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D824A" w14:textId="77777777" w:rsidR="004F5112" w:rsidRPr="009B2BD3" w:rsidRDefault="00E33AEF" w:rsidP="004F5112">
      <w:pPr>
        <w:rPr>
          <w:rFonts w:ascii="標楷體" w:eastAsia="標楷體" w:hAnsi="標楷體"/>
        </w:rPr>
      </w:pPr>
      <w:r>
        <w:rPr>
          <w:rFonts w:ascii="標楷體" w:eastAsia="標楷體" w:hAnsi="標楷體"/>
        </w:rPr>
        <w:tab/>
      </w:r>
    </w:p>
    <w:p w14:paraId="1A1C2508" w14:textId="77777777" w:rsidR="004F5112" w:rsidRPr="009B2BD3" w:rsidRDefault="004F5112" w:rsidP="004F5112">
      <w:pPr>
        <w:rPr>
          <w:rFonts w:ascii="標楷體" w:eastAsia="標楷體" w:hAnsi="標楷體"/>
        </w:rPr>
      </w:pPr>
    </w:p>
    <w:p w14:paraId="44C556B5" w14:textId="77777777" w:rsidR="004F5112" w:rsidRPr="009B2BD3" w:rsidRDefault="004F5112" w:rsidP="004F5112">
      <w:pPr>
        <w:pStyle w:val="ad"/>
        <w:rPr>
          <w:rFonts w:ascii="標楷體" w:hAnsi="標楷體"/>
        </w:rPr>
      </w:pPr>
      <w:r w:rsidRPr="009B2BD3">
        <w:rPr>
          <w:rFonts w:ascii="標楷體" w:hAnsi="標楷體" w:hint="eastAsia"/>
        </w:rPr>
        <w:t>放款管理系統專案</w:t>
      </w:r>
    </w:p>
    <w:p w14:paraId="619C3D70" w14:textId="77777777" w:rsidR="004F5112" w:rsidRPr="009B2BD3" w:rsidRDefault="00C056BF" w:rsidP="004F5112">
      <w:pPr>
        <w:pStyle w:val="ad"/>
        <w:rPr>
          <w:rFonts w:ascii="標楷體" w:hAnsi="標楷體"/>
        </w:rPr>
      </w:pPr>
      <w:r w:rsidRPr="00C056BF">
        <w:rPr>
          <w:rFonts w:ascii="標楷體" w:hAnsi="標楷體" w:hint="eastAsia"/>
        </w:rPr>
        <w:t>業務功能需求規格書</w:t>
      </w:r>
    </w:p>
    <w:p w14:paraId="41EDC9CE" w14:textId="77777777" w:rsidR="004F5112" w:rsidRPr="009B2BD3" w:rsidRDefault="004F5112" w:rsidP="004F5112">
      <w:pPr>
        <w:pStyle w:val="ad"/>
        <w:rPr>
          <w:rFonts w:ascii="標楷體" w:hAnsi="標楷體"/>
        </w:rPr>
      </w:pPr>
      <w:r w:rsidRPr="004F5112">
        <w:rPr>
          <w:rFonts w:ascii="標楷體" w:hAnsi="標楷體" w:hint="eastAsia"/>
        </w:rPr>
        <w:t>業務作業</w:t>
      </w:r>
    </w:p>
    <w:p w14:paraId="5A63AEB0" w14:textId="77777777" w:rsidR="004F5112" w:rsidRPr="009B2BD3" w:rsidRDefault="004F5112" w:rsidP="004F5112">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4F5112" w:rsidRPr="009B2BD3" w14:paraId="64476F6D" w14:textId="77777777" w:rsidTr="000F47B7">
        <w:trPr>
          <w:trHeight w:val="520"/>
          <w:jc w:val="center"/>
        </w:trPr>
        <w:tc>
          <w:tcPr>
            <w:tcW w:w="2958" w:type="dxa"/>
            <w:vAlign w:val="center"/>
          </w:tcPr>
          <w:p w14:paraId="3D318163" w14:textId="77777777" w:rsidR="004F5112" w:rsidRPr="009B2BD3" w:rsidRDefault="004F5112" w:rsidP="000F47B7">
            <w:pPr>
              <w:pStyle w:val="af2"/>
              <w:rPr>
                <w:rFonts w:ascii="標楷體" w:hAnsi="標楷體"/>
              </w:rPr>
            </w:pPr>
            <w:r w:rsidRPr="009B2BD3">
              <w:rPr>
                <w:rFonts w:ascii="標楷體" w:hAnsi="標楷體" w:hint="eastAsia"/>
              </w:rPr>
              <w:t>文件類別代號：</w:t>
            </w:r>
          </w:p>
        </w:tc>
        <w:tc>
          <w:tcPr>
            <w:tcW w:w="2429" w:type="dxa"/>
            <w:vAlign w:val="center"/>
          </w:tcPr>
          <w:p w14:paraId="2F3D7893" w14:textId="77777777" w:rsidR="004F5112" w:rsidRPr="009B2BD3" w:rsidRDefault="004F5112" w:rsidP="000F47B7">
            <w:pPr>
              <w:pStyle w:val="af0"/>
              <w:rPr>
                <w:rFonts w:ascii="標楷體" w:hAnsi="標楷體"/>
              </w:rPr>
            </w:pPr>
            <w:r w:rsidRPr="009B2BD3">
              <w:rPr>
                <w:rFonts w:ascii="標楷體" w:hAnsi="標楷體" w:hint="eastAsia"/>
              </w:rPr>
              <w:t>URS</w:t>
            </w:r>
          </w:p>
        </w:tc>
      </w:tr>
      <w:tr w:rsidR="004F5112" w:rsidRPr="009B2BD3" w14:paraId="4857FF40" w14:textId="77777777" w:rsidTr="000F47B7">
        <w:trPr>
          <w:trHeight w:val="520"/>
          <w:jc w:val="center"/>
        </w:trPr>
        <w:tc>
          <w:tcPr>
            <w:tcW w:w="2958" w:type="dxa"/>
            <w:vAlign w:val="center"/>
          </w:tcPr>
          <w:p w14:paraId="238A8224" w14:textId="77777777" w:rsidR="004F5112" w:rsidRPr="009B2BD3" w:rsidRDefault="004F5112" w:rsidP="000F47B7">
            <w:pPr>
              <w:pStyle w:val="af2"/>
              <w:rPr>
                <w:rFonts w:ascii="標楷體" w:hAnsi="標楷體"/>
              </w:rPr>
            </w:pPr>
            <w:r w:rsidRPr="009B2BD3">
              <w:rPr>
                <w:rFonts w:ascii="標楷體" w:hAnsi="標楷體" w:hint="eastAsia"/>
              </w:rPr>
              <w:t>版　　　　次：</w:t>
            </w:r>
          </w:p>
        </w:tc>
        <w:tc>
          <w:tcPr>
            <w:tcW w:w="2429" w:type="dxa"/>
            <w:vAlign w:val="center"/>
          </w:tcPr>
          <w:p w14:paraId="13AF54E1" w14:textId="4FD23EED" w:rsidR="004F5112" w:rsidRPr="009B2BD3" w:rsidRDefault="004F5112" w:rsidP="000F47B7">
            <w:pPr>
              <w:pStyle w:val="ae"/>
              <w:rPr>
                <w:rFonts w:ascii="標楷體" w:hAnsi="標楷體"/>
              </w:rPr>
            </w:pPr>
            <w:r w:rsidRPr="009B2BD3">
              <w:rPr>
                <w:rFonts w:ascii="標楷體" w:hAnsi="標楷體"/>
              </w:rPr>
              <w:t>V1</w:t>
            </w:r>
            <w:r w:rsidRPr="009B2BD3">
              <w:rPr>
                <w:rFonts w:ascii="標楷體" w:hAnsi="標楷體" w:hint="eastAsia"/>
              </w:rPr>
              <w:t>.</w:t>
            </w:r>
            <w:r w:rsidR="00787DAA">
              <w:rPr>
                <w:rFonts w:ascii="標楷體" w:hAnsi="標楷體" w:hint="eastAsia"/>
              </w:rPr>
              <w:t>6</w:t>
            </w:r>
            <w:r w:rsidR="0098139D">
              <w:rPr>
                <w:rFonts w:ascii="標楷體" w:hAnsi="標楷體" w:hint="eastAsia"/>
              </w:rPr>
              <w:t>2</w:t>
            </w:r>
          </w:p>
        </w:tc>
      </w:tr>
      <w:tr w:rsidR="004F5112" w:rsidRPr="009B2BD3" w14:paraId="72E7EB23" w14:textId="77777777" w:rsidTr="000F47B7">
        <w:trPr>
          <w:trHeight w:val="520"/>
          <w:jc w:val="center"/>
        </w:trPr>
        <w:tc>
          <w:tcPr>
            <w:tcW w:w="2958" w:type="dxa"/>
            <w:vAlign w:val="center"/>
          </w:tcPr>
          <w:p w14:paraId="72E806F9" w14:textId="77777777" w:rsidR="004F5112" w:rsidRPr="009B2BD3" w:rsidRDefault="004F5112" w:rsidP="000F47B7">
            <w:pPr>
              <w:pStyle w:val="af2"/>
              <w:rPr>
                <w:rFonts w:ascii="標楷體" w:hAnsi="標楷體"/>
              </w:rPr>
            </w:pPr>
            <w:r w:rsidRPr="009B2BD3">
              <w:rPr>
                <w:rFonts w:ascii="標楷體" w:hAnsi="標楷體" w:hint="eastAsia"/>
              </w:rPr>
              <w:t>機　密 等 級：</w:t>
            </w:r>
          </w:p>
        </w:tc>
        <w:tc>
          <w:tcPr>
            <w:tcW w:w="2429" w:type="dxa"/>
            <w:vAlign w:val="center"/>
          </w:tcPr>
          <w:p w14:paraId="4A607EA9" w14:textId="77777777" w:rsidR="004F5112" w:rsidRPr="009B2BD3" w:rsidRDefault="004F5112" w:rsidP="000F47B7">
            <w:pPr>
              <w:pStyle w:val="af2"/>
              <w:rPr>
                <w:rFonts w:ascii="標楷體" w:hAnsi="標楷體"/>
              </w:rPr>
            </w:pPr>
            <w:r w:rsidRPr="009B2BD3">
              <w:rPr>
                <w:rFonts w:ascii="標楷體" w:hAnsi="標楷體" w:hint="eastAsia"/>
              </w:rPr>
              <w:t>密</w:t>
            </w:r>
          </w:p>
        </w:tc>
      </w:tr>
      <w:tr w:rsidR="004F5112" w:rsidRPr="009B2BD3" w14:paraId="3103C59E" w14:textId="77777777" w:rsidTr="000F47B7">
        <w:trPr>
          <w:trHeight w:val="520"/>
          <w:jc w:val="center"/>
        </w:trPr>
        <w:tc>
          <w:tcPr>
            <w:tcW w:w="2958" w:type="dxa"/>
            <w:vAlign w:val="center"/>
          </w:tcPr>
          <w:p w14:paraId="4634A470" w14:textId="77777777" w:rsidR="004F5112" w:rsidRPr="009B2BD3" w:rsidRDefault="004F5112" w:rsidP="000F47B7">
            <w:pPr>
              <w:pStyle w:val="af2"/>
              <w:rPr>
                <w:rFonts w:ascii="標楷體" w:hAnsi="標楷體"/>
              </w:rPr>
            </w:pPr>
            <w:r w:rsidRPr="009B2BD3">
              <w:rPr>
                <w:rFonts w:ascii="標楷體" w:hAnsi="標楷體" w:hint="eastAsia"/>
              </w:rPr>
              <w:t>文  件 日 期：</w:t>
            </w:r>
          </w:p>
        </w:tc>
        <w:tc>
          <w:tcPr>
            <w:tcW w:w="2429" w:type="dxa"/>
            <w:vAlign w:val="center"/>
          </w:tcPr>
          <w:p w14:paraId="6C9526F0" w14:textId="78D0FD9A" w:rsidR="007B54E4" w:rsidRPr="009B2BD3" w:rsidRDefault="001A0228" w:rsidP="000F47B7">
            <w:pPr>
              <w:pStyle w:val="af1"/>
              <w:rPr>
                <w:rFonts w:ascii="標楷體" w:hAnsi="標楷體"/>
              </w:rPr>
            </w:pPr>
            <w:r>
              <w:rPr>
                <w:rFonts w:ascii="標楷體" w:hAnsi="標楷體"/>
              </w:rPr>
              <w:t>20</w:t>
            </w:r>
            <w:r>
              <w:rPr>
                <w:rFonts w:ascii="標楷體" w:hAnsi="標楷體" w:hint="eastAsia"/>
              </w:rPr>
              <w:t>2</w:t>
            </w:r>
            <w:r w:rsidR="007B54E4">
              <w:rPr>
                <w:rFonts w:ascii="標楷體" w:hAnsi="標楷體" w:hint="eastAsia"/>
              </w:rPr>
              <w:t>2/</w:t>
            </w:r>
            <w:r w:rsidR="00235CC9">
              <w:rPr>
                <w:rFonts w:ascii="標楷體" w:hAnsi="標楷體"/>
              </w:rPr>
              <w:t>03</w:t>
            </w:r>
            <w:r w:rsidR="007B54E4">
              <w:rPr>
                <w:rFonts w:ascii="標楷體" w:hAnsi="標楷體" w:hint="eastAsia"/>
              </w:rPr>
              <w:t>/</w:t>
            </w:r>
            <w:r w:rsidR="00235CC9">
              <w:rPr>
                <w:rFonts w:ascii="標楷體" w:hAnsi="標楷體"/>
              </w:rPr>
              <w:t>0</w:t>
            </w:r>
            <w:r w:rsidR="006575A8">
              <w:rPr>
                <w:rFonts w:ascii="標楷體" w:hAnsi="標楷體" w:hint="eastAsia"/>
              </w:rPr>
              <w:t>1</w:t>
            </w:r>
          </w:p>
        </w:tc>
      </w:tr>
    </w:tbl>
    <w:p w14:paraId="78C0FEC2" w14:textId="77777777" w:rsidR="004F5112" w:rsidRPr="009B2BD3" w:rsidRDefault="004F5112" w:rsidP="004F5112">
      <w:pPr>
        <w:rPr>
          <w:rFonts w:ascii="標楷體" w:eastAsia="標楷體" w:hAnsi="標楷體"/>
        </w:rPr>
      </w:pPr>
    </w:p>
    <w:p w14:paraId="1EFA59CE" w14:textId="77777777" w:rsidR="004F5112" w:rsidRPr="009B2BD3" w:rsidRDefault="004F5112" w:rsidP="004F511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4F5112" w:rsidRPr="009B2BD3" w14:paraId="4B29F5B2" w14:textId="77777777" w:rsidTr="000F47B7">
        <w:trPr>
          <w:jc w:val="center"/>
        </w:trPr>
        <w:tc>
          <w:tcPr>
            <w:tcW w:w="2564" w:type="dxa"/>
          </w:tcPr>
          <w:p w14:paraId="0553FB19" w14:textId="77777777" w:rsidR="004F5112" w:rsidRPr="009B2BD3" w:rsidRDefault="004F5112" w:rsidP="000F47B7">
            <w:pPr>
              <w:pStyle w:val="af"/>
              <w:widowControl w:val="0"/>
              <w:rPr>
                <w:rFonts w:ascii="標楷體" w:hAnsi="標楷體"/>
              </w:rPr>
            </w:pPr>
            <w:r w:rsidRPr="009B2BD3">
              <w:rPr>
                <w:rFonts w:ascii="標楷體" w:hAnsi="標楷體" w:hint="eastAsia"/>
              </w:rPr>
              <w:t>製作</w:t>
            </w:r>
          </w:p>
        </w:tc>
        <w:tc>
          <w:tcPr>
            <w:tcW w:w="2564" w:type="dxa"/>
          </w:tcPr>
          <w:p w14:paraId="01D49799" w14:textId="77777777" w:rsidR="004F5112" w:rsidRPr="009B2BD3" w:rsidRDefault="004F5112" w:rsidP="000F47B7">
            <w:pPr>
              <w:pStyle w:val="af"/>
              <w:widowControl w:val="0"/>
              <w:rPr>
                <w:rFonts w:ascii="標楷體" w:hAnsi="標楷體"/>
              </w:rPr>
            </w:pPr>
            <w:r w:rsidRPr="009B2BD3">
              <w:rPr>
                <w:rFonts w:ascii="標楷體" w:hAnsi="標楷體" w:hint="eastAsia"/>
              </w:rPr>
              <w:t>審查</w:t>
            </w:r>
          </w:p>
        </w:tc>
        <w:tc>
          <w:tcPr>
            <w:tcW w:w="2564" w:type="dxa"/>
          </w:tcPr>
          <w:p w14:paraId="53C86DD2" w14:textId="77777777" w:rsidR="004F5112" w:rsidRPr="009B2BD3" w:rsidRDefault="004F5112" w:rsidP="000F47B7">
            <w:pPr>
              <w:pStyle w:val="af"/>
              <w:widowControl w:val="0"/>
              <w:rPr>
                <w:rFonts w:ascii="標楷體" w:hAnsi="標楷體"/>
              </w:rPr>
            </w:pPr>
            <w:r w:rsidRPr="009B2BD3">
              <w:rPr>
                <w:rFonts w:ascii="標楷體" w:hAnsi="標楷體" w:hint="eastAsia"/>
              </w:rPr>
              <w:t>核可</w:t>
            </w:r>
          </w:p>
        </w:tc>
      </w:tr>
      <w:tr w:rsidR="004F5112" w:rsidRPr="009B2BD3" w14:paraId="4079FEB8" w14:textId="77777777" w:rsidTr="000F47B7">
        <w:trPr>
          <w:trHeight w:val="2511"/>
          <w:jc w:val="center"/>
        </w:trPr>
        <w:tc>
          <w:tcPr>
            <w:tcW w:w="2564" w:type="dxa"/>
          </w:tcPr>
          <w:p w14:paraId="23C3876E" w14:textId="77777777" w:rsidR="004F5112" w:rsidRPr="009B2BD3" w:rsidRDefault="004F5112" w:rsidP="000F47B7">
            <w:pPr>
              <w:pStyle w:val="af3"/>
              <w:rPr>
                <w:rFonts w:ascii="標楷體" w:hAnsi="標楷體"/>
              </w:rPr>
            </w:pPr>
          </w:p>
          <w:p w14:paraId="1F2F51AB" w14:textId="77777777" w:rsidR="004F5112" w:rsidRPr="009B2BD3" w:rsidRDefault="004F5112" w:rsidP="000F47B7">
            <w:pPr>
              <w:pStyle w:val="af3"/>
              <w:rPr>
                <w:rFonts w:ascii="標楷體" w:hAnsi="標楷體"/>
              </w:rPr>
            </w:pPr>
          </w:p>
        </w:tc>
        <w:tc>
          <w:tcPr>
            <w:tcW w:w="2564" w:type="dxa"/>
          </w:tcPr>
          <w:p w14:paraId="755CC444" w14:textId="77777777" w:rsidR="004F5112" w:rsidRPr="009B2BD3" w:rsidRDefault="004F5112" w:rsidP="000F47B7">
            <w:pPr>
              <w:pStyle w:val="af3"/>
              <w:rPr>
                <w:rFonts w:ascii="標楷體" w:hAnsi="標楷體"/>
              </w:rPr>
            </w:pPr>
          </w:p>
        </w:tc>
        <w:tc>
          <w:tcPr>
            <w:tcW w:w="2564" w:type="dxa"/>
          </w:tcPr>
          <w:p w14:paraId="02E258EC" w14:textId="77777777" w:rsidR="004F5112" w:rsidRPr="009B2BD3" w:rsidRDefault="004F5112" w:rsidP="000F47B7">
            <w:pPr>
              <w:pStyle w:val="af3"/>
              <w:rPr>
                <w:rFonts w:ascii="標楷體" w:hAnsi="標楷體"/>
              </w:rPr>
            </w:pPr>
          </w:p>
        </w:tc>
      </w:tr>
    </w:tbl>
    <w:p w14:paraId="232DC066" w14:textId="77777777" w:rsidR="004F5112" w:rsidRPr="009B2BD3" w:rsidRDefault="004F5112" w:rsidP="004F5112">
      <w:pPr>
        <w:rPr>
          <w:rFonts w:ascii="標楷體" w:eastAsia="標楷體" w:hAnsi="標楷體"/>
        </w:rPr>
      </w:pPr>
    </w:p>
    <w:p w14:paraId="2D3AD495" w14:textId="77777777" w:rsidR="004F5112" w:rsidRPr="009B2BD3" w:rsidRDefault="004F5112" w:rsidP="004F5112">
      <w:pPr>
        <w:rPr>
          <w:rFonts w:ascii="標楷體" w:eastAsia="標楷體" w:hAnsi="標楷體"/>
        </w:rPr>
      </w:pPr>
    </w:p>
    <w:p w14:paraId="44FA3591" w14:textId="77777777" w:rsidR="004F5112" w:rsidRPr="009B2BD3" w:rsidRDefault="004F5112" w:rsidP="004F5112">
      <w:pPr>
        <w:rPr>
          <w:rFonts w:ascii="標楷體" w:eastAsia="標楷體" w:hAnsi="標楷體"/>
        </w:rPr>
      </w:pPr>
    </w:p>
    <w:p w14:paraId="4DE5C28F" w14:textId="77777777" w:rsidR="004F5112" w:rsidRPr="009B2BD3" w:rsidRDefault="004F5112" w:rsidP="004F5112">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0265BB59" w14:textId="6D1C8FA2" w:rsidR="004F5112" w:rsidRPr="009B2BD3" w:rsidRDefault="004F5112" w:rsidP="004F5112">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560ECE">
        <w:rPr>
          <w:noProof/>
        </w:rPr>
        <mc:AlternateContent>
          <mc:Choice Requires="wps">
            <w:drawing>
              <wp:anchor distT="0" distB="0" distL="114300" distR="114300" simplePos="0" relativeHeight="251647488" behindDoc="0" locked="0" layoutInCell="1" allowOverlap="1" wp14:anchorId="1DE7EE89" wp14:editId="45D08F77">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E7EE89"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v:textbox>
              </v:shape>
            </w:pict>
          </mc:Fallback>
        </mc:AlternateContent>
      </w:r>
      <w:r w:rsidR="00560ECE">
        <w:rPr>
          <w:noProof/>
        </w:rPr>
        <mc:AlternateContent>
          <mc:Choice Requires="wps">
            <w:drawing>
              <wp:anchor distT="0" distB="0" distL="114300" distR="114300" simplePos="0" relativeHeight="251646464" behindDoc="0" locked="0" layoutInCell="1" allowOverlap="1" wp14:anchorId="65B6C0FA" wp14:editId="7D5628BE">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C0FA" id="文字方塊 75" o:spid="_x0000_s1027" type="#_x0000_t202" style="position:absolute;left:0;text-align:left;margin-left:156.55pt;margin-top:738.05pt;width:270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v:textbox>
              </v:shape>
            </w:pict>
          </mc:Fallback>
        </mc:AlternateContent>
      </w:r>
    </w:p>
    <w:p w14:paraId="13D0FF2E" w14:textId="77777777" w:rsidR="00200D13" w:rsidRDefault="00200D13" w:rsidP="00200D13">
      <w:pPr>
        <w:pStyle w:val="af6"/>
        <w:rPr>
          <w:rFonts w:ascii="標楷體" w:hAnsi="標楷體"/>
        </w:rPr>
      </w:pPr>
    </w:p>
    <w:p w14:paraId="53DA43E1" w14:textId="77777777" w:rsidR="004F5112" w:rsidRPr="009B2BD3" w:rsidRDefault="004F5112" w:rsidP="004F5112">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4F5112" w:rsidRPr="009B2BD3" w14:paraId="5ECF35CB" w14:textId="77777777" w:rsidTr="00787DAA">
        <w:tc>
          <w:tcPr>
            <w:tcW w:w="1108" w:type="dxa"/>
          </w:tcPr>
          <w:p w14:paraId="776AFA1C"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E09E92C" w14:textId="77777777" w:rsidR="004F5112" w:rsidRPr="009B2BD3" w:rsidRDefault="004F5112" w:rsidP="000F47B7">
            <w:pPr>
              <w:pStyle w:val="af7"/>
              <w:rPr>
                <w:rFonts w:ascii="標楷體" w:hAnsi="標楷體"/>
              </w:rPr>
            </w:pPr>
            <w:r w:rsidRPr="009B2BD3">
              <w:rPr>
                <w:rFonts w:ascii="標楷體" w:hAnsi="標楷體" w:hint="eastAsia"/>
              </w:rPr>
              <w:t>版次</w:t>
            </w:r>
          </w:p>
        </w:tc>
        <w:tc>
          <w:tcPr>
            <w:tcW w:w="1614" w:type="dxa"/>
          </w:tcPr>
          <w:p w14:paraId="3D43377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6B4B5F0" w14:textId="77777777" w:rsidR="004F5112" w:rsidRPr="009B2BD3" w:rsidRDefault="004F5112" w:rsidP="000F47B7">
            <w:pPr>
              <w:pStyle w:val="af7"/>
              <w:rPr>
                <w:rFonts w:ascii="標楷體" w:hAnsi="標楷體"/>
              </w:rPr>
            </w:pPr>
            <w:r w:rsidRPr="009B2BD3">
              <w:rPr>
                <w:rFonts w:ascii="標楷體" w:hAnsi="標楷體" w:hint="eastAsia"/>
              </w:rPr>
              <w:t>日期</w:t>
            </w:r>
          </w:p>
        </w:tc>
        <w:tc>
          <w:tcPr>
            <w:tcW w:w="3786" w:type="dxa"/>
          </w:tcPr>
          <w:p w14:paraId="6DB497D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44331E21" w14:textId="77777777" w:rsidR="004F5112" w:rsidRPr="009B2BD3" w:rsidRDefault="004F5112" w:rsidP="000F47B7">
            <w:pPr>
              <w:pStyle w:val="af7"/>
              <w:rPr>
                <w:rFonts w:ascii="標楷體" w:hAnsi="標楷體"/>
              </w:rPr>
            </w:pPr>
            <w:r w:rsidRPr="009B2BD3">
              <w:rPr>
                <w:rFonts w:ascii="標楷體" w:hAnsi="標楷體" w:hint="eastAsia"/>
              </w:rPr>
              <w:t>說明</w:t>
            </w:r>
          </w:p>
        </w:tc>
        <w:tc>
          <w:tcPr>
            <w:tcW w:w="1140" w:type="dxa"/>
          </w:tcPr>
          <w:p w14:paraId="7817A2D7" w14:textId="77777777" w:rsidR="004F5112" w:rsidRPr="009B2BD3" w:rsidRDefault="004F5112" w:rsidP="000F47B7">
            <w:pPr>
              <w:pStyle w:val="af7"/>
              <w:rPr>
                <w:rFonts w:ascii="標楷體" w:hAnsi="標楷體"/>
              </w:rPr>
            </w:pPr>
            <w:r w:rsidRPr="009B2BD3">
              <w:rPr>
                <w:rFonts w:ascii="標楷體" w:hAnsi="標楷體" w:hint="eastAsia"/>
              </w:rPr>
              <w:t>作</w:t>
            </w:r>
          </w:p>
          <w:p w14:paraId="3DCEFD8E" w14:textId="77777777" w:rsidR="004F5112" w:rsidRPr="009B2BD3" w:rsidRDefault="004F5112" w:rsidP="000F47B7">
            <w:pPr>
              <w:pStyle w:val="af7"/>
              <w:rPr>
                <w:rFonts w:ascii="標楷體" w:hAnsi="標楷體"/>
              </w:rPr>
            </w:pPr>
            <w:r w:rsidRPr="009B2BD3">
              <w:rPr>
                <w:rFonts w:ascii="標楷體" w:hAnsi="標楷體" w:hint="eastAsia"/>
              </w:rPr>
              <w:t>者</w:t>
            </w:r>
          </w:p>
        </w:tc>
        <w:tc>
          <w:tcPr>
            <w:tcW w:w="1140" w:type="dxa"/>
          </w:tcPr>
          <w:p w14:paraId="48E1F658" w14:textId="77777777" w:rsidR="004F5112" w:rsidRPr="009B2BD3" w:rsidRDefault="004F5112" w:rsidP="000F47B7">
            <w:pPr>
              <w:pStyle w:val="af7"/>
              <w:rPr>
                <w:rFonts w:ascii="標楷體" w:hAnsi="標楷體"/>
              </w:rPr>
            </w:pPr>
            <w:r w:rsidRPr="009B2BD3">
              <w:rPr>
                <w:rFonts w:ascii="標楷體" w:hAnsi="標楷體" w:hint="eastAsia"/>
              </w:rPr>
              <w:t>核</w:t>
            </w:r>
          </w:p>
          <w:p w14:paraId="1FB46BEE" w14:textId="77777777" w:rsidR="004F5112" w:rsidRPr="009B2BD3" w:rsidRDefault="004F5112" w:rsidP="000F47B7">
            <w:pPr>
              <w:pStyle w:val="af7"/>
              <w:rPr>
                <w:rFonts w:ascii="標楷體" w:hAnsi="標楷體"/>
              </w:rPr>
            </w:pPr>
            <w:r w:rsidRPr="009B2BD3">
              <w:rPr>
                <w:rFonts w:ascii="標楷體" w:hAnsi="標楷體" w:hint="eastAsia"/>
              </w:rPr>
              <w:t>准</w:t>
            </w:r>
          </w:p>
        </w:tc>
        <w:tc>
          <w:tcPr>
            <w:tcW w:w="1440" w:type="dxa"/>
          </w:tcPr>
          <w:p w14:paraId="679D5AC2" w14:textId="77777777" w:rsidR="004F5112" w:rsidRPr="009B2BD3" w:rsidRDefault="004F5112" w:rsidP="000F47B7">
            <w:pPr>
              <w:pStyle w:val="af7"/>
              <w:rPr>
                <w:rFonts w:ascii="標楷體" w:hAnsi="標楷體"/>
              </w:rPr>
            </w:pPr>
            <w:r w:rsidRPr="009B2BD3">
              <w:rPr>
                <w:rFonts w:ascii="標楷體" w:hAnsi="標楷體" w:hint="eastAsia"/>
              </w:rPr>
              <w:t>備</w:t>
            </w:r>
          </w:p>
          <w:p w14:paraId="1AAFA164" w14:textId="77777777" w:rsidR="004F5112" w:rsidRPr="009B2BD3" w:rsidRDefault="004F5112" w:rsidP="000F47B7">
            <w:pPr>
              <w:pStyle w:val="af7"/>
              <w:rPr>
                <w:rFonts w:ascii="標楷體" w:hAnsi="標楷體"/>
              </w:rPr>
            </w:pPr>
            <w:r w:rsidRPr="009B2BD3">
              <w:rPr>
                <w:rFonts w:ascii="標楷體" w:hAnsi="標楷體" w:hint="eastAsia"/>
              </w:rPr>
              <w:t>註</w:t>
            </w:r>
          </w:p>
        </w:tc>
      </w:tr>
      <w:tr w:rsidR="004F5112" w:rsidRPr="009B2BD3" w14:paraId="241B7B27" w14:textId="77777777" w:rsidTr="00787DAA">
        <w:trPr>
          <w:trHeight w:val="405"/>
        </w:trPr>
        <w:tc>
          <w:tcPr>
            <w:tcW w:w="1108" w:type="dxa"/>
            <w:vAlign w:val="center"/>
          </w:tcPr>
          <w:p w14:paraId="4E4F9CFD" w14:textId="77777777" w:rsidR="004F5112" w:rsidRPr="009B2BD3" w:rsidRDefault="004F5112" w:rsidP="000F47B7">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5F46737E" w14:textId="77777777" w:rsidR="004F5112" w:rsidRPr="009B2BD3" w:rsidRDefault="004F5112" w:rsidP="000F47B7">
            <w:pPr>
              <w:pStyle w:val="11"/>
              <w:rPr>
                <w:rFonts w:ascii="標楷體" w:hAnsi="標楷體"/>
              </w:rPr>
            </w:pPr>
            <w:r w:rsidRPr="009B2BD3">
              <w:rPr>
                <w:rFonts w:ascii="標楷體" w:hAnsi="標楷體" w:hint="eastAsia"/>
              </w:rPr>
              <w:t>2019/12/25</w:t>
            </w:r>
          </w:p>
        </w:tc>
        <w:tc>
          <w:tcPr>
            <w:tcW w:w="3786" w:type="dxa"/>
            <w:vAlign w:val="center"/>
          </w:tcPr>
          <w:p w14:paraId="2CC9A3F5" w14:textId="77777777" w:rsidR="004F5112" w:rsidRPr="009B2BD3" w:rsidRDefault="004F5112" w:rsidP="000F47B7">
            <w:pPr>
              <w:pStyle w:val="11"/>
              <w:rPr>
                <w:rFonts w:ascii="標楷體" w:hAnsi="標楷體"/>
              </w:rPr>
            </w:pPr>
            <w:r w:rsidRPr="009B2BD3">
              <w:rPr>
                <w:rFonts w:ascii="標楷體" w:hAnsi="標楷體" w:hint="eastAsia"/>
              </w:rPr>
              <w:t>初版</w:t>
            </w:r>
          </w:p>
        </w:tc>
        <w:tc>
          <w:tcPr>
            <w:tcW w:w="1140" w:type="dxa"/>
            <w:vAlign w:val="center"/>
          </w:tcPr>
          <w:p w14:paraId="4EA3B928"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vAlign w:val="center"/>
          </w:tcPr>
          <w:p w14:paraId="7A03147C" w14:textId="77777777" w:rsidR="004F5112" w:rsidRPr="009B2BD3" w:rsidRDefault="004F5112" w:rsidP="000F47B7">
            <w:pPr>
              <w:pStyle w:val="11"/>
              <w:rPr>
                <w:rFonts w:ascii="標楷體" w:hAnsi="標楷體"/>
              </w:rPr>
            </w:pPr>
          </w:p>
        </w:tc>
        <w:tc>
          <w:tcPr>
            <w:tcW w:w="1440" w:type="dxa"/>
            <w:vAlign w:val="center"/>
          </w:tcPr>
          <w:p w14:paraId="6335DAE5" w14:textId="77777777" w:rsidR="004F5112" w:rsidRPr="009B2BD3" w:rsidRDefault="004F5112" w:rsidP="000F47B7">
            <w:pPr>
              <w:pStyle w:val="11"/>
              <w:rPr>
                <w:rFonts w:ascii="標楷體" w:hAnsi="標楷體"/>
              </w:rPr>
            </w:pPr>
          </w:p>
        </w:tc>
      </w:tr>
      <w:tr w:rsidR="004F5112" w:rsidRPr="009B2BD3" w14:paraId="6C81D226" w14:textId="77777777" w:rsidTr="00787DAA">
        <w:trPr>
          <w:trHeight w:val="405"/>
        </w:trPr>
        <w:tc>
          <w:tcPr>
            <w:tcW w:w="1108" w:type="dxa"/>
            <w:vAlign w:val="center"/>
          </w:tcPr>
          <w:p w14:paraId="4D505997" w14:textId="77777777" w:rsidR="004F5112" w:rsidRPr="009B2BD3" w:rsidRDefault="004F5112" w:rsidP="000F47B7">
            <w:pPr>
              <w:pStyle w:val="11"/>
              <w:rPr>
                <w:rFonts w:ascii="標楷體" w:hAnsi="標楷體"/>
              </w:rPr>
            </w:pPr>
            <w:r w:rsidRPr="009B2BD3">
              <w:rPr>
                <w:rFonts w:ascii="標楷體" w:hAnsi="標楷體" w:hint="eastAsia"/>
              </w:rPr>
              <w:t>V1.0</w:t>
            </w:r>
          </w:p>
        </w:tc>
        <w:tc>
          <w:tcPr>
            <w:tcW w:w="1614" w:type="dxa"/>
            <w:vAlign w:val="center"/>
          </w:tcPr>
          <w:p w14:paraId="1E89C834" w14:textId="77777777" w:rsidR="004F5112" w:rsidRPr="009B2BD3" w:rsidRDefault="004F5112" w:rsidP="000F47B7">
            <w:pPr>
              <w:pStyle w:val="11"/>
              <w:rPr>
                <w:rFonts w:ascii="標楷體" w:hAnsi="標楷體"/>
              </w:rPr>
            </w:pPr>
            <w:r>
              <w:rPr>
                <w:rFonts w:ascii="標楷體" w:hAnsi="標楷體" w:hint="eastAsia"/>
              </w:rPr>
              <w:t>2019/12/31</w:t>
            </w:r>
          </w:p>
        </w:tc>
        <w:tc>
          <w:tcPr>
            <w:tcW w:w="3786" w:type="dxa"/>
            <w:vAlign w:val="center"/>
          </w:tcPr>
          <w:p w14:paraId="26D23E45" w14:textId="77777777" w:rsidR="004F5112" w:rsidRPr="009B2BD3" w:rsidRDefault="004F5112" w:rsidP="000F47B7">
            <w:pPr>
              <w:pStyle w:val="11"/>
              <w:rPr>
                <w:rFonts w:ascii="標楷體" w:hAnsi="標楷體"/>
              </w:rPr>
            </w:pPr>
            <w:r w:rsidRPr="00B634D0">
              <w:rPr>
                <w:rFonts w:ascii="標楷體" w:hAnsi="標楷體" w:hint="eastAsia"/>
              </w:rPr>
              <w:t>出版</w:t>
            </w:r>
          </w:p>
        </w:tc>
        <w:tc>
          <w:tcPr>
            <w:tcW w:w="1140" w:type="dxa"/>
            <w:vAlign w:val="center"/>
          </w:tcPr>
          <w:p w14:paraId="6AABAC90"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tcPr>
          <w:p w14:paraId="570805CD" w14:textId="77777777" w:rsidR="004F5112" w:rsidRPr="009B2BD3" w:rsidRDefault="004F5112" w:rsidP="000F47B7">
            <w:pPr>
              <w:pStyle w:val="11"/>
              <w:rPr>
                <w:rFonts w:ascii="標楷體" w:hAnsi="標楷體"/>
              </w:rPr>
            </w:pPr>
          </w:p>
        </w:tc>
        <w:tc>
          <w:tcPr>
            <w:tcW w:w="1440" w:type="dxa"/>
          </w:tcPr>
          <w:p w14:paraId="69D35C1E" w14:textId="77777777" w:rsidR="004F5112" w:rsidRPr="009B2BD3" w:rsidRDefault="004F5112" w:rsidP="000F47B7">
            <w:pPr>
              <w:pStyle w:val="11"/>
              <w:rPr>
                <w:rFonts w:ascii="標楷體" w:hAnsi="標楷體"/>
              </w:rPr>
            </w:pPr>
          </w:p>
        </w:tc>
      </w:tr>
      <w:tr w:rsidR="004F5112" w:rsidRPr="009B2BD3" w14:paraId="3427D021" w14:textId="77777777" w:rsidTr="00787DAA">
        <w:tc>
          <w:tcPr>
            <w:tcW w:w="1108" w:type="dxa"/>
            <w:vAlign w:val="center"/>
          </w:tcPr>
          <w:p w14:paraId="4B67E12F" w14:textId="77777777" w:rsidR="004F5112" w:rsidRPr="009B2BD3" w:rsidRDefault="00773CFB" w:rsidP="000F47B7">
            <w:pPr>
              <w:pStyle w:val="11"/>
              <w:rPr>
                <w:rFonts w:ascii="標楷體" w:hAnsi="標楷體"/>
              </w:rPr>
            </w:pPr>
            <w:r>
              <w:rPr>
                <w:rFonts w:ascii="標楷體" w:hAnsi="標楷體"/>
              </w:rPr>
              <w:t>V1.2</w:t>
            </w:r>
          </w:p>
        </w:tc>
        <w:tc>
          <w:tcPr>
            <w:tcW w:w="1614" w:type="dxa"/>
            <w:vAlign w:val="center"/>
          </w:tcPr>
          <w:p w14:paraId="6B3698C5" w14:textId="29618612" w:rsidR="004F5112" w:rsidRPr="009B2BD3" w:rsidRDefault="0006559D" w:rsidP="000F47B7">
            <w:pPr>
              <w:pStyle w:val="11"/>
              <w:rPr>
                <w:rFonts w:ascii="標楷體" w:hAnsi="標楷體"/>
              </w:rPr>
            </w:pPr>
            <w:r>
              <w:rPr>
                <w:rFonts w:ascii="標楷體" w:hAnsi="標楷體" w:hint="eastAsia"/>
              </w:rPr>
              <w:t>2</w:t>
            </w:r>
            <w:r>
              <w:rPr>
                <w:rFonts w:ascii="標楷體" w:hAnsi="標楷體"/>
              </w:rPr>
              <w:t>021/0</w:t>
            </w:r>
            <w:r w:rsidR="00773CFB">
              <w:rPr>
                <w:rFonts w:ascii="標楷體" w:hAnsi="標楷體"/>
              </w:rPr>
              <w:t>4/</w:t>
            </w:r>
            <w:r>
              <w:rPr>
                <w:rFonts w:ascii="標楷體" w:hAnsi="標楷體"/>
              </w:rPr>
              <w:t>0</w:t>
            </w:r>
            <w:r w:rsidR="00773CFB">
              <w:rPr>
                <w:rFonts w:ascii="標楷體" w:hAnsi="標楷體"/>
              </w:rPr>
              <w:t>1</w:t>
            </w:r>
          </w:p>
        </w:tc>
        <w:tc>
          <w:tcPr>
            <w:tcW w:w="3786" w:type="dxa"/>
            <w:vAlign w:val="center"/>
          </w:tcPr>
          <w:p w14:paraId="288FAF76" w14:textId="4FD6DB0F" w:rsidR="004F5112" w:rsidRPr="009B2BD3" w:rsidRDefault="0006559D" w:rsidP="000F47B7">
            <w:pPr>
              <w:pStyle w:val="11"/>
              <w:rPr>
                <w:rFonts w:ascii="標楷體" w:hAnsi="標楷體"/>
              </w:rPr>
            </w:pPr>
            <w:r>
              <w:rPr>
                <w:rFonts w:ascii="標楷體" w:hAnsi="標楷體" w:hint="eastAsia"/>
              </w:rPr>
              <w:t>更新</w:t>
            </w:r>
          </w:p>
        </w:tc>
        <w:tc>
          <w:tcPr>
            <w:tcW w:w="1140" w:type="dxa"/>
            <w:vAlign w:val="center"/>
          </w:tcPr>
          <w:p w14:paraId="2B4AF8F1" w14:textId="13BF9237" w:rsidR="004F5112" w:rsidRPr="009B2BD3" w:rsidRDefault="0006559D" w:rsidP="000F47B7">
            <w:pPr>
              <w:pStyle w:val="11"/>
              <w:rPr>
                <w:rFonts w:ascii="標楷體" w:hAnsi="標楷體"/>
              </w:rPr>
            </w:pPr>
            <w:r>
              <w:rPr>
                <w:rFonts w:ascii="標楷體" w:hAnsi="標楷體" w:hint="eastAsia"/>
              </w:rPr>
              <w:t>余家興</w:t>
            </w:r>
          </w:p>
        </w:tc>
        <w:tc>
          <w:tcPr>
            <w:tcW w:w="1140" w:type="dxa"/>
          </w:tcPr>
          <w:p w14:paraId="763CFC6E" w14:textId="77777777" w:rsidR="004F5112" w:rsidRPr="009B2BD3" w:rsidRDefault="004F5112" w:rsidP="000F47B7">
            <w:pPr>
              <w:rPr>
                <w:rFonts w:ascii="標楷體" w:eastAsia="標楷體" w:hAnsi="標楷體"/>
              </w:rPr>
            </w:pPr>
          </w:p>
        </w:tc>
        <w:tc>
          <w:tcPr>
            <w:tcW w:w="1440" w:type="dxa"/>
          </w:tcPr>
          <w:p w14:paraId="1CAD01B9" w14:textId="7CF19F47" w:rsidR="004F5112" w:rsidRPr="009B2BD3" w:rsidRDefault="004F5112" w:rsidP="000F47B7">
            <w:pPr>
              <w:pStyle w:val="11"/>
              <w:rPr>
                <w:rFonts w:ascii="標楷體" w:hAnsi="標楷體"/>
              </w:rPr>
            </w:pPr>
          </w:p>
        </w:tc>
      </w:tr>
      <w:tr w:rsidR="004F5112" w:rsidRPr="009B2BD3" w14:paraId="3E3DD6E7" w14:textId="77777777" w:rsidTr="00787DAA">
        <w:tc>
          <w:tcPr>
            <w:tcW w:w="1108" w:type="dxa"/>
            <w:vAlign w:val="center"/>
          </w:tcPr>
          <w:p w14:paraId="7668451F" w14:textId="77777777" w:rsidR="004F5112" w:rsidRPr="009B2BD3" w:rsidRDefault="00424F84" w:rsidP="000F47B7">
            <w:pPr>
              <w:pStyle w:val="11"/>
              <w:rPr>
                <w:rFonts w:ascii="標楷體" w:hAnsi="標楷體"/>
              </w:rPr>
            </w:pPr>
            <w:r>
              <w:rPr>
                <w:rFonts w:ascii="標楷體" w:hAnsi="標楷體" w:hint="eastAsia"/>
              </w:rPr>
              <w:t>V1.3</w:t>
            </w:r>
          </w:p>
        </w:tc>
        <w:tc>
          <w:tcPr>
            <w:tcW w:w="1614" w:type="dxa"/>
            <w:vAlign w:val="center"/>
          </w:tcPr>
          <w:p w14:paraId="1930ACE0" w14:textId="112FF35A" w:rsidR="00BA7B1C" w:rsidRPr="009B2BD3" w:rsidRDefault="00BA7B1C" w:rsidP="00E1776E">
            <w:pPr>
              <w:pStyle w:val="11"/>
              <w:rPr>
                <w:rFonts w:ascii="標楷體" w:hAnsi="標楷體"/>
              </w:rPr>
            </w:pPr>
            <w:r>
              <w:rPr>
                <w:rFonts w:ascii="標楷體" w:hAnsi="標楷體"/>
              </w:rPr>
              <w:t>2021/</w:t>
            </w:r>
            <w:r w:rsidR="0006559D">
              <w:rPr>
                <w:rFonts w:ascii="標楷體" w:hAnsi="標楷體"/>
              </w:rPr>
              <w:t>0</w:t>
            </w:r>
            <w:r>
              <w:rPr>
                <w:rFonts w:ascii="標楷體" w:hAnsi="標楷體" w:hint="eastAsia"/>
              </w:rPr>
              <w:t>4</w:t>
            </w:r>
            <w:r w:rsidR="00424F84">
              <w:rPr>
                <w:rFonts w:ascii="標楷體" w:hAnsi="標楷體"/>
              </w:rPr>
              <w:t>/2</w:t>
            </w:r>
            <w:r w:rsidR="00424F84">
              <w:rPr>
                <w:rFonts w:ascii="標楷體" w:hAnsi="標楷體" w:hint="eastAsia"/>
              </w:rPr>
              <w:t>9</w:t>
            </w:r>
          </w:p>
        </w:tc>
        <w:tc>
          <w:tcPr>
            <w:tcW w:w="3786" w:type="dxa"/>
            <w:vAlign w:val="center"/>
          </w:tcPr>
          <w:p w14:paraId="6660992C" w14:textId="5FB860C5" w:rsidR="00424F84" w:rsidRPr="009B2BD3" w:rsidRDefault="00424F84" w:rsidP="00424F84">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r w:rsidR="0006559D">
              <w:rPr>
                <w:rFonts w:ascii="標楷體" w:hAnsi="標楷體" w:hint="eastAsia"/>
                <w:lang w:eastAsia="zh-HK"/>
              </w:rPr>
              <w:t>：</w:t>
            </w:r>
            <w:r w:rsidRPr="00424F84">
              <w:rPr>
                <w:rFonts w:ascii="標楷體" w:hAnsi="標楷體"/>
              </w:rPr>
              <w:t>L2001,L2101,L2010,</w:t>
            </w:r>
            <w:r w:rsidR="0006559D">
              <w:rPr>
                <w:rFonts w:ascii="標楷體" w:hAnsi="標楷體" w:hint="eastAsia"/>
              </w:rPr>
              <w:t xml:space="preserve"> </w:t>
            </w:r>
            <w:r w:rsidRPr="00424F84">
              <w:rPr>
                <w:rFonts w:ascii="標楷體" w:hAnsi="標楷體"/>
              </w:rPr>
              <w:t>L2020</w:t>
            </w:r>
            <w:r>
              <w:rPr>
                <w:rFonts w:ascii="標楷體" w:hAnsi="標楷體" w:hint="eastAsia"/>
              </w:rPr>
              <w:t>,</w:t>
            </w:r>
            <w:r w:rsidRPr="00424F84">
              <w:rPr>
                <w:rFonts w:ascii="標楷體" w:hAnsi="標楷體"/>
              </w:rPr>
              <w:t>L2039,L2480,L2921</w:t>
            </w:r>
          </w:p>
        </w:tc>
        <w:tc>
          <w:tcPr>
            <w:tcW w:w="1140" w:type="dxa"/>
            <w:vAlign w:val="center"/>
          </w:tcPr>
          <w:p w14:paraId="22E11403" w14:textId="77777777" w:rsidR="004F5112" w:rsidRDefault="00424F84" w:rsidP="000F47B7">
            <w:pPr>
              <w:pStyle w:val="11"/>
              <w:rPr>
                <w:rFonts w:ascii="標楷體" w:hAnsi="標楷體"/>
              </w:rPr>
            </w:pPr>
            <w:r>
              <w:rPr>
                <w:rFonts w:ascii="標楷體" w:hAnsi="標楷體" w:hint="eastAsia"/>
                <w:lang w:eastAsia="zh-HK"/>
              </w:rPr>
              <w:t>余家興</w:t>
            </w:r>
          </w:p>
          <w:p w14:paraId="2FC98790" w14:textId="77777777" w:rsidR="00424F84" w:rsidRPr="009B2BD3" w:rsidRDefault="00424F84" w:rsidP="000F47B7">
            <w:pPr>
              <w:pStyle w:val="11"/>
              <w:rPr>
                <w:rFonts w:ascii="標楷體" w:hAnsi="標楷體"/>
              </w:rPr>
            </w:pPr>
            <w:r>
              <w:rPr>
                <w:rFonts w:ascii="標楷體" w:hAnsi="標楷體" w:hint="eastAsia"/>
                <w:lang w:eastAsia="zh-HK"/>
              </w:rPr>
              <w:t>陳昱衡</w:t>
            </w:r>
          </w:p>
        </w:tc>
        <w:tc>
          <w:tcPr>
            <w:tcW w:w="1140" w:type="dxa"/>
          </w:tcPr>
          <w:p w14:paraId="61627C4C" w14:textId="77777777" w:rsidR="004F5112" w:rsidRPr="009B2BD3" w:rsidRDefault="004F5112" w:rsidP="000F47B7">
            <w:pPr>
              <w:pStyle w:val="11"/>
              <w:rPr>
                <w:rFonts w:ascii="標楷體" w:hAnsi="標楷體"/>
              </w:rPr>
            </w:pPr>
          </w:p>
        </w:tc>
        <w:tc>
          <w:tcPr>
            <w:tcW w:w="1440" w:type="dxa"/>
          </w:tcPr>
          <w:p w14:paraId="1A475969" w14:textId="77777777" w:rsidR="004F5112" w:rsidRPr="009B2BD3" w:rsidRDefault="004F5112" w:rsidP="000F47B7">
            <w:pPr>
              <w:pStyle w:val="11"/>
              <w:rPr>
                <w:rFonts w:ascii="標楷體" w:hAnsi="標楷體"/>
              </w:rPr>
            </w:pPr>
          </w:p>
        </w:tc>
      </w:tr>
      <w:tr w:rsidR="004F5112" w:rsidRPr="009B2BD3" w14:paraId="08E7EB4C" w14:textId="77777777" w:rsidTr="00787DAA">
        <w:tc>
          <w:tcPr>
            <w:tcW w:w="1108" w:type="dxa"/>
            <w:vAlign w:val="center"/>
          </w:tcPr>
          <w:p w14:paraId="656A39E0" w14:textId="77777777" w:rsidR="004F5112" w:rsidRPr="009B2BD3" w:rsidRDefault="00402A06" w:rsidP="000F47B7">
            <w:pPr>
              <w:pStyle w:val="11"/>
              <w:rPr>
                <w:rFonts w:ascii="標楷體" w:hAnsi="標楷體"/>
              </w:rPr>
            </w:pPr>
            <w:r>
              <w:rPr>
                <w:rFonts w:ascii="標楷體" w:hAnsi="標楷體" w:hint="eastAsia"/>
              </w:rPr>
              <w:t>V1.4</w:t>
            </w:r>
          </w:p>
        </w:tc>
        <w:tc>
          <w:tcPr>
            <w:tcW w:w="1614" w:type="dxa"/>
            <w:vAlign w:val="center"/>
          </w:tcPr>
          <w:p w14:paraId="373B3E09" w14:textId="07360079" w:rsidR="004F5112" w:rsidRPr="009B2BD3" w:rsidRDefault="00402A06" w:rsidP="000F47B7">
            <w:pPr>
              <w:pStyle w:val="11"/>
              <w:rPr>
                <w:rFonts w:ascii="標楷體" w:hAnsi="標楷體"/>
              </w:rPr>
            </w:pPr>
            <w:r>
              <w:rPr>
                <w:rFonts w:ascii="標楷體" w:hAnsi="標楷體" w:hint="eastAsia"/>
              </w:rPr>
              <w:t>2021/</w:t>
            </w:r>
            <w:r w:rsidR="0006559D">
              <w:rPr>
                <w:rFonts w:ascii="標楷體" w:hAnsi="標楷體"/>
              </w:rPr>
              <w:t>0</w:t>
            </w:r>
            <w:r>
              <w:rPr>
                <w:rFonts w:ascii="標楷體" w:hAnsi="標楷體" w:hint="eastAsia"/>
              </w:rPr>
              <w:t>5/</w:t>
            </w:r>
            <w:r w:rsidR="0006559D">
              <w:rPr>
                <w:rFonts w:ascii="標楷體" w:hAnsi="標楷體"/>
              </w:rPr>
              <w:t>0</w:t>
            </w:r>
            <w:r w:rsidR="003C7C8D">
              <w:rPr>
                <w:rFonts w:ascii="標楷體" w:hAnsi="標楷體" w:hint="eastAsia"/>
              </w:rPr>
              <w:t>7</w:t>
            </w:r>
          </w:p>
        </w:tc>
        <w:tc>
          <w:tcPr>
            <w:tcW w:w="3786" w:type="dxa"/>
            <w:vAlign w:val="center"/>
          </w:tcPr>
          <w:p w14:paraId="678B138A" w14:textId="3C6788B3" w:rsidR="004F5112" w:rsidRPr="009B2BD3" w:rsidRDefault="00402A06" w:rsidP="0006559D">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r w:rsidR="0006559D">
              <w:rPr>
                <w:rFonts w:ascii="標楷體" w:hAnsi="標楷體" w:hint="eastAsia"/>
                <w:lang w:eastAsia="zh-HK"/>
              </w:rPr>
              <w:t>：</w:t>
            </w:r>
            <w:r w:rsidRPr="00402A06">
              <w:rPr>
                <w:rFonts w:ascii="標楷體" w:hAnsi="標楷體"/>
              </w:rPr>
              <w:t>L2801</w:t>
            </w:r>
          </w:p>
        </w:tc>
        <w:tc>
          <w:tcPr>
            <w:tcW w:w="1140" w:type="dxa"/>
            <w:vAlign w:val="center"/>
          </w:tcPr>
          <w:p w14:paraId="5D798573" w14:textId="77777777" w:rsidR="004F5112" w:rsidRPr="009B2BD3" w:rsidRDefault="00402A06" w:rsidP="000F47B7">
            <w:pPr>
              <w:pStyle w:val="11"/>
              <w:rPr>
                <w:rFonts w:ascii="標楷體" w:hAnsi="標楷體"/>
              </w:rPr>
            </w:pPr>
            <w:r>
              <w:rPr>
                <w:rFonts w:ascii="標楷體" w:hAnsi="標楷體" w:hint="eastAsia"/>
                <w:lang w:eastAsia="zh-HK"/>
              </w:rPr>
              <w:t>陳昱衡</w:t>
            </w:r>
          </w:p>
        </w:tc>
        <w:tc>
          <w:tcPr>
            <w:tcW w:w="1140" w:type="dxa"/>
          </w:tcPr>
          <w:p w14:paraId="1A017155" w14:textId="77777777" w:rsidR="004F5112" w:rsidRPr="009B2BD3" w:rsidRDefault="004F5112" w:rsidP="000F47B7">
            <w:pPr>
              <w:pStyle w:val="11"/>
              <w:rPr>
                <w:rFonts w:ascii="標楷體" w:hAnsi="標楷體"/>
              </w:rPr>
            </w:pPr>
          </w:p>
        </w:tc>
        <w:tc>
          <w:tcPr>
            <w:tcW w:w="1440" w:type="dxa"/>
          </w:tcPr>
          <w:p w14:paraId="44659A94" w14:textId="77777777" w:rsidR="004F5112" w:rsidRPr="009B2BD3" w:rsidRDefault="004F5112" w:rsidP="000F47B7">
            <w:pPr>
              <w:pStyle w:val="11"/>
              <w:rPr>
                <w:rFonts w:ascii="標楷體" w:hAnsi="標楷體"/>
              </w:rPr>
            </w:pPr>
          </w:p>
        </w:tc>
      </w:tr>
      <w:tr w:rsidR="004F5112" w:rsidRPr="009B2BD3" w14:paraId="500F8256" w14:textId="77777777" w:rsidTr="00787DAA">
        <w:tc>
          <w:tcPr>
            <w:tcW w:w="1108" w:type="dxa"/>
            <w:vAlign w:val="center"/>
          </w:tcPr>
          <w:p w14:paraId="443A79AF" w14:textId="77777777" w:rsidR="004F5112" w:rsidRPr="009B2BD3" w:rsidRDefault="00192FEC" w:rsidP="000F47B7">
            <w:pPr>
              <w:pStyle w:val="11"/>
              <w:rPr>
                <w:rFonts w:ascii="標楷體" w:hAnsi="標楷體"/>
              </w:rPr>
            </w:pPr>
            <w:r>
              <w:rPr>
                <w:rFonts w:ascii="標楷體" w:hAnsi="標楷體" w:hint="eastAsia"/>
              </w:rPr>
              <w:t>V1.5</w:t>
            </w:r>
          </w:p>
        </w:tc>
        <w:tc>
          <w:tcPr>
            <w:tcW w:w="1614" w:type="dxa"/>
            <w:vAlign w:val="center"/>
          </w:tcPr>
          <w:p w14:paraId="125AF576" w14:textId="4ADCD0C8" w:rsidR="004F5112" w:rsidRPr="009B2BD3" w:rsidRDefault="00192FEC" w:rsidP="000F47B7">
            <w:pPr>
              <w:pStyle w:val="11"/>
              <w:rPr>
                <w:rFonts w:ascii="標楷體" w:hAnsi="標楷體"/>
              </w:rPr>
            </w:pPr>
            <w:r>
              <w:rPr>
                <w:rFonts w:ascii="標楷體" w:hAnsi="標楷體" w:hint="eastAsia"/>
              </w:rPr>
              <w:t>2021/</w:t>
            </w:r>
            <w:r w:rsidR="0006559D">
              <w:rPr>
                <w:rFonts w:ascii="標楷體" w:hAnsi="標楷體"/>
              </w:rPr>
              <w:t>0</w:t>
            </w:r>
            <w:r>
              <w:rPr>
                <w:rFonts w:ascii="標楷體" w:hAnsi="標楷體" w:hint="eastAsia"/>
              </w:rPr>
              <w:t>5/14</w:t>
            </w:r>
          </w:p>
        </w:tc>
        <w:tc>
          <w:tcPr>
            <w:tcW w:w="3786" w:type="dxa"/>
            <w:vAlign w:val="center"/>
          </w:tcPr>
          <w:p w14:paraId="7579F25E" w14:textId="220A8345" w:rsidR="00192FEC" w:rsidRPr="009B2BD3" w:rsidRDefault="00192FEC" w:rsidP="00192FEC">
            <w:pPr>
              <w:pStyle w:val="11"/>
              <w:ind w:left="0"/>
              <w:rPr>
                <w:rFonts w:ascii="標楷體" w:hAnsi="標楷體"/>
              </w:rPr>
            </w:pPr>
            <w:r>
              <w:rPr>
                <w:rFonts w:ascii="標楷體" w:hAnsi="標楷體" w:hint="eastAsia"/>
                <w:lang w:eastAsia="zh-HK"/>
              </w:rPr>
              <w:t>交付</w:t>
            </w:r>
            <w:r>
              <w:rPr>
                <w:rFonts w:ascii="標楷體" w:hAnsi="標楷體" w:hint="eastAsia"/>
              </w:rPr>
              <w:t>URS</w:t>
            </w:r>
            <w:r w:rsidR="0006559D">
              <w:rPr>
                <w:rFonts w:ascii="標楷體" w:hAnsi="標楷體" w:hint="eastAsia"/>
              </w:rPr>
              <w:t>：</w:t>
            </w:r>
            <w:r w:rsidRPr="00192FEC">
              <w:rPr>
                <w:rFonts w:ascii="標楷體" w:hAnsi="標楷體"/>
              </w:rPr>
              <w:t>L2038,L2111,L2153,</w:t>
            </w:r>
            <w:r w:rsidR="0006559D">
              <w:rPr>
                <w:rFonts w:ascii="標楷體" w:hAnsi="標楷體" w:hint="eastAsia"/>
              </w:rPr>
              <w:t xml:space="preserve"> </w:t>
            </w:r>
            <w:r w:rsidRPr="00192FEC">
              <w:rPr>
                <w:rFonts w:ascii="標楷體" w:hAnsi="標楷體"/>
              </w:rPr>
              <w:t>L2151,L2112</w:t>
            </w:r>
            <w:r w:rsidR="0006559D">
              <w:rPr>
                <w:rFonts w:ascii="標楷體" w:hAnsi="標楷體" w:hint="eastAsia"/>
              </w:rPr>
              <w:t>,</w:t>
            </w:r>
            <w:r w:rsidRPr="00192FEC">
              <w:rPr>
                <w:rFonts w:ascii="標楷體" w:hAnsi="標楷體"/>
              </w:rPr>
              <w:t>L2015,L2154,L2016</w:t>
            </w:r>
          </w:p>
        </w:tc>
        <w:tc>
          <w:tcPr>
            <w:tcW w:w="1140" w:type="dxa"/>
            <w:vAlign w:val="center"/>
          </w:tcPr>
          <w:p w14:paraId="6253FAE1" w14:textId="77777777" w:rsidR="004F5112" w:rsidRPr="009B2BD3" w:rsidRDefault="00192FEC" w:rsidP="000F47B7">
            <w:pPr>
              <w:pStyle w:val="11"/>
              <w:rPr>
                <w:rFonts w:ascii="標楷體" w:hAnsi="標楷體"/>
              </w:rPr>
            </w:pPr>
            <w:r>
              <w:rPr>
                <w:rFonts w:ascii="標楷體" w:hAnsi="標楷體" w:hint="eastAsia"/>
                <w:lang w:eastAsia="zh-HK"/>
              </w:rPr>
              <w:t>陳昱衡</w:t>
            </w:r>
          </w:p>
        </w:tc>
        <w:tc>
          <w:tcPr>
            <w:tcW w:w="1140" w:type="dxa"/>
          </w:tcPr>
          <w:p w14:paraId="4ACC77F5" w14:textId="77777777" w:rsidR="004F5112" w:rsidRPr="009B2BD3" w:rsidRDefault="004F5112" w:rsidP="000F47B7">
            <w:pPr>
              <w:pStyle w:val="11"/>
              <w:rPr>
                <w:rFonts w:ascii="標楷體" w:hAnsi="標楷體"/>
              </w:rPr>
            </w:pPr>
          </w:p>
        </w:tc>
        <w:tc>
          <w:tcPr>
            <w:tcW w:w="1440" w:type="dxa"/>
          </w:tcPr>
          <w:p w14:paraId="2122D343" w14:textId="77777777" w:rsidR="004F5112" w:rsidRPr="009B2BD3" w:rsidRDefault="004F5112" w:rsidP="000F47B7">
            <w:pPr>
              <w:pStyle w:val="11"/>
              <w:rPr>
                <w:rFonts w:ascii="標楷體" w:hAnsi="標楷體"/>
              </w:rPr>
            </w:pPr>
          </w:p>
        </w:tc>
      </w:tr>
      <w:tr w:rsidR="004F5112" w:rsidRPr="009B2BD3" w14:paraId="39758846" w14:textId="77777777" w:rsidTr="00787DAA">
        <w:tc>
          <w:tcPr>
            <w:tcW w:w="1108" w:type="dxa"/>
            <w:vAlign w:val="center"/>
          </w:tcPr>
          <w:p w14:paraId="7E0804A4" w14:textId="77777777" w:rsidR="004F5112" w:rsidRPr="009B2BD3" w:rsidRDefault="008C2FAA" w:rsidP="000F47B7">
            <w:pPr>
              <w:pStyle w:val="11"/>
              <w:rPr>
                <w:rFonts w:ascii="標楷體" w:hAnsi="標楷體"/>
              </w:rPr>
            </w:pPr>
            <w:r>
              <w:rPr>
                <w:rFonts w:ascii="標楷體" w:hAnsi="標楷體" w:hint="eastAsia"/>
              </w:rPr>
              <w:t>V1.6</w:t>
            </w:r>
          </w:p>
        </w:tc>
        <w:tc>
          <w:tcPr>
            <w:tcW w:w="1614" w:type="dxa"/>
            <w:vAlign w:val="center"/>
          </w:tcPr>
          <w:p w14:paraId="14A6FAE5" w14:textId="06DBEC22" w:rsidR="004F5112" w:rsidRPr="009B2BD3" w:rsidRDefault="001B7353" w:rsidP="000F47B7">
            <w:pPr>
              <w:pStyle w:val="11"/>
              <w:rPr>
                <w:rFonts w:ascii="標楷體" w:hAnsi="標楷體"/>
              </w:rPr>
            </w:pPr>
            <w:r>
              <w:rPr>
                <w:rFonts w:ascii="標楷體" w:hAnsi="標楷體" w:hint="eastAsia"/>
              </w:rPr>
              <w:t>2021/</w:t>
            </w:r>
            <w:r w:rsidR="0006559D">
              <w:rPr>
                <w:rFonts w:ascii="標楷體" w:hAnsi="標楷體"/>
              </w:rPr>
              <w:t>0</w:t>
            </w:r>
            <w:r>
              <w:rPr>
                <w:rFonts w:ascii="標楷體" w:hAnsi="標楷體" w:hint="eastAsia"/>
              </w:rPr>
              <w:t>6/04</w:t>
            </w:r>
          </w:p>
        </w:tc>
        <w:tc>
          <w:tcPr>
            <w:tcW w:w="3786" w:type="dxa"/>
            <w:vAlign w:val="center"/>
          </w:tcPr>
          <w:p w14:paraId="64F3EBA5" w14:textId="77777777" w:rsidR="004F5112" w:rsidRDefault="008C2FAA" w:rsidP="000F47B7">
            <w:pPr>
              <w:pStyle w:val="11"/>
              <w:rPr>
                <w:rFonts w:ascii="標楷體" w:hAnsi="標楷體"/>
              </w:rPr>
            </w:pPr>
            <w:r>
              <w:rPr>
                <w:rFonts w:ascii="標楷體" w:hAnsi="標楷體" w:hint="eastAsia"/>
                <w:lang w:eastAsia="zh-HK"/>
              </w:rPr>
              <w:t>交付</w:t>
            </w:r>
            <w:r>
              <w:rPr>
                <w:rFonts w:ascii="標楷體" w:hAnsi="標楷體" w:hint="eastAsia"/>
              </w:rPr>
              <w:t>URS</w:t>
            </w:r>
          </w:p>
          <w:p w14:paraId="7CA40B94" w14:textId="77777777" w:rsidR="00EF5E78" w:rsidRDefault="00EF5E78" w:rsidP="00EF5E7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5D0EBDCA" w14:textId="46C1115D" w:rsidR="008C2FAA" w:rsidRPr="00EF5E78" w:rsidRDefault="00EF5E78" w:rsidP="00EF5E78">
            <w:pPr>
              <w:widowControl/>
              <w:rPr>
                <w:rFonts w:ascii="標楷體" w:eastAsia="標楷體" w:hAnsi="標楷體" w:hint="eastAsia"/>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40" w:type="dxa"/>
            <w:vAlign w:val="center"/>
          </w:tcPr>
          <w:p w14:paraId="1993CC7F" w14:textId="77777777" w:rsidR="004F5112" w:rsidRPr="009B2BD3" w:rsidRDefault="00EF5E78" w:rsidP="000F47B7">
            <w:pPr>
              <w:pStyle w:val="11"/>
              <w:rPr>
                <w:rFonts w:ascii="標楷體" w:hAnsi="標楷體"/>
              </w:rPr>
            </w:pPr>
            <w:r>
              <w:rPr>
                <w:rFonts w:ascii="標楷體" w:hAnsi="標楷體" w:hint="eastAsia"/>
                <w:lang w:eastAsia="zh-HK"/>
              </w:rPr>
              <w:t>陳昱衡</w:t>
            </w:r>
          </w:p>
        </w:tc>
        <w:tc>
          <w:tcPr>
            <w:tcW w:w="1140" w:type="dxa"/>
          </w:tcPr>
          <w:p w14:paraId="5618DD02" w14:textId="77777777" w:rsidR="004F5112" w:rsidRPr="009B2BD3" w:rsidRDefault="004F5112" w:rsidP="000F47B7">
            <w:pPr>
              <w:pStyle w:val="11"/>
              <w:rPr>
                <w:rFonts w:ascii="標楷體" w:hAnsi="標楷體"/>
              </w:rPr>
            </w:pPr>
          </w:p>
        </w:tc>
        <w:tc>
          <w:tcPr>
            <w:tcW w:w="1440" w:type="dxa"/>
          </w:tcPr>
          <w:p w14:paraId="12E36A66" w14:textId="77777777" w:rsidR="004F5112" w:rsidRPr="009B2BD3" w:rsidRDefault="004F5112" w:rsidP="000F47B7">
            <w:pPr>
              <w:pStyle w:val="11"/>
              <w:rPr>
                <w:rFonts w:ascii="標楷體" w:hAnsi="標楷體"/>
              </w:rPr>
            </w:pPr>
          </w:p>
        </w:tc>
      </w:tr>
      <w:tr w:rsidR="00FC4772" w:rsidRPr="009B2BD3" w14:paraId="75566D97" w14:textId="77777777" w:rsidTr="00787DAA">
        <w:tc>
          <w:tcPr>
            <w:tcW w:w="1108" w:type="dxa"/>
            <w:vAlign w:val="center"/>
          </w:tcPr>
          <w:p w14:paraId="6CF9A843" w14:textId="77777777" w:rsidR="00FC4772" w:rsidRPr="009B2BD3" w:rsidRDefault="00FC4772" w:rsidP="00FC4772">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0B91371" w14:textId="6EAEC6C7" w:rsidR="00FC4772" w:rsidRPr="009B2BD3" w:rsidRDefault="00FC4772" w:rsidP="00FC4772">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6/10</w:t>
            </w:r>
          </w:p>
        </w:tc>
        <w:tc>
          <w:tcPr>
            <w:tcW w:w="3786" w:type="dxa"/>
            <w:vAlign w:val="center"/>
          </w:tcPr>
          <w:p w14:paraId="172BAEB2" w14:textId="77777777" w:rsidR="00FC4772" w:rsidRDefault="00FC4772" w:rsidP="00FC4772">
            <w:pPr>
              <w:pStyle w:val="11"/>
              <w:rPr>
                <w:rFonts w:ascii="標楷體" w:hAnsi="標楷體"/>
              </w:rPr>
            </w:pPr>
            <w:r>
              <w:rPr>
                <w:rFonts w:ascii="標楷體" w:hAnsi="標楷體" w:hint="eastAsia"/>
                <w:lang w:eastAsia="zh-HK"/>
              </w:rPr>
              <w:t>交付</w:t>
            </w:r>
            <w:r>
              <w:rPr>
                <w:rFonts w:ascii="標楷體" w:hAnsi="標楷體" w:hint="eastAsia"/>
              </w:rPr>
              <w:t>URS</w:t>
            </w:r>
          </w:p>
          <w:p w14:paraId="01D99193" w14:textId="77777777" w:rsidR="00FC4772" w:rsidRDefault="00FC4772" w:rsidP="00FC4772">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5F98C7CF" w14:textId="5AB08529" w:rsidR="00FC4772" w:rsidRPr="00EF5E78" w:rsidRDefault="00FC4772" w:rsidP="00FC4772">
            <w:pPr>
              <w:widowControl/>
              <w:rPr>
                <w:rFonts w:ascii="標楷體" w:eastAsia="標楷體" w:hAnsi="標楷體" w:hint="eastAsia"/>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40" w:type="dxa"/>
            <w:vAlign w:val="center"/>
          </w:tcPr>
          <w:p w14:paraId="033644F1" w14:textId="77777777" w:rsidR="00FC4772" w:rsidRPr="009B2BD3" w:rsidRDefault="00FC4772" w:rsidP="00FC4772">
            <w:pPr>
              <w:pStyle w:val="11"/>
              <w:rPr>
                <w:rFonts w:ascii="標楷體" w:hAnsi="標楷體"/>
              </w:rPr>
            </w:pPr>
            <w:r>
              <w:rPr>
                <w:rFonts w:ascii="標楷體" w:hAnsi="標楷體" w:hint="eastAsia"/>
                <w:lang w:eastAsia="zh-HK"/>
              </w:rPr>
              <w:t>陳昱衡</w:t>
            </w:r>
          </w:p>
        </w:tc>
        <w:tc>
          <w:tcPr>
            <w:tcW w:w="1140" w:type="dxa"/>
          </w:tcPr>
          <w:p w14:paraId="53FF84E0" w14:textId="77777777" w:rsidR="00FC4772" w:rsidRPr="009B2BD3" w:rsidRDefault="00FC4772" w:rsidP="00FC4772">
            <w:pPr>
              <w:pStyle w:val="11"/>
              <w:rPr>
                <w:rFonts w:ascii="標楷體" w:hAnsi="標楷體"/>
              </w:rPr>
            </w:pPr>
          </w:p>
        </w:tc>
        <w:tc>
          <w:tcPr>
            <w:tcW w:w="1440" w:type="dxa"/>
          </w:tcPr>
          <w:p w14:paraId="0C996F7B" w14:textId="77777777" w:rsidR="00FC4772" w:rsidRPr="009B2BD3" w:rsidRDefault="00FC4772" w:rsidP="00FC4772">
            <w:pPr>
              <w:pStyle w:val="11"/>
              <w:rPr>
                <w:rFonts w:ascii="標楷體" w:hAnsi="標楷體"/>
              </w:rPr>
            </w:pPr>
          </w:p>
        </w:tc>
      </w:tr>
      <w:tr w:rsidR="008D0166" w:rsidRPr="009B2BD3" w14:paraId="1F1FD70A" w14:textId="77777777" w:rsidTr="00787DAA">
        <w:tc>
          <w:tcPr>
            <w:tcW w:w="1108" w:type="dxa"/>
            <w:vAlign w:val="center"/>
          </w:tcPr>
          <w:p w14:paraId="0FB724A2" w14:textId="77777777" w:rsidR="008D0166" w:rsidRPr="009B2BD3" w:rsidRDefault="008D0166" w:rsidP="008D0166">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00050830" w14:textId="7C38A825" w:rsidR="008D0166" w:rsidRPr="009B2BD3" w:rsidRDefault="008D0166" w:rsidP="008D0166">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6/17</w:t>
            </w:r>
          </w:p>
        </w:tc>
        <w:tc>
          <w:tcPr>
            <w:tcW w:w="3786" w:type="dxa"/>
            <w:vAlign w:val="center"/>
          </w:tcPr>
          <w:p w14:paraId="5C17C8CA" w14:textId="77777777" w:rsidR="008D0166" w:rsidRDefault="008D0166" w:rsidP="008D0166">
            <w:pPr>
              <w:pStyle w:val="11"/>
              <w:rPr>
                <w:rFonts w:ascii="標楷體" w:hAnsi="標楷體"/>
              </w:rPr>
            </w:pPr>
            <w:r>
              <w:rPr>
                <w:rFonts w:ascii="標楷體" w:hAnsi="標楷體" w:hint="eastAsia"/>
                <w:lang w:eastAsia="zh-HK"/>
              </w:rPr>
              <w:t>交付</w:t>
            </w:r>
            <w:r>
              <w:rPr>
                <w:rFonts w:ascii="標楷體" w:hAnsi="標楷體" w:hint="eastAsia"/>
              </w:rPr>
              <w:t>URS</w:t>
            </w:r>
          </w:p>
          <w:p w14:paraId="177EE5CC" w14:textId="77777777" w:rsidR="008D0166" w:rsidRPr="00EF5E78" w:rsidRDefault="008D0166" w:rsidP="008D0166">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A428079" w14:textId="77777777" w:rsidR="008D0166" w:rsidRPr="009B2BD3" w:rsidRDefault="008D0166" w:rsidP="008D0166">
            <w:pPr>
              <w:pStyle w:val="11"/>
              <w:rPr>
                <w:rFonts w:ascii="標楷體" w:hAnsi="標楷體"/>
              </w:rPr>
            </w:pPr>
            <w:r>
              <w:rPr>
                <w:rFonts w:ascii="標楷體" w:hAnsi="標楷體" w:hint="eastAsia"/>
                <w:lang w:eastAsia="zh-HK"/>
              </w:rPr>
              <w:t>陳昱衡</w:t>
            </w:r>
          </w:p>
        </w:tc>
        <w:tc>
          <w:tcPr>
            <w:tcW w:w="1140" w:type="dxa"/>
          </w:tcPr>
          <w:p w14:paraId="64479917" w14:textId="77777777" w:rsidR="008D0166" w:rsidRPr="009B2BD3" w:rsidRDefault="008D0166" w:rsidP="008D0166">
            <w:pPr>
              <w:pStyle w:val="11"/>
              <w:rPr>
                <w:rFonts w:ascii="標楷體" w:hAnsi="標楷體"/>
              </w:rPr>
            </w:pPr>
          </w:p>
        </w:tc>
        <w:tc>
          <w:tcPr>
            <w:tcW w:w="1440" w:type="dxa"/>
          </w:tcPr>
          <w:p w14:paraId="29C9005E" w14:textId="77777777" w:rsidR="008D0166" w:rsidRPr="009B2BD3" w:rsidRDefault="008D0166" w:rsidP="008D0166">
            <w:pPr>
              <w:pStyle w:val="11"/>
              <w:rPr>
                <w:rFonts w:ascii="標楷體" w:hAnsi="標楷體"/>
              </w:rPr>
            </w:pPr>
          </w:p>
        </w:tc>
      </w:tr>
      <w:tr w:rsidR="00FB34A5" w:rsidRPr="009B2BD3" w14:paraId="5837111A" w14:textId="77777777" w:rsidTr="00787DAA">
        <w:tc>
          <w:tcPr>
            <w:tcW w:w="1108" w:type="dxa"/>
            <w:vAlign w:val="center"/>
          </w:tcPr>
          <w:p w14:paraId="238959A6" w14:textId="77777777" w:rsidR="00FB34A5" w:rsidRPr="009B2BD3" w:rsidRDefault="00FB34A5" w:rsidP="00FB34A5">
            <w:pPr>
              <w:pStyle w:val="11"/>
              <w:ind w:left="0"/>
              <w:rPr>
                <w:rFonts w:ascii="標楷體" w:hAnsi="標楷體"/>
              </w:rPr>
            </w:pPr>
            <w:r>
              <w:rPr>
                <w:rFonts w:ascii="標楷體" w:hAnsi="標楷體" w:hint="eastAsia"/>
              </w:rPr>
              <w:t>V1.9</w:t>
            </w:r>
          </w:p>
        </w:tc>
        <w:tc>
          <w:tcPr>
            <w:tcW w:w="1614" w:type="dxa"/>
            <w:vAlign w:val="center"/>
          </w:tcPr>
          <w:p w14:paraId="674105ED" w14:textId="5ADC672A" w:rsidR="00FB34A5" w:rsidRPr="009B2BD3" w:rsidRDefault="00FB34A5" w:rsidP="00FB34A5">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6/</w:t>
            </w:r>
            <w:r>
              <w:rPr>
                <w:rFonts w:ascii="標楷體" w:hAnsi="標楷體" w:hint="eastAsia"/>
              </w:rPr>
              <w:t>25</w:t>
            </w:r>
          </w:p>
        </w:tc>
        <w:tc>
          <w:tcPr>
            <w:tcW w:w="3786" w:type="dxa"/>
            <w:vAlign w:val="center"/>
          </w:tcPr>
          <w:p w14:paraId="501BE662" w14:textId="4EF0259F" w:rsidR="00FB34A5" w:rsidRPr="00EF5E78" w:rsidRDefault="00FB34A5" w:rsidP="0006559D">
            <w:pPr>
              <w:pStyle w:val="11"/>
              <w:rPr>
                <w:rFonts w:ascii="標楷體" w:hAnsi="標楷體"/>
              </w:rPr>
            </w:pPr>
            <w:r>
              <w:rPr>
                <w:rFonts w:ascii="標楷體" w:hAnsi="標楷體" w:hint="eastAsia"/>
                <w:lang w:eastAsia="zh-HK"/>
              </w:rPr>
              <w:t>交付</w:t>
            </w:r>
            <w:r>
              <w:rPr>
                <w:rFonts w:ascii="標楷體" w:hAnsi="標楷體" w:hint="eastAsia"/>
              </w:rPr>
              <w:t>URS</w:t>
            </w:r>
            <w:r w:rsidR="0006559D">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r w:rsidR="0006559D">
              <w:rPr>
                <w:rFonts w:ascii="標楷體" w:hAnsi="標楷體"/>
              </w:rPr>
              <w:t xml:space="preserve"> </w:t>
            </w:r>
            <w:r>
              <w:rPr>
                <w:rFonts w:ascii="標楷體" w:hAnsi="標楷體"/>
              </w:rPr>
              <w:t>L2702</w:t>
            </w:r>
            <w:r w:rsidRPr="00192FEC">
              <w:rPr>
                <w:rFonts w:ascii="標楷體" w:hAnsi="標楷體"/>
              </w:rPr>
              <w:t>,</w:t>
            </w:r>
            <w:r>
              <w:rPr>
                <w:rFonts w:ascii="標楷體" w:hAnsi="標楷體"/>
              </w:rPr>
              <w:t>L2072</w:t>
            </w:r>
            <w:r w:rsidR="0006559D">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59621498" w14:textId="77777777" w:rsidR="00FB34A5" w:rsidRPr="009B2BD3" w:rsidRDefault="00FB34A5" w:rsidP="00FB34A5">
            <w:pPr>
              <w:pStyle w:val="11"/>
              <w:rPr>
                <w:rFonts w:ascii="標楷體" w:hAnsi="標楷體"/>
              </w:rPr>
            </w:pPr>
            <w:r>
              <w:rPr>
                <w:rFonts w:ascii="標楷體" w:hAnsi="標楷體" w:hint="eastAsia"/>
                <w:lang w:eastAsia="zh-HK"/>
              </w:rPr>
              <w:t>陳昱衡</w:t>
            </w:r>
          </w:p>
        </w:tc>
        <w:tc>
          <w:tcPr>
            <w:tcW w:w="1140" w:type="dxa"/>
          </w:tcPr>
          <w:p w14:paraId="22BCE0A4" w14:textId="77777777" w:rsidR="00FB34A5" w:rsidRPr="009B2BD3" w:rsidRDefault="00FB34A5" w:rsidP="00FB34A5">
            <w:pPr>
              <w:pStyle w:val="11"/>
              <w:rPr>
                <w:rFonts w:ascii="標楷體" w:hAnsi="標楷體"/>
              </w:rPr>
            </w:pPr>
          </w:p>
        </w:tc>
        <w:tc>
          <w:tcPr>
            <w:tcW w:w="1440" w:type="dxa"/>
          </w:tcPr>
          <w:p w14:paraId="4302A9C0" w14:textId="77777777" w:rsidR="00FB34A5" w:rsidRPr="009B2BD3" w:rsidRDefault="00FB34A5" w:rsidP="00FB34A5">
            <w:pPr>
              <w:pStyle w:val="11"/>
              <w:rPr>
                <w:rFonts w:ascii="標楷體" w:hAnsi="標楷體"/>
              </w:rPr>
            </w:pPr>
          </w:p>
        </w:tc>
      </w:tr>
      <w:tr w:rsidR="00FF46BE" w:rsidRPr="009B2BD3" w14:paraId="12D77DAD" w14:textId="77777777" w:rsidTr="00787DAA">
        <w:tc>
          <w:tcPr>
            <w:tcW w:w="1108" w:type="dxa"/>
            <w:vAlign w:val="center"/>
          </w:tcPr>
          <w:p w14:paraId="5397F0EE" w14:textId="77777777" w:rsidR="00FF46BE" w:rsidRPr="009B2BD3" w:rsidRDefault="00FF46BE" w:rsidP="00FF46BE">
            <w:pPr>
              <w:pStyle w:val="11"/>
              <w:ind w:left="0"/>
              <w:rPr>
                <w:rFonts w:ascii="標楷體" w:hAnsi="標楷體"/>
              </w:rPr>
            </w:pPr>
            <w:r>
              <w:rPr>
                <w:rFonts w:ascii="標楷體" w:hAnsi="標楷體" w:hint="eastAsia"/>
              </w:rPr>
              <w:t>V1.10</w:t>
            </w:r>
          </w:p>
        </w:tc>
        <w:tc>
          <w:tcPr>
            <w:tcW w:w="1614" w:type="dxa"/>
            <w:vAlign w:val="center"/>
          </w:tcPr>
          <w:p w14:paraId="0702B62D" w14:textId="4C3C654B" w:rsidR="00FF46BE" w:rsidRPr="009B2BD3" w:rsidRDefault="00FF46BE" w:rsidP="00FF46BE">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hint="eastAsia"/>
              </w:rPr>
              <w:t>7</w:t>
            </w:r>
            <w:r>
              <w:rPr>
                <w:rFonts w:ascii="標楷體" w:hAnsi="標楷體"/>
              </w:rPr>
              <w:t>/</w:t>
            </w:r>
            <w:r w:rsidR="0006559D">
              <w:rPr>
                <w:rFonts w:ascii="標楷體" w:hAnsi="標楷體"/>
              </w:rPr>
              <w:t>0</w:t>
            </w:r>
            <w:r>
              <w:rPr>
                <w:rFonts w:ascii="標楷體" w:hAnsi="標楷體" w:hint="eastAsia"/>
              </w:rPr>
              <w:t>2</w:t>
            </w:r>
          </w:p>
        </w:tc>
        <w:tc>
          <w:tcPr>
            <w:tcW w:w="3786" w:type="dxa"/>
            <w:vAlign w:val="center"/>
          </w:tcPr>
          <w:p w14:paraId="0E139C6A" w14:textId="77777777" w:rsidR="00FF46BE" w:rsidRDefault="00FF46BE" w:rsidP="00FF46BE">
            <w:pPr>
              <w:pStyle w:val="11"/>
              <w:rPr>
                <w:rFonts w:ascii="標楷體" w:hAnsi="標楷體"/>
              </w:rPr>
            </w:pPr>
            <w:r>
              <w:rPr>
                <w:rFonts w:ascii="標楷體" w:hAnsi="標楷體" w:hint="eastAsia"/>
                <w:lang w:eastAsia="zh-HK"/>
              </w:rPr>
              <w:t>交付</w:t>
            </w:r>
            <w:r>
              <w:rPr>
                <w:rFonts w:ascii="標楷體" w:hAnsi="標楷體" w:hint="eastAsia"/>
              </w:rPr>
              <w:t>URS</w:t>
            </w:r>
          </w:p>
          <w:p w14:paraId="21644D9A" w14:textId="77777777" w:rsidR="00FF46BE" w:rsidRDefault="00FF46BE" w:rsidP="00FF46BE">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2001BE2D" w14:textId="77777777" w:rsidR="00FF46BE" w:rsidRPr="00FF46BE" w:rsidRDefault="00FF46BE" w:rsidP="00FF46BE">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DE984C8" w14:textId="77777777" w:rsidR="00FF46BE" w:rsidRPr="009B2BD3" w:rsidRDefault="00FF46BE" w:rsidP="00FF46BE">
            <w:pPr>
              <w:pStyle w:val="11"/>
              <w:rPr>
                <w:rFonts w:ascii="標楷體" w:hAnsi="標楷體"/>
              </w:rPr>
            </w:pPr>
            <w:r>
              <w:rPr>
                <w:rFonts w:ascii="標楷體" w:hAnsi="標楷體" w:hint="eastAsia"/>
                <w:lang w:eastAsia="zh-HK"/>
              </w:rPr>
              <w:t>陳昱衡</w:t>
            </w:r>
          </w:p>
        </w:tc>
        <w:tc>
          <w:tcPr>
            <w:tcW w:w="1140" w:type="dxa"/>
          </w:tcPr>
          <w:p w14:paraId="0297F4F4" w14:textId="77777777" w:rsidR="00FF46BE" w:rsidRPr="009B2BD3" w:rsidRDefault="00FF46BE" w:rsidP="00FF46BE">
            <w:pPr>
              <w:pStyle w:val="11"/>
              <w:rPr>
                <w:rFonts w:ascii="標楷體" w:hAnsi="標楷體"/>
              </w:rPr>
            </w:pPr>
          </w:p>
        </w:tc>
        <w:tc>
          <w:tcPr>
            <w:tcW w:w="1440" w:type="dxa"/>
          </w:tcPr>
          <w:p w14:paraId="1A9CF7B4" w14:textId="77777777" w:rsidR="00FF46BE" w:rsidRPr="009B2BD3" w:rsidRDefault="00FF46BE" w:rsidP="00FF46BE">
            <w:pPr>
              <w:pStyle w:val="11"/>
              <w:rPr>
                <w:rFonts w:ascii="標楷體" w:hAnsi="標楷體"/>
              </w:rPr>
            </w:pPr>
          </w:p>
        </w:tc>
      </w:tr>
      <w:tr w:rsidR="00EC79D3" w:rsidRPr="009B2BD3" w14:paraId="5835345D" w14:textId="77777777" w:rsidTr="00787DAA">
        <w:tc>
          <w:tcPr>
            <w:tcW w:w="1108" w:type="dxa"/>
            <w:vAlign w:val="center"/>
          </w:tcPr>
          <w:p w14:paraId="6FFD12B0" w14:textId="77777777" w:rsidR="00EC79D3" w:rsidRDefault="0019517D" w:rsidP="00FF46BE">
            <w:pPr>
              <w:pStyle w:val="11"/>
              <w:ind w:left="0"/>
              <w:rPr>
                <w:rFonts w:ascii="標楷體" w:hAnsi="標楷體"/>
              </w:rPr>
            </w:pPr>
            <w:r>
              <w:rPr>
                <w:rFonts w:ascii="標楷體" w:hAnsi="標楷體"/>
              </w:rPr>
              <w:t>V1.11</w:t>
            </w:r>
          </w:p>
        </w:tc>
        <w:tc>
          <w:tcPr>
            <w:tcW w:w="1614" w:type="dxa"/>
            <w:vAlign w:val="center"/>
          </w:tcPr>
          <w:p w14:paraId="5AC2D6A8" w14:textId="65E2AB93" w:rsidR="00EC79D3" w:rsidRDefault="0019517D" w:rsidP="00FF46BE">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7/</w:t>
            </w:r>
            <w:r w:rsidR="0006559D">
              <w:rPr>
                <w:rFonts w:ascii="標楷體" w:hAnsi="標楷體"/>
              </w:rPr>
              <w:t>0</w:t>
            </w:r>
            <w:r>
              <w:rPr>
                <w:rFonts w:ascii="標楷體" w:hAnsi="標楷體"/>
              </w:rPr>
              <w:t>9</w:t>
            </w:r>
          </w:p>
        </w:tc>
        <w:tc>
          <w:tcPr>
            <w:tcW w:w="3786" w:type="dxa"/>
            <w:vAlign w:val="center"/>
          </w:tcPr>
          <w:p w14:paraId="65164B70" w14:textId="0930845F" w:rsidR="0019517D" w:rsidRDefault="0019517D" w:rsidP="00FF46BE">
            <w:pPr>
              <w:pStyle w:val="11"/>
              <w:rPr>
                <w:rFonts w:ascii="標楷體" w:hAnsi="標楷體"/>
              </w:rPr>
            </w:pPr>
            <w:r>
              <w:rPr>
                <w:rFonts w:ascii="標楷體" w:hAnsi="標楷體" w:hint="eastAsia"/>
                <w:lang w:eastAsia="zh-HK"/>
              </w:rPr>
              <w:t>交付</w:t>
            </w:r>
            <w:r>
              <w:rPr>
                <w:rFonts w:ascii="標楷體" w:hAnsi="標楷體" w:hint="eastAsia"/>
              </w:rPr>
              <w:t>URS</w:t>
            </w:r>
            <w:r w:rsidR="0006559D">
              <w:rPr>
                <w:rFonts w:ascii="標楷體" w:hAnsi="標楷體" w:hint="eastAsia"/>
              </w:rPr>
              <w:t>：</w:t>
            </w:r>
            <w:r>
              <w:rPr>
                <w:rFonts w:ascii="標楷體" w:hAnsi="標楷體" w:hint="eastAsia"/>
                <w:lang w:eastAsia="zh-HK"/>
              </w:rPr>
              <w:t>L</w:t>
            </w:r>
            <w:r>
              <w:rPr>
                <w:rFonts w:ascii="標楷體" w:hAnsi="標楷體"/>
                <w:lang w:eastAsia="zh-HK"/>
              </w:rPr>
              <w:t>2980</w:t>
            </w:r>
          </w:p>
          <w:p w14:paraId="24214619" w14:textId="34C8170E" w:rsidR="00EC79D3" w:rsidRDefault="0019517D" w:rsidP="0006559D">
            <w:pPr>
              <w:pStyle w:val="11"/>
              <w:rPr>
                <w:rFonts w:ascii="標楷體" w:hAnsi="標楷體"/>
                <w:lang w:eastAsia="zh-HK"/>
              </w:rPr>
            </w:pPr>
            <w:r>
              <w:rPr>
                <w:rFonts w:ascii="標楷體" w:hAnsi="標楷體" w:hint="eastAsia"/>
              </w:rPr>
              <w:t>重交URS</w:t>
            </w:r>
            <w:r w:rsidR="0006559D">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40" w:type="dxa"/>
            <w:vAlign w:val="center"/>
          </w:tcPr>
          <w:p w14:paraId="2B8ADFCF" w14:textId="77777777" w:rsidR="00EC79D3" w:rsidRDefault="0019517D" w:rsidP="00FF46BE">
            <w:pPr>
              <w:pStyle w:val="11"/>
              <w:rPr>
                <w:rFonts w:ascii="標楷體" w:hAnsi="標楷體"/>
                <w:lang w:eastAsia="zh-HK"/>
              </w:rPr>
            </w:pPr>
            <w:r>
              <w:rPr>
                <w:rFonts w:ascii="標楷體" w:hAnsi="標楷體" w:hint="eastAsia"/>
                <w:lang w:eastAsia="zh-HK"/>
              </w:rPr>
              <w:t>陳昱衡</w:t>
            </w:r>
          </w:p>
        </w:tc>
        <w:tc>
          <w:tcPr>
            <w:tcW w:w="1140" w:type="dxa"/>
          </w:tcPr>
          <w:p w14:paraId="09B8E0EB" w14:textId="77777777" w:rsidR="00EC79D3" w:rsidRPr="009B2BD3" w:rsidRDefault="00EC79D3" w:rsidP="00FF46BE">
            <w:pPr>
              <w:pStyle w:val="11"/>
              <w:rPr>
                <w:rFonts w:ascii="標楷體" w:hAnsi="標楷體"/>
              </w:rPr>
            </w:pPr>
          </w:p>
        </w:tc>
        <w:tc>
          <w:tcPr>
            <w:tcW w:w="1440" w:type="dxa"/>
          </w:tcPr>
          <w:p w14:paraId="14994D3F" w14:textId="77777777" w:rsidR="00EC79D3" w:rsidRPr="009B2BD3" w:rsidRDefault="00EC79D3" w:rsidP="00FF46BE">
            <w:pPr>
              <w:pStyle w:val="11"/>
              <w:rPr>
                <w:rFonts w:ascii="標楷體" w:hAnsi="標楷體"/>
              </w:rPr>
            </w:pPr>
          </w:p>
        </w:tc>
      </w:tr>
      <w:tr w:rsidR="00514034" w:rsidRPr="009B2BD3" w14:paraId="67F547D8" w14:textId="77777777" w:rsidTr="00787DAA">
        <w:tc>
          <w:tcPr>
            <w:tcW w:w="1108" w:type="dxa"/>
            <w:vAlign w:val="center"/>
          </w:tcPr>
          <w:p w14:paraId="0C26C2C2" w14:textId="77777777" w:rsidR="00514034" w:rsidRDefault="00514034" w:rsidP="00FF46BE">
            <w:pPr>
              <w:pStyle w:val="11"/>
              <w:ind w:left="0"/>
              <w:rPr>
                <w:rFonts w:ascii="標楷體" w:hAnsi="標楷體"/>
              </w:rPr>
            </w:pPr>
            <w:r>
              <w:rPr>
                <w:rFonts w:ascii="標楷體" w:hAnsi="標楷體"/>
              </w:rPr>
              <w:t>V1.12</w:t>
            </w:r>
          </w:p>
        </w:tc>
        <w:tc>
          <w:tcPr>
            <w:tcW w:w="1614" w:type="dxa"/>
            <w:vAlign w:val="center"/>
          </w:tcPr>
          <w:p w14:paraId="460A4054" w14:textId="78310D09" w:rsidR="00514034" w:rsidRDefault="00514034" w:rsidP="00FF46BE">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9/22</w:t>
            </w:r>
          </w:p>
        </w:tc>
        <w:tc>
          <w:tcPr>
            <w:tcW w:w="3786" w:type="dxa"/>
            <w:vAlign w:val="center"/>
          </w:tcPr>
          <w:p w14:paraId="0783F8E9" w14:textId="298EF164" w:rsidR="00514034" w:rsidRDefault="00514034" w:rsidP="0006559D">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6559D">
              <w:rPr>
                <w:rFonts w:ascii="標楷體" w:hAnsi="標楷體" w:hint="eastAsia"/>
                <w:lang w:eastAsia="zh-HK"/>
              </w:rPr>
              <w:t>：</w:t>
            </w:r>
            <w:r>
              <w:rPr>
                <w:rFonts w:ascii="標楷體" w:hAnsi="標楷體"/>
                <w:lang w:eastAsia="zh-HK"/>
              </w:rPr>
              <w:t>L2061,L2062,L2670</w:t>
            </w:r>
          </w:p>
        </w:tc>
        <w:tc>
          <w:tcPr>
            <w:tcW w:w="1140" w:type="dxa"/>
            <w:vAlign w:val="center"/>
          </w:tcPr>
          <w:p w14:paraId="6CF0AC61" w14:textId="77777777" w:rsidR="00514034" w:rsidRDefault="00514034" w:rsidP="00FF46BE">
            <w:pPr>
              <w:pStyle w:val="11"/>
              <w:rPr>
                <w:rFonts w:ascii="標楷體" w:hAnsi="標楷體"/>
                <w:lang w:eastAsia="zh-HK"/>
              </w:rPr>
            </w:pPr>
            <w:r>
              <w:rPr>
                <w:rFonts w:ascii="標楷體" w:hAnsi="標楷體" w:hint="eastAsia"/>
              </w:rPr>
              <w:t>陳昱衡</w:t>
            </w:r>
          </w:p>
        </w:tc>
        <w:tc>
          <w:tcPr>
            <w:tcW w:w="1140" w:type="dxa"/>
          </w:tcPr>
          <w:p w14:paraId="6811E5BE" w14:textId="77777777" w:rsidR="00514034" w:rsidRPr="009B2BD3" w:rsidRDefault="00514034" w:rsidP="00FF46BE">
            <w:pPr>
              <w:pStyle w:val="11"/>
              <w:rPr>
                <w:rFonts w:ascii="標楷體" w:hAnsi="標楷體"/>
              </w:rPr>
            </w:pPr>
          </w:p>
        </w:tc>
        <w:tc>
          <w:tcPr>
            <w:tcW w:w="1440" w:type="dxa"/>
          </w:tcPr>
          <w:p w14:paraId="11A7A86E" w14:textId="77777777" w:rsidR="00514034" w:rsidRPr="009B2BD3" w:rsidRDefault="00514034" w:rsidP="00FF46BE">
            <w:pPr>
              <w:pStyle w:val="11"/>
              <w:rPr>
                <w:rFonts w:ascii="標楷體" w:hAnsi="標楷體"/>
              </w:rPr>
            </w:pPr>
          </w:p>
        </w:tc>
      </w:tr>
      <w:tr w:rsidR="00DE2124" w:rsidRPr="009B2BD3" w14:paraId="4DE7335C" w14:textId="77777777" w:rsidTr="00787DAA">
        <w:tc>
          <w:tcPr>
            <w:tcW w:w="1108" w:type="dxa"/>
            <w:vAlign w:val="center"/>
          </w:tcPr>
          <w:p w14:paraId="47D21909" w14:textId="77777777" w:rsidR="00DE2124" w:rsidRDefault="00DE2124" w:rsidP="00DE2124">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21759DD" w14:textId="3398513F" w:rsidR="00DE2124" w:rsidRDefault="00DE2124" w:rsidP="00DE2124">
            <w:pPr>
              <w:pStyle w:val="11"/>
              <w:rPr>
                <w:rFonts w:ascii="標楷體" w:hAnsi="標楷體"/>
              </w:rPr>
            </w:pPr>
            <w:r>
              <w:rPr>
                <w:rFonts w:ascii="標楷體" w:hAnsi="標楷體" w:hint="eastAsia"/>
              </w:rPr>
              <w:t>2</w:t>
            </w:r>
            <w:r>
              <w:rPr>
                <w:rFonts w:ascii="標楷體" w:hAnsi="標楷體"/>
              </w:rPr>
              <w:t>021/</w:t>
            </w:r>
            <w:r w:rsidR="0006559D">
              <w:rPr>
                <w:rFonts w:ascii="標楷體" w:hAnsi="標楷體"/>
              </w:rPr>
              <w:t>0</w:t>
            </w:r>
            <w:r>
              <w:rPr>
                <w:rFonts w:ascii="標楷體" w:hAnsi="標楷體"/>
              </w:rPr>
              <w:t>9/2</w:t>
            </w:r>
            <w:r>
              <w:rPr>
                <w:rFonts w:ascii="標楷體" w:hAnsi="標楷體" w:hint="eastAsia"/>
              </w:rPr>
              <w:t>8</w:t>
            </w:r>
          </w:p>
        </w:tc>
        <w:tc>
          <w:tcPr>
            <w:tcW w:w="3786" w:type="dxa"/>
            <w:vAlign w:val="center"/>
          </w:tcPr>
          <w:p w14:paraId="34DF6D32" w14:textId="77777777" w:rsidR="00DE2124" w:rsidRDefault="00524670" w:rsidP="00DE2124">
            <w:pPr>
              <w:pStyle w:val="11"/>
              <w:rPr>
                <w:rFonts w:ascii="標楷體" w:hAnsi="標楷體"/>
                <w:lang w:eastAsia="zh-HK"/>
              </w:rPr>
            </w:pPr>
            <w:r>
              <w:rPr>
                <w:rFonts w:ascii="標楷體" w:hAnsi="標楷體" w:hint="eastAsia"/>
              </w:rPr>
              <w:t>重新</w:t>
            </w:r>
            <w:r w:rsidR="00DE2124">
              <w:rPr>
                <w:rFonts w:ascii="標楷體" w:hAnsi="標楷體" w:hint="eastAsia"/>
              </w:rPr>
              <w:t>交付</w:t>
            </w:r>
            <w:r w:rsidR="00DE2124">
              <w:rPr>
                <w:rFonts w:ascii="標楷體" w:hAnsi="標楷體" w:hint="eastAsia"/>
                <w:lang w:eastAsia="zh-HK"/>
              </w:rPr>
              <w:t>U</w:t>
            </w:r>
            <w:r w:rsidR="00DE2124">
              <w:rPr>
                <w:rFonts w:ascii="標楷體" w:hAnsi="標楷體"/>
                <w:lang w:eastAsia="zh-HK"/>
              </w:rPr>
              <w:t>RS</w:t>
            </w:r>
          </w:p>
          <w:p w14:paraId="7A6CDEF1" w14:textId="77777777" w:rsidR="00DE2124" w:rsidRDefault="00524670" w:rsidP="00DE2124">
            <w:pPr>
              <w:pStyle w:val="11"/>
              <w:rPr>
                <w:rFonts w:ascii="標楷體" w:hAnsi="標楷體"/>
                <w:lang w:eastAsia="zh-HK"/>
              </w:rPr>
            </w:pPr>
            <w:r>
              <w:rPr>
                <w:rFonts w:ascii="標楷體" w:hAnsi="標楷體"/>
                <w:lang w:eastAsia="zh-HK"/>
              </w:rPr>
              <w:t>L2020,L2250,L2902,L2921,L2801</w:t>
            </w:r>
          </w:p>
          <w:p w14:paraId="3DB1C434" w14:textId="77777777" w:rsidR="00524670" w:rsidRDefault="00524670" w:rsidP="00DE2124">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67C0D415" w14:textId="77777777" w:rsidR="00524670" w:rsidRDefault="00524670" w:rsidP="00DE2124">
            <w:pPr>
              <w:pStyle w:val="11"/>
              <w:rPr>
                <w:rFonts w:ascii="標楷體" w:hAnsi="標楷體"/>
                <w:lang w:eastAsia="zh-HK"/>
              </w:rPr>
            </w:pPr>
            <w:r>
              <w:rPr>
                <w:rFonts w:ascii="標楷體" w:hAnsi="標楷體"/>
              </w:rPr>
              <w:t>L2702,L2072,L2061,L2670,L2062</w:t>
            </w:r>
          </w:p>
        </w:tc>
        <w:tc>
          <w:tcPr>
            <w:tcW w:w="1140" w:type="dxa"/>
            <w:vAlign w:val="center"/>
          </w:tcPr>
          <w:p w14:paraId="6B95179F" w14:textId="77777777" w:rsidR="00DE2124" w:rsidRDefault="00DE2124" w:rsidP="00DE2124">
            <w:pPr>
              <w:pStyle w:val="11"/>
              <w:rPr>
                <w:rFonts w:ascii="標楷體" w:hAnsi="標楷體"/>
                <w:lang w:eastAsia="zh-HK"/>
              </w:rPr>
            </w:pPr>
            <w:r>
              <w:rPr>
                <w:rFonts w:ascii="標楷體" w:hAnsi="標楷體" w:hint="eastAsia"/>
              </w:rPr>
              <w:t>陳昱衡</w:t>
            </w:r>
          </w:p>
        </w:tc>
        <w:tc>
          <w:tcPr>
            <w:tcW w:w="1140" w:type="dxa"/>
          </w:tcPr>
          <w:p w14:paraId="51B8217A" w14:textId="77777777" w:rsidR="00DE2124" w:rsidRPr="009B2BD3" w:rsidRDefault="00DE2124" w:rsidP="00DE2124">
            <w:pPr>
              <w:pStyle w:val="11"/>
              <w:rPr>
                <w:rFonts w:ascii="標楷體" w:hAnsi="標楷體"/>
              </w:rPr>
            </w:pPr>
          </w:p>
        </w:tc>
        <w:tc>
          <w:tcPr>
            <w:tcW w:w="1440" w:type="dxa"/>
          </w:tcPr>
          <w:p w14:paraId="1FE922C2" w14:textId="77777777" w:rsidR="00DE2124" w:rsidRPr="009B2BD3" w:rsidRDefault="00DE2124" w:rsidP="00DE2124">
            <w:pPr>
              <w:pStyle w:val="11"/>
              <w:rPr>
                <w:rFonts w:ascii="標楷體" w:hAnsi="標楷體"/>
              </w:rPr>
            </w:pPr>
          </w:p>
        </w:tc>
      </w:tr>
      <w:tr w:rsidR="00F60FDC" w:rsidRPr="009B2BD3" w14:paraId="3D2C3A84" w14:textId="77777777" w:rsidTr="00787DAA">
        <w:tc>
          <w:tcPr>
            <w:tcW w:w="1108" w:type="dxa"/>
            <w:vAlign w:val="center"/>
          </w:tcPr>
          <w:p w14:paraId="39AA23D1" w14:textId="77777777" w:rsidR="00F60FDC" w:rsidRDefault="00525A68" w:rsidP="00DE2124">
            <w:pPr>
              <w:pStyle w:val="11"/>
              <w:ind w:left="0"/>
              <w:rPr>
                <w:rFonts w:ascii="標楷體" w:hAnsi="標楷體"/>
              </w:rPr>
            </w:pPr>
            <w:r>
              <w:rPr>
                <w:rFonts w:ascii="標楷體" w:hAnsi="標楷體" w:hint="eastAsia"/>
              </w:rPr>
              <w:t>V1.2</w:t>
            </w:r>
          </w:p>
        </w:tc>
        <w:tc>
          <w:tcPr>
            <w:tcW w:w="1614" w:type="dxa"/>
            <w:vAlign w:val="center"/>
          </w:tcPr>
          <w:p w14:paraId="4F2CE922" w14:textId="550FD18C" w:rsidR="00F60FDC" w:rsidRDefault="00F60FDC" w:rsidP="00DE2124">
            <w:pPr>
              <w:pStyle w:val="11"/>
              <w:rPr>
                <w:rFonts w:ascii="標楷體" w:hAnsi="標楷體"/>
              </w:rPr>
            </w:pPr>
            <w:r>
              <w:rPr>
                <w:rFonts w:ascii="標楷體" w:hAnsi="標楷體" w:hint="eastAsia"/>
              </w:rPr>
              <w:t>2021/</w:t>
            </w:r>
            <w:r w:rsidR="0006559D">
              <w:rPr>
                <w:rFonts w:ascii="標楷體" w:hAnsi="標楷體"/>
              </w:rPr>
              <w:t>0</w:t>
            </w:r>
            <w:r>
              <w:rPr>
                <w:rFonts w:ascii="標楷體" w:hAnsi="標楷體" w:hint="eastAsia"/>
              </w:rPr>
              <w:t>9/</w:t>
            </w:r>
            <w:r w:rsidR="00D37353">
              <w:rPr>
                <w:rFonts w:ascii="標楷體" w:hAnsi="標楷體" w:hint="eastAsia"/>
              </w:rPr>
              <w:t>30</w:t>
            </w:r>
          </w:p>
        </w:tc>
        <w:tc>
          <w:tcPr>
            <w:tcW w:w="3786" w:type="dxa"/>
            <w:vAlign w:val="center"/>
          </w:tcPr>
          <w:p w14:paraId="08F89FE3" w14:textId="77777777" w:rsidR="00841443" w:rsidRDefault="00F60FDC" w:rsidP="00841443">
            <w:pPr>
              <w:pStyle w:val="11"/>
              <w:rPr>
                <w:rFonts w:ascii="標楷體" w:hAnsi="標楷體"/>
              </w:rPr>
            </w:pPr>
            <w:r>
              <w:rPr>
                <w:rFonts w:ascii="標楷體" w:hAnsi="標楷體" w:hint="eastAsia"/>
              </w:rPr>
              <w:t>L</w:t>
            </w:r>
            <w:r>
              <w:rPr>
                <w:rFonts w:ascii="標楷體" w:hAnsi="標楷體"/>
              </w:rPr>
              <w:t>2</w:t>
            </w:r>
            <w:r w:rsidR="00841443">
              <w:rPr>
                <w:rFonts w:ascii="標楷體" w:hAnsi="標楷體" w:hint="eastAsia"/>
              </w:rPr>
              <w:t>1</w:t>
            </w:r>
            <w:r>
              <w:rPr>
                <w:rFonts w:ascii="標楷體" w:hAnsi="標楷體"/>
              </w:rPr>
              <w:t>01,L2111,L2153</w:t>
            </w:r>
            <w:r w:rsidR="00841443">
              <w:rPr>
                <w:rFonts w:ascii="標楷體" w:hAnsi="標楷體"/>
              </w:rPr>
              <w:t>,</w:t>
            </w:r>
            <w:r>
              <w:rPr>
                <w:rFonts w:ascii="標楷體" w:hAnsi="標楷體"/>
              </w:rPr>
              <w:t>L2154,</w:t>
            </w:r>
            <w:r w:rsidR="00841443">
              <w:rPr>
                <w:rFonts w:ascii="標楷體" w:hAnsi="標楷體" w:hint="eastAsia"/>
              </w:rPr>
              <w:t>L2060</w:t>
            </w:r>
          </w:p>
          <w:p w14:paraId="451A7579" w14:textId="77777777" w:rsidR="00F60FDC" w:rsidRDefault="00841443" w:rsidP="00841443">
            <w:pPr>
              <w:pStyle w:val="11"/>
              <w:rPr>
                <w:rFonts w:ascii="標楷體" w:hAnsi="標楷體"/>
              </w:rPr>
            </w:pPr>
            <w:r>
              <w:rPr>
                <w:rFonts w:ascii="標楷體" w:hAnsi="標楷體"/>
              </w:rPr>
              <w:t>L2600</w:t>
            </w:r>
          </w:p>
        </w:tc>
        <w:tc>
          <w:tcPr>
            <w:tcW w:w="1140" w:type="dxa"/>
            <w:vAlign w:val="center"/>
          </w:tcPr>
          <w:p w14:paraId="23196AAA" w14:textId="77777777" w:rsidR="00F60FDC" w:rsidRDefault="00F60FDC" w:rsidP="00DE2124">
            <w:pPr>
              <w:pStyle w:val="11"/>
              <w:rPr>
                <w:rFonts w:ascii="標楷體" w:hAnsi="標楷體"/>
              </w:rPr>
            </w:pPr>
            <w:r>
              <w:rPr>
                <w:rFonts w:ascii="標楷體" w:hAnsi="標楷體" w:hint="eastAsia"/>
              </w:rPr>
              <w:t>余家興</w:t>
            </w:r>
          </w:p>
        </w:tc>
        <w:tc>
          <w:tcPr>
            <w:tcW w:w="1140" w:type="dxa"/>
          </w:tcPr>
          <w:p w14:paraId="211DCF15" w14:textId="77777777" w:rsidR="00F60FDC" w:rsidRPr="009B2BD3" w:rsidRDefault="00F60FDC" w:rsidP="00DE2124">
            <w:pPr>
              <w:pStyle w:val="11"/>
              <w:rPr>
                <w:rFonts w:ascii="標楷體" w:hAnsi="標楷體"/>
              </w:rPr>
            </w:pPr>
          </w:p>
        </w:tc>
        <w:tc>
          <w:tcPr>
            <w:tcW w:w="1440" w:type="dxa"/>
          </w:tcPr>
          <w:p w14:paraId="0F9E0B82" w14:textId="77777777" w:rsidR="00F60FDC" w:rsidRPr="009B2BD3" w:rsidRDefault="00F60FDC" w:rsidP="00DE2124">
            <w:pPr>
              <w:pStyle w:val="11"/>
              <w:rPr>
                <w:rFonts w:ascii="標楷體" w:hAnsi="標楷體"/>
              </w:rPr>
            </w:pPr>
          </w:p>
        </w:tc>
      </w:tr>
      <w:tr w:rsidR="0046427A" w:rsidRPr="009B2BD3" w14:paraId="2304E222" w14:textId="77777777" w:rsidTr="00787DAA">
        <w:tc>
          <w:tcPr>
            <w:tcW w:w="1108" w:type="dxa"/>
            <w:vAlign w:val="center"/>
          </w:tcPr>
          <w:p w14:paraId="64CDADF2" w14:textId="77777777" w:rsidR="0046427A" w:rsidRDefault="0046427A" w:rsidP="00DE2124">
            <w:pPr>
              <w:pStyle w:val="11"/>
              <w:ind w:left="0"/>
              <w:rPr>
                <w:rFonts w:ascii="標楷體" w:hAnsi="標楷體"/>
              </w:rPr>
            </w:pPr>
            <w:r>
              <w:rPr>
                <w:rFonts w:ascii="標楷體" w:hAnsi="標楷體" w:hint="eastAsia"/>
              </w:rPr>
              <w:t>V1.21</w:t>
            </w:r>
          </w:p>
        </w:tc>
        <w:tc>
          <w:tcPr>
            <w:tcW w:w="1614" w:type="dxa"/>
            <w:vAlign w:val="center"/>
          </w:tcPr>
          <w:p w14:paraId="41970E81" w14:textId="77777777" w:rsidR="0046427A" w:rsidRDefault="0046427A" w:rsidP="00DE2124">
            <w:pPr>
              <w:pStyle w:val="11"/>
              <w:rPr>
                <w:rFonts w:ascii="標楷體" w:hAnsi="標楷體"/>
              </w:rPr>
            </w:pPr>
            <w:r>
              <w:rPr>
                <w:rFonts w:ascii="標楷體" w:hAnsi="標楷體" w:hint="eastAsia"/>
              </w:rPr>
              <w:t>2021/10/15</w:t>
            </w:r>
          </w:p>
        </w:tc>
        <w:tc>
          <w:tcPr>
            <w:tcW w:w="3786" w:type="dxa"/>
            <w:vAlign w:val="center"/>
          </w:tcPr>
          <w:p w14:paraId="35B8E6C0" w14:textId="0DD81C62" w:rsidR="0046427A" w:rsidRDefault="0046427A" w:rsidP="0006559D">
            <w:pPr>
              <w:pStyle w:val="11"/>
              <w:rPr>
                <w:rFonts w:ascii="標楷體" w:hAnsi="標楷體"/>
              </w:rPr>
            </w:pPr>
            <w:r>
              <w:rPr>
                <w:rFonts w:ascii="標楷體" w:hAnsi="標楷體" w:hint="eastAsia"/>
              </w:rPr>
              <w:t>交付URS</w:t>
            </w:r>
            <w:r w:rsidR="0006559D">
              <w:rPr>
                <w:rFonts w:ascii="標楷體" w:hAnsi="標楷體" w:hint="eastAsia"/>
              </w:rPr>
              <w:t>：</w:t>
            </w:r>
            <w:r>
              <w:rPr>
                <w:rFonts w:ascii="標楷體" w:hAnsi="標楷體"/>
              </w:rPr>
              <w:t>L2022</w:t>
            </w:r>
            <w:r>
              <w:rPr>
                <w:rFonts w:ascii="標楷體" w:hAnsi="標楷體" w:hint="eastAsia"/>
              </w:rPr>
              <w:t>,L2222</w:t>
            </w:r>
          </w:p>
        </w:tc>
        <w:tc>
          <w:tcPr>
            <w:tcW w:w="1140" w:type="dxa"/>
            <w:vAlign w:val="center"/>
          </w:tcPr>
          <w:p w14:paraId="117925A6" w14:textId="77777777" w:rsidR="0046427A" w:rsidRDefault="0046427A" w:rsidP="00DE2124">
            <w:pPr>
              <w:pStyle w:val="11"/>
              <w:rPr>
                <w:rFonts w:ascii="標楷體" w:hAnsi="標楷體"/>
              </w:rPr>
            </w:pPr>
            <w:r>
              <w:rPr>
                <w:rFonts w:ascii="標楷體" w:hAnsi="標楷體" w:hint="eastAsia"/>
              </w:rPr>
              <w:t>陳昱衡</w:t>
            </w:r>
          </w:p>
        </w:tc>
        <w:tc>
          <w:tcPr>
            <w:tcW w:w="1140" w:type="dxa"/>
          </w:tcPr>
          <w:p w14:paraId="6FA6193C" w14:textId="77777777" w:rsidR="0046427A" w:rsidRPr="009B2BD3" w:rsidRDefault="0046427A" w:rsidP="00DE2124">
            <w:pPr>
              <w:pStyle w:val="11"/>
              <w:rPr>
                <w:rFonts w:ascii="標楷體" w:hAnsi="標楷體"/>
              </w:rPr>
            </w:pPr>
          </w:p>
        </w:tc>
        <w:tc>
          <w:tcPr>
            <w:tcW w:w="1440" w:type="dxa"/>
          </w:tcPr>
          <w:p w14:paraId="5222FB05" w14:textId="77777777" w:rsidR="0046427A" w:rsidRPr="009B2BD3" w:rsidRDefault="0046427A" w:rsidP="00DE2124">
            <w:pPr>
              <w:pStyle w:val="11"/>
              <w:rPr>
                <w:rFonts w:ascii="標楷體" w:hAnsi="標楷體"/>
              </w:rPr>
            </w:pPr>
          </w:p>
        </w:tc>
      </w:tr>
      <w:tr w:rsidR="00361909" w:rsidRPr="009B2BD3" w14:paraId="2012251F" w14:textId="77777777" w:rsidTr="00787DAA">
        <w:tc>
          <w:tcPr>
            <w:tcW w:w="1108" w:type="dxa"/>
            <w:vAlign w:val="center"/>
          </w:tcPr>
          <w:p w14:paraId="0D63FABC" w14:textId="77777777" w:rsidR="00361909" w:rsidRDefault="00361909" w:rsidP="00DE2124">
            <w:pPr>
              <w:pStyle w:val="11"/>
              <w:ind w:left="0"/>
              <w:rPr>
                <w:rFonts w:ascii="標楷體" w:hAnsi="標楷體"/>
              </w:rPr>
            </w:pPr>
            <w:r>
              <w:rPr>
                <w:rFonts w:ascii="標楷體" w:hAnsi="標楷體"/>
              </w:rPr>
              <w:t>V1.22</w:t>
            </w:r>
          </w:p>
        </w:tc>
        <w:tc>
          <w:tcPr>
            <w:tcW w:w="1614" w:type="dxa"/>
            <w:vAlign w:val="center"/>
          </w:tcPr>
          <w:p w14:paraId="4F96C39B" w14:textId="24732661" w:rsidR="00361909" w:rsidRDefault="00361909" w:rsidP="00DE2124">
            <w:pPr>
              <w:pStyle w:val="11"/>
              <w:rPr>
                <w:rFonts w:ascii="標楷體" w:hAnsi="標楷體"/>
              </w:rPr>
            </w:pPr>
            <w:r>
              <w:rPr>
                <w:rFonts w:ascii="標楷體" w:hAnsi="標楷體" w:hint="eastAsia"/>
              </w:rPr>
              <w:t>2</w:t>
            </w:r>
            <w:r>
              <w:rPr>
                <w:rFonts w:ascii="標楷體" w:hAnsi="標楷體"/>
              </w:rPr>
              <w:t>021/11/</w:t>
            </w:r>
            <w:r w:rsidR="0006559D">
              <w:rPr>
                <w:rFonts w:ascii="標楷體" w:hAnsi="標楷體"/>
              </w:rPr>
              <w:t>0</w:t>
            </w:r>
            <w:r>
              <w:rPr>
                <w:rFonts w:ascii="標楷體" w:hAnsi="標楷體"/>
              </w:rPr>
              <w:t>1</w:t>
            </w:r>
          </w:p>
        </w:tc>
        <w:tc>
          <w:tcPr>
            <w:tcW w:w="3786" w:type="dxa"/>
            <w:vAlign w:val="center"/>
          </w:tcPr>
          <w:p w14:paraId="65DAEBD2" w14:textId="77777777" w:rsidR="00361909" w:rsidRDefault="00361909" w:rsidP="00841443">
            <w:pPr>
              <w:pStyle w:val="11"/>
              <w:rPr>
                <w:rFonts w:ascii="標楷體" w:hAnsi="標楷體"/>
              </w:rPr>
            </w:pPr>
            <w:r>
              <w:rPr>
                <w:rFonts w:ascii="標楷體" w:hAnsi="標楷體" w:hint="eastAsia"/>
              </w:rPr>
              <w:t>修改借款人戶號-&gt;借戶戶號</w:t>
            </w:r>
          </w:p>
        </w:tc>
        <w:tc>
          <w:tcPr>
            <w:tcW w:w="1140" w:type="dxa"/>
            <w:vAlign w:val="center"/>
          </w:tcPr>
          <w:p w14:paraId="1A95C151" w14:textId="77777777" w:rsidR="00361909" w:rsidRDefault="00361909" w:rsidP="00DE2124">
            <w:pPr>
              <w:pStyle w:val="11"/>
              <w:rPr>
                <w:rFonts w:ascii="標楷體" w:hAnsi="標楷體"/>
              </w:rPr>
            </w:pPr>
            <w:r>
              <w:rPr>
                <w:rFonts w:ascii="標楷體" w:hAnsi="標楷體" w:hint="eastAsia"/>
              </w:rPr>
              <w:t>陳昱衡</w:t>
            </w:r>
          </w:p>
        </w:tc>
        <w:tc>
          <w:tcPr>
            <w:tcW w:w="1140" w:type="dxa"/>
          </w:tcPr>
          <w:p w14:paraId="7E25F4B9" w14:textId="77777777" w:rsidR="00361909" w:rsidRPr="009B2BD3" w:rsidRDefault="00361909" w:rsidP="00DE2124">
            <w:pPr>
              <w:pStyle w:val="11"/>
              <w:rPr>
                <w:rFonts w:ascii="標楷體" w:hAnsi="標楷體"/>
              </w:rPr>
            </w:pPr>
          </w:p>
        </w:tc>
        <w:tc>
          <w:tcPr>
            <w:tcW w:w="1440" w:type="dxa"/>
          </w:tcPr>
          <w:p w14:paraId="112A552C" w14:textId="77777777" w:rsidR="00361909" w:rsidRPr="009B2BD3" w:rsidRDefault="00361909" w:rsidP="00DE2124">
            <w:pPr>
              <w:pStyle w:val="11"/>
              <w:rPr>
                <w:rFonts w:ascii="標楷體" w:hAnsi="標楷體"/>
              </w:rPr>
            </w:pPr>
          </w:p>
        </w:tc>
      </w:tr>
      <w:tr w:rsidR="00467925" w:rsidRPr="009B2BD3" w14:paraId="111EFF40" w14:textId="77777777" w:rsidTr="00787DAA">
        <w:tc>
          <w:tcPr>
            <w:tcW w:w="1108" w:type="dxa"/>
            <w:vAlign w:val="center"/>
          </w:tcPr>
          <w:p w14:paraId="7326C936" w14:textId="77777777" w:rsidR="00467925" w:rsidRDefault="00467925" w:rsidP="00DE2124">
            <w:pPr>
              <w:pStyle w:val="11"/>
              <w:ind w:left="0"/>
              <w:rPr>
                <w:rFonts w:ascii="標楷體" w:hAnsi="標楷體"/>
              </w:rPr>
            </w:pPr>
            <w:r>
              <w:rPr>
                <w:rFonts w:ascii="標楷體" w:hAnsi="標楷體" w:hint="eastAsia"/>
              </w:rPr>
              <w:lastRenderedPageBreak/>
              <w:t>V1.23</w:t>
            </w:r>
          </w:p>
        </w:tc>
        <w:tc>
          <w:tcPr>
            <w:tcW w:w="1614" w:type="dxa"/>
            <w:vAlign w:val="center"/>
          </w:tcPr>
          <w:p w14:paraId="32020A3D" w14:textId="77777777" w:rsidR="00467925" w:rsidRDefault="00467925" w:rsidP="00DE2124">
            <w:pPr>
              <w:pStyle w:val="11"/>
              <w:rPr>
                <w:rFonts w:ascii="標楷體" w:hAnsi="標楷體"/>
              </w:rPr>
            </w:pPr>
            <w:r>
              <w:rPr>
                <w:rFonts w:ascii="標楷體" w:hAnsi="標楷體" w:hint="eastAsia"/>
              </w:rPr>
              <w:t>2021/11/12</w:t>
            </w:r>
          </w:p>
        </w:tc>
        <w:tc>
          <w:tcPr>
            <w:tcW w:w="3786" w:type="dxa"/>
            <w:vAlign w:val="center"/>
          </w:tcPr>
          <w:p w14:paraId="6F3E82BE" w14:textId="319D53DC" w:rsidR="00467925" w:rsidRDefault="00467925" w:rsidP="0006559D">
            <w:pPr>
              <w:pStyle w:val="11"/>
              <w:rPr>
                <w:rFonts w:ascii="標楷體" w:hAnsi="標楷體"/>
              </w:rPr>
            </w:pPr>
            <w:r>
              <w:rPr>
                <w:rFonts w:ascii="標楷體" w:hAnsi="標楷體" w:hint="eastAsia"/>
              </w:rPr>
              <w:t>交付URS</w:t>
            </w:r>
            <w:r w:rsidR="0006559D">
              <w:rPr>
                <w:rFonts w:ascii="標楷體" w:hAnsi="標楷體" w:hint="eastAsia"/>
              </w:rPr>
              <w:t>：</w:t>
            </w:r>
            <w:r>
              <w:rPr>
                <w:rFonts w:ascii="標楷體" w:hAnsi="標楷體"/>
              </w:rPr>
              <w:t>L2040</w:t>
            </w:r>
          </w:p>
        </w:tc>
        <w:tc>
          <w:tcPr>
            <w:tcW w:w="1140" w:type="dxa"/>
            <w:vAlign w:val="center"/>
          </w:tcPr>
          <w:p w14:paraId="4C2A934E" w14:textId="77777777" w:rsidR="00467925" w:rsidRDefault="00467925" w:rsidP="00DE2124">
            <w:pPr>
              <w:pStyle w:val="11"/>
              <w:rPr>
                <w:rFonts w:ascii="標楷體" w:hAnsi="標楷體"/>
              </w:rPr>
            </w:pPr>
            <w:r>
              <w:rPr>
                <w:rFonts w:ascii="標楷體" w:hAnsi="標楷體" w:hint="eastAsia"/>
              </w:rPr>
              <w:t>陳昱衡</w:t>
            </w:r>
          </w:p>
        </w:tc>
        <w:tc>
          <w:tcPr>
            <w:tcW w:w="1140" w:type="dxa"/>
          </w:tcPr>
          <w:p w14:paraId="186200EA" w14:textId="77777777" w:rsidR="00467925" w:rsidRPr="009B2BD3" w:rsidRDefault="00467925" w:rsidP="00DE2124">
            <w:pPr>
              <w:pStyle w:val="11"/>
              <w:rPr>
                <w:rFonts w:ascii="標楷體" w:hAnsi="標楷體"/>
              </w:rPr>
            </w:pPr>
          </w:p>
        </w:tc>
        <w:tc>
          <w:tcPr>
            <w:tcW w:w="1440" w:type="dxa"/>
          </w:tcPr>
          <w:p w14:paraId="02C9C1DD" w14:textId="77777777" w:rsidR="00467925" w:rsidRPr="009B2BD3" w:rsidRDefault="00467925" w:rsidP="00DE2124">
            <w:pPr>
              <w:pStyle w:val="11"/>
              <w:rPr>
                <w:rFonts w:ascii="標楷體" w:hAnsi="標楷體"/>
              </w:rPr>
            </w:pPr>
          </w:p>
        </w:tc>
      </w:tr>
      <w:tr w:rsidR="00F956ED" w:rsidRPr="009B2BD3" w14:paraId="55E73A78" w14:textId="77777777" w:rsidTr="00787DAA">
        <w:tc>
          <w:tcPr>
            <w:tcW w:w="1108" w:type="dxa"/>
            <w:vAlign w:val="center"/>
          </w:tcPr>
          <w:p w14:paraId="6D32E40F" w14:textId="77777777" w:rsidR="00F956ED" w:rsidRDefault="009C3811" w:rsidP="00F956ED">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46411ED" w14:textId="77777777" w:rsidR="00F956ED" w:rsidRDefault="00F956ED" w:rsidP="00F956ED">
            <w:pPr>
              <w:pStyle w:val="11"/>
              <w:rPr>
                <w:rFonts w:ascii="標楷體" w:hAnsi="標楷體"/>
              </w:rPr>
            </w:pPr>
            <w:r>
              <w:rPr>
                <w:rFonts w:ascii="標楷體" w:hAnsi="標楷體" w:hint="eastAsia"/>
              </w:rPr>
              <w:t>2021/11/1</w:t>
            </w:r>
            <w:r>
              <w:rPr>
                <w:rFonts w:ascii="標楷體" w:hAnsi="標楷體"/>
              </w:rPr>
              <w:t>6</w:t>
            </w:r>
          </w:p>
        </w:tc>
        <w:tc>
          <w:tcPr>
            <w:tcW w:w="3786" w:type="dxa"/>
            <w:vAlign w:val="center"/>
          </w:tcPr>
          <w:p w14:paraId="7F2FC282" w14:textId="6D6CE02A" w:rsidR="00F956ED" w:rsidRDefault="00F956ED" w:rsidP="00F956ED">
            <w:pPr>
              <w:pStyle w:val="11"/>
              <w:rPr>
                <w:rFonts w:ascii="標楷體" w:hAnsi="標楷體"/>
              </w:rPr>
            </w:pPr>
            <w:r>
              <w:rPr>
                <w:rFonts w:ascii="標楷體" w:hAnsi="標楷體" w:hint="eastAsia"/>
              </w:rPr>
              <w:t>修改URS</w:t>
            </w:r>
            <w:r w:rsidR="0006559D">
              <w:rPr>
                <w:rFonts w:ascii="標楷體" w:hAnsi="標楷體" w:hint="eastAsia"/>
              </w:rPr>
              <w:t>：</w:t>
            </w:r>
            <w:r>
              <w:rPr>
                <w:rFonts w:ascii="標楷體" w:hAnsi="標楷體"/>
              </w:rPr>
              <w:t xml:space="preserve">L2038 </w:t>
            </w:r>
          </w:p>
          <w:p w14:paraId="6645E132" w14:textId="77777777" w:rsidR="00F956ED" w:rsidRDefault="00F956ED" w:rsidP="00F956ED">
            <w:pPr>
              <w:pStyle w:val="11"/>
              <w:rPr>
                <w:rFonts w:ascii="標楷體" w:hAnsi="標楷體"/>
              </w:rPr>
            </w:pPr>
            <w:r>
              <w:rPr>
                <w:rFonts w:ascii="標楷體" w:hAnsi="標楷體" w:hint="eastAsia"/>
              </w:rPr>
              <w:t>新增(擔保品類別)欄位，</w:t>
            </w:r>
          </w:p>
          <w:p w14:paraId="21DD31A1" w14:textId="77777777" w:rsidR="00F956ED" w:rsidRDefault="00F956ED" w:rsidP="00F956ED">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3DC5A7A2" w14:textId="77777777" w:rsidR="00F956ED" w:rsidRDefault="00F956ED" w:rsidP="00F956ED">
            <w:pPr>
              <w:pStyle w:val="11"/>
              <w:rPr>
                <w:rFonts w:ascii="標楷體" w:hAnsi="標楷體"/>
              </w:rPr>
            </w:pPr>
            <w:r>
              <w:rPr>
                <w:rFonts w:ascii="標楷體" w:hAnsi="標楷體" w:hint="eastAsia"/>
              </w:rPr>
              <w:t>陳昱衡</w:t>
            </w:r>
          </w:p>
        </w:tc>
        <w:tc>
          <w:tcPr>
            <w:tcW w:w="1140" w:type="dxa"/>
          </w:tcPr>
          <w:p w14:paraId="62BCC9E4" w14:textId="77777777" w:rsidR="00F956ED" w:rsidRPr="009B2BD3" w:rsidRDefault="00F956ED" w:rsidP="00F956ED">
            <w:pPr>
              <w:pStyle w:val="11"/>
              <w:rPr>
                <w:rFonts w:ascii="標楷體" w:hAnsi="標楷體"/>
              </w:rPr>
            </w:pPr>
          </w:p>
        </w:tc>
        <w:tc>
          <w:tcPr>
            <w:tcW w:w="1440" w:type="dxa"/>
          </w:tcPr>
          <w:p w14:paraId="7F9A1A13" w14:textId="77777777" w:rsidR="00F956ED" w:rsidRPr="009B2BD3" w:rsidRDefault="00F956ED" w:rsidP="00F956ED">
            <w:pPr>
              <w:pStyle w:val="11"/>
              <w:rPr>
                <w:rFonts w:ascii="標楷體" w:hAnsi="標楷體"/>
              </w:rPr>
            </w:pPr>
          </w:p>
        </w:tc>
      </w:tr>
      <w:tr w:rsidR="001F7163" w:rsidRPr="009B2BD3" w14:paraId="34932BE9" w14:textId="77777777" w:rsidTr="00787DAA">
        <w:tc>
          <w:tcPr>
            <w:tcW w:w="1108" w:type="dxa"/>
            <w:vAlign w:val="center"/>
          </w:tcPr>
          <w:p w14:paraId="22BAF945" w14:textId="77777777" w:rsidR="001F7163" w:rsidRDefault="001F7163" w:rsidP="001F7163">
            <w:pPr>
              <w:pStyle w:val="11"/>
              <w:ind w:left="0"/>
              <w:rPr>
                <w:rFonts w:ascii="標楷體" w:hAnsi="標楷體"/>
              </w:rPr>
            </w:pPr>
            <w:r>
              <w:rPr>
                <w:rFonts w:ascii="標楷體" w:hAnsi="標楷體" w:hint="eastAsia"/>
              </w:rPr>
              <w:t>V1.25</w:t>
            </w:r>
          </w:p>
        </w:tc>
        <w:tc>
          <w:tcPr>
            <w:tcW w:w="1614" w:type="dxa"/>
            <w:vAlign w:val="center"/>
          </w:tcPr>
          <w:p w14:paraId="79F98037" w14:textId="77777777" w:rsidR="001F7163" w:rsidRDefault="001F7163" w:rsidP="001F7163">
            <w:pPr>
              <w:pStyle w:val="11"/>
              <w:rPr>
                <w:rFonts w:ascii="標楷體" w:hAnsi="標楷體"/>
              </w:rPr>
            </w:pPr>
            <w:r>
              <w:rPr>
                <w:rFonts w:ascii="標楷體" w:hAnsi="標楷體" w:hint="eastAsia"/>
              </w:rPr>
              <w:t>2021/11/18</w:t>
            </w:r>
          </w:p>
        </w:tc>
        <w:tc>
          <w:tcPr>
            <w:tcW w:w="3786" w:type="dxa"/>
            <w:vAlign w:val="center"/>
          </w:tcPr>
          <w:p w14:paraId="0E12091B" w14:textId="34502719" w:rsidR="001F7163" w:rsidRDefault="001F7163" w:rsidP="001F7163">
            <w:pPr>
              <w:pStyle w:val="11"/>
              <w:rPr>
                <w:rFonts w:ascii="標楷體" w:hAnsi="標楷體"/>
              </w:rPr>
            </w:pPr>
            <w:r>
              <w:rPr>
                <w:rFonts w:ascii="標楷體" w:hAnsi="標楷體" w:hint="eastAsia"/>
              </w:rPr>
              <w:t>修改URS</w:t>
            </w:r>
            <w:r w:rsidR="0006559D">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64F40315" w14:textId="2963EB68" w:rsidR="001F7163" w:rsidRDefault="0006559D" w:rsidP="001F7163">
            <w:pPr>
              <w:pStyle w:val="11"/>
              <w:rPr>
                <w:rFonts w:ascii="標楷體" w:hAnsi="標楷體"/>
              </w:rPr>
            </w:pPr>
            <w:r>
              <w:rPr>
                <w:rFonts w:ascii="標楷體" w:hAnsi="標楷體" w:hint="eastAsia"/>
              </w:rPr>
              <w:t>1</w:t>
            </w:r>
            <w:r>
              <w:rPr>
                <w:rFonts w:ascii="標楷體" w:hAnsi="標楷體"/>
              </w:rPr>
              <w:t>.</w:t>
            </w:r>
            <w:r w:rsidR="001F7163">
              <w:rPr>
                <w:rFonts w:ascii="標楷體" w:hAnsi="標楷體" w:hint="eastAsia"/>
              </w:rPr>
              <w:t>修改擔保品頁籤資訊</w:t>
            </w:r>
            <w:r>
              <w:rPr>
                <w:rFonts w:ascii="標楷體" w:hAnsi="標楷體" w:hint="eastAsia"/>
              </w:rPr>
              <w:t>；</w:t>
            </w:r>
          </w:p>
          <w:p w14:paraId="600C1E1F" w14:textId="77777777" w:rsidR="0006559D" w:rsidRDefault="0006559D" w:rsidP="001F7163">
            <w:pPr>
              <w:pStyle w:val="11"/>
              <w:rPr>
                <w:rFonts w:ascii="標楷體" w:hAnsi="標楷體"/>
              </w:rPr>
            </w:pPr>
            <w:r>
              <w:rPr>
                <w:rFonts w:ascii="標楷體" w:hAnsi="標楷體" w:hint="eastAsia"/>
              </w:rPr>
              <w:t>2</w:t>
            </w:r>
            <w:r>
              <w:rPr>
                <w:rFonts w:ascii="標楷體" w:hAnsi="標楷體"/>
              </w:rPr>
              <w:t>.</w:t>
            </w:r>
            <w:r w:rsidR="001F7163">
              <w:rPr>
                <w:rFonts w:ascii="標楷體" w:hAnsi="標楷體" w:hint="eastAsia"/>
              </w:rPr>
              <w:t>新增(擔保品類別，門牌坐落)欄位</w:t>
            </w:r>
            <w:r>
              <w:rPr>
                <w:rFonts w:ascii="標楷體" w:hAnsi="標楷體" w:hint="eastAsia"/>
              </w:rPr>
              <w:t>；</w:t>
            </w:r>
          </w:p>
          <w:p w14:paraId="7BA630F0" w14:textId="03549CB3" w:rsidR="001F7163" w:rsidRPr="001F7163" w:rsidRDefault="0006559D" w:rsidP="001F7163">
            <w:pPr>
              <w:pStyle w:val="11"/>
              <w:rPr>
                <w:rFonts w:ascii="標楷體" w:hAnsi="標楷體"/>
              </w:rPr>
            </w:pPr>
            <w:r>
              <w:rPr>
                <w:rFonts w:ascii="標楷體" w:hAnsi="標楷體" w:hint="eastAsia"/>
              </w:rPr>
              <w:t>3</w:t>
            </w:r>
            <w:r>
              <w:rPr>
                <w:rFonts w:ascii="標楷體" w:hAnsi="標楷體"/>
              </w:rPr>
              <w:t>.</w:t>
            </w:r>
            <w:r w:rsidR="001F7163">
              <w:rPr>
                <w:rFonts w:ascii="標楷體" w:hAnsi="標楷體" w:hint="eastAsia"/>
              </w:rPr>
              <w:t>移除(戶號，額度)欄位</w:t>
            </w:r>
          </w:p>
        </w:tc>
        <w:tc>
          <w:tcPr>
            <w:tcW w:w="1140" w:type="dxa"/>
            <w:vAlign w:val="center"/>
          </w:tcPr>
          <w:p w14:paraId="31B055C9" w14:textId="77777777" w:rsidR="001F7163" w:rsidRDefault="001F7163" w:rsidP="001F7163">
            <w:pPr>
              <w:pStyle w:val="11"/>
              <w:rPr>
                <w:rFonts w:ascii="標楷體" w:hAnsi="標楷體"/>
              </w:rPr>
            </w:pPr>
            <w:r>
              <w:rPr>
                <w:rFonts w:ascii="標楷體" w:hAnsi="標楷體" w:hint="eastAsia"/>
              </w:rPr>
              <w:t>陳昱衡</w:t>
            </w:r>
          </w:p>
        </w:tc>
        <w:tc>
          <w:tcPr>
            <w:tcW w:w="1140" w:type="dxa"/>
          </w:tcPr>
          <w:p w14:paraId="54D7C5C7" w14:textId="77777777" w:rsidR="001F7163" w:rsidRPr="009B2BD3" w:rsidRDefault="001F7163" w:rsidP="001F7163">
            <w:pPr>
              <w:pStyle w:val="11"/>
              <w:rPr>
                <w:rFonts w:ascii="標楷體" w:hAnsi="標楷體"/>
              </w:rPr>
            </w:pPr>
          </w:p>
        </w:tc>
        <w:tc>
          <w:tcPr>
            <w:tcW w:w="1440" w:type="dxa"/>
          </w:tcPr>
          <w:p w14:paraId="74CB4140" w14:textId="77777777" w:rsidR="001F7163" w:rsidRPr="009B2BD3" w:rsidRDefault="001F7163" w:rsidP="001F7163">
            <w:pPr>
              <w:pStyle w:val="11"/>
              <w:rPr>
                <w:rFonts w:ascii="標楷體" w:hAnsi="標楷體"/>
              </w:rPr>
            </w:pPr>
          </w:p>
        </w:tc>
      </w:tr>
      <w:tr w:rsidR="00B4142A" w:rsidRPr="009B2BD3" w14:paraId="61C503A4" w14:textId="77777777" w:rsidTr="00787DAA">
        <w:tc>
          <w:tcPr>
            <w:tcW w:w="1108" w:type="dxa"/>
            <w:vAlign w:val="center"/>
          </w:tcPr>
          <w:p w14:paraId="0D0866A2" w14:textId="77777777" w:rsidR="00B4142A" w:rsidRDefault="00B4142A" w:rsidP="001F7163">
            <w:pPr>
              <w:pStyle w:val="11"/>
              <w:ind w:left="0"/>
              <w:rPr>
                <w:rFonts w:ascii="標楷體" w:hAnsi="標楷體"/>
              </w:rPr>
            </w:pPr>
            <w:r>
              <w:rPr>
                <w:rFonts w:ascii="標楷體" w:hAnsi="標楷體"/>
              </w:rPr>
              <w:t>V1.26</w:t>
            </w:r>
          </w:p>
        </w:tc>
        <w:tc>
          <w:tcPr>
            <w:tcW w:w="1614" w:type="dxa"/>
            <w:vAlign w:val="center"/>
          </w:tcPr>
          <w:p w14:paraId="1656184A" w14:textId="770989BC" w:rsidR="00B4142A" w:rsidRDefault="00B4142A" w:rsidP="001F7163">
            <w:pPr>
              <w:pStyle w:val="11"/>
              <w:rPr>
                <w:rFonts w:ascii="標楷體" w:hAnsi="標楷體"/>
              </w:rPr>
            </w:pPr>
            <w:r>
              <w:rPr>
                <w:rFonts w:ascii="標楷體" w:hAnsi="標楷體" w:hint="eastAsia"/>
              </w:rPr>
              <w:t>2021/12/</w:t>
            </w:r>
            <w:r w:rsidR="0006559D">
              <w:rPr>
                <w:rFonts w:ascii="標楷體" w:hAnsi="標楷體"/>
              </w:rPr>
              <w:t>0</w:t>
            </w:r>
            <w:r>
              <w:rPr>
                <w:rFonts w:ascii="標楷體" w:hAnsi="標楷體" w:hint="eastAsia"/>
              </w:rPr>
              <w:t>6</w:t>
            </w:r>
          </w:p>
        </w:tc>
        <w:tc>
          <w:tcPr>
            <w:tcW w:w="3786" w:type="dxa"/>
            <w:vAlign w:val="center"/>
          </w:tcPr>
          <w:p w14:paraId="7EC93589" w14:textId="5864F4EF" w:rsidR="00B4142A" w:rsidRDefault="00B4142A" w:rsidP="00B4142A">
            <w:pPr>
              <w:pStyle w:val="11"/>
              <w:rPr>
                <w:rFonts w:ascii="標楷體" w:hAnsi="標楷體"/>
              </w:rPr>
            </w:pPr>
            <w:r>
              <w:rPr>
                <w:rFonts w:ascii="標楷體" w:hAnsi="標楷體" w:hint="eastAsia"/>
              </w:rPr>
              <w:t>新增U</w:t>
            </w:r>
            <w:r>
              <w:rPr>
                <w:rFonts w:ascii="標楷體" w:hAnsi="標楷體"/>
              </w:rPr>
              <w:t>RS</w:t>
            </w:r>
            <w:r w:rsidR="0006559D">
              <w:rPr>
                <w:rFonts w:ascii="標楷體" w:hAnsi="標楷體" w:hint="eastAsia"/>
              </w:rPr>
              <w:t>：</w:t>
            </w:r>
            <w:r>
              <w:rPr>
                <w:rFonts w:ascii="標楷體" w:hAnsi="標楷體"/>
              </w:rPr>
              <w:t>L2023</w:t>
            </w:r>
          </w:p>
        </w:tc>
        <w:tc>
          <w:tcPr>
            <w:tcW w:w="1140" w:type="dxa"/>
            <w:vAlign w:val="center"/>
          </w:tcPr>
          <w:p w14:paraId="0817C095" w14:textId="05CE4C52" w:rsidR="00B4142A" w:rsidRDefault="0006559D" w:rsidP="001F7163">
            <w:pPr>
              <w:pStyle w:val="11"/>
              <w:rPr>
                <w:rFonts w:ascii="標楷體" w:hAnsi="標楷體"/>
              </w:rPr>
            </w:pPr>
            <w:r>
              <w:rPr>
                <w:rFonts w:ascii="標楷體" w:hAnsi="標楷體" w:hint="eastAsia"/>
              </w:rPr>
              <w:t>陳昱衡</w:t>
            </w:r>
          </w:p>
        </w:tc>
        <w:tc>
          <w:tcPr>
            <w:tcW w:w="1140" w:type="dxa"/>
          </w:tcPr>
          <w:p w14:paraId="1243D8B1" w14:textId="77777777" w:rsidR="00B4142A" w:rsidRPr="009B2BD3" w:rsidRDefault="00B4142A" w:rsidP="001F7163">
            <w:pPr>
              <w:pStyle w:val="11"/>
              <w:rPr>
                <w:rFonts w:ascii="標楷體" w:hAnsi="標楷體"/>
              </w:rPr>
            </w:pPr>
          </w:p>
        </w:tc>
        <w:tc>
          <w:tcPr>
            <w:tcW w:w="1440" w:type="dxa"/>
          </w:tcPr>
          <w:p w14:paraId="4FDCB97E" w14:textId="77777777" w:rsidR="00B4142A" w:rsidRPr="009B2BD3" w:rsidRDefault="00B4142A" w:rsidP="001F7163">
            <w:pPr>
              <w:pStyle w:val="11"/>
              <w:rPr>
                <w:rFonts w:ascii="標楷體" w:hAnsi="標楷體"/>
              </w:rPr>
            </w:pPr>
          </w:p>
        </w:tc>
      </w:tr>
      <w:tr w:rsidR="0001383B" w:rsidRPr="009B2BD3" w14:paraId="78ED3E8C" w14:textId="77777777" w:rsidTr="00787DAA">
        <w:tc>
          <w:tcPr>
            <w:tcW w:w="1108" w:type="dxa"/>
            <w:vAlign w:val="center"/>
          </w:tcPr>
          <w:p w14:paraId="5E29A7DB" w14:textId="77777777" w:rsidR="0001383B" w:rsidRDefault="0001383B" w:rsidP="001F7163">
            <w:pPr>
              <w:pStyle w:val="11"/>
              <w:ind w:left="0"/>
              <w:rPr>
                <w:rFonts w:ascii="標楷體" w:hAnsi="標楷體"/>
              </w:rPr>
            </w:pPr>
            <w:r>
              <w:rPr>
                <w:rFonts w:ascii="標楷體" w:hAnsi="標楷體" w:hint="eastAsia"/>
              </w:rPr>
              <w:t>V1.27</w:t>
            </w:r>
          </w:p>
        </w:tc>
        <w:tc>
          <w:tcPr>
            <w:tcW w:w="1614" w:type="dxa"/>
            <w:vAlign w:val="center"/>
          </w:tcPr>
          <w:p w14:paraId="7F19715E" w14:textId="3A0AB468" w:rsidR="0001383B" w:rsidRDefault="0001383B" w:rsidP="001F7163">
            <w:pPr>
              <w:pStyle w:val="11"/>
              <w:rPr>
                <w:rFonts w:ascii="標楷體" w:hAnsi="標楷體"/>
              </w:rPr>
            </w:pPr>
            <w:r>
              <w:rPr>
                <w:rFonts w:ascii="標楷體" w:hAnsi="標楷體" w:hint="eastAsia"/>
              </w:rPr>
              <w:t>2021/12/</w:t>
            </w:r>
            <w:r w:rsidR="0006559D">
              <w:rPr>
                <w:rFonts w:ascii="標楷體" w:hAnsi="標楷體"/>
              </w:rPr>
              <w:t>0</w:t>
            </w:r>
            <w:r>
              <w:rPr>
                <w:rFonts w:ascii="標楷體" w:hAnsi="標楷體" w:hint="eastAsia"/>
              </w:rPr>
              <w:t>7</w:t>
            </w:r>
          </w:p>
        </w:tc>
        <w:tc>
          <w:tcPr>
            <w:tcW w:w="3786" w:type="dxa"/>
            <w:vAlign w:val="center"/>
          </w:tcPr>
          <w:p w14:paraId="5CA199BF" w14:textId="3879FC98" w:rsidR="0001383B" w:rsidRDefault="0001383B" w:rsidP="0006559D">
            <w:pPr>
              <w:pStyle w:val="11"/>
              <w:rPr>
                <w:rFonts w:ascii="標楷體" w:hAnsi="標楷體"/>
              </w:rPr>
            </w:pPr>
            <w:r>
              <w:rPr>
                <w:rFonts w:ascii="標楷體" w:hAnsi="標楷體" w:hint="eastAsia"/>
              </w:rPr>
              <w:t>更新URS</w:t>
            </w:r>
            <w:r w:rsidR="0006559D">
              <w:rPr>
                <w:rFonts w:ascii="標楷體" w:hAnsi="標楷體" w:hint="eastAsia"/>
              </w:rPr>
              <w:t>：</w:t>
            </w:r>
            <w:r>
              <w:rPr>
                <w:rFonts w:ascii="標楷體" w:hAnsi="標楷體" w:hint="eastAsia"/>
              </w:rPr>
              <w:t>L2077、L2076、L2418、L2631、L2632</w:t>
            </w:r>
          </w:p>
        </w:tc>
        <w:tc>
          <w:tcPr>
            <w:tcW w:w="1140" w:type="dxa"/>
            <w:vAlign w:val="center"/>
          </w:tcPr>
          <w:p w14:paraId="3E942454" w14:textId="77777777" w:rsidR="0001383B" w:rsidRDefault="0001383B" w:rsidP="001F7163">
            <w:pPr>
              <w:pStyle w:val="11"/>
              <w:rPr>
                <w:rFonts w:ascii="標楷體" w:hAnsi="標楷體"/>
              </w:rPr>
            </w:pPr>
            <w:r>
              <w:rPr>
                <w:rFonts w:ascii="標楷體" w:hAnsi="標楷體" w:hint="eastAsia"/>
              </w:rPr>
              <w:t>余家興</w:t>
            </w:r>
          </w:p>
        </w:tc>
        <w:tc>
          <w:tcPr>
            <w:tcW w:w="1140" w:type="dxa"/>
          </w:tcPr>
          <w:p w14:paraId="54429297" w14:textId="77777777" w:rsidR="0001383B" w:rsidRPr="009B2BD3" w:rsidRDefault="0001383B" w:rsidP="001F7163">
            <w:pPr>
              <w:pStyle w:val="11"/>
              <w:rPr>
                <w:rFonts w:ascii="標楷體" w:hAnsi="標楷體"/>
              </w:rPr>
            </w:pPr>
          </w:p>
        </w:tc>
        <w:tc>
          <w:tcPr>
            <w:tcW w:w="1440" w:type="dxa"/>
          </w:tcPr>
          <w:p w14:paraId="18FE9029" w14:textId="77777777" w:rsidR="0001383B" w:rsidRPr="009B2BD3" w:rsidRDefault="0001383B" w:rsidP="001F7163">
            <w:pPr>
              <w:pStyle w:val="11"/>
              <w:rPr>
                <w:rFonts w:ascii="標楷體" w:hAnsi="標楷體"/>
              </w:rPr>
            </w:pPr>
          </w:p>
        </w:tc>
      </w:tr>
      <w:tr w:rsidR="00765401" w:rsidRPr="009B2BD3" w14:paraId="3C9D5F2C" w14:textId="77777777" w:rsidTr="00787DAA">
        <w:tc>
          <w:tcPr>
            <w:tcW w:w="1108" w:type="dxa"/>
            <w:vAlign w:val="center"/>
          </w:tcPr>
          <w:p w14:paraId="40856FE7" w14:textId="77777777" w:rsidR="00765401" w:rsidRDefault="00765401" w:rsidP="00765401">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5A22D240" w14:textId="3F557CAC" w:rsidR="00765401" w:rsidRDefault="00765401" w:rsidP="00765401">
            <w:pPr>
              <w:pStyle w:val="11"/>
              <w:rPr>
                <w:rFonts w:ascii="標楷體" w:hAnsi="標楷體"/>
              </w:rPr>
            </w:pPr>
            <w:r>
              <w:rPr>
                <w:rFonts w:ascii="標楷體" w:hAnsi="標楷體" w:hint="eastAsia"/>
              </w:rPr>
              <w:t>2</w:t>
            </w:r>
            <w:r>
              <w:rPr>
                <w:rFonts w:ascii="標楷體" w:hAnsi="標楷體"/>
              </w:rPr>
              <w:t>021/12/</w:t>
            </w:r>
            <w:r w:rsidR="0006559D">
              <w:rPr>
                <w:rFonts w:ascii="標楷體" w:hAnsi="標楷體"/>
              </w:rPr>
              <w:t>0</w:t>
            </w:r>
            <w:r>
              <w:rPr>
                <w:rFonts w:ascii="標楷體" w:hAnsi="標楷體"/>
              </w:rPr>
              <w:t>8</w:t>
            </w:r>
          </w:p>
        </w:tc>
        <w:tc>
          <w:tcPr>
            <w:tcW w:w="3786" w:type="dxa"/>
            <w:vAlign w:val="center"/>
          </w:tcPr>
          <w:p w14:paraId="04E8B938" w14:textId="77777777" w:rsidR="00765401" w:rsidRDefault="00765401" w:rsidP="00765401">
            <w:pPr>
              <w:pStyle w:val="11"/>
              <w:rPr>
                <w:rFonts w:ascii="標楷體" w:hAnsi="標楷體"/>
              </w:rPr>
            </w:pPr>
            <w:r>
              <w:rPr>
                <w:rFonts w:ascii="標楷體" w:hAnsi="標楷體" w:hint="eastAsia"/>
              </w:rPr>
              <w:t>正式交付U</w:t>
            </w:r>
            <w:r>
              <w:rPr>
                <w:rFonts w:ascii="標楷體" w:hAnsi="標楷體"/>
              </w:rPr>
              <w:t>RS</w:t>
            </w:r>
          </w:p>
          <w:p w14:paraId="6F165642" w14:textId="77777777" w:rsidR="00765401" w:rsidRDefault="00765401" w:rsidP="00765401">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46F815AA" w14:textId="77777777" w:rsidR="00765401" w:rsidRDefault="00765401" w:rsidP="00765401">
            <w:pPr>
              <w:pStyle w:val="11"/>
              <w:rPr>
                <w:rFonts w:ascii="標楷體" w:hAnsi="標楷體"/>
              </w:rPr>
            </w:pPr>
            <w:r>
              <w:rPr>
                <w:rFonts w:ascii="標楷體" w:hAnsi="標楷體"/>
              </w:rPr>
              <w:t>L2021,L2221,L2036,L2035,L2305</w:t>
            </w:r>
          </w:p>
          <w:p w14:paraId="366405FB" w14:textId="77777777" w:rsidR="00765401" w:rsidRDefault="00765401" w:rsidP="00765401">
            <w:pPr>
              <w:pStyle w:val="11"/>
              <w:rPr>
                <w:rFonts w:ascii="標楷體" w:hAnsi="標楷體"/>
              </w:rPr>
            </w:pPr>
            <w:r>
              <w:rPr>
                <w:rFonts w:ascii="標楷體" w:hAnsi="標楷體"/>
              </w:rPr>
              <w:t>L2306,L2903,L2603,L2078,L2601</w:t>
            </w:r>
          </w:p>
          <w:p w14:paraId="36464540" w14:textId="77777777" w:rsidR="00765401" w:rsidRDefault="00765401" w:rsidP="00765401">
            <w:pPr>
              <w:pStyle w:val="11"/>
              <w:rPr>
                <w:rFonts w:ascii="標楷體" w:hAnsi="標楷體"/>
              </w:rPr>
            </w:pPr>
            <w:r>
              <w:rPr>
                <w:rFonts w:ascii="標楷體" w:hAnsi="標楷體"/>
              </w:rPr>
              <w:t>L2602,L2941,L2942,L2605,L2613</w:t>
            </w:r>
          </w:p>
          <w:p w14:paraId="40DB84A3" w14:textId="77777777" w:rsidR="00765401" w:rsidRDefault="00765401" w:rsidP="00765401">
            <w:pPr>
              <w:pStyle w:val="11"/>
              <w:rPr>
                <w:rFonts w:ascii="標楷體" w:hAnsi="標楷體"/>
              </w:rPr>
            </w:pPr>
            <w:r>
              <w:rPr>
                <w:rFonts w:ascii="標楷體" w:hAnsi="標楷體"/>
              </w:rPr>
              <w:t>L2614</w:t>
            </w:r>
          </w:p>
        </w:tc>
        <w:tc>
          <w:tcPr>
            <w:tcW w:w="1140" w:type="dxa"/>
            <w:vAlign w:val="center"/>
          </w:tcPr>
          <w:p w14:paraId="407C39A1" w14:textId="77777777" w:rsidR="00765401" w:rsidRDefault="00765401" w:rsidP="00765401">
            <w:pPr>
              <w:pStyle w:val="11"/>
              <w:rPr>
                <w:rFonts w:ascii="標楷體" w:hAnsi="標楷體"/>
              </w:rPr>
            </w:pPr>
            <w:r>
              <w:rPr>
                <w:rFonts w:ascii="標楷體" w:hAnsi="標楷體" w:hint="eastAsia"/>
              </w:rPr>
              <w:t>陳昱衡</w:t>
            </w:r>
          </w:p>
        </w:tc>
        <w:tc>
          <w:tcPr>
            <w:tcW w:w="1140" w:type="dxa"/>
          </w:tcPr>
          <w:p w14:paraId="78BBBC36" w14:textId="77777777" w:rsidR="00765401" w:rsidRPr="009B2BD3" w:rsidRDefault="00765401" w:rsidP="00765401">
            <w:pPr>
              <w:pStyle w:val="11"/>
              <w:rPr>
                <w:rFonts w:ascii="標楷體" w:hAnsi="標楷體"/>
              </w:rPr>
            </w:pPr>
          </w:p>
        </w:tc>
        <w:tc>
          <w:tcPr>
            <w:tcW w:w="1440" w:type="dxa"/>
          </w:tcPr>
          <w:p w14:paraId="553064F1" w14:textId="77777777" w:rsidR="00765401" w:rsidRPr="009B2BD3" w:rsidRDefault="00765401" w:rsidP="00765401">
            <w:pPr>
              <w:pStyle w:val="11"/>
              <w:rPr>
                <w:rFonts w:ascii="標楷體" w:hAnsi="標楷體"/>
              </w:rPr>
            </w:pPr>
          </w:p>
        </w:tc>
      </w:tr>
      <w:tr w:rsidR="00731050" w:rsidRPr="009B2BD3" w14:paraId="41352B12" w14:textId="77777777" w:rsidTr="00787DAA">
        <w:tc>
          <w:tcPr>
            <w:tcW w:w="1108" w:type="dxa"/>
            <w:vAlign w:val="center"/>
          </w:tcPr>
          <w:p w14:paraId="7C58EADB" w14:textId="77777777" w:rsidR="00731050" w:rsidRDefault="00731050" w:rsidP="00765401">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7A36C585" w14:textId="77777777" w:rsidR="00731050" w:rsidRDefault="00731050" w:rsidP="00765401">
            <w:pPr>
              <w:pStyle w:val="11"/>
              <w:rPr>
                <w:rFonts w:ascii="標楷體" w:hAnsi="標楷體"/>
              </w:rPr>
            </w:pPr>
            <w:r>
              <w:rPr>
                <w:rFonts w:ascii="標楷體" w:hAnsi="標楷體" w:hint="eastAsia"/>
              </w:rPr>
              <w:t>2</w:t>
            </w:r>
            <w:r>
              <w:rPr>
                <w:rFonts w:ascii="標楷體" w:hAnsi="標楷體"/>
              </w:rPr>
              <w:t>021/12/14</w:t>
            </w:r>
          </w:p>
        </w:tc>
        <w:tc>
          <w:tcPr>
            <w:tcW w:w="3786" w:type="dxa"/>
            <w:vAlign w:val="center"/>
          </w:tcPr>
          <w:p w14:paraId="22448A29" w14:textId="77777777" w:rsidR="00731050" w:rsidRDefault="00731050" w:rsidP="00731050">
            <w:pPr>
              <w:pStyle w:val="11"/>
              <w:rPr>
                <w:rFonts w:ascii="標楷體" w:hAnsi="標楷體"/>
              </w:rPr>
            </w:pPr>
            <w:r>
              <w:rPr>
                <w:rFonts w:ascii="標楷體" w:hAnsi="標楷體" w:hint="eastAsia"/>
              </w:rPr>
              <w:t>正式交付U</w:t>
            </w:r>
            <w:r>
              <w:rPr>
                <w:rFonts w:ascii="標楷體" w:hAnsi="標楷體"/>
              </w:rPr>
              <w:t>RS</w:t>
            </w:r>
          </w:p>
          <w:p w14:paraId="3A7510B3" w14:textId="77777777" w:rsidR="00731050" w:rsidRDefault="00090F63" w:rsidP="00765401">
            <w:pPr>
              <w:pStyle w:val="11"/>
              <w:rPr>
                <w:rFonts w:ascii="標楷體" w:hAnsi="標楷體"/>
              </w:rPr>
            </w:pPr>
            <w:r>
              <w:rPr>
                <w:rFonts w:ascii="標楷體" w:hAnsi="標楷體" w:hint="eastAsia"/>
              </w:rPr>
              <w:t>L2010,</w:t>
            </w:r>
            <w:r>
              <w:rPr>
                <w:rFonts w:ascii="標楷體" w:hAnsi="標楷體"/>
              </w:rPr>
              <w:t>L2111,L2153,L2151,L2112</w:t>
            </w:r>
          </w:p>
          <w:p w14:paraId="380E79A5"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5,L2154,L2016,L2921,L2801</w:t>
            </w:r>
          </w:p>
          <w:p w14:paraId="1E5D87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8,L2118,L291A,L2019,L2119</w:t>
            </w:r>
          </w:p>
          <w:p w14:paraId="0532B3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91B,L2038,L2411,L2911,L2415</w:t>
            </w:r>
          </w:p>
          <w:p w14:paraId="052BA339" w14:textId="77777777" w:rsidR="00090F63" w:rsidRDefault="00090F63" w:rsidP="00765401">
            <w:pPr>
              <w:pStyle w:val="11"/>
              <w:rPr>
                <w:rFonts w:ascii="標楷體" w:hAnsi="標楷體"/>
              </w:rPr>
            </w:pPr>
            <w:r>
              <w:rPr>
                <w:rFonts w:ascii="標楷體" w:hAnsi="標楷體" w:hint="eastAsia"/>
              </w:rPr>
              <w:t>L</w:t>
            </w:r>
            <w:r>
              <w:rPr>
                <w:rFonts w:ascii="標楷體" w:hAnsi="標楷體"/>
              </w:rPr>
              <w:t>2416,L2915,L2916,L2918,L2418</w:t>
            </w:r>
          </w:p>
          <w:p w14:paraId="7621651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7,L2417,L2412,L2912,L2413</w:t>
            </w:r>
          </w:p>
          <w:p w14:paraId="7A2F598C" w14:textId="77777777" w:rsidR="00090F63" w:rsidRDefault="00090F63" w:rsidP="00090F63">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58B535D" w14:textId="77777777" w:rsidR="00260C8E" w:rsidRDefault="00090F63" w:rsidP="00090F63">
            <w:pPr>
              <w:pStyle w:val="11"/>
              <w:rPr>
                <w:rFonts w:ascii="標楷體" w:hAnsi="標楷體"/>
              </w:rPr>
            </w:pPr>
            <w:r>
              <w:rPr>
                <w:rFonts w:ascii="標楷體" w:hAnsi="標楷體" w:hint="eastAsia"/>
              </w:rPr>
              <w:t>L</w:t>
            </w:r>
            <w:r>
              <w:rPr>
                <w:rFonts w:ascii="標楷體" w:hAnsi="標楷體"/>
              </w:rPr>
              <w:t>2023,L2222,L2039,L2480</w:t>
            </w:r>
            <w:r w:rsidR="00260C8E">
              <w:rPr>
                <w:rFonts w:ascii="標楷體" w:hAnsi="標楷體" w:hint="eastAsia"/>
              </w:rPr>
              <w:t>,</w:t>
            </w:r>
            <w:r w:rsidR="00260C8E" w:rsidRPr="00260C8E">
              <w:rPr>
                <w:rFonts w:ascii="標楷體" w:hAnsi="標楷體"/>
              </w:rPr>
              <w:t>L2076</w:t>
            </w:r>
          </w:p>
          <w:p w14:paraId="4D09C1DE" w14:textId="77777777" w:rsidR="00090F63" w:rsidRDefault="00260C8E" w:rsidP="00090F63">
            <w:pPr>
              <w:pStyle w:val="11"/>
              <w:rPr>
                <w:rFonts w:ascii="標楷體" w:hAnsi="標楷體"/>
              </w:rPr>
            </w:pPr>
            <w:r w:rsidRPr="00260C8E">
              <w:rPr>
                <w:rFonts w:ascii="標楷體" w:hAnsi="標楷體"/>
              </w:rPr>
              <w:t>L2631,L2931,L2077,L2932,L2632</w:t>
            </w:r>
          </w:p>
        </w:tc>
        <w:tc>
          <w:tcPr>
            <w:tcW w:w="1140" w:type="dxa"/>
            <w:vAlign w:val="center"/>
          </w:tcPr>
          <w:p w14:paraId="0A5F4C80" w14:textId="77777777" w:rsidR="00731050" w:rsidRDefault="00731050" w:rsidP="00765401">
            <w:pPr>
              <w:pStyle w:val="11"/>
              <w:rPr>
                <w:rFonts w:ascii="標楷體" w:hAnsi="標楷體"/>
              </w:rPr>
            </w:pPr>
            <w:r>
              <w:rPr>
                <w:rFonts w:ascii="標楷體" w:hAnsi="標楷體" w:hint="eastAsia"/>
              </w:rPr>
              <w:t>陳昱衡</w:t>
            </w:r>
          </w:p>
        </w:tc>
        <w:tc>
          <w:tcPr>
            <w:tcW w:w="1140" w:type="dxa"/>
          </w:tcPr>
          <w:p w14:paraId="05067EBB" w14:textId="77777777" w:rsidR="00731050" w:rsidRPr="009B2BD3" w:rsidRDefault="00731050" w:rsidP="00765401">
            <w:pPr>
              <w:pStyle w:val="11"/>
              <w:rPr>
                <w:rFonts w:ascii="標楷體" w:hAnsi="標楷體"/>
              </w:rPr>
            </w:pPr>
          </w:p>
        </w:tc>
        <w:tc>
          <w:tcPr>
            <w:tcW w:w="1440" w:type="dxa"/>
          </w:tcPr>
          <w:p w14:paraId="65387032" w14:textId="77777777" w:rsidR="00731050" w:rsidRPr="009B2BD3" w:rsidRDefault="00731050" w:rsidP="00765401">
            <w:pPr>
              <w:pStyle w:val="11"/>
              <w:rPr>
                <w:rFonts w:ascii="標楷體" w:hAnsi="標楷體"/>
              </w:rPr>
            </w:pPr>
          </w:p>
        </w:tc>
      </w:tr>
      <w:tr w:rsidR="0043206E" w:rsidRPr="009B2BD3" w14:paraId="72EA447F" w14:textId="77777777" w:rsidTr="00787DAA">
        <w:tc>
          <w:tcPr>
            <w:tcW w:w="1108" w:type="dxa"/>
            <w:vAlign w:val="center"/>
          </w:tcPr>
          <w:p w14:paraId="2FC22383" w14:textId="77777777" w:rsidR="0043206E" w:rsidRDefault="0043206E" w:rsidP="00765401">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45D9277D" w14:textId="21639639" w:rsidR="0043206E" w:rsidRDefault="0043206E"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6CCCA84" w14:textId="68BCC707" w:rsidR="0043206E" w:rsidRDefault="0043206E" w:rsidP="00731050">
            <w:pPr>
              <w:pStyle w:val="11"/>
              <w:rPr>
                <w:rFonts w:ascii="標楷體" w:hAnsi="標楷體"/>
              </w:rPr>
            </w:pPr>
            <w:r>
              <w:rPr>
                <w:rFonts w:ascii="標楷體" w:hAnsi="標楷體" w:hint="eastAsia"/>
              </w:rPr>
              <w:t>目錄調整</w:t>
            </w:r>
          </w:p>
        </w:tc>
        <w:tc>
          <w:tcPr>
            <w:tcW w:w="1140" w:type="dxa"/>
            <w:vAlign w:val="center"/>
          </w:tcPr>
          <w:p w14:paraId="6981F734" w14:textId="103345FE" w:rsidR="0043206E" w:rsidRDefault="0043206E" w:rsidP="00765401">
            <w:pPr>
              <w:pStyle w:val="11"/>
              <w:rPr>
                <w:rFonts w:ascii="標楷體" w:hAnsi="標楷體"/>
              </w:rPr>
            </w:pPr>
            <w:r>
              <w:rPr>
                <w:rFonts w:ascii="標楷體" w:hAnsi="標楷體" w:hint="eastAsia"/>
              </w:rPr>
              <w:t>何書溱</w:t>
            </w:r>
          </w:p>
        </w:tc>
        <w:tc>
          <w:tcPr>
            <w:tcW w:w="1140" w:type="dxa"/>
          </w:tcPr>
          <w:p w14:paraId="39F56A25" w14:textId="77777777" w:rsidR="0043206E" w:rsidRPr="009B2BD3" w:rsidRDefault="0043206E" w:rsidP="00765401">
            <w:pPr>
              <w:pStyle w:val="11"/>
              <w:rPr>
                <w:rFonts w:ascii="標楷體" w:hAnsi="標楷體"/>
              </w:rPr>
            </w:pPr>
          </w:p>
        </w:tc>
        <w:tc>
          <w:tcPr>
            <w:tcW w:w="1440" w:type="dxa"/>
          </w:tcPr>
          <w:p w14:paraId="16F5E8A2" w14:textId="77777777" w:rsidR="0043206E" w:rsidRPr="009B2BD3" w:rsidRDefault="0043206E" w:rsidP="00765401">
            <w:pPr>
              <w:pStyle w:val="11"/>
              <w:rPr>
                <w:rFonts w:ascii="標楷體" w:hAnsi="標楷體"/>
              </w:rPr>
            </w:pPr>
          </w:p>
        </w:tc>
      </w:tr>
      <w:tr w:rsidR="000841A8" w:rsidRPr="009B2BD3" w14:paraId="0931D2BE" w14:textId="77777777" w:rsidTr="00787DAA">
        <w:tc>
          <w:tcPr>
            <w:tcW w:w="1108" w:type="dxa"/>
            <w:vAlign w:val="center"/>
          </w:tcPr>
          <w:p w14:paraId="21FAFE09" w14:textId="39ABB4FB" w:rsidR="000841A8" w:rsidRDefault="000841A8" w:rsidP="00765401">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34F073B7" w14:textId="5F2E60C1" w:rsidR="000841A8" w:rsidRDefault="000841A8"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07940229" w14:textId="789789ED" w:rsidR="000841A8" w:rsidRDefault="000841A8" w:rsidP="000841A8">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r w:rsidR="0006559D">
              <w:rPr>
                <w:rFonts w:ascii="標楷體" w:hAnsi="標楷體"/>
              </w:rPr>
              <w:t xml:space="preserve"> </w:t>
            </w: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40" w:type="dxa"/>
            <w:vAlign w:val="center"/>
          </w:tcPr>
          <w:p w14:paraId="542387BB" w14:textId="0B3AEA7F" w:rsidR="000841A8" w:rsidRDefault="000841A8" w:rsidP="00765401">
            <w:pPr>
              <w:pStyle w:val="11"/>
              <w:rPr>
                <w:rFonts w:ascii="標楷體" w:hAnsi="標楷體"/>
              </w:rPr>
            </w:pPr>
            <w:r>
              <w:rPr>
                <w:rFonts w:ascii="標楷體" w:hAnsi="標楷體" w:hint="eastAsia"/>
              </w:rPr>
              <w:t>陳昱衡余家興</w:t>
            </w:r>
          </w:p>
        </w:tc>
        <w:tc>
          <w:tcPr>
            <w:tcW w:w="1140" w:type="dxa"/>
          </w:tcPr>
          <w:p w14:paraId="721AEA8C" w14:textId="77777777" w:rsidR="000841A8" w:rsidRPr="009B2BD3" w:rsidRDefault="000841A8" w:rsidP="00765401">
            <w:pPr>
              <w:pStyle w:val="11"/>
              <w:rPr>
                <w:rFonts w:ascii="標楷體" w:hAnsi="標楷體"/>
              </w:rPr>
            </w:pPr>
          </w:p>
        </w:tc>
        <w:tc>
          <w:tcPr>
            <w:tcW w:w="1440" w:type="dxa"/>
          </w:tcPr>
          <w:p w14:paraId="0DA4DFFE" w14:textId="77777777" w:rsidR="000841A8" w:rsidRPr="009B2BD3" w:rsidRDefault="000841A8" w:rsidP="00765401">
            <w:pPr>
              <w:pStyle w:val="11"/>
              <w:rPr>
                <w:rFonts w:ascii="標楷體" w:hAnsi="標楷體"/>
              </w:rPr>
            </w:pPr>
          </w:p>
        </w:tc>
      </w:tr>
      <w:tr w:rsidR="00393992" w:rsidRPr="009B2BD3" w14:paraId="7F760A20" w14:textId="77777777" w:rsidTr="00787DAA">
        <w:tc>
          <w:tcPr>
            <w:tcW w:w="1108" w:type="dxa"/>
            <w:vAlign w:val="center"/>
          </w:tcPr>
          <w:p w14:paraId="63BA65B2" w14:textId="2FC6EA7C" w:rsidR="00393992" w:rsidRDefault="00393992" w:rsidP="00765401">
            <w:pPr>
              <w:pStyle w:val="11"/>
              <w:ind w:left="0"/>
              <w:rPr>
                <w:rFonts w:ascii="標楷體" w:hAnsi="標楷體"/>
              </w:rPr>
            </w:pPr>
            <w:r>
              <w:rPr>
                <w:rFonts w:ascii="標楷體" w:hAnsi="標楷體" w:hint="eastAsia"/>
              </w:rPr>
              <w:t>V1.</w:t>
            </w:r>
            <w:r w:rsidR="006373F0">
              <w:rPr>
                <w:rFonts w:ascii="標楷體" w:hAnsi="標楷體"/>
              </w:rPr>
              <w:t>4</w:t>
            </w:r>
          </w:p>
        </w:tc>
        <w:tc>
          <w:tcPr>
            <w:tcW w:w="1614" w:type="dxa"/>
            <w:vAlign w:val="center"/>
          </w:tcPr>
          <w:p w14:paraId="00DC3CAD" w14:textId="175EC73C" w:rsidR="00393992" w:rsidRDefault="00393992" w:rsidP="00765401">
            <w:pPr>
              <w:pStyle w:val="11"/>
              <w:rPr>
                <w:rFonts w:ascii="標楷體" w:hAnsi="標楷體"/>
              </w:rPr>
            </w:pPr>
            <w:r>
              <w:rPr>
                <w:rFonts w:ascii="標楷體" w:hAnsi="標楷體" w:hint="eastAsia"/>
              </w:rPr>
              <w:t>2021/12/20</w:t>
            </w:r>
          </w:p>
        </w:tc>
        <w:tc>
          <w:tcPr>
            <w:tcW w:w="3786" w:type="dxa"/>
            <w:vAlign w:val="center"/>
          </w:tcPr>
          <w:p w14:paraId="1C10789D" w14:textId="33F2E0BA" w:rsidR="00393992" w:rsidRDefault="00393992" w:rsidP="00731050">
            <w:pPr>
              <w:pStyle w:val="11"/>
              <w:rPr>
                <w:rFonts w:ascii="標楷體" w:hAnsi="標楷體"/>
              </w:rPr>
            </w:pPr>
            <w:r>
              <w:rPr>
                <w:rFonts w:ascii="標楷體" w:hAnsi="標楷體"/>
              </w:rPr>
              <w:t>URS</w:t>
            </w:r>
            <w:r>
              <w:rPr>
                <w:rFonts w:ascii="標楷體" w:hAnsi="標楷體" w:hint="eastAsia"/>
              </w:rPr>
              <w:t>交付:L2064,</w:t>
            </w:r>
            <w:r>
              <w:rPr>
                <w:rFonts w:ascii="標楷體" w:hAnsi="標楷體"/>
              </w:rPr>
              <w:t>L2604</w:t>
            </w:r>
          </w:p>
        </w:tc>
        <w:tc>
          <w:tcPr>
            <w:tcW w:w="1140" w:type="dxa"/>
            <w:vAlign w:val="center"/>
          </w:tcPr>
          <w:p w14:paraId="3EEFE89E" w14:textId="47A5A15C" w:rsidR="00393992" w:rsidRDefault="00393992" w:rsidP="00765401">
            <w:pPr>
              <w:pStyle w:val="11"/>
              <w:rPr>
                <w:rFonts w:ascii="標楷體" w:hAnsi="標楷體"/>
              </w:rPr>
            </w:pPr>
            <w:r>
              <w:rPr>
                <w:rFonts w:ascii="標楷體" w:hAnsi="標楷體" w:hint="eastAsia"/>
              </w:rPr>
              <w:t>余家興</w:t>
            </w:r>
          </w:p>
        </w:tc>
        <w:tc>
          <w:tcPr>
            <w:tcW w:w="1140" w:type="dxa"/>
          </w:tcPr>
          <w:p w14:paraId="14BBC29D" w14:textId="77777777" w:rsidR="00393992" w:rsidRPr="009B2BD3" w:rsidRDefault="00393992" w:rsidP="00765401">
            <w:pPr>
              <w:pStyle w:val="11"/>
              <w:rPr>
                <w:rFonts w:ascii="標楷體" w:hAnsi="標楷體"/>
              </w:rPr>
            </w:pPr>
          </w:p>
        </w:tc>
        <w:tc>
          <w:tcPr>
            <w:tcW w:w="1440" w:type="dxa"/>
          </w:tcPr>
          <w:p w14:paraId="0225CEAA" w14:textId="77777777" w:rsidR="00393992" w:rsidRPr="009B2BD3" w:rsidRDefault="00393992" w:rsidP="00765401">
            <w:pPr>
              <w:pStyle w:val="11"/>
              <w:rPr>
                <w:rFonts w:ascii="標楷體" w:hAnsi="標楷體"/>
              </w:rPr>
            </w:pPr>
          </w:p>
        </w:tc>
      </w:tr>
      <w:tr w:rsidR="000F6DC4" w:rsidRPr="009B2BD3" w14:paraId="4DB673DD" w14:textId="77777777" w:rsidTr="00787DAA">
        <w:tc>
          <w:tcPr>
            <w:tcW w:w="1108" w:type="dxa"/>
            <w:vAlign w:val="center"/>
          </w:tcPr>
          <w:p w14:paraId="78CF75FD" w14:textId="2F4090B7" w:rsidR="000F6DC4" w:rsidRDefault="000F6DC4" w:rsidP="00765401">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9EE6318" w14:textId="399277AE" w:rsidR="000F6DC4" w:rsidRDefault="000F6DC4" w:rsidP="00765401">
            <w:pPr>
              <w:pStyle w:val="11"/>
              <w:rPr>
                <w:rFonts w:ascii="標楷體" w:hAnsi="標楷體"/>
              </w:rPr>
            </w:pPr>
            <w:r>
              <w:rPr>
                <w:rFonts w:ascii="標楷體" w:hAnsi="標楷體" w:hint="eastAsia"/>
              </w:rPr>
              <w:t>2</w:t>
            </w:r>
            <w:r>
              <w:rPr>
                <w:rFonts w:ascii="標楷體" w:hAnsi="標楷體"/>
              </w:rPr>
              <w:t>022/</w:t>
            </w:r>
            <w:r w:rsidR="0006559D">
              <w:rPr>
                <w:rFonts w:ascii="標楷體" w:hAnsi="標楷體"/>
              </w:rPr>
              <w:t>0</w:t>
            </w:r>
            <w:r>
              <w:rPr>
                <w:rFonts w:ascii="標楷體" w:hAnsi="標楷體"/>
              </w:rPr>
              <w:t>1/</w:t>
            </w:r>
            <w:r w:rsidR="0006559D">
              <w:rPr>
                <w:rFonts w:ascii="標楷體" w:hAnsi="標楷體"/>
              </w:rPr>
              <w:t>0</w:t>
            </w:r>
            <w:r w:rsidR="00A85A3B">
              <w:rPr>
                <w:rFonts w:ascii="標楷體" w:hAnsi="標楷體" w:hint="eastAsia"/>
              </w:rPr>
              <w:t>7</w:t>
            </w:r>
          </w:p>
        </w:tc>
        <w:tc>
          <w:tcPr>
            <w:tcW w:w="3786" w:type="dxa"/>
            <w:vAlign w:val="center"/>
          </w:tcPr>
          <w:p w14:paraId="53DA0E72" w14:textId="2E85DF11" w:rsidR="00BA0306" w:rsidRDefault="0006559D" w:rsidP="00731050">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重新交付：</w:t>
            </w:r>
          </w:p>
          <w:p w14:paraId="12ADFB08" w14:textId="28F834CF" w:rsidR="000F6DC4" w:rsidRDefault="000F6DC4" w:rsidP="00731050">
            <w:pPr>
              <w:pStyle w:val="11"/>
              <w:rPr>
                <w:rFonts w:ascii="標楷體" w:hAnsi="標楷體"/>
              </w:rPr>
            </w:pPr>
            <w:r>
              <w:rPr>
                <w:rFonts w:ascii="標楷體" w:hAnsi="標楷體"/>
              </w:rPr>
              <w:t xml:space="preserve">L2079 </w:t>
            </w:r>
            <w:r>
              <w:rPr>
                <w:rFonts w:ascii="標楷體" w:hAnsi="標楷體" w:hint="eastAsia"/>
              </w:rPr>
              <w:t>輸出畫面調整</w:t>
            </w:r>
          </w:p>
          <w:p w14:paraId="62BDFE18" w14:textId="3BE55FFF" w:rsidR="00BA0306" w:rsidRDefault="00BA0306" w:rsidP="00731050">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595C770B" w14:textId="457ECBCE" w:rsidR="00C86509" w:rsidRDefault="00C86509" w:rsidP="00731050">
            <w:pPr>
              <w:pStyle w:val="11"/>
              <w:rPr>
                <w:rFonts w:ascii="標楷體" w:hAnsi="標楷體"/>
              </w:rPr>
            </w:pPr>
            <w:r>
              <w:rPr>
                <w:rFonts w:ascii="標楷體" w:hAnsi="標楷體"/>
              </w:rPr>
              <w:t xml:space="preserve">L2118 </w:t>
            </w:r>
            <w:r>
              <w:rPr>
                <w:rFonts w:ascii="標楷體" w:hAnsi="標楷體" w:hint="eastAsia"/>
              </w:rPr>
              <w:t>共同借款人資料登錄    修改功能</w:t>
            </w:r>
          </w:p>
        </w:tc>
        <w:tc>
          <w:tcPr>
            <w:tcW w:w="1140" w:type="dxa"/>
            <w:vAlign w:val="center"/>
          </w:tcPr>
          <w:p w14:paraId="4B4FCD58" w14:textId="0B363792" w:rsidR="000F6DC4" w:rsidRDefault="000F6DC4" w:rsidP="00765401">
            <w:pPr>
              <w:pStyle w:val="11"/>
              <w:rPr>
                <w:rFonts w:ascii="標楷體" w:hAnsi="標楷體"/>
              </w:rPr>
            </w:pPr>
            <w:r>
              <w:rPr>
                <w:rFonts w:ascii="標楷體" w:hAnsi="標楷體" w:hint="eastAsia"/>
              </w:rPr>
              <w:t>陳昱衡</w:t>
            </w:r>
          </w:p>
        </w:tc>
        <w:tc>
          <w:tcPr>
            <w:tcW w:w="1140" w:type="dxa"/>
          </w:tcPr>
          <w:p w14:paraId="4F857578" w14:textId="77777777" w:rsidR="000F6DC4" w:rsidRPr="009B2BD3" w:rsidRDefault="000F6DC4" w:rsidP="00765401">
            <w:pPr>
              <w:pStyle w:val="11"/>
              <w:rPr>
                <w:rFonts w:ascii="標楷體" w:hAnsi="標楷體"/>
              </w:rPr>
            </w:pPr>
          </w:p>
        </w:tc>
        <w:tc>
          <w:tcPr>
            <w:tcW w:w="1440" w:type="dxa"/>
          </w:tcPr>
          <w:p w14:paraId="4DF867E4" w14:textId="4D52842A" w:rsidR="000F6DC4" w:rsidRPr="009B2BD3" w:rsidRDefault="000F6DC4" w:rsidP="00765401">
            <w:pPr>
              <w:pStyle w:val="11"/>
              <w:rPr>
                <w:rFonts w:ascii="標楷體" w:hAnsi="標楷體"/>
              </w:rPr>
            </w:pPr>
          </w:p>
        </w:tc>
      </w:tr>
      <w:tr w:rsidR="00787DAA" w:rsidRPr="009B2BD3" w14:paraId="74DF1F2E" w14:textId="77777777" w:rsidTr="00787DAA">
        <w:tc>
          <w:tcPr>
            <w:tcW w:w="1108" w:type="dxa"/>
            <w:vAlign w:val="center"/>
          </w:tcPr>
          <w:p w14:paraId="19A4977A" w14:textId="73FEC594" w:rsidR="00787DAA" w:rsidRDefault="00787DAA" w:rsidP="00787DAA">
            <w:pPr>
              <w:pStyle w:val="11"/>
              <w:ind w:left="0"/>
              <w:rPr>
                <w:rFonts w:ascii="標楷體" w:hAnsi="標楷體"/>
              </w:rPr>
            </w:pPr>
            <w:r>
              <w:rPr>
                <w:rFonts w:ascii="標楷體" w:hAnsi="標楷體"/>
              </w:rPr>
              <w:lastRenderedPageBreak/>
              <w:t>V1.60</w:t>
            </w:r>
          </w:p>
        </w:tc>
        <w:tc>
          <w:tcPr>
            <w:tcW w:w="1614" w:type="dxa"/>
            <w:vAlign w:val="center"/>
          </w:tcPr>
          <w:p w14:paraId="5A53E674" w14:textId="536655C1" w:rsidR="00787DAA" w:rsidRDefault="00787DAA" w:rsidP="00787DAA">
            <w:pPr>
              <w:pStyle w:val="11"/>
              <w:rPr>
                <w:rFonts w:ascii="標楷體" w:hAnsi="標楷體"/>
              </w:rPr>
            </w:pPr>
            <w:r>
              <w:rPr>
                <w:rFonts w:ascii="標楷體" w:hAnsi="標楷體" w:hint="eastAsia"/>
              </w:rPr>
              <w:t>2</w:t>
            </w:r>
            <w:r>
              <w:rPr>
                <w:rFonts w:ascii="標楷體" w:hAnsi="標楷體"/>
              </w:rPr>
              <w:t>022/02/11</w:t>
            </w:r>
          </w:p>
        </w:tc>
        <w:tc>
          <w:tcPr>
            <w:tcW w:w="3786" w:type="dxa"/>
            <w:vAlign w:val="center"/>
          </w:tcPr>
          <w:p w14:paraId="154C6A7E" w14:textId="77777777" w:rsidR="00787DAA" w:rsidRDefault="00787DAA" w:rsidP="00787DAA">
            <w:pPr>
              <w:pStyle w:val="11"/>
              <w:rPr>
                <w:rFonts w:ascii="標楷體" w:hAnsi="標楷體"/>
              </w:rPr>
            </w:pPr>
            <w:r>
              <w:rPr>
                <w:rFonts w:ascii="標楷體" w:hAnsi="標楷體" w:hint="eastAsia"/>
              </w:rPr>
              <w:t>更新URS：</w:t>
            </w:r>
          </w:p>
          <w:p w14:paraId="2F9E2EB4" w14:textId="77777777" w:rsidR="00787DAA" w:rsidRPr="00D55C82" w:rsidRDefault="00787DAA" w:rsidP="00787DAA">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62727B71" w14:textId="77777777" w:rsidR="00787DAA" w:rsidRDefault="00787DAA" w:rsidP="00787DAA">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5CF685E6" w14:textId="77777777" w:rsidR="00787DAA" w:rsidRDefault="00787DAA" w:rsidP="00787DAA">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787BBF50" w14:textId="77777777" w:rsidR="00787DAA" w:rsidRDefault="00787DAA" w:rsidP="00787DAA">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3E675C72" w14:textId="77777777" w:rsidR="00787DAA" w:rsidRDefault="00787DAA" w:rsidP="00787DAA">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1E5248F9" w14:textId="77777777" w:rsidR="00787DAA" w:rsidRDefault="00787DAA" w:rsidP="00787DAA">
            <w:pPr>
              <w:pStyle w:val="11"/>
              <w:rPr>
                <w:rFonts w:ascii="標楷體" w:hAnsi="標楷體"/>
              </w:rPr>
            </w:pPr>
            <w:r>
              <w:rPr>
                <w:rFonts w:ascii="標楷體" w:hAnsi="標楷體" w:hint="eastAsia"/>
              </w:rPr>
              <w:t>修改控制唯一輸入的查詢條件檢查</w:t>
            </w:r>
          </w:p>
          <w:p w14:paraId="55C63DD7" w14:textId="77777777" w:rsidR="00787DAA" w:rsidRDefault="00787DAA" w:rsidP="00787DAA">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313F4297" w14:textId="77777777" w:rsidR="00787DAA" w:rsidRDefault="00787DAA" w:rsidP="00787DAA">
            <w:pPr>
              <w:pStyle w:val="11"/>
              <w:rPr>
                <w:rFonts w:ascii="標楷體" w:hAnsi="標楷體"/>
              </w:rPr>
            </w:pPr>
            <w:r>
              <w:rPr>
                <w:rFonts w:ascii="標楷體" w:hAnsi="標楷體" w:hint="eastAsia"/>
              </w:rPr>
              <w:t>修改控制唯一輸入的查詢條件檢查</w:t>
            </w:r>
          </w:p>
          <w:p w14:paraId="62EA5A65" w14:textId="77777777" w:rsidR="00787DAA" w:rsidRDefault="00787DAA" w:rsidP="00787DAA">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539AAFBA" w14:textId="77777777" w:rsidR="00787DAA" w:rsidRDefault="00787DAA" w:rsidP="00787DAA">
            <w:pPr>
              <w:pStyle w:val="11"/>
              <w:rPr>
                <w:rFonts w:ascii="標楷體" w:hAnsi="標楷體"/>
              </w:rPr>
            </w:pPr>
            <w:r>
              <w:rPr>
                <w:rFonts w:ascii="標楷體" w:hAnsi="標楷體" w:hint="eastAsia"/>
              </w:rPr>
              <w:t>新增共用區欄位與說明(借戶戶號，額度編號)</w:t>
            </w:r>
          </w:p>
          <w:p w14:paraId="70546702" w14:textId="77777777" w:rsidR="00787DAA" w:rsidRDefault="00787DAA" w:rsidP="00787DAA">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71009BE7" w14:textId="77777777" w:rsidR="00787DAA" w:rsidRDefault="00787DAA" w:rsidP="00787DAA">
            <w:pPr>
              <w:pStyle w:val="11"/>
              <w:rPr>
                <w:rFonts w:ascii="標楷體" w:hAnsi="標楷體"/>
              </w:rPr>
            </w:pPr>
            <w:r>
              <w:rPr>
                <w:rFonts w:ascii="標楷體" w:hAnsi="標楷體" w:hint="eastAsia"/>
              </w:rPr>
              <w:t>更新新增，修改，複製，刪除，查詢(原先缺少[案件隸屬單位])與更新[案件隸屬單位]的欄位說明</w:t>
            </w:r>
          </w:p>
          <w:p w14:paraId="3F69E793" w14:textId="77777777" w:rsidR="00787DAA" w:rsidRDefault="00787DAA" w:rsidP="00787DAA">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5CE5D994" w14:textId="77777777" w:rsidR="00787DAA" w:rsidRDefault="00787DAA" w:rsidP="00787DAA">
            <w:pPr>
              <w:pStyle w:val="11"/>
              <w:rPr>
                <w:rFonts w:ascii="標楷體" w:hAnsi="標楷體"/>
              </w:rPr>
            </w:pPr>
            <w:r>
              <w:rPr>
                <w:rFonts w:ascii="標楷體" w:hAnsi="標楷體" w:hint="eastAsia"/>
              </w:rPr>
              <w:t>修改新增畫面[銷號日期]不可輸入與新增時的[消耗日期]說明</w:t>
            </w:r>
          </w:p>
          <w:p w14:paraId="78D8E12C" w14:textId="77777777" w:rsidR="00787DAA" w:rsidRDefault="00787DAA" w:rsidP="00787DAA">
            <w:pPr>
              <w:pStyle w:val="11"/>
              <w:rPr>
                <w:rFonts w:ascii="標楷體" w:hAnsi="標楷體"/>
              </w:rPr>
            </w:pPr>
          </w:p>
          <w:p w14:paraId="33435018" w14:textId="77777777" w:rsidR="00787DAA" w:rsidRDefault="00787DAA" w:rsidP="00787DAA">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38646CFB" w14:textId="77777777" w:rsidR="00787DAA" w:rsidRDefault="00787DAA" w:rsidP="00787DAA">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759C81A3" w14:textId="6981719B" w:rsidR="00787DAA" w:rsidRDefault="00787DAA" w:rsidP="00787DAA">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06559D">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275B041F" w14:textId="23F832EB" w:rsidR="00787DAA" w:rsidRDefault="00787DAA" w:rsidP="00787DAA">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06559D">
              <w:rPr>
                <w:rFonts w:ascii="標楷體" w:hAnsi="標楷體" w:hint="eastAsia"/>
              </w:rPr>
              <w:t>；</w:t>
            </w:r>
            <w:r>
              <w:rPr>
                <w:rFonts w:ascii="標楷體" w:hAnsi="標楷體" w:hint="eastAsia"/>
              </w:rPr>
              <w:t>#</w:t>
            </w:r>
            <w:r>
              <w:rPr>
                <w:rFonts w:ascii="標楷體" w:hAnsi="標楷體"/>
              </w:rPr>
              <w:t>1322:L2101</w:t>
            </w:r>
          </w:p>
          <w:p w14:paraId="1A3D85D3" w14:textId="025B8C83" w:rsidR="00787DAA" w:rsidRDefault="00787DAA" w:rsidP="00787DAA">
            <w:pPr>
              <w:pStyle w:val="11"/>
              <w:spacing w:before="0"/>
              <w:ind w:leftChars="100" w:left="240" w:right="226"/>
              <w:rPr>
                <w:rFonts w:ascii="標楷體" w:hAnsi="標楷體"/>
              </w:rPr>
            </w:pPr>
            <w:r>
              <w:rPr>
                <w:rFonts w:ascii="標楷體" w:hAnsi="標楷體" w:hint="eastAsia"/>
              </w:rPr>
              <w:t>#1324:L2001</w:t>
            </w:r>
            <w:r w:rsidR="0006559D">
              <w:rPr>
                <w:rFonts w:ascii="標楷體" w:hAnsi="標楷體" w:hint="eastAsia"/>
              </w:rPr>
              <w:t>；</w:t>
            </w:r>
            <w:r>
              <w:rPr>
                <w:rFonts w:ascii="標楷體" w:hAnsi="標楷體" w:hint="eastAsia"/>
              </w:rPr>
              <w:t>#1325:L2001</w:t>
            </w:r>
          </w:p>
          <w:p w14:paraId="4EA51CDC" w14:textId="2866C554" w:rsidR="00787DAA" w:rsidRDefault="00787DAA" w:rsidP="00787DAA">
            <w:pPr>
              <w:pStyle w:val="11"/>
              <w:spacing w:before="0"/>
              <w:ind w:leftChars="100" w:left="240" w:right="226"/>
              <w:rPr>
                <w:rFonts w:ascii="標楷體" w:hAnsi="標楷體"/>
              </w:rPr>
            </w:pPr>
            <w:r>
              <w:rPr>
                <w:rFonts w:ascii="標楷體" w:hAnsi="標楷體" w:hint="eastAsia"/>
              </w:rPr>
              <w:t>#1326:L2001</w:t>
            </w:r>
            <w:r w:rsidR="0006559D">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5012DFCC" w14:textId="4F50F720" w:rsidR="00787DAA" w:rsidRDefault="00787DAA" w:rsidP="00787DAA">
            <w:pPr>
              <w:pStyle w:val="11"/>
              <w:spacing w:before="0"/>
              <w:ind w:leftChars="100" w:left="240" w:right="226"/>
              <w:rPr>
                <w:rFonts w:ascii="標楷體" w:hAnsi="標楷體"/>
              </w:rPr>
            </w:pPr>
            <w:r>
              <w:rPr>
                <w:rFonts w:ascii="標楷體" w:hAnsi="標楷體" w:hint="eastAsia"/>
              </w:rPr>
              <w:t>#1346:L2111</w:t>
            </w:r>
            <w:r w:rsidR="0006559D">
              <w:rPr>
                <w:rFonts w:ascii="標楷體" w:hAnsi="標楷體" w:hint="eastAsia"/>
              </w:rPr>
              <w:t>；</w:t>
            </w:r>
            <w:r>
              <w:rPr>
                <w:rFonts w:ascii="標楷體" w:hAnsi="標楷體" w:hint="eastAsia"/>
              </w:rPr>
              <w:t>#1350:L2111</w:t>
            </w:r>
          </w:p>
          <w:p w14:paraId="7F20765D" w14:textId="77777777" w:rsidR="00787DAA" w:rsidRDefault="00787DAA" w:rsidP="00787DAA">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1B69C526" w14:textId="77777777" w:rsidR="00787DAA" w:rsidRDefault="00787DAA" w:rsidP="00787DAA">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43BD03EB" w14:textId="77777777" w:rsidR="00787DAA" w:rsidRDefault="00787DAA" w:rsidP="00787DAA">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14CC5B82" w14:textId="1FC947A6" w:rsidR="00787DAA" w:rsidRDefault="00787DAA" w:rsidP="00787DAA">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06559D">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580974A3" w14:textId="31238271" w:rsidR="00787DAA" w:rsidRDefault="00787DAA" w:rsidP="00787DAA">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06559D">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7DCC66B4" w14:textId="77777777" w:rsidR="00787DAA" w:rsidRDefault="00787DAA" w:rsidP="00787DAA">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58D1143" w14:textId="77777777" w:rsidR="00787DAA" w:rsidRDefault="00787DAA" w:rsidP="00787DAA">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2FDBF335" w14:textId="77777777" w:rsidR="00787DAA" w:rsidRDefault="00787DAA" w:rsidP="00787DAA">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240E171D" w14:textId="77777777" w:rsidR="00787DAA" w:rsidRDefault="00787DAA" w:rsidP="00787DAA">
            <w:pPr>
              <w:pStyle w:val="11"/>
              <w:ind w:left="0"/>
              <w:rPr>
                <w:rFonts w:ascii="標楷體" w:hAnsi="標楷體"/>
              </w:rPr>
            </w:pPr>
            <w:r>
              <w:rPr>
                <w:rFonts w:ascii="標楷體" w:hAnsi="標楷體"/>
              </w:rPr>
              <w:lastRenderedPageBreak/>
              <w:t>5</w:t>
            </w:r>
            <w:r>
              <w:rPr>
                <w:rFonts w:ascii="標楷體" w:hAnsi="標楷體" w:hint="eastAsia"/>
              </w:rPr>
              <w:t>.簡易審查紀錄回覆</w:t>
            </w:r>
            <w:r w:rsidRPr="00BE7060">
              <w:rPr>
                <w:rFonts w:ascii="標楷體" w:hAnsi="標楷體" w:hint="eastAsia"/>
                <w:highlight w:val="cyan"/>
              </w:rPr>
              <w:t>藍底</w:t>
            </w:r>
          </w:p>
          <w:p w14:paraId="30A9C334" w14:textId="77777777" w:rsidR="0006559D" w:rsidRDefault="00787DAA" w:rsidP="0006559D">
            <w:pPr>
              <w:pStyle w:val="11"/>
              <w:rPr>
                <w:rFonts w:ascii="標楷體" w:hAnsi="標楷體"/>
              </w:rPr>
            </w:pPr>
            <w:r>
              <w:rPr>
                <w:rFonts w:ascii="標楷體" w:hAnsi="標楷體" w:hint="eastAsia"/>
              </w:rPr>
              <w:t>L2001:商品狀態選單修改</w:t>
            </w:r>
          </w:p>
          <w:p w14:paraId="0A4CE5A7" w14:textId="02A936D9" w:rsidR="0006559D" w:rsidRDefault="00787DAA" w:rsidP="0006559D">
            <w:pPr>
              <w:pStyle w:val="11"/>
              <w:rPr>
                <w:rFonts w:ascii="標楷體" w:hAnsi="標楷體"/>
              </w:rPr>
            </w:pPr>
            <w:r>
              <w:rPr>
                <w:rFonts w:ascii="標楷體" w:hAnsi="標楷體"/>
              </w:rPr>
              <w:t>L2101:</w:t>
            </w:r>
            <w:r>
              <w:rPr>
                <w:rFonts w:ascii="標楷體" w:hAnsi="標楷體" w:hint="eastAsia"/>
              </w:rPr>
              <w:t>新增[企金可使用記號]欄位</w:t>
            </w:r>
          </w:p>
          <w:p w14:paraId="5FBCE6C0" w14:textId="1749EE6F" w:rsidR="00787DAA" w:rsidRPr="002101E6" w:rsidRDefault="00787DAA" w:rsidP="0006559D">
            <w:pPr>
              <w:pStyle w:val="11"/>
              <w:rPr>
                <w:rFonts w:ascii="標楷體" w:hAnsi="標楷體"/>
              </w:rPr>
            </w:pPr>
            <w:r>
              <w:rPr>
                <w:rFonts w:ascii="標楷體" w:hAnsi="標楷體" w:hint="eastAsia"/>
              </w:rPr>
              <w:t>L2101:[商品狀態]更新欄位說明</w:t>
            </w:r>
          </w:p>
        </w:tc>
        <w:tc>
          <w:tcPr>
            <w:tcW w:w="1140" w:type="dxa"/>
            <w:vAlign w:val="center"/>
          </w:tcPr>
          <w:p w14:paraId="6ABFD81A" w14:textId="77777777" w:rsidR="00787DAA" w:rsidRDefault="00787DAA" w:rsidP="00787DAA">
            <w:pPr>
              <w:pStyle w:val="11"/>
              <w:rPr>
                <w:rFonts w:ascii="標楷體" w:hAnsi="標楷體"/>
              </w:rPr>
            </w:pPr>
            <w:r>
              <w:rPr>
                <w:rFonts w:ascii="標楷體" w:hAnsi="標楷體" w:hint="eastAsia"/>
              </w:rPr>
              <w:lastRenderedPageBreak/>
              <w:t>陳昱衡</w:t>
            </w:r>
          </w:p>
          <w:p w14:paraId="6CED4231" w14:textId="5CD256AE" w:rsidR="00787DAA" w:rsidRDefault="00787DAA" w:rsidP="00787DAA">
            <w:pPr>
              <w:pStyle w:val="11"/>
              <w:rPr>
                <w:rFonts w:ascii="標楷體" w:hAnsi="標楷體"/>
              </w:rPr>
            </w:pPr>
            <w:r>
              <w:rPr>
                <w:rFonts w:ascii="標楷體" w:hAnsi="標楷體" w:hint="eastAsia"/>
              </w:rPr>
              <w:t>余家興</w:t>
            </w:r>
          </w:p>
        </w:tc>
        <w:tc>
          <w:tcPr>
            <w:tcW w:w="1140" w:type="dxa"/>
          </w:tcPr>
          <w:p w14:paraId="651147F6" w14:textId="77777777" w:rsidR="00787DAA" w:rsidRPr="009B2BD3" w:rsidRDefault="00787DAA" w:rsidP="00787DAA">
            <w:pPr>
              <w:pStyle w:val="11"/>
              <w:rPr>
                <w:rFonts w:ascii="標楷體" w:hAnsi="標楷體"/>
              </w:rPr>
            </w:pPr>
          </w:p>
        </w:tc>
        <w:tc>
          <w:tcPr>
            <w:tcW w:w="1440" w:type="dxa"/>
          </w:tcPr>
          <w:p w14:paraId="63029370" w14:textId="77777777" w:rsidR="00787DAA" w:rsidRPr="009B2BD3" w:rsidRDefault="00787DAA" w:rsidP="00787DAA">
            <w:pPr>
              <w:pStyle w:val="11"/>
              <w:rPr>
                <w:rFonts w:ascii="標楷體" w:hAnsi="標楷體"/>
              </w:rPr>
            </w:pPr>
          </w:p>
        </w:tc>
      </w:tr>
      <w:tr w:rsidR="00FA0478" w:rsidRPr="009B2BD3" w14:paraId="544B2F54" w14:textId="77777777" w:rsidTr="00787DAA">
        <w:tc>
          <w:tcPr>
            <w:tcW w:w="1108" w:type="dxa"/>
            <w:vAlign w:val="center"/>
          </w:tcPr>
          <w:p w14:paraId="394C84C7" w14:textId="383A7FEA" w:rsidR="00FA0478" w:rsidRDefault="00FA0478" w:rsidP="00765401">
            <w:pPr>
              <w:pStyle w:val="11"/>
              <w:ind w:left="0"/>
              <w:rPr>
                <w:rFonts w:ascii="標楷體" w:hAnsi="標楷體"/>
              </w:rPr>
            </w:pPr>
            <w:r>
              <w:rPr>
                <w:rFonts w:ascii="標楷體" w:hAnsi="標楷體" w:hint="eastAsia"/>
              </w:rPr>
              <w:t>V</w:t>
            </w:r>
            <w:r>
              <w:rPr>
                <w:rFonts w:ascii="標楷體" w:hAnsi="標楷體"/>
              </w:rPr>
              <w:t>1.</w:t>
            </w:r>
            <w:r w:rsidR="00787DAA">
              <w:rPr>
                <w:rFonts w:ascii="標楷體" w:hAnsi="標楷體" w:hint="eastAsia"/>
              </w:rPr>
              <w:t>61</w:t>
            </w:r>
          </w:p>
        </w:tc>
        <w:tc>
          <w:tcPr>
            <w:tcW w:w="1614" w:type="dxa"/>
            <w:vAlign w:val="center"/>
          </w:tcPr>
          <w:p w14:paraId="478EA1DB" w14:textId="07D1B925" w:rsidR="00FA0478" w:rsidRDefault="00FA0478" w:rsidP="00765401">
            <w:pPr>
              <w:pStyle w:val="11"/>
              <w:rPr>
                <w:rFonts w:ascii="標楷體" w:hAnsi="標楷體"/>
              </w:rPr>
            </w:pPr>
            <w:r>
              <w:rPr>
                <w:rFonts w:ascii="標楷體" w:hAnsi="標楷體" w:hint="eastAsia"/>
              </w:rPr>
              <w:t>2</w:t>
            </w:r>
            <w:r>
              <w:rPr>
                <w:rFonts w:ascii="標楷體" w:hAnsi="標楷體"/>
              </w:rPr>
              <w:t>022/</w:t>
            </w:r>
            <w:r w:rsidR="0006559D">
              <w:rPr>
                <w:rFonts w:ascii="標楷體" w:hAnsi="標楷體" w:hint="eastAsia"/>
              </w:rPr>
              <w:t>0</w:t>
            </w:r>
            <w:r>
              <w:rPr>
                <w:rFonts w:ascii="標楷體" w:hAnsi="標楷體"/>
              </w:rPr>
              <w:t>2/</w:t>
            </w:r>
            <w:r w:rsidR="001D7BEC">
              <w:rPr>
                <w:rFonts w:ascii="標楷體" w:hAnsi="標楷體"/>
              </w:rPr>
              <w:t>1</w:t>
            </w:r>
            <w:r w:rsidR="00064745">
              <w:rPr>
                <w:rFonts w:ascii="標楷體" w:hAnsi="標楷體"/>
              </w:rPr>
              <w:t>8</w:t>
            </w:r>
          </w:p>
        </w:tc>
        <w:tc>
          <w:tcPr>
            <w:tcW w:w="3786" w:type="dxa"/>
            <w:vAlign w:val="center"/>
          </w:tcPr>
          <w:p w14:paraId="4F498C63" w14:textId="77777777" w:rsidR="00787DAA" w:rsidRDefault="00787DAA" w:rsidP="00787DAA">
            <w:pPr>
              <w:pStyle w:val="11"/>
              <w:rPr>
                <w:rFonts w:ascii="標楷體" w:hAnsi="標楷體"/>
              </w:rPr>
            </w:pPr>
            <w:r>
              <w:rPr>
                <w:rFonts w:ascii="標楷體" w:hAnsi="標楷體" w:hint="eastAsia"/>
              </w:rPr>
              <w:t>更新U</w:t>
            </w:r>
            <w:r>
              <w:rPr>
                <w:rFonts w:ascii="標楷體" w:hAnsi="標楷體"/>
              </w:rPr>
              <w:t>RS</w:t>
            </w:r>
          </w:p>
          <w:p w14:paraId="539B9B50" w14:textId="77777777" w:rsidR="00787DAA" w:rsidRDefault="00787DAA" w:rsidP="00787DAA">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1457515" w14:textId="57EEEB38" w:rsidR="004239E0" w:rsidRDefault="00787DAA" w:rsidP="00787DAA">
            <w:pPr>
              <w:pStyle w:val="11"/>
              <w:rPr>
                <w:rFonts w:ascii="標楷體" w:hAnsi="標楷體"/>
              </w:rPr>
            </w:pPr>
            <w:r>
              <w:rPr>
                <w:rFonts w:ascii="標楷體" w:hAnsi="標楷體" w:hint="eastAsia"/>
              </w:rPr>
              <w:t xml:space="preserve"> #1433:L</w:t>
            </w:r>
            <w:r>
              <w:rPr>
                <w:rFonts w:ascii="標楷體" w:hAnsi="標楷體"/>
              </w:rPr>
              <w:t>2154</w:t>
            </w:r>
            <w:r w:rsidR="0006559D">
              <w:rPr>
                <w:rFonts w:ascii="標楷體" w:hAnsi="標楷體" w:hint="eastAsia"/>
              </w:rPr>
              <w:t>；</w:t>
            </w:r>
            <w:r w:rsidR="004239E0">
              <w:rPr>
                <w:rFonts w:ascii="標楷體" w:hAnsi="標楷體" w:hint="eastAsia"/>
              </w:rPr>
              <w:t>#1459:</w:t>
            </w:r>
            <w:r w:rsidR="004239E0">
              <w:rPr>
                <w:rFonts w:ascii="標楷體" w:hAnsi="標楷體"/>
              </w:rPr>
              <w:t>L2411</w:t>
            </w:r>
          </w:p>
          <w:p w14:paraId="50CE06FC" w14:textId="77777777" w:rsidR="00787DAA" w:rsidRDefault="00787DAA" w:rsidP="00787DAA">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37790D18" w14:textId="77777777" w:rsidR="0016576A" w:rsidRDefault="00787DAA" w:rsidP="00787DAA">
            <w:pPr>
              <w:pStyle w:val="11"/>
              <w:ind w:left="0"/>
              <w:rPr>
                <w:rFonts w:ascii="標楷體" w:hAnsi="標楷體"/>
                <w:lang w:eastAsia="zh-HK"/>
              </w:rPr>
            </w:pP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09A4CE79" w14:textId="77777777" w:rsidR="00EA2EF1" w:rsidRDefault="00EA2EF1" w:rsidP="00787DAA">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單</w:t>
            </w:r>
          </w:p>
          <w:p w14:paraId="45E4270D" w14:textId="3A3DD9BF" w:rsidR="00EA2EF1" w:rsidRDefault="00EA2EF1" w:rsidP="00787DAA">
            <w:pPr>
              <w:pStyle w:val="11"/>
              <w:ind w:left="0"/>
              <w:rPr>
                <w:rFonts w:ascii="標楷體" w:hAnsi="標楷體"/>
              </w:rPr>
            </w:pPr>
            <w:r>
              <w:rPr>
                <w:rFonts w:ascii="標楷體" w:hAnsi="標楷體" w:hint="eastAsia"/>
              </w:rPr>
              <w:t xml:space="preserve"> #1437:</w:t>
            </w:r>
            <w:r>
              <w:rPr>
                <w:rFonts w:ascii="標楷體" w:hAnsi="標楷體"/>
              </w:rPr>
              <w:t>L2038</w:t>
            </w:r>
          </w:p>
        </w:tc>
        <w:tc>
          <w:tcPr>
            <w:tcW w:w="1140" w:type="dxa"/>
            <w:vAlign w:val="center"/>
          </w:tcPr>
          <w:p w14:paraId="5CBAE50E" w14:textId="54EFC02E" w:rsidR="00FA0478" w:rsidRDefault="00787DAA" w:rsidP="00765401">
            <w:pPr>
              <w:pStyle w:val="11"/>
              <w:rPr>
                <w:rFonts w:ascii="標楷體" w:hAnsi="標楷體"/>
              </w:rPr>
            </w:pPr>
            <w:r>
              <w:rPr>
                <w:rFonts w:ascii="標楷體" w:hAnsi="標楷體" w:hint="eastAsia"/>
              </w:rPr>
              <w:t>陳昱衡</w:t>
            </w:r>
          </w:p>
        </w:tc>
        <w:tc>
          <w:tcPr>
            <w:tcW w:w="1140" w:type="dxa"/>
          </w:tcPr>
          <w:p w14:paraId="08F220EE" w14:textId="77777777" w:rsidR="00FA0478" w:rsidRPr="009B2BD3" w:rsidRDefault="00FA0478" w:rsidP="00765401">
            <w:pPr>
              <w:pStyle w:val="11"/>
              <w:rPr>
                <w:rFonts w:ascii="標楷體" w:hAnsi="標楷體"/>
              </w:rPr>
            </w:pPr>
          </w:p>
        </w:tc>
        <w:tc>
          <w:tcPr>
            <w:tcW w:w="1440" w:type="dxa"/>
          </w:tcPr>
          <w:p w14:paraId="4BE611F1" w14:textId="77777777" w:rsidR="00FA0478" w:rsidRPr="009B2BD3" w:rsidRDefault="00FA0478" w:rsidP="00765401">
            <w:pPr>
              <w:pStyle w:val="11"/>
              <w:rPr>
                <w:rFonts w:ascii="標楷體" w:hAnsi="標楷體"/>
              </w:rPr>
            </w:pPr>
          </w:p>
        </w:tc>
      </w:tr>
      <w:tr w:rsidR="008B76C0" w:rsidRPr="009B2BD3" w14:paraId="25004A7A" w14:textId="77777777" w:rsidTr="00787DAA">
        <w:tc>
          <w:tcPr>
            <w:tcW w:w="1108" w:type="dxa"/>
            <w:vAlign w:val="center"/>
          </w:tcPr>
          <w:p w14:paraId="12D56415" w14:textId="19A57639" w:rsidR="008B76C0" w:rsidRDefault="008B76C0" w:rsidP="00765401">
            <w:pPr>
              <w:pStyle w:val="11"/>
              <w:ind w:left="0"/>
              <w:rPr>
                <w:rFonts w:ascii="標楷體" w:hAnsi="標楷體"/>
              </w:rPr>
            </w:pPr>
            <w:r>
              <w:rPr>
                <w:rFonts w:ascii="標楷體" w:hAnsi="標楷體"/>
              </w:rPr>
              <w:t>V1.62</w:t>
            </w:r>
          </w:p>
        </w:tc>
        <w:tc>
          <w:tcPr>
            <w:tcW w:w="1614" w:type="dxa"/>
            <w:vAlign w:val="center"/>
          </w:tcPr>
          <w:p w14:paraId="1F6D3BF1" w14:textId="7D6AB190" w:rsidR="008B76C0" w:rsidRDefault="0006559D" w:rsidP="00765401">
            <w:pPr>
              <w:pStyle w:val="11"/>
              <w:rPr>
                <w:rFonts w:ascii="標楷體" w:hAnsi="標楷體"/>
              </w:rPr>
            </w:pPr>
            <w:r>
              <w:rPr>
                <w:rFonts w:ascii="標楷體" w:hAnsi="標楷體" w:hint="eastAsia"/>
              </w:rPr>
              <w:t>2</w:t>
            </w:r>
            <w:r>
              <w:rPr>
                <w:rFonts w:ascii="標楷體" w:hAnsi="標楷體"/>
              </w:rPr>
              <w:t>022/03/01</w:t>
            </w:r>
          </w:p>
        </w:tc>
        <w:tc>
          <w:tcPr>
            <w:tcW w:w="3786" w:type="dxa"/>
            <w:vAlign w:val="center"/>
          </w:tcPr>
          <w:p w14:paraId="70FE7EC3" w14:textId="4C2972DF" w:rsidR="008B76C0" w:rsidRDefault="008B76C0" w:rsidP="008B76C0">
            <w:pPr>
              <w:pStyle w:val="11"/>
              <w:rPr>
                <w:rFonts w:ascii="標楷體" w:hAnsi="標楷體"/>
              </w:rPr>
            </w:pPr>
            <w:r>
              <w:rPr>
                <w:rFonts w:ascii="標楷體" w:hAnsi="標楷體" w:hint="eastAsia"/>
              </w:rPr>
              <w:t>更新U</w:t>
            </w:r>
            <w:r>
              <w:rPr>
                <w:rFonts w:ascii="標楷體" w:hAnsi="標楷體"/>
              </w:rPr>
              <w:t>RS</w:t>
            </w:r>
            <w:r w:rsidR="005462BE" w:rsidRPr="005462BE">
              <w:rPr>
                <w:rFonts w:ascii="標楷體" w:hAnsi="標楷體" w:hint="eastAsia"/>
                <w:shd w:val="clear" w:color="auto" w:fill="FFC000"/>
              </w:rPr>
              <w:t>橘底</w:t>
            </w:r>
          </w:p>
          <w:p w14:paraId="6E51FFA4" w14:textId="77777777" w:rsidR="008B76C0" w:rsidRDefault="008B76C0" w:rsidP="008B76C0">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0BEE08B" w14:textId="40685E4E" w:rsidR="0098139D" w:rsidRDefault="008B76C0" w:rsidP="00787DAA">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06559D">
              <w:rPr>
                <w:rFonts w:ascii="標楷體" w:hAnsi="標楷體" w:hint="eastAsia"/>
              </w:rPr>
              <w:t>；</w:t>
            </w:r>
            <w:r w:rsidR="0098139D">
              <w:rPr>
                <w:rFonts w:ascii="標楷體" w:hAnsi="標楷體" w:hint="eastAsia"/>
              </w:rPr>
              <w:t>#1496:L</w:t>
            </w:r>
            <w:r w:rsidR="0098139D">
              <w:rPr>
                <w:rFonts w:ascii="標楷體" w:hAnsi="標楷體"/>
              </w:rPr>
              <w:t>2411</w:t>
            </w:r>
          </w:p>
          <w:p w14:paraId="3A36D715" w14:textId="4C2E507C" w:rsidR="00FE13F5" w:rsidRDefault="00FE13F5" w:rsidP="00787DAA">
            <w:pPr>
              <w:pStyle w:val="11"/>
              <w:rPr>
                <w:rFonts w:ascii="標楷體" w:hAnsi="標楷體"/>
              </w:rPr>
            </w:pPr>
            <w:r>
              <w:rPr>
                <w:rFonts w:ascii="標楷體" w:hAnsi="標楷體" w:hint="eastAsia"/>
              </w:rPr>
              <w:t>#</w:t>
            </w:r>
            <w:r>
              <w:rPr>
                <w:rFonts w:ascii="標楷體" w:hAnsi="標楷體"/>
              </w:rPr>
              <w:t>1498:L2415</w:t>
            </w:r>
            <w:r w:rsidR="0006559D">
              <w:rPr>
                <w:rFonts w:ascii="標楷體" w:hAnsi="標楷體" w:hint="eastAsia"/>
              </w:rPr>
              <w:t>；</w:t>
            </w:r>
            <w:r>
              <w:rPr>
                <w:rFonts w:ascii="標楷體" w:hAnsi="標楷體" w:hint="eastAsia"/>
              </w:rPr>
              <w:t>#</w:t>
            </w:r>
            <w:r>
              <w:rPr>
                <w:rFonts w:ascii="標楷體" w:hAnsi="標楷體"/>
              </w:rPr>
              <w:t>1499:L2416</w:t>
            </w:r>
          </w:p>
          <w:p w14:paraId="6D53C1E2" w14:textId="77777777" w:rsidR="008B76C0" w:rsidRDefault="008B76C0" w:rsidP="00787DAA">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5D7836ED" w14:textId="4DB307AD" w:rsidR="00DA2B5F" w:rsidRDefault="008B76C0" w:rsidP="00787DAA">
            <w:pPr>
              <w:pStyle w:val="11"/>
              <w:rPr>
                <w:rFonts w:ascii="標楷體" w:hAnsi="標楷體"/>
              </w:rPr>
            </w:pPr>
            <w:r>
              <w:rPr>
                <w:rFonts w:ascii="標楷體" w:hAnsi="標楷體" w:hint="eastAsia"/>
              </w:rPr>
              <w:t>#1249:</w:t>
            </w:r>
            <w:r>
              <w:rPr>
                <w:rFonts w:ascii="標楷體" w:hAnsi="標楷體"/>
              </w:rPr>
              <w:t>L2036</w:t>
            </w:r>
            <w:r w:rsidR="0006559D">
              <w:rPr>
                <w:rFonts w:ascii="標楷體" w:hAnsi="標楷體" w:hint="eastAsia"/>
              </w:rPr>
              <w:t>；</w:t>
            </w:r>
            <w:r w:rsidR="00DA2B5F">
              <w:rPr>
                <w:rFonts w:ascii="標楷體" w:hAnsi="標楷體" w:hint="eastAsia"/>
              </w:rPr>
              <w:t>#1489:L</w:t>
            </w:r>
            <w:r w:rsidR="00DA2B5F">
              <w:rPr>
                <w:rFonts w:ascii="標楷體" w:hAnsi="標楷體"/>
              </w:rPr>
              <w:t>2111</w:t>
            </w:r>
          </w:p>
          <w:p w14:paraId="49114F02" w14:textId="77777777" w:rsidR="00BB791F" w:rsidRDefault="00BB791F" w:rsidP="00787DAA">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單</w:t>
            </w:r>
          </w:p>
          <w:p w14:paraId="3CA15CE0" w14:textId="575E20F5" w:rsidR="00BB791F" w:rsidRDefault="00BB791F" w:rsidP="00787DAA">
            <w:pPr>
              <w:pStyle w:val="11"/>
              <w:rPr>
                <w:rFonts w:ascii="標楷體" w:hAnsi="標楷體"/>
              </w:rPr>
            </w:pPr>
            <w:r>
              <w:rPr>
                <w:rFonts w:ascii="標楷體" w:hAnsi="標楷體" w:hint="eastAsia"/>
              </w:rPr>
              <w:t>#1541:</w:t>
            </w:r>
            <w:r>
              <w:rPr>
                <w:rFonts w:ascii="標楷體" w:hAnsi="標楷體"/>
              </w:rPr>
              <w:t>L</w:t>
            </w:r>
            <w:r>
              <w:rPr>
                <w:rFonts w:ascii="標楷體" w:hAnsi="標楷體" w:hint="eastAsia"/>
              </w:rPr>
              <w:t>23</w:t>
            </w:r>
            <w:r w:rsidR="00DC65B8">
              <w:rPr>
                <w:rFonts w:ascii="標楷體" w:hAnsi="標楷體"/>
              </w:rPr>
              <w:t>0</w:t>
            </w:r>
            <w:r>
              <w:rPr>
                <w:rFonts w:ascii="標楷體" w:hAnsi="標楷體" w:hint="eastAsia"/>
              </w:rPr>
              <w:t>6</w:t>
            </w:r>
          </w:p>
        </w:tc>
        <w:tc>
          <w:tcPr>
            <w:tcW w:w="1140" w:type="dxa"/>
            <w:vAlign w:val="center"/>
          </w:tcPr>
          <w:p w14:paraId="1574CC6D" w14:textId="329B80F0" w:rsidR="008B76C0" w:rsidRDefault="00DF2D25" w:rsidP="00765401">
            <w:pPr>
              <w:pStyle w:val="11"/>
              <w:rPr>
                <w:rFonts w:ascii="標楷體" w:hAnsi="標楷體"/>
              </w:rPr>
            </w:pPr>
            <w:r>
              <w:rPr>
                <w:rFonts w:ascii="標楷體" w:hAnsi="標楷體" w:hint="eastAsia"/>
              </w:rPr>
              <w:t>陳昱衡</w:t>
            </w:r>
          </w:p>
        </w:tc>
        <w:tc>
          <w:tcPr>
            <w:tcW w:w="1140" w:type="dxa"/>
          </w:tcPr>
          <w:p w14:paraId="3CD33D47" w14:textId="77777777" w:rsidR="008B76C0" w:rsidRPr="009B2BD3" w:rsidRDefault="008B76C0" w:rsidP="00765401">
            <w:pPr>
              <w:pStyle w:val="11"/>
              <w:rPr>
                <w:rFonts w:ascii="標楷體" w:hAnsi="標楷體"/>
              </w:rPr>
            </w:pPr>
          </w:p>
        </w:tc>
        <w:tc>
          <w:tcPr>
            <w:tcW w:w="1440" w:type="dxa"/>
          </w:tcPr>
          <w:p w14:paraId="0EE291CE" w14:textId="77777777" w:rsidR="008B76C0" w:rsidRPr="009B2BD3" w:rsidRDefault="008B76C0" w:rsidP="00765401">
            <w:pPr>
              <w:pStyle w:val="11"/>
              <w:rPr>
                <w:rFonts w:ascii="標楷體" w:hAnsi="標楷體"/>
              </w:rPr>
            </w:pPr>
          </w:p>
        </w:tc>
      </w:tr>
    </w:tbl>
    <w:p w14:paraId="2160A3BC" w14:textId="77777777" w:rsidR="00200D13" w:rsidRPr="00291505" w:rsidRDefault="00200D13" w:rsidP="00200D13">
      <w:pPr>
        <w:pStyle w:val="af8"/>
        <w:jc w:val="left"/>
        <w:rPr>
          <w:rFonts w:ascii="標楷體" w:hAnsi="標楷體"/>
        </w:rPr>
      </w:pPr>
    </w:p>
    <w:p w14:paraId="13761CFF" w14:textId="77777777" w:rsidR="0011788D" w:rsidRPr="00291505" w:rsidRDefault="00D22C68" w:rsidP="00D22C68">
      <w:pPr>
        <w:pStyle w:val="af8"/>
        <w:rPr>
          <w:rFonts w:ascii="標楷體" w:hAnsi="標楷體"/>
        </w:rPr>
      </w:pPr>
      <w:r w:rsidRPr="00291505">
        <w:rPr>
          <w:rFonts w:ascii="標楷體" w:hAnsi="標楷體"/>
        </w:rPr>
        <w:br w:type="page"/>
      </w:r>
      <w:r w:rsidR="0011788D" w:rsidRPr="00291505">
        <w:rPr>
          <w:rFonts w:ascii="標楷體" w:hAnsi="標楷體"/>
        </w:rPr>
        <w:lastRenderedPageBreak/>
        <w:t>目　　錄</w:t>
      </w:r>
    </w:p>
    <w:p w14:paraId="4D0FF4A0" w14:textId="126CD402" w:rsidR="00235CC9" w:rsidRDefault="005F1C61">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7030685" w:history="1">
        <w:r w:rsidR="00235CC9" w:rsidRPr="00E52D0B">
          <w:rPr>
            <w:rStyle w:val="a7"/>
            <w:rFonts w:ascii="標楷體" w:hAnsi="標楷體" w:hint="eastAsia"/>
          </w:rPr>
          <w:t>第</w:t>
        </w:r>
        <w:r w:rsidR="00235CC9" w:rsidRPr="00E52D0B">
          <w:rPr>
            <w:rStyle w:val="a7"/>
            <w:rFonts w:ascii="標楷體" w:hAnsi="標楷體"/>
          </w:rPr>
          <w:t>1</w:t>
        </w:r>
        <w:r w:rsidR="00235CC9" w:rsidRPr="00E52D0B">
          <w:rPr>
            <w:rStyle w:val="a7"/>
            <w:rFonts w:ascii="標楷體" w:hAnsi="標楷體" w:hint="eastAsia"/>
          </w:rPr>
          <w:t>章</w:t>
        </w:r>
        <w:r w:rsidR="00235CC9" w:rsidRPr="00E52D0B">
          <w:rPr>
            <w:rStyle w:val="a7"/>
            <w:rFonts w:ascii="標楷體" w:hAnsi="標楷體"/>
          </w:rPr>
          <w:t xml:space="preserve"> </w:t>
        </w:r>
        <w:r w:rsidR="00235CC9" w:rsidRPr="00E52D0B">
          <w:rPr>
            <w:rStyle w:val="a7"/>
            <w:rFonts w:ascii="標楷體" w:hAnsi="標楷體" w:hint="eastAsia"/>
          </w:rPr>
          <w:t>概述</w:t>
        </w:r>
        <w:r w:rsidR="00235CC9">
          <w:rPr>
            <w:webHidden/>
          </w:rPr>
          <w:tab/>
        </w:r>
        <w:r w:rsidR="00235CC9">
          <w:rPr>
            <w:webHidden/>
          </w:rPr>
          <w:fldChar w:fldCharType="begin"/>
        </w:r>
        <w:r w:rsidR="00235CC9">
          <w:rPr>
            <w:webHidden/>
          </w:rPr>
          <w:instrText xml:space="preserve"> PAGEREF _Toc97030685 \h </w:instrText>
        </w:r>
        <w:r w:rsidR="00235CC9">
          <w:rPr>
            <w:webHidden/>
          </w:rPr>
        </w:r>
        <w:r w:rsidR="00235CC9">
          <w:rPr>
            <w:webHidden/>
          </w:rPr>
          <w:fldChar w:fldCharType="separate"/>
        </w:r>
        <w:r w:rsidR="00235CC9">
          <w:rPr>
            <w:webHidden/>
          </w:rPr>
          <w:t>1</w:t>
        </w:r>
        <w:r w:rsidR="00235CC9">
          <w:rPr>
            <w:webHidden/>
          </w:rPr>
          <w:fldChar w:fldCharType="end"/>
        </w:r>
      </w:hyperlink>
    </w:p>
    <w:p w14:paraId="7828896B" w14:textId="530FF62D" w:rsidR="00235CC9" w:rsidRDefault="00235CC9">
      <w:pPr>
        <w:pStyle w:val="22"/>
        <w:rPr>
          <w:rFonts w:asciiTheme="minorHAnsi" w:eastAsiaTheme="minorEastAsia" w:hAnsiTheme="minorHAnsi" w:cstheme="minorBidi"/>
          <w:szCs w:val="22"/>
        </w:rPr>
      </w:pPr>
      <w:hyperlink w:anchor="_Toc97030686" w:history="1">
        <w:r w:rsidRPr="00E52D0B">
          <w:rPr>
            <w:rStyle w:val="a7"/>
            <w:rFonts w:ascii="標楷體" w:hAnsi="標楷體"/>
          </w:rPr>
          <w:t xml:space="preserve">1.1    </w:t>
        </w:r>
        <w:r w:rsidRPr="00E52D0B">
          <w:rPr>
            <w:rStyle w:val="a7"/>
            <w:rFonts w:ascii="標楷體" w:hAnsi="標楷體" w:hint="eastAsia"/>
          </w:rPr>
          <w:t>專案名稱</w:t>
        </w:r>
        <w:r>
          <w:rPr>
            <w:webHidden/>
          </w:rPr>
          <w:tab/>
        </w:r>
        <w:r>
          <w:rPr>
            <w:webHidden/>
          </w:rPr>
          <w:fldChar w:fldCharType="begin"/>
        </w:r>
        <w:r>
          <w:rPr>
            <w:webHidden/>
          </w:rPr>
          <w:instrText xml:space="preserve"> PAGEREF _Toc97030686 \h </w:instrText>
        </w:r>
        <w:r>
          <w:rPr>
            <w:webHidden/>
          </w:rPr>
        </w:r>
        <w:r>
          <w:rPr>
            <w:webHidden/>
          </w:rPr>
          <w:fldChar w:fldCharType="separate"/>
        </w:r>
        <w:r>
          <w:rPr>
            <w:webHidden/>
          </w:rPr>
          <w:t>1</w:t>
        </w:r>
        <w:r>
          <w:rPr>
            <w:webHidden/>
          </w:rPr>
          <w:fldChar w:fldCharType="end"/>
        </w:r>
      </w:hyperlink>
    </w:p>
    <w:p w14:paraId="462CD245" w14:textId="23328433" w:rsidR="00235CC9" w:rsidRDefault="00235CC9">
      <w:pPr>
        <w:pStyle w:val="22"/>
        <w:rPr>
          <w:rFonts w:asciiTheme="minorHAnsi" w:eastAsiaTheme="minorEastAsia" w:hAnsiTheme="minorHAnsi" w:cstheme="minorBidi"/>
          <w:szCs w:val="22"/>
        </w:rPr>
      </w:pPr>
      <w:hyperlink w:anchor="_Toc97030687" w:history="1">
        <w:r w:rsidRPr="00E52D0B">
          <w:rPr>
            <w:rStyle w:val="a7"/>
            <w:rFonts w:ascii="標楷體" w:hAnsi="標楷體"/>
          </w:rPr>
          <w:t xml:space="preserve">1.2    </w:t>
        </w:r>
        <w:r w:rsidRPr="00E52D0B">
          <w:rPr>
            <w:rStyle w:val="a7"/>
            <w:rFonts w:ascii="標楷體" w:hAnsi="標楷體" w:hint="eastAsia"/>
          </w:rPr>
          <w:t>專案目標</w:t>
        </w:r>
        <w:r>
          <w:rPr>
            <w:webHidden/>
          </w:rPr>
          <w:tab/>
        </w:r>
        <w:r>
          <w:rPr>
            <w:webHidden/>
          </w:rPr>
          <w:fldChar w:fldCharType="begin"/>
        </w:r>
        <w:r>
          <w:rPr>
            <w:webHidden/>
          </w:rPr>
          <w:instrText xml:space="preserve"> PAGEREF _Toc97030687 \h </w:instrText>
        </w:r>
        <w:r>
          <w:rPr>
            <w:webHidden/>
          </w:rPr>
        </w:r>
        <w:r>
          <w:rPr>
            <w:webHidden/>
          </w:rPr>
          <w:fldChar w:fldCharType="separate"/>
        </w:r>
        <w:r>
          <w:rPr>
            <w:webHidden/>
          </w:rPr>
          <w:t>1</w:t>
        </w:r>
        <w:r>
          <w:rPr>
            <w:webHidden/>
          </w:rPr>
          <w:fldChar w:fldCharType="end"/>
        </w:r>
      </w:hyperlink>
    </w:p>
    <w:p w14:paraId="408B7968" w14:textId="7A226A42" w:rsidR="00235CC9" w:rsidRDefault="00235CC9">
      <w:pPr>
        <w:pStyle w:val="22"/>
        <w:rPr>
          <w:rFonts w:asciiTheme="minorHAnsi" w:eastAsiaTheme="minorEastAsia" w:hAnsiTheme="minorHAnsi" w:cstheme="minorBidi"/>
          <w:szCs w:val="22"/>
        </w:rPr>
      </w:pPr>
      <w:hyperlink w:anchor="_Toc97030688" w:history="1">
        <w:r w:rsidRPr="00E52D0B">
          <w:rPr>
            <w:rStyle w:val="a7"/>
            <w:rFonts w:ascii="標楷體" w:hAnsi="標楷體"/>
          </w:rPr>
          <w:t xml:space="preserve">1.3    </w:t>
        </w:r>
        <w:r w:rsidRPr="00E52D0B">
          <w:rPr>
            <w:rStyle w:val="a7"/>
            <w:rFonts w:ascii="標楷體" w:hAnsi="標楷體" w:hint="eastAsia"/>
          </w:rPr>
          <w:t>系統範圍</w:t>
        </w:r>
        <w:r>
          <w:rPr>
            <w:webHidden/>
          </w:rPr>
          <w:tab/>
        </w:r>
        <w:r>
          <w:rPr>
            <w:webHidden/>
          </w:rPr>
          <w:fldChar w:fldCharType="begin"/>
        </w:r>
        <w:r>
          <w:rPr>
            <w:webHidden/>
          </w:rPr>
          <w:instrText xml:space="preserve"> PAGEREF _Toc97030688 \h </w:instrText>
        </w:r>
        <w:r>
          <w:rPr>
            <w:webHidden/>
          </w:rPr>
        </w:r>
        <w:r>
          <w:rPr>
            <w:webHidden/>
          </w:rPr>
          <w:fldChar w:fldCharType="separate"/>
        </w:r>
        <w:r>
          <w:rPr>
            <w:webHidden/>
          </w:rPr>
          <w:t>2</w:t>
        </w:r>
        <w:r>
          <w:rPr>
            <w:webHidden/>
          </w:rPr>
          <w:fldChar w:fldCharType="end"/>
        </w:r>
      </w:hyperlink>
    </w:p>
    <w:p w14:paraId="41BD6A8A" w14:textId="2D6AE46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689" w:history="1">
        <w:r w:rsidRPr="00E52D0B">
          <w:rPr>
            <w:rStyle w:val="a7"/>
            <w:rFonts w:ascii="標楷體" w:hAnsi="標楷體"/>
            <w:noProof/>
          </w:rPr>
          <w:t>(1)</w:t>
        </w:r>
        <w:r>
          <w:rPr>
            <w:rFonts w:asciiTheme="minorHAnsi" w:eastAsiaTheme="minorEastAsia" w:hAnsiTheme="minorHAnsi" w:cstheme="minorBidi"/>
            <w:noProof/>
            <w:sz w:val="24"/>
            <w:szCs w:val="22"/>
          </w:rPr>
          <w:tab/>
        </w:r>
        <w:r w:rsidRPr="00E52D0B">
          <w:rPr>
            <w:rStyle w:val="a7"/>
            <w:rFonts w:ascii="標楷體" w:hAnsi="標楷體"/>
            <w:noProof/>
          </w:rPr>
          <w:t>1.3.1</w:t>
        </w:r>
        <w:r w:rsidRPr="00E52D0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030689 \h </w:instrText>
        </w:r>
        <w:r>
          <w:rPr>
            <w:noProof/>
            <w:webHidden/>
          </w:rPr>
        </w:r>
        <w:r>
          <w:rPr>
            <w:noProof/>
            <w:webHidden/>
          </w:rPr>
          <w:fldChar w:fldCharType="separate"/>
        </w:r>
        <w:r>
          <w:rPr>
            <w:noProof/>
            <w:webHidden/>
          </w:rPr>
          <w:t>2</w:t>
        </w:r>
        <w:r>
          <w:rPr>
            <w:noProof/>
            <w:webHidden/>
          </w:rPr>
          <w:fldChar w:fldCharType="end"/>
        </w:r>
      </w:hyperlink>
    </w:p>
    <w:p w14:paraId="1AAD0F38" w14:textId="488B7C7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690" w:history="1">
        <w:r w:rsidRPr="00E52D0B">
          <w:rPr>
            <w:rStyle w:val="a7"/>
            <w:rFonts w:ascii="標楷體" w:hAnsi="標楷體"/>
            <w:noProof/>
          </w:rPr>
          <w:t>(2)</w:t>
        </w:r>
        <w:r>
          <w:rPr>
            <w:rFonts w:asciiTheme="minorHAnsi" w:eastAsiaTheme="minorEastAsia" w:hAnsiTheme="minorHAnsi" w:cstheme="minorBidi"/>
            <w:noProof/>
            <w:sz w:val="24"/>
            <w:szCs w:val="22"/>
          </w:rPr>
          <w:tab/>
        </w:r>
        <w:r w:rsidRPr="00E52D0B">
          <w:rPr>
            <w:rStyle w:val="a7"/>
            <w:rFonts w:ascii="標楷體" w:hAnsi="標楷體"/>
            <w:noProof/>
          </w:rPr>
          <w:t>1.3.2</w:t>
        </w:r>
        <w:r w:rsidRPr="00E52D0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030690 \h </w:instrText>
        </w:r>
        <w:r>
          <w:rPr>
            <w:noProof/>
            <w:webHidden/>
          </w:rPr>
        </w:r>
        <w:r>
          <w:rPr>
            <w:noProof/>
            <w:webHidden/>
          </w:rPr>
          <w:fldChar w:fldCharType="separate"/>
        </w:r>
        <w:r>
          <w:rPr>
            <w:noProof/>
            <w:webHidden/>
          </w:rPr>
          <w:t>2</w:t>
        </w:r>
        <w:r>
          <w:rPr>
            <w:noProof/>
            <w:webHidden/>
          </w:rPr>
          <w:fldChar w:fldCharType="end"/>
        </w:r>
      </w:hyperlink>
    </w:p>
    <w:p w14:paraId="7C2D9E13" w14:textId="1BD9E542" w:rsidR="00235CC9" w:rsidRDefault="00235CC9">
      <w:pPr>
        <w:pStyle w:val="12"/>
        <w:rPr>
          <w:rFonts w:asciiTheme="minorHAnsi" w:eastAsiaTheme="minorEastAsia" w:hAnsiTheme="minorHAnsi" w:cstheme="minorBidi"/>
          <w:b w:val="0"/>
          <w:caps w:val="0"/>
          <w:sz w:val="24"/>
          <w:szCs w:val="22"/>
        </w:rPr>
      </w:pPr>
      <w:hyperlink w:anchor="_Toc97030691" w:history="1">
        <w:r w:rsidRPr="00E52D0B">
          <w:rPr>
            <w:rStyle w:val="a7"/>
            <w:rFonts w:ascii="標楷體" w:hAnsi="標楷體" w:hint="eastAsia"/>
          </w:rPr>
          <w:t>第</w:t>
        </w:r>
        <w:r w:rsidRPr="00E52D0B">
          <w:rPr>
            <w:rStyle w:val="a7"/>
            <w:rFonts w:ascii="標楷體" w:hAnsi="標楷體"/>
          </w:rPr>
          <w:t>2</w:t>
        </w:r>
        <w:r w:rsidRPr="00E52D0B">
          <w:rPr>
            <w:rStyle w:val="a7"/>
            <w:rFonts w:ascii="標楷體" w:hAnsi="標楷體" w:hint="eastAsia"/>
          </w:rPr>
          <w:t>章</w:t>
        </w:r>
        <w:r w:rsidRPr="00E52D0B">
          <w:rPr>
            <w:rStyle w:val="a7"/>
            <w:rFonts w:ascii="標楷體" w:hAnsi="標楷體"/>
          </w:rPr>
          <w:t xml:space="preserve"> </w:t>
        </w:r>
        <w:r w:rsidRPr="00E52D0B">
          <w:rPr>
            <w:rStyle w:val="a7"/>
            <w:rFonts w:ascii="標楷體" w:hAnsi="標楷體" w:hint="eastAsia"/>
          </w:rPr>
          <w:t>需求說明</w:t>
        </w:r>
        <w:r>
          <w:rPr>
            <w:webHidden/>
          </w:rPr>
          <w:tab/>
        </w:r>
        <w:r>
          <w:rPr>
            <w:webHidden/>
          </w:rPr>
          <w:fldChar w:fldCharType="begin"/>
        </w:r>
        <w:r>
          <w:rPr>
            <w:webHidden/>
          </w:rPr>
          <w:instrText xml:space="preserve"> PAGEREF _Toc97030691 \h </w:instrText>
        </w:r>
        <w:r>
          <w:rPr>
            <w:webHidden/>
          </w:rPr>
        </w:r>
        <w:r>
          <w:rPr>
            <w:webHidden/>
          </w:rPr>
          <w:fldChar w:fldCharType="separate"/>
        </w:r>
        <w:r>
          <w:rPr>
            <w:webHidden/>
          </w:rPr>
          <w:t>3</w:t>
        </w:r>
        <w:r>
          <w:rPr>
            <w:webHidden/>
          </w:rPr>
          <w:fldChar w:fldCharType="end"/>
        </w:r>
      </w:hyperlink>
    </w:p>
    <w:p w14:paraId="7D162AB9" w14:textId="6C612C7B" w:rsidR="00235CC9" w:rsidRDefault="00235CC9">
      <w:pPr>
        <w:pStyle w:val="22"/>
        <w:rPr>
          <w:rFonts w:asciiTheme="minorHAnsi" w:eastAsiaTheme="minorEastAsia" w:hAnsiTheme="minorHAnsi" w:cstheme="minorBidi"/>
          <w:szCs w:val="22"/>
        </w:rPr>
      </w:pPr>
      <w:hyperlink w:anchor="_Toc97030692" w:history="1">
        <w:r w:rsidRPr="00E52D0B">
          <w:rPr>
            <w:rStyle w:val="a7"/>
            <w:rFonts w:ascii="標楷體" w:hAnsi="標楷體"/>
          </w:rPr>
          <w:t xml:space="preserve">2.1    </w:t>
        </w:r>
        <w:r w:rsidRPr="00E52D0B">
          <w:rPr>
            <w:rStyle w:val="a7"/>
            <w:rFonts w:ascii="標楷體" w:hAnsi="標楷體" w:hint="eastAsia"/>
          </w:rPr>
          <w:t>功能性需求</w:t>
        </w:r>
        <w:r>
          <w:rPr>
            <w:webHidden/>
          </w:rPr>
          <w:tab/>
        </w:r>
        <w:r>
          <w:rPr>
            <w:webHidden/>
          </w:rPr>
          <w:fldChar w:fldCharType="begin"/>
        </w:r>
        <w:r>
          <w:rPr>
            <w:webHidden/>
          </w:rPr>
          <w:instrText xml:space="preserve"> PAGEREF _Toc97030692 \h </w:instrText>
        </w:r>
        <w:r>
          <w:rPr>
            <w:webHidden/>
          </w:rPr>
        </w:r>
        <w:r>
          <w:rPr>
            <w:webHidden/>
          </w:rPr>
          <w:fldChar w:fldCharType="separate"/>
        </w:r>
        <w:r>
          <w:rPr>
            <w:webHidden/>
          </w:rPr>
          <w:t>3</w:t>
        </w:r>
        <w:r>
          <w:rPr>
            <w:webHidden/>
          </w:rPr>
          <w:fldChar w:fldCharType="end"/>
        </w:r>
      </w:hyperlink>
    </w:p>
    <w:p w14:paraId="5671E3BB" w14:textId="0D0635EC" w:rsidR="00235CC9" w:rsidRDefault="00235CC9">
      <w:pPr>
        <w:pStyle w:val="22"/>
        <w:rPr>
          <w:rFonts w:asciiTheme="minorHAnsi" w:eastAsiaTheme="minorEastAsia" w:hAnsiTheme="minorHAnsi" w:cstheme="minorBidi"/>
          <w:szCs w:val="22"/>
        </w:rPr>
      </w:pPr>
      <w:hyperlink w:anchor="_Toc97030693" w:history="1">
        <w:r w:rsidRPr="00E52D0B">
          <w:rPr>
            <w:rStyle w:val="a7"/>
            <w:rFonts w:ascii="標楷體" w:hAnsi="標楷體"/>
          </w:rPr>
          <w:t xml:space="preserve">2.2    </w:t>
        </w:r>
        <w:r w:rsidRPr="00E52D0B">
          <w:rPr>
            <w:rStyle w:val="a7"/>
            <w:rFonts w:ascii="標楷體" w:hAnsi="標楷體" w:hint="eastAsia"/>
          </w:rPr>
          <w:t>非功能性需求</w:t>
        </w:r>
        <w:r>
          <w:rPr>
            <w:webHidden/>
          </w:rPr>
          <w:tab/>
        </w:r>
        <w:r>
          <w:rPr>
            <w:webHidden/>
          </w:rPr>
          <w:fldChar w:fldCharType="begin"/>
        </w:r>
        <w:r>
          <w:rPr>
            <w:webHidden/>
          </w:rPr>
          <w:instrText xml:space="preserve"> PAGEREF _Toc97030693 \h </w:instrText>
        </w:r>
        <w:r>
          <w:rPr>
            <w:webHidden/>
          </w:rPr>
        </w:r>
        <w:r>
          <w:rPr>
            <w:webHidden/>
          </w:rPr>
          <w:fldChar w:fldCharType="separate"/>
        </w:r>
        <w:r>
          <w:rPr>
            <w:webHidden/>
          </w:rPr>
          <w:t>23</w:t>
        </w:r>
        <w:r>
          <w:rPr>
            <w:webHidden/>
          </w:rPr>
          <w:fldChar w:fldCharType="end"/>
        </w:r>
      </w:hyperlink>
    </w:p>
    <w:p w14:paraId="6A3A65C2" w14:textId="054B3FFC" w:rsidR="00235CC9" w:rsidRDefault="00235CC9">
      <w:pPr>
        <w:pStyle w:val="12"/>
        <w:rPr>
          <w:rFonts w:asciiTheme="minorHAnsi" w:eastAsiaTheme="minorEastAsia" w:hAnsiTheme="minorHAnsi" w:cstheme="minorBidi"/>
          <w:b w:val="0"/>
          <w:caps w:val="0"/>
          <w:sz w:val="24"/>
          <w:szCs w:val="22"/>
        </w:rPr>
      </w:pPr>
      <w:hyperlink w:anchor="_Toc97030694" w:history="1">
        <w:r w:rsidRPr="00E52D0B">
          <w:rPr>
            <w:rStyle w:val="a7"/>
            <w:rFonts w:ascii="標楷體" w:hAnsi="標楷體" w:hint="eastAsia"/>
          </w:rPr>
          <w:t>第</w:t>
        </w:r>
        <w:r w:rsidRPr="00E52D0B">
          <w:rPr>
            <w:rStyle w:val="a7"/>
            <w:rFonts w:ascii="標楷體" w:hAnsi="標楷體"/>
          </w:rPr>
          <w:t>3</w:t>
        </w:r>
        <w:r w:rsidRPr="00E52D0B">
          <w:rPr>
            <w:rStyle w:val="a7"/>
            <w:rFonts w:ascii="標楷體" w:hAnsi="標楷體" w:hint="eastAsia"/>
          </w:rPr>
          <w:t>章</w:t>
        </w:r>
        <w:r w:rsidRPr="00E52D0B">
          <w:rPr>
            <w:rStyle w:val="a7"/>
            <w:rFonts w:ascii="標楷體" w:hAnsi="標楷體"/>
          </w:rPr>
          <w:t xml:space="preserve"> </w:t>
        </w:r>
        <w:r w:rsidRPr="00E52D0B">
          <w:rPr>
            <w:rStyle w:val="a7"/>
            <w:rFonts w:ascii="標楷體" w:hAnsi="標楷體" w:hint="eastAsia"/>
          </w:rPr>
          <w:t>系統需求</w:t>
        </w:r>
        <w:r>
          <w:rPr>
            <w:webHidden/>
          </w:rPr>
          <w:tab/>
        </w:r>
        <w:r>
          <w:rPr>
            <w:webHidden/>
          </w:rPr>
          <w:fldChar w:fldCharType="begin"/>
        </w:r>
        <w:r>
          <w:rPr>
            <w:webHidden/>
          </w:rPr>
          <w:instrText xml:space="preserve"> PAGEREF _Toc97030694 \h </w:instrText>
        </w:r>
        <w:r>
          <w:rPr>
            <w:webHidden/>
          </w:rPr>
        </w:r>
        <w:r>
          <w:rPr>
            <w:webHidden/>
          </w:rPr>
          <w:fldChar w:fldCharType="separate"/>
        </w:r>
        <w:r>
          <w:rPr>
            <w:webHidden/>
          </w:rPr>
          <w:t>24</w:t>
        </w:r>
        <w:r>
          <w:rPr>
            <w:webHidden/>
          </w:rPr>
          <w:fldChar w:fldCharType="end"/>
        </w:r>
      </w:hyperlink>
    </w:p>
    <w:p w14:paraId="5D5EA1BC" w14:textId="09B9BE72" w:rsidR="00235CC9" w:rsidRDefault="00235CC9">
      <w:pPr>
        <w:pStyle w:val="22"/>
        <w:rPr>
          <w:rFonts w:asciiTheme="minorHAnsi" w:eastAsiaTheme="minorEastAsia" w:hAnsiTheme="minorHAnsi" w:cstheme="minorBidi"/>
          <w:szCs w:val="22"/>
        </w:rPr>
      </w:pPr>
      <w:hyperlink w:anchor="_Toc97030695" w:history="1">
        <w:r w:rsidRPr="00E52D0B">
          <w:rPr>
            <w:rStyle w:val="a7"/>
            <w:rFonts w:ascii="標楷體" w:hAnsi="標楷體"/>
          </w:rPr>
          <w:t xml:space="preserve">3.1    </w:t>
        </w:r>
        <w:r w:rsidRPr="00E52D0B">
          <w:rPr>
            <w:rStyle w:val="a7"/>
            <w:rFonts w:ascii="標楷體" w:hAnsi="標楷體" w:hint="eastAsia"/>
          </w:rPr>
          <w:t>系統功能結構圖</w:t>
        </w:r>
        <w:r>
          <w:rPr>
            <w:webHidden/>
          </w:rPr>
          <w:tab/>
        </w:r>
        <w:r>
          <w:rPr>
            <w:webHidden/>
          </w:rPr>
          <w:fldChar w:fldCharType="begin"/>
        </w:r>
        <w:r>
          <w:rPr>
            <w:webHidden/>
          </w:rPr>
          <w:instrText xml:space="preserve"> PAGEREF _Toc97030695 \h </w:instrText>
        </w:r>
        <w:r>
          <w:rPr>
            <w:webHidden/>
          </w:rPr>
        </w:r>
        <w:r>
          <w:rPr>
            <w:webHidden/>
          </w:rPr>
          <w:fldChar w:fldCharType="separate"/>
        </w:r>
        <w:r>
          <w:rPr>
            <w:webHidden/>
          </w:rPr>
          <w:t>24</w:t>
        </w:r>
        <w:r>
          <w:rPr>
            <w:webHidden/>
          </w:rPr>
          <w:fldChar w:fldCharType="end"/>
        </w:r>
      </w:hyperlink>
    </w:p>
    <w:p w14:paraId="126F9678" w14:textId="09B334E3" w:rsidR="00235CC9" w:rsidRDefault="00235CC9">
      <w:pPr>
        <w:pStyle w:val="22"/>
        <w:rPr>
          <w:rFonts w:asciiTheme="minorHAnsi" w:eastAsiaTheme="minorEastAsia" w:hAnsiTheme="minorHAnsi" w:cstheme="minorBidi"/>
          <w:szCs w:val="22"/>
        </w:rPr>
      </w:pPr>
      <w:hyperlink w:anchor="_Toc97030696" w:history="1">
        <w:r w:rsidRPr="00E52D0B">
          <w:rPr>
            <w:rStyle w:val="a7"/>
            <w:rFonts w:ascii="標楷體" w:hAnsi="標楷體"/>
          </w:rPr>
          <w:t xml:space="preserve">3.2    </w:t>
        </w:r>
        <w:r w:rsidRPr="00E52D0B">
          <w:rPr>
            <w:rStyle w:val="a7"/>
            <w:rFonts w:ascii="標楷體" w:hAnsi="標楷體" w:hint="eastAsia"/>
          </w:rPr>
          <w:t>系統功能說明</w:t>
        </w:r>
        <w:r>
          <w:rPr>
            <w:webHidden/>
          </w:rPr>
          <w:tab/>
        </w:r>
        <w:r>
          <w:rPr>
            <w:webHidden/>
          </w:rPr>
          <w:fldChar w:fldCharType="begin"/>
        </w:r>
        <w:r>
          <w:rPr>
            <w:webHidden/>
          </w:rPr>
          <w:instrText xml:space="preserve"> PAGEREF _Toc97030696 \h </w:instrText>
        </w:r>
        <w:r>
          <w:rPr>
            <w:webHidden/>
          </w:rPr>
        </w:r>
        <w:r>
          <w:rPr>
            <w:webHidden/>
          </w:rPr>
          <w:fldChar w:fldCharType="separate"/>
        </w:r>
        <w:r>
          <w:rPr>
            <w:webHidden/>
          </w:rPr>
          <w:t>28</w:t>
        </w:r>
        <w:r>
          <w:rPr>
            <w:webHidden/>
          </w:rPr>
          <w:fldChar w:fldCharType="end"/>
        </w:r>
      </w:hyperlink>
    </w:p>
    <w:p w14:paraId="5DEC4605" w14:textId="1F14CB0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697" w:history="1">
        <w:r w:rsidRPr="00E52D0B">
          <w:rPr>
            <w:rStyle w:val="a7"/>
            <w:noProof/>
          </w:rPr>
          <w:t>(1)</w:t>
        </w:r>
        <w:r>
          <w:rPr>
            <w:rFonts w:asciiTheme="minorHAnsi" w:eastAsiaTheme="minorEastAsia" w:hAnsiTheme="minorHAnsi" w:cstheme="minorBidi"/>
            <w:noProof/>
            <w:sz w:val="24"/>
            <w:szCs w:val="22"/>
          </w:rPr>
          <w:tab/>
        </w:r>
        <w:r w:rsidRPr="00E52D0B">
          <w:rPr>
            <w:rStyle w:val="a7"/>
            <w:noProof/>
          </w:rPr>
          <w:t>L2101</w:t>
        </w:r>
        <w:r w:rsidRPr="00E52D0B">
          <w:rPr>
            <w:rStyle w:val="a7"/>
            <w:rFonts w:hint="eastAsia"/>
            <w:noProof/>
          </w:rPr>
          <w:t>商品參數維護</w:t>
        </w:r>
        <w:r w:rsidRPr="00E52D0B">
          <w:rPr>
            <w:rStyle w:val="a7"/>
            <w:noProof/>
          </w:rPr>
          <w:t xml:space="preserve"> ***</w:t>
        </w:r>
        <w:r>
          <w:rPr>
            <w:noProof/>
            <w:webHidden/>
          </w:rPr>
          <w:tab/>
        </w:r>
        <w:r>
          <w:rPr>
            <w:noProof/>
            <w:webHidden/>
          </w:rPr>
          <w:fldChar w:fldCharType="begin"/>
        </w:r>
        <w:r>
          <w:rPr>
            <w:noProof/>
            <w:webHidden/>
          </w:rPr>
          <w:instrText xml:space="preserve"> PAGEREF _Toc97030697 \h </w:instrText>
        </w:r>
        <w:r>
          <w:rPr>
            <w:noProof/>
            <w:webHidden/>
          </w:rPr>
        </w:r>
        <w:r>
          <w:rPr>
            <w:noProof/>
            <w:webHidden/>
          </w:rPr>
          <w:fldChar w:fldCharType="separate"/>
        </w:r>
        <w:r>
          <w:rPr>
            <w:noProof/>
            <w:webHidden/>
          </w:rPr>
          <w:t>29</w:t>
        </w:r>
        <w:r>
          <w:rPr>
            <w:noProof/>
            <w:webHidden/>
          </w:rPr>
          <w:fldChar w:fldCharType="end"/>
        </w:r>
      </w:hyperlink>
    </w:p>
    <w:p w14:paraId="4C471225" w14:textId="45F3EF79"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698" w:history="1">
        <w:r w:rsidRPr="00E52D0B">
          <w:rPr>
            <w:rStyle w:val="a7"/>
            <w:noProof/>
          </w:rPr>
          <w:t>(2)</w:t>
        </w:r>
        <w:r>
          <w:rPr>
            <w:rFonts w:asciiTheme="minorHAnsi" w:eastAsiaTheme="minorEastAsia" w:hAnsiTheme="minorHAnsi" w:cstheme="minorBidi"/>
            <w:noProof/>
            <w:sz w:val="24"/>
            <w:szCs w:val="22"/>
          </w:rPr>
          <w:tab/>
        </w:r>
        <w:r w:rsidRPr="00E52D0B">
          <w:rPr>
            <w:rStyle w:val="a7"/>
            <w:noProof/>
          </w:rPr>
          <w:t>L2001</w:t>
        </w:r>
        <w:r w:rsidRPr="00E52D0B">
          <w:rPr>
            <w:rStyle w:val="a7"/>
            <w:rFonts w:hint="eastAsia"/>
            <w:noProof/>
          </w:rPr>
          <w:t>商品參數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698 \h </w:instrText>
        </w:r>
        <w:r>
          <w:rPr>
            <w:noProof/>
            <w:webHidden/>
          </w:rPr>
        </w:r>
        <w:r>
          <w:rPr>
            <w:noProof/>
            <w:webHidden/>
          </w:rPr>
          <w:fldChar w:fldCharType="separate"/>
        </w:r>
        <w:r>
          <w:rPr>
            <w:noProof/>
            <w:webHidden/>
          </w:rPr>
          <w:t>70</w:t>
        </w:r>
        <w:r>
          <w:rPr>
            <w:noProof/>
            <w:webHidden/>
          </w:rPr>
          <w:fldChar w:fldCharType="end"/>
        </w:r>
      </w:hyperlink>
    </w:p>
    <w:p w14:paraId="5D8FF799" w14:textId="6910903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699" w:history="1">
        <w:r w:rsidRPr="00E52D0B">
          <w:rPr>
            <w:rStyle w:val="a7"/>
            <w:noProof/>
          </w:rPr>
          <w:t>(3)</w:t>
        </w:r>
        <w:r>
          <w:rPr>
            <w:rFonts w:asciiTheme="minorHAnsi" w:eastAsiaTheme="minorEastAsia" w:hAnsiTheme="minorHAnsi" w:cstheme="minorBidi"/>
            <w:noProof/>
            <w:sz w:val="24"/>
            <w:szCs w:val="22"/>
          </w:rPr>
          <w:tab/>
        </w:r>
        <w:r w:rsidRPr="00E52D0B">
          <w:rPr>
            <w:rStyle w:val="a7"/>
            <w:noProof/>
          </w:rPr>
          <w:t>L2010</w:t>
        </w:r>
        <w:r w:rsidRPr="00E52D0B">
          <w:rPr>
            <w:rStyle w:val="a7"/>
            <w:rFonts w:hint="eastAsia"/>
            <w:noProof/>
          </w:rPr>
          <w:t>申請案件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699 \h </w:instrText>
        </w:r>
        <w:r>
          <w:rPr>
            <w:noProof/>
            <w:webHidden/>
          </w:rPr>
        </w:r>
        <w:r>
          <w:rPr>
            <w:noProof/>
            <w:webHidden/>
          </w:rPr>
          <w:fldChar w:fldCharType="separate"/>
        </w:r>
        <w:r>
          <w:rPr>
            <w:noProof/>
            <w:webHidden/>
          </w:rPr>
          <w:t>75</w:t>
        </w:r>
        <w:r>
          <w:rPr>
            <w:noProof/>
            <w:webHidden/>
          </w:rPr>
          <w:fldChar w:fldCharType="end"/>
        </w:r>
      </w:hyperlink>
    </w:p>
    <w:p w14:paraId="771A8078" w14:textId="1FFF2952"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0" w:history="1">
        <w:r w:rsidRPr="00E52D0B">
          <w:rPr>
            <w:rStyle w:val="a7"/>
            <w:noProof/>
          </w:rPr>
          <w:t>(4)</w:t>
        </w:r>
        <w:r>
          <w:rPr>
            <w:rFonts w:asciiTheme="minorHAnsi" w:eastAsiaTheme="minorEastAsia" w:hAnsiTheme="minorHAnsi" w:cstheme="minorBidi"/>
            <w:noProof/>
            <w:sz w:val="24"/>
            <w:szCs w:val="22"/>
          </w:rPr>
          <w:tab/>
        </w:r>
        <w:r w:rsidRPr="00E52D0B">
          <w:rPr>
            <w:rStyle w:val="a7"/>
            <w:noProof/>
          </w:rPr>
          <w:t>L2111</w:t>
        </w:r>
        <w:r w:rsidRPr="00E52D0B">
          <w:rPr>
            <w:rStyle w:val="a7"/>
            <w:rFonts w:hint="eastAsia"/>
            <w:noProof/>
          </w:rPr>
          <w:t>案件申請登錄</w:t>
        </w:r>
        <w:r w:rsidRPr="00E52D0B">
          <w:rPr>
            <w:rStyle w:val="a7"/>
            <w:noProof/>
          </w:rPr>
          <w:t xml:space="preserve"> ***</w:t>
        </w:r>
        <w:r>
          <w:rPr>
            <w:noProof/>
            <w:webHidden/>
          </w:rPr>
          <w:tab/>
        </w:r>
        <w:r>
          <w:rPr>
            <w:noProof/>
            <w:webHidden/>
          </w:rPr>
          <w:fldChar w:fldCharType="begin"/>
        </w:r>
        <w:r>
          <w:rPr>
            <w:noProof/>
            <w:webHidden/>
          </w:rPr>
          <w:instrText xml:space="preserve"> PAGEREF _Toc97030700 \h </w:instrText>
        </w:r>
        <w:r>
          <w:rPr>
            <w:noProof/>
            <w:webHidden/>
          </w:rPr>
        </w:r>
        <w:r>
          <w:rPr>
            <w:noProof/>
            <w:webHidden/>
          </w:rPr>
          <w:fldChar w:fldCharType="separate"/>
        </w:r>
        <w:r>
          <w:rPr>
            <w:noProof/>
            <w:webHidden/>
          </w:rPr>
          <w:t>82</w:t>
        </w:r>
        <w:r>
          <w:rPr>
            <w:noProof/>
            <w:webHidden/>
          </w:rPr>
          <w:fldChar w:fldCharType="end"/>
        </w:r>
      </w:hyperlink>
    </w:p>
    <w:p w14:paraId="4EBF7E45" w14:textId="63FA712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1" w:history="1">
        <w:r w:rsidRPr="00E52D0B">
          <w:rPr>
            <w:rStyle w:val="a7"/>
            <w:noProof/>
          </w:rPr>
          <w:t>(5)</w:t>
        </w:r>
        <w:r>
          <w:rPr>
            <w:rFonts w:asciiTheme="minorHAnsi" w:eastAsiaTheme="minorEastAsia" w:hAnsiTheme="minorHAnsi" w:cstheme="minorBidi"/>
            <w:noProof/>
            <w:sz w:val="24"/>
            <w:szCs w:val="22"/>
          </w:rPr>
          <w:tab/>
        </w:r>
        <w:r w:rsidRPr="00E52D0B">
          <w:rPr>
            <w:rStyle w:val="a7"/>
            <w:noProof/>
          </w:rPr>
          <w:t>L2112</w:t>
        </w:r>
        <w:r w:rsidRPr="00E52D0B">
          <w:rPr>
            <w:rStyle w:val="a7"/>
            <w:rFonts w:hint="eastAsia"/>
            <w:noProof/>
          </w:rPr>
          <w:t>團體戶申請登錄</w:t>
        </w:r>
        <w:r w:rsidRPr="00E52D0B">
          <w:rPr>
            <w:rStyle w:val="a7"/>
            <w:noProof/>
          </w:rPr>
          <w:t xml:space="preserve"> ***</w:t>
        </w:r>
        <w:r>
          <w:rPr>
            <w:noProof/>
            <w:webHidden/>
          </w:rPr>
          <w:tab/>
        </w:r>
        <w:r>
          <w:rPr>
            <w:noProof/>
            <w:webHidden/>
          </w:rPr>
          <w:fldChar w:fldCharType="begin"/>
        </w:r>
        <w:r>
          <w:rPr>
            <w:noProof/>
            <w:webHidden/>
          </w:rPr>
          <w:instrText xml:space="preserve"> PAGEREF _Toc97030701 \h </w:instrText>
        </w:r>
        <w:r>
          <w:rPr>
            <w:noProof/>
            <w:webHidden/>
          </w:rPr>
        </w:r>
        <w:r>
          <w:rPr>
            <w:noProof/>
            <w:webHidden/>
          </w:rPr>
          <w:fldChar w:fldCharType="separate"/>
        </w:r>
        <w:r>
          <w:rPr>
            <w:noProof/>
            <w:webHidden/>
          </w:rPr>
          <w:t>116</w:t>
        </w:r>
        <w:r>
          <w:rPr>
            <w:noProof/>
            <w:webHidden/>
          </w:rPr>
          <w:fldChar w:fldCharType="end"/>
        </w:r>
      </w:hyperlink>
    </w:p>
    <w:p w14:paraId="235BEE84" w14:textId="349E0797"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2" w:history="1">
        <w:r w:rsidRPr="00E52D0B">
          <w:rPr>
            <w:rStyle w:val="a7"/>
            <w:noProof/>
          </w:rPr>
          <w:t>(6)</w:t>
        </w:r>
        <w:r>
          <w:rPr>
            <w:rFonts w:asciiTheme="minorHAnsi" w:eastAsiaTheme="minorEastAsia" w:hAnsiTheme="minorHAnsi" w:cstheme="minorBidi"/>
            <w:noProof/>
            <w:sz w:val="24"/>
            <w:szCs w:val="22"/>
          </w:rPr>
          <w:tab/>
        </w:r>
        <w:r w:rsidRPr="00E52D0B">
          <w:rPr>
            <w:rStyle w:val="a7"/>
            <w:noProof/>
          </w:rPr>
          <w:t>L2151</w:t>
        </w:r>
        <w:r w:rsidRPr="00E52D0B">
          <w:rPr>
            <w:rStyle w:val="a7"/>
            <w:rFonts w:hint="eastAsia"/>
            <w:noProof/>
          </w:rPr>
          <w:t>額度登錄准駁查詢</w:t>
        </w:r>
        <w:r w:rsidRPr="00E52D0B">
          <w:rPr>
            <w:rStyle w:val="a7"/>
            <w:noProof/>
          </w:rPr>
          <w:t xml:space="preserve"> ***</w:t>
        </w:r>
        <w:r>
          <w:rPr>
            <w:noProof/>
            <w:webHidden/>
          </w:rPr>
          <w:tab/>
        </w:r>
        <w:r>
          <w:rPr>
            <w:noProof/>
            <w:webHidden/>
          </w:rPr>
          <w:fldChar w:fldCharType="begin"/>
        </w:r>
        <w:r>
          <w:rPr>
            <w:noProof/>
            <w:webHidden/>
          </w:rPr>
          <w:instrText xml:space="preserve"> PAGEREF _Toc97030702 \h </w:instrText>
        </w:r>
        <w:r>
          <w:rPr>
            <w:noProof/>
            <w:webHidden/>
          </w:rPr>
        </w:r>
        <w:r>
          <w:rPr>
            <w:noProof/>
            <w:webHidden/>
          </w:rPr>
          <w:fldChar w:fldCharType="separate"/>
        </w:r>
        <w:r>
          <w:rPr>
            <w:noProof/>
            <w:webHidden/>
          </w:rPr>
          <w:t>120</w:t>
        </w:r>
        <w:r>
          <w:rPr>
            <w:noProof/>
            <w:webHidden/>
          </w:rPr>
          <w:fldChar w:fldCharType="end"/>
        </w:r>
      </w:hyperlink>
    </w:p>
    <w:p w14:paraId="18DA0271" w14:textId="1C9CC2B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3" w:history="1">
        <w:r w:rsidRPr="00E52D0B">
          <w:rPr>
            <w:rStyle w:val="a7"/>
            <w:noProof/>
          </w:rPr>
          <w:t>(7)</w:t>
        </w:r>
        <w:r>
          <w:rPr>
            <w:rFonts w:asciiTheme="minorHAnsi" w:eastAsiaTheme="minorEastAsia" w:hAnsiTheme="minorHAnsi" w:cstheme="minorBidi"/>
            <w:noProof/>
            <w:sz w:val="24"/>
            <w:szCs w:val="22"/>
          </w:rPr>
          <w:tab/>
        </w:r>
        <w:r w:rsidRPr="00E52D0B">
          <w:rPr>
            <w:rStyle w:val="a7"/>
            <w:noProof/>
          </w:rPr>
          <w:t>L2153</w:t>
        </w:r>
        <w:r w:rsidRPr="00E52D0B">
          <w:rPr>
            <w:rStyle w:val="a7"/>
            <w:rFonts w:hint="eastAsia"/>
            <w:noProof/>
          </w:rPr>
          <w:t>核准額度登錄</w:t>
        </w:r>
        <w:r w:rsidRPr="00E52D0B">
          <w:rPr>
            <w:rStyle w:val="a7"/>
            <w:noProof/>
          </w:rPr>
          <w:t xml:space="preserve"> ***</w:t>
        </w:r>
        <w:r>
          <w:rPr>
            <w:noProof/>
            <w:webHidden/>
          </w:rPr>
          <w:tab/>
        </w:r>
        <w:r>
          <w:rPr>
            <w:noProof/>
            <w:webHidden/>
          </w:rPr>
          <w:fldChar w:fldCharType="begin"/>
        </w:r>
        <w:r>
          <w:rPr>
            <w:noProof/>
            <w:webHidden/>
          </w:rPr>
          <w:instrText xml:space="preserve"> PAGEREF _Toc97030703 \h </w:instrText>
        </w:r>
        <w:r>
          <w:rPr>
            <w:noProof/>
            <w:webHidden/>
          </w:rPr>
        </w:r>
        <w:r>
          <w:rPr>
            <w:noProof/>
            <w:webHidden/>
          </w:rPr>
          <w:fldChar w:fldCharType="separate"/>
        </w:r>
        <w:r>
          <w:rPr>
            <w:noProof/>
            <w:webHidden/>
          </w:rPr>
          <w:t>127</w:t>
        </w:r>
        <w:r>
          <w:rPr>
            <w:noProof/>
            <w:webHidden/>
          </w:rPr>
          <w:fldChar w:fldCharType="end"/>
        </w:r>
      </w:hyperlink>
    </w:p>
    <w:p w14:paraId="7E9C5D46" w14:textId="331E4AF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4" w:history="1">
        <w:r w:rsidRPr="00E52D0B">
          <w:rPr>
            <w:rStyle w:val="a7"/>
            <w:noProof/>
          </w:rPr>
          <w:t>(8)</w:t>
        </w:r>
        <w:r>
          <w:rPr>
            <w:rFonts w:asciiTheme="minorHAnsi" w:eastAsiaTheme="minorEastAsia" w:hAnsiTheme="minorHAnsi" w:cstheme="minorBidi"/>
            <w:noProof/>
            <w:sz w:val="24"/>
            <w:szCs w:val="22"/>
          </w:rPr>
          <w:tab/>
        </w:r>
        <w:r w:rsidRPr="00E52D0B">
          <w:rPr>
            <w:rStyle w:val="a7"/>
            <w:noProof/>
          </w:rPr>
          <w:t>L2015</w:t>
        </w:r>
        <w:r w:rsidRPr="00E52D0B">
          <w:rPr>
            <w:rStyle w:val="a7"/>
            <w:rFonts w:hint="eastAsia"/>
            <w:noProof/>
          </w:rPr>
          <w:t>額度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04 \h </w:instrText>
        </w:r>
        <w:r>
          <w:rPr>
            <w:noProof/>
            <w:webHidden/>
          </w:rPr>
        </w:r>
        <w:r>
          <w:rPr>
            <w:noProof/>
            <w:webHidden/>
          </w:rPr>
          <w:fldChar w:fldCharType="separate"/>
        </w:r>
        <w:r>
          <w:rPr>
            <w:noProof/>
            <w:webHidden/>
          </w:rPr>
          <w:t>195</w:t>
        </w:r>
        <w:r>
          <w:rPr>
            <w:noProof/>
            <w:webHidden/>
          </w:rPr>
          <w:fldChar w:fldCharType="end"/>
        </w:r>
      </w:hyperlink>
    </w:p>
    <w:p w14:paraId="4FB3376C" w14:textId="0637A6D6"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5" w:history="1">
        <w:r w:rsidRPr="00E52D0B">
          <w:rPr>
            <w:rStyle w:val="a7"/>
            <w:noProof/>
          </w:rPr>
          <w:t>(9)</w:t>
        </w:r>
        <w:r>
          <w:rPr>
            <w:rFonts w:asciiTheme="minorHAnsi" w:eastAsiaTheme="minorEastAsia" w:hAnsiTheme="minorHAnsi" w:cstheme="minorBidi"/>
            <w:noProof/>
            <w:sz w:val="24"/>
            <w:szCs w:val="22"/>
          </w:rPr>
          <w:tab/>
        </w:r>
        <w:r w:rsidRPr="00E52D0B">
          <w:rPr>
            <w:rStyle w:val="a7"/>
            <w:noProof/>
          </w:rPr>
          <w:t>L2016</w:t>
        </w:r>
        <w:r w:rsidRPr="00E52D0B">
          <w:rPr>
            <w:rStyle w:val="a7"/>
            <w:rFonts w:hint="eastAsia"/>
            <w:noProof/>
          </w:rPr>
          <w:t>核准號碼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05 \h </w:instrText>
        </w:r>
        <w:r>
          <w:rPr>
            <w:noProof/>
            <w:webHidden/>
          </w:rPr>
        </w:r>
        <w:r>
          <w:rPr>
            <w:noProof/>
            <w:webHidden/>
          </w:rPr>
          <w:fldChar w:fldCharType="separate"/>
        </w:r>
        <w:r>
          <w:rPr>
            <w:noProof/>
            <w:webHidden/>
          </w:rPr>
          <w:t>199</w:t>
        </w:r>
        <w:r>
          <w:rPr>
            <w:noProof/>
            <w:webHidden/>
          </w:rPr>
          <w:fldChar w:fldCharType="end"/>
        </w:r>
      </w:hyperlink>
    </w:p>
    <w:p w14:paraId="296200C7" w14:textId="1290C87B"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6" w:history="1">
        <w:r w:rsidRPr="00E52D0B">
          <w:rPr>
            <w:rStyle w:val="a7"/>
            <w:noProof/>
          </w:rPr>
          <w:t>(10)</w:t>
        </w:r>
        <w:r>
          <w:rPr>
            <w:rFonts w:asciiTheme="minorHAnsi" w:eastAsiaTheme="minorEastAsia" w:hAnsiTheme="minorHAnsi" w:cstheme="minorBidi"/>
            <w:noProof/>
            <w:sz w:val="24"/>
            <w:szCs w:val="22"/>
          </w:rPr>
          <w:tab/>
        </w:r>
        <w:r w:rsidRPr="00E52D0B">
          <w:rPr>
            <w:rStyle w:val="a7"/>
            <w:noProof/>
          </w:rPr>
          <w:t>L2154</w:t>
        </w:r>
        <w:r w:rsidRPr="00E52D0B">
          <w:rPr>
            <w:rStyle w:val="a7"/>
            <w:rFonts w:hint="eastAsia"/>
            <w:noProof/>
          </w:rPr>
          <w:t>額度資料維護</w:t>
        </w:r>
        <w:r w:rsidRPr="00E52D0B">
          <w:rPr>
            <w:rStyle w:val="a7"/>
            <w:noProof/>
          </w:rPr>
          <w:t xml:space="preserve"> ***</w:t>
        </w:r>
        <w:r>
          <w:rPr>
            <w:noProof/>
            <w:webHidden/>
          </w:rPr>
          <w:tab/>
        </w:r>
        <w:r>
          <w:rPr>
            <w:noProof/>
            <w:webHidden/>
          </w:rPr>
          <w:fldChar w:fldCharType="begin"/>
        </w:r>
        <w:r>
          <w:rPr>
            <w:noProof/>
            <w:webHidden/>
          </w:rPr>
          <w:instrText xml:space="preserve"> PAGEREF _Toc97030706 \h </w:instrText>
        </w:r>
        <w:r>
          <w:rPr>
            <w:noProof/>
            <w:webHidden/>
          </w:rPr>
        </w:r>
        <w:r>
          <w:rPr>
            <w:noProof/>
            <w:webHidden/>
          </w:rPr>
          <w:fldChar w:fldCharType="separate"/>
        </w:r>
        <w:r>
          <w:rPr>
            <w:noProof/>
            <w:webHidden/>
          </w:rPr>
          <w:t>203</w:t>
        </w:r>
        <w:r>
          <w:rPr>
            <w:noProof/>
            <w:webHidden/>
          </w:rPr>
          <w:fldChar w:fldCharType="end"/>
        </w:r>
      </w:hyperlink>
    </w:p>
    <w:p w14:paraId="2FC4A444" w14:textId="5D52C03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7" w:history="1">
        <w:r w:rsidRPr="00E52D0B">
          <w:rPr>
            <w:rStyle w:val="a7"/>
            <w:noProof/>
          </w:rPr>
          <w:t>(11)</w:t>
        </w:r>
        <w:r>
          <w:rPr>
            <w:rFonts w:asciiTheme="minorHAnsi" w:eastAsiaTheme="minorEastAsia" w:hAnsiTheme="minorHAnsi" w:cstheme="minorBidi"/>
            <w:noProof/>
            <w:sz w:val="24"/>
            <w:szCs w:val="22"/>
          </w:rPr>
          <w:tab/>
        </w:r>
        <w:r w:rsidRPr="00E52D0B">
          <w:rPr>
            <w:rStyle w:val="a7"/>
            <w:noProof/>
          </w:rPr>
          <w:t>L2250</w:t>
        </w:r>
        <w:r w:rsidRPr="00E52D0B">
          <w:rPr>
            <w:rStyle w:val="a7"/>
            <w:rFonts w:hint="eastAsia"/>
            <w:noProof/>
          </w:rPr>
          <w:t>保證人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07 \h </w:instrText>
        </w:r>
        <w:r>
          <w:rPr>
            <w:noProof/>
            <w:webHidden/>
          </w:rPr>
        </w:r>
        <w:r>
          <w:rPr>
            <w:noProof/>
            <w:webHidden/>
          </w:rPr>
          <w:fldChar w:fldCharType="separate"/>
        </w:r>
        <w:r>
          <w:rPr>
            <w:noProof/>
            <w:webHidden/>
          </w:rPr>
          <w:t>288</w:t>
        </w:r>
        <w:r>
          <w:rPr>
            <w:noProof/>
            <w:webHidden/>
          </w:rPr>
          <w:fldChar w:fldCharType="end"/>
        </w:r>
      </w:hyperlink>
    </w:p>
    <w:p w14:paraId="25DE939B" w14:textId="16DB2917"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8" w:history="1">
        <w:r w:rsidRPr="00E52D0B">
          <w:rPr>
            <w:rStyle w:val="a7"/>
            <w:noProof/>
          </w:rPr>
          <w:t>(12)</w:t>
        </w:r>
        <w:r>
          <w:rPr>
            <w:rFonts w:asciiTheme="minorHAnsi" w:eastAsiaTheme="minorEastAsia" w:hAnsiTheme="minorHAnsi" w:cstheme="minorBidi"/>
            <w:noProof/>
            <w:sz w:val="24"/>
            <w:szCs w:val="22"/>
          </w:rPr>
          <w:tab/>
        </w:r>
        <w:r w:rsidRPr="00E52D0B">
          <w:rPr>
            <w:rStyle w:val="a7"/>
            <w:noProof/>
          </w:rPr>
          <w:t>L2020</w:t>
        </w:r>
        <w:r w:rsidRPr="00E52D0B">
          <w:rPr>
            <w:rStyle w:val="a7"/>
            <w:rFonts w:hint="eastAsia"/>
            <w:noProof/>
          </w:rPr>
          <w:t>保證人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08 \h </w:instrText>
        </w:r>
        <w:r>
          <w:rPr>
            <w:noProof/>
            <w:webHidden/>
          </w:rPr>
        </w:r>
        <w:r>
          <w:rPr>
            <w:noProof/>
            <w:webHidden/>
          </w:rPr>
          <w:fldChar w:fldCharType="separate"/>
        </w:r>
        <w:r>
          <w:rPr>
            <w:noProof/>
            <w:webHidden/>
          </w:rPr>
          <w:t>302</w:t>
        </w:r>
        <w:r>
          <w:rPr>
            <w:noProof/>
            <w:webHidden/>
          </w:rPr>
          <w:fldChar w:fldCharType="end"/>
        </w:r>
      </w:hyperlink>
    </w:p>
    <w:p w14:paraId="66D15F0C" w14:textId="7C988A5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09" w:history="1">
        <w:r w:rsidRPr="00E52D0B">
          <w:rPr>
            <w:rStyle w:val="a7"/>
            <w:noProof/>
          </w:rPr>
          <w:t>(13)</w:t>
        </w:r>
        <w:r>
          <w:rPr>
            <w:rFonts w:asciiTheme="minorHAnsi" w:eastAsiaTheme="minorEastAsia" w:hAnsiTheme="minorHAnsi" w:cstheme="minorBidi"/>
            <w:noProof/>
            <w:sz w:val="24"/>
            <w:szCs w:val="22"/>
          </w:rPr>
          <w:tab/>
        </w:r>
        <w:r w:rsidRPr="00E52D0B">
          <w:rPr>
            <w:rStyle w:val="a7"/>
            <w:noProof/>
          </w:rPr>
          <w:t>L2021</w:t>
        </w:r>
        <w:r w:rsidRPr="00E52D0B">
          <w:rPr>
            <w:rStyle w:val="a7"/>
            <w:rFonts w:hint="eastAsia"/>
            <w:noProof/>
          </w:rPr>
          <w:t>交易關係人查詢</w:t>
        </w:r>
        <w:r w:rsidRPr="00E52D0B">
          <w:rPr>
            <w:rStyle w:val="a7"/>
            <w:noProof/>
          </w:rPr>
          <w:t xml:space="preserve"> ***</w:t>
        </w:r>
        <w:r>
          <w:rPr>
            <w:noProof/>
            <w:webHidden/>
          </w:rPr>
          <w:tab/>
        </w:r>
        <w:r>
          <w:rPr>
            <w:noProof/>
            <w:webHidden/>
          </w:rPr>
          <w:fldChar w:fldCharType="begin"/>
        </w:r>
        <w:r>
          <w:rPr>
            <w:noProof/>
            <w:webHidden/>
          </w:rPr>
          <w:instrText xml:space="preserve"> PAGEREF _Toc97030709 \h </w:instrText>
        </w:r>
        <w:r>
          <w:rPr>
            <w:noProof/>
            <w:webHidden/>
          </w:rPr>
        </w:r>
        <w:r>
          <w:rPr>
            <w:noProof/>
            <w:webHidden/>
          </w:rPr>
          <w:fldChar w:fldCharType="separate"/>
        </w:r>
        <w:r>
          <w:rPr>
            <w:noProof/>
            <w:webHidden/>
          </w:rPr>
          <w:t>307</w:t>
        </w:r>
        <w:r>
          <w:rPr>
            <w:noProof/>
            <w:webHidden/>
          </w:rPr>
          <w:fldChar w:fldCharType="end"/>
        </w:r>
      </w:hyperlink>
    </w:p>
    <w:p w14:paraId="093842FA" w14:textId="463B9A30"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0" w:history="1">
        <w:r w:rsidRPr="00E52D0B">
          <w:rPr>
            <w:rStyle w:val="a7"/>
            <w:noProof/>
          </w:rPr>
          <w:t>(14)</w:t>
        </w:r>
        <w:r>
          <w:rPr>
            <w:rFonts w:asciiTheme="minorHAnsi" w:eastAsiaTheme="minorEastAsia" w:hAnsiTheme="minorHAnsi" w:cstheme="minorBidi"/>
            <w:noProof/>
            <w:sz w:val="24"/>
            <w:szCs w:val="22"/>
          </w:rPr>
          <w:tab/>
        </w:r>
        <w:r w:rsidRPr="00E52D0B">
          <w:rPr>
            <w:rStyle w:val="a7"/>
            <w:noProof/>
          </w:rPr>
          <w:t>L2221</w:t>
        </w:r>
        <w:r w:rsidRPr="00E52D0B">
          <w:rPr>
            <w:rStyle w:val="a7"/>
            <w:rFonts w:hint="eastAsia"/>
            <w:noProof/>
          </w:rPr>
          <w:t>交易關係人維護</w:t>
        </w:r>
        <w:r w:rsidRPr="00E52D0B">
          <w:rPr>
            <w:rStyle w:val="a7"/>
            <w:noProof/>
          </w:rPr>
          <w:t xml:space="preserve"> ***</w:t>
        </w:r>
        <w:r>
          <w:rPr>
            <w:noProof/>
            <w:webHidden/>
          </w:rPr>
          <w:tab/>
        </w:r>
        <w:r>
          <w:rPr>
            <w:noProof/>
            <w:webHidden/>
          </w:rPr>
          <w:fldChar w:fldCharType="begin"/>
        </w:r>
        <w:r>
          <w:rPr>
            <w:noProof/>
            <w:webHidden/>
          </w:rPr>
          <w:instrText xml:space="preserve"> PAGEREF _Toc97030710 \h </w:instrText>
        </w:r>
        <w:r>
          <w:rPr>
            <w:noProof/>
            <w:webHidden/>
          </w:rPr>
        </w:r>
        <w:r>
          <w:rPr>
            <w:noProof/>
            <w:webHidden/>
          </w:rPr>
          <w:fldChar w:fldCharType="separate"/>
        </w:r>
        <w:r>
          <w:rPr>
            <w:noProof/>
            <w:webHidden/>
          </w:rPr>
          <w:t>311</w:t>
        </w:r>
        <w:r>
          <w:rPr>
            <w:noProof/>
            <w:webHidden/>
          </w:rPr>
          <w:fldChar w:fldCharType="end"/>
        </w:r>
      </w:hyperlink>
    </w:p>
    <w:p w14:paraId="4E6E2EB6" w14:textId="1B9BF9AB"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1" w:history="1">
        <w:r w:rsidRPr="00E52D0B">
          <w:rPr>
            <w:rStyle w:val="a7"/>
            <w:noProof/>
          </w:rPr>
          <w:t>(15)</w:t>
        </w:r>
        <w:r>
          <w:rPr>
            <w:rFonts w:asciiTheme="minorHAnsi" w:eastAsiaTheme="minorEastAsia" w:hAnsiTheme="minorHAnsi" w:cstheme="minorBidi"/>
            <w:noProof/>
            <w:sz w:val="24"/>
            <w:szCs w:val="22"/>
          </w:rPr>
          <w:tab/>
        </w:r>
        <w:r w:rsidRPr="00E52D0B">
          <w:rPr>
            <w:rStyle w:val="a7"/>
            <w:noProof/>
          </w:rPr>
          <w:t>L2022</w:t>
        </w:r>
        <w:r w:rsidRPr="00E52D0B">
          <w:rPr>
            <w:rStyle w:val="a7"/>
            <w:rFonts w:hint="eastAsia"/>
            <w:noProof/>
          </w:rPr>
          <w:t>所有關係人資料查詢</w:t>
        </w:r>
        <w:r>
          <w:rPr>
            <w:noProof/>
            <w:webHidden/>
          </w:rPr>
          <w:tab/>
        </w:r>
        <w:r>
          <w:rPr>
            <w:noProof/>
            <w:webHidden/>
          </w:rPr>
          <w:fldChar w:fldCharType="begin"/>
        </w:r>
        <w:r>
          <w:rPr>
            <w:noProof/>
            <w:webHidden/>
          </w:rPr>
          <w:instrText xml:space="preserve"> PAGEREF _Toc97030711 \h </w:instrText>
        </w:r>
        <w:r>
          <w:rPr>
            <w:noProof/>
            <w:webHidden/>
          </w:rPr>
        </w:r>
        <w:r>
          <w:rPr>
            <w:noProof/>
            <w:webHidden/>
          </w:rPr>
          <w:fldChar w:fldCharType="separate"/>
        </w:r>
        <w:r>
          <w:rPr>
            <w:noProof/>
            <w:webHidden/>
          </w:rPr>
          <w:t>317</w:t>
        </w:r>
        <w:r>
          <w:rPr>
            <w:noProof/>
            <w:webHidden/>
          </w:rPr>
          <w:fldChar w:fldCharType="end"/>
        </w:r>
      </w:hyperlink>
    </w:p>
    <w:p w14:paraId="7402D74D" w14:textId="4C48763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2" w:history="1">
        <w:r w:rsidRPr="00E52D0B">
          <w:rPr>
            <w:rStyle w:val="a7"/>
            <w:noProof/>
          </w:rPr>
          <w:t>(16)</w:t>
        </w:r>
        <w:r>
          <w:rPr>
            <w:rFonts w:asciiTheme="minorHAnsi" w:eastAsiaTheme="minorEastAsia" w:hAnsiTheme="minorHAnsi" w:cstheme="minorBidi"/>
            <w:noProof/>
            <w:sz w:val="24"/>
            <w:szCs w:val="22"/>
          </w:rPr>
          <w:tab/>
        </w:r>
        <w:r w:rsidRPr="00E52D0B">
          <w:rPr>
            <w:rStyle w:val="a7"/>
            <w:noProof/>
          </w:rPr>
          <w:t>L2222</w:t>
        </w:r>
        <w:r w:rsidRPr="00E52D0B">
          <w:rPr>
            <w:rStyle w:val="a7"/>
            <w:rFonts w:ascii="Courier New" w:hAnsi="Courier New" w:cs="Courier New" w:hint="eastAsia"/>
            <w:noProof/>
            <w:spacing w:val="15"/>
            <w:shd w:val="clear" w:color="auto" w:fill="FFFFFF"/>
          </w:rPr>
          <w:t>與授信戶關係登錄</w:t>
        </w:r>
        <w:r w:rsidRPr="00E52D0B">
          <w:rPr>
            <w:rStyle w:val="a7"/>
            <w:noProof/>
          </w:rPr>
          <w:t xml:space="preserve"> ***</w:t>
        </w:r>
        <w:r>
          <w:rPr>
            <w:noProof/>
            <w:webHidden/>
          </w:rPr>
          <w:tab/>
        </w:r>
        <w:r>
          <w:rPr>
            <w:noProof/>
            <w:webHidden/>
          </w:rPr>
          <w:fldChar w:fldCharType="begin"/>
        </w:r>
        <w:r>
          <w:rPr>
            <w:noProof/>
            <w:webHidden/>
          </w:rPr>
          <w:instrText xml:space="preserve"> PAGEREF _Toc97030712 \h </w:instrText>
        </w:r>
        <w:r>
          <w:rPr>
            <w:noProof/>
            <w:webHidden/>
          </w:rPr>
        </w:r>
        <w:r>
          <w:rPr>
            <w:noProof/>
            <w:webHidden/>
          </w:rPr>
          <w:fldChar w:fldCharType="separate"/>
        </w:r>
        <w:r>
          <w:rPr>
            <w:noProof/>
            <w:webHidden/>
          </w:rPr>
          <w:t>321</w:t>
        </w:r>
        <w:r>
          <w:rPr>
            <w:noProof/>
            <w:webHidden/>
          </w:rPr>
          <w:fldChar w:fldCharType="end"/>
        </w:r>
      </w:hyperlink>
    </w:p>
    <w:p w14:paraId="2C0AA759" w14:textId="65626AD7"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3" w:history="1">
        <w:r w:rsidRPr="00E52D0B">
          <w:rPr>
            <w:rStyle w:val="a7"/>
            <w:rFonts w:ascii="標楷體" w:hAnsi="標楷體"/>
            <w:noProof/>
          </w:rPr>
          <w:t>(17)</w:t>
        </w:r>
        <w:r>
          <w:rPr>
            <w:rFonts w:asciiTheme="minorHAnsi" w:eastAsiaTheme="minorEastAsia" w:hAnsiTheme="minorHAnsi" w:cstheme="minorBidi"/>
            <w:noProof/>
            <w:sz w:val="24"/>
            <w:szCs w:val="22"/>
          </w:rPr>
          <w:tab/>
        </w:r>
        <w:r w:rsidRPr="00E52D0B">
          <w:rPr>
            <w:rStyle w:val="a7"/>
            <w:rFonts w:ascii="標楷體" w:hAnsi="標楷體"/>
            <w:noProof/>
          </w:rPr>
          <w:t>L2023 ID</w:t>
        </w:r>
        <w:r w:rsidRPr="00E52D0B">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7030713 \h </w:instrText>
        </w:r>
        <w:r>
          <w:rPr>
            <w:noProof/>
            <w:webHidden/>
          </w:rPr>
        </w:r>
        <w:r>
          <w:rPr>
            <w:noProof/>
            <w:webHidden/>
          </w:rPr>
          <w:fldChar w:fldCharType="separate"/>
        </w:r>
        <w:r>
          <w:rPr>
            <w:noProof/>
            <w:webHidden/>
          </w:rPr>
          <w:t>324</w:t>
        </w:r>
        <w:r>
          <w:rPr>
            <w:noProof/>
            <w:webHidden/>
          </w:rPr>
          <w:fldChar w:fldCharType="end"/>
        </w:r>
      </w:hyperlink>
    </w:p>
    <w:p w14:paraId="2FC2DD45" w14:textId="7E8EC386"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4" w:history="1">
        <w:r w:rsidRPr="00E52D0B">
          <w:rPr>
            <w:rStyle w:val="a7"/>
            <w:noProof/>
          </w:rPr>
          <w:t>(18)</w:t>
        </w:r>
        <w:r>
          <w:rPr>
            <w:rFonts w:asciiTheme="minorHAnsi" w:eastAsiaTheme="minorEastAsia" w:hAnsiTheme="minorHAnsi" w:cstheme="minorBidi"/>
            <w:noProof/>
            <w:sz w:val="24"/>
            <w:szCs w:val="22"/>
          </w:rPr>
          <w:tab/>
        </w:r>
        <w:r w:rsidRPr="00E52D0B">
          <w:rPr>
            <w:rStyle w:val="a7"/>
            <w:noProof/>
          </w:rPr>
          <w:t>L2017</w:t>
        </w:r>
        <w:r w:rsidRPr="00E52D0B">
          <w:rPr>
            <w:rStyle w:val="a7"/>
            <w:rFonts w:hint="eastAsia"/>
            <w:noProof/>
          </w:rPr>
          <w:t>額度與擔保品關聯查詢</w:t>
        </w:r>
        <w:r w:rsidRPr="00E52D0B">
          <w:rPr>
            <w:rStyle w:val="a7"/>
            <w:noProof/>
          </w:rPr>
          <w:t>***</w:t>
        </w:r>
        <w:r>
          <w:rPr>
            <w:noProof/>
            <w:webHidden/>
          </w:rPr>
          <w:tab/>
        </w:r>
        <w:r>
          <w:rPr>
            <w:noProof/>
            <w:webHidden/>
          </w:rPr>
          <w:fldChar w:fldCharType="begin"/>
        </w:r>
        <w:r>
          <w:rPr>
            <w:noProof/>
            <w:webHidden/>
          </w:rPr>
          <w:instrText xml:space="preserve"> PAGEREF _Toc97030714 \h </w:instrText>
        </w:r>
        <w:r>
          <w:rPr>
            <w:noProof/>
            <w:webHidden/>
          </w:rPr>
        </w:r>
        <w:r>
          <w:rPr>
            <w:noProof/>
            <w:webHidden/>
          </w:rPr>
          <w:fldChar w:fldCharType="separate"/>
        </w:r>
        <w:r>
          <w:rPr>
            <w:noProof/>
            <w:webHidden/>
          </w:rPr>
          <w:t>327</w:t>
        </w:r>
        <w:r>
          <w:rPr>
            <w:noProof/>
            <w:webHidden/>
          </w:rPr>
          <w:fldChar w:fldCharType="end"/>
        </w:r>
      </w:hyperlink>
    </w:p>
    <w:p w14:paraId="61AF7509" w14:textId="73EB6DE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5" w:history="1">
        <w:r w:rsidRPr="00E52D0B">
          <w:rPr>
            <w:rStyle w:val="a7"/>
            <w:noProof/>
          </w:rPr>
          <w:t>(19)</w:t>
        </w:r>
        <w:r>
          <w:rPr>
            <w:rFonts w:asciiTheme="minorHAnsi" w:eastAsiaTheme="minorEastAsia" w:hAnsiTheme="minorHAnsi" w:cstheme="minorBidi"/>
            <w:noProof/>
            <w:sz w:val="24"/>
            <w:szCs w:val="22"/>
          </w:rPr>
          <w:tab/>
        </w:r>
        <w:r w:rsidRPr="00E52D0B">
          <w:rPr>
            <w:rStyle w:val="a7"/>
            <w:noProof/>
          </w:rPr>
          <w:t>L2038</w:t>
        </w:r>
        <w:r w:rsidRPr="00E52D0B">
          <w:rPr>
            <w:rStyle w:val="a7"/>
            <w:rFonts w:hint="eastAsia"/>
            <w:noProof/>
          </w:rPr>
          <w:t>擔保品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15 \h </w:instrText>
        </w:r>
        <w:r>
          <w:rPr>
            <w:noProof/>
            <w:webHidden/>
          </w:rPr>
        </w:r>
        <w:r>
          <w:rPr>
            <w:noProof/>
            <w:webHidden/>
          </w:rPr>
          <w:fldChar w:fldCharType="separate"/>
        </w:r>
        <w:r>
          <w:rPr>
            <w:noProof/>
            <w:webHidden/>
          </w:rPr>
          <w:t>335</w:t>
        </w:r>
        <w:r>
          <w:rPr>
            <w:noProof/>
            <w:webHidden/>
          </w:rPr>
          <w:fldChar w:fldCharType="end"/>
        </w:r>
      </w:hyperlink>
    </w:p>
    <w:p w14:paraId="2329B35D" w14:textId="76E1CE0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6" w:history="1">
        <w:r w:rsidRPr="00E52D0B">
          <w:rPr>
            <w:rStyle w:val="a7"/>
            <w:noProof/>
          </w:rPr>
          <w:t>(20)</w:t>
        </w:r>
        <w:r>
          <w:rPr>
            <w:rFonts w:asciiTheme="minorHAnsi" w:eastAsiaTheme="minorEastAsia" w:hAnsiTheme="minorHAnsi" w:cstheme="minorBidi"/>
            <w:noProof/>
            <w:sz w:val="24"/>
            <w:szCs w:val="22"/>
          </w:rPr>
          <w:tab/>
        </w:r>
        <w:r w:rsidRPr="00E52D0B">
          <w:rPr>
            <w:rStyle w:val="a7"/>
            <w:noProof/>
          </w:rPr>
          <w:t>L2039</w:t>
        </w:r>
        <w:r w:rsidRPr="00E52D0B">
          <w:rPr>
            <w:rStyle w:val="a7"/>
            <w:rFonts w:hint="eastAsia"/>
            <w:noProof/>
          </w:rPr>
          <w:t>擔保品重評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16 \h </w:instrText>
        </w:r>
        <w:r>
          <w:rPr>
            <w:noProof/>
            <w:webHidden/>
          </w:rPr>
        </w:r>
        <w:r>
          <w:rPr>
            <w:noProof/>
            <w:webHidden/>
          </w:rPr>
          <w:fldChar w:fldCharType="separate"/>
        </w:r>
        <w:r>
          <w:rPr>
            <w:noProof/>
            <w:webHidden/>
          </w:rPr>
          <w:t>371</w:t>
        </w:r>
        <w:r>
          <w:rPr>
            <w:noProof/>
            <w:webHidden/>
          </w:rPr>
          <w:fldChar w:fldCharType="end"/>
        </w:r>
      </w:hyperlink>
    </w:p>
    <w:p w14:paraId="11D2A924" w14:textId="67ACCA53"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7" w:history="1">
        <w:r w:rsidRPr="00E52D0B">
          <w:rPr>
            <w:rStyle w:val="a7"/>
            <w:rFonts w:ascii="標楷體" w:hAnsi="標楷體"/>
            <w:noProof/>
          </w:rPr>
          <w:t>(21)</w:t>
        </w:r>
        <w:r>
          <w:rPr>
            <w:rFonts w:asciiTheme="minorHAnsi" w:eastAsiaTheme="minorEastAsia" w:hAnsiTheme="minorHAnsi" w:cstheme="minorBidi"/>
            <w:noProof/>
            <w:sz w:val="24"/>
            <w:szCs w:val="22"/>
          </w:rPr>
          <w:tab/>
        </w:r>
        <w:r w:rsidRPr="00E52D0B">
          <w:rPr>
            <w:rStyle w:val="a7"/>
            <w:rFonts w:ascii="標楷體" w:hAnsi="標楷體"/>
            <w:noProof/>
          </w:rPr>
          <w:t xml:space="preserve">L2040 </w:t>
        </w:r>
        <w:r w:rsidRPr="00E52D0B">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7030717 \h </w:instrText>
        </w:r>
        <w:r>
          <w:rPr>
            <w:noProof/>
            <w:webHidden/>
          </w:rPr>
        </w:r>
        <w:r>
          <w:rPr>
            <w:noProof/>
            <w:webHidden/>
          </w:rPr>
          <w:fldChar w:fldCharType="separate"/>
        </w:r>
        <w:r>
          <w:rPr>
            <w:noProof/>
            <w:webHidden/>
          </w:rPr>
          <w:t>376</w:t>
        </w:r>
        <w:r>
          <w:rPr>
            <w:noProof/>
            <w:webHidden/>
          </w:rPr>
          <w:fldChar w:fldCharType="end"/>
        </w:r>
      </w:hyperlink>
    </w:p>
    <w:p w14:paraId="59AF7FF3" w14:textId="32238AD6"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8" w:history="1">
        <w:r w:rsidRPr="00E52D0B">
          <w:rPr>
            <w:rStyle w:val="a7"/>
            <w:noProof/>
          </w:rPr>
          <w:t>(22)</w:t>
        </w:r>
        <w:r>
          <w:rPr>
            <w:rFonts w:asciiTheme="minorHAnsi" w:eastAsiaTheme="minorEastAsia" w:hAnsiTheme="minorHAnsi" w:cstheme="minorBidi"/>
            <w:noProof/>
            <w:sz w:val="24"/>
            <w:szCs w:val="22"/>
          </w:rPr>
          <w:tab/>
        </w:r>
        <w:r w:rsidRPr="00E52D0B">
          <w:rPr>
            <w:rStyle w:val="a7"/>
            <w:noProof/>
          </w:rPr>
          <w:t>L2411</w:t>
        </w:r>
        <w:r w:rsidRPr="00E52D0B">
          <w:rPr>
            <w:rStyle w:val="a7"/>
            <w:rFonts w:ascii="標楷體" w:hAnsi="標楷體" w:hint="eastAsia"/>
            <w:noProof/>
          </w:rPr>
          <w:t>不動產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18 \h </w:instrText>
        </w:r>
        <w:r>
          <w:rPr>
            <w:noProof/>
            <w:webHidden/>
          </w:rPr>
        </w:r>
        <w:r>
          <w:rPr>
            <w:noProof/>
            <w:webHidden/>
          </w:rPr>
          <w:fldChar w:fldCharType="separate"/>
        </w:r>
        <w:r>
          <w:rPr>
            <w:noProof/>
            <w:webHidden/>
          </w:rPr>
          <w:t>379</w:t>
        </w:r>
        <w:r>
          <w:rPr>
            <w:noProof/>
            <w:webHidden/>
          </w:rPr>
          <w:fldChar w:fldCharType="end"/>
        </w:r>
      </w:hyperlink>
    </w:p>
    <w:p w14:paraId="3CCC7E1F" w14:textId="5AC2B495"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19" w:history="1">
        <w:r w:rsidRPr="00E52D0B">
          <w:rPr>
            <w:rStyle w:val="a7"/>
            <w:noProof/>
          </w:rPr>
          <w:t>(23)</w:t>
        </w:r>
        <w:r>
          <w:rPr>
            <w:rFonts w:asciiTheme="minorHAnsi" w:eastAsiaTheme="minorEastAsia" w:hAnsiTheme="minorHAnsi" w:cstheme="minorBidi"/>
            <w:noProof/>
            <w:sz w:val="24"/>
            <w:szCs w:val="22"/>
          </w:rPr>
          <w:tab/>
        </w:r>
        <w:r w:rsidRPr="00E52D0B">
          <w:rPr>
            <w:rStyle w:val="a7"/>
            <w:noProof/>
          </w:rPr>
          <w:t>L2412</w:t>
        </w:r>
        <w:r w:rsidRPr="00E52D0B">
          <w:rPr>
            <w:rStyle w:val="a7"/>
            <w:rFonts w:hint="eastAsia"/>
            <w:noProof/>
          </w:rPr>
          <w:t>動產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19 \h </w:instrText>
        </w:r>
        <w:r>
          <w:rPr>
            <w:noProof/>
            <w:webHidden/>
          </w:rPr>
        </w:r>
        <w:r>
          <w:rPr>
            <w:noProof/>
            <w:webHidden/>
          </w:rPr>
          <w:fldChar w:fldCharType="separate"/>
        </w:r>
        <w:r>
          <w:rPr>
            <w:noProof/>
            <w:webHidden/>
          </w:rPr>
          <w:t>421</w:t>
        </w:r>
        <w:r>
          <w:rPr>
            <w:noProof/>
            <w:webHidden/>
          </w:rPr>
          <w:fldChar w:fldCharType="end"/>
        </w:r>
      </w:hyperlink>
    </w:p>
    <w:p w14:paraId="0C0F33DF" w14:textId="242DE5D3"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0" w:history="1">
        <w:r w:rsidRPr="00E52D0B">
          <w:rPr>
            <w:rStyle w:val="a7"/>
            <w:noProof/>
          </w:rPr>
          <w:t>(24)</w:t>
        </w:r>
        <w:r>
          <w:rPr>
            <w:rFonts w:asciiTheme="minorHAnsi" w:eastAsiaTheme="minorEastAsia" w:hAnsiTheme="minorHAnsi" w:cstheme="minorBidi"/>
            <w:noProof/>
            <w:sz w:val="24"/>
            <w:szCs w:val="22"/>
          </w:rPr>
          <w:tab/>
        </w:r>
        <w:r w:rsidRPr="00E52D0B">
          <w:rPr>
            <w:rStyle w:val="a7"/>
            <w:noProof/>
          </w:rPr>
          <w:t>L2413</w:t>
        </w:r>
        <w:r w:rsidRPr="00E52D0B">
          <w:rPr>
            <w:rStyle w:val="a7"/>
            <w:rFonts w:hint="eastAsia"/>
            <w:noProof/>
          </w:rPr>
          <w:t>股票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20 \h </w:instrText>
        </w:r>
        <w:r>
          <w:rPr>
            <w:noProof/>
            <w:webHidden/>
          </w:rPr>
        </w:r>
        <w:r>
          <w:rPr>
            <w:noProof/>
            <w:webHidden/>
          </w:rPr>
          <w:fldChar w:fldCharType="separate"/>
        </w:r>
        <w:r>
          <w:rPr>
            <w:noProof/>
            <w:webHidden/>
          </w:rPr>
          <w:t>453</w:t>
        </w:r>
        <w:r>
          <w:rPr>
            <w:noProof/>
            <w:webHidden/>
          </w:rPr>
          <w:fldChar w:fldCharType="end"/>
        </w:r>
      </w:hyperlink>
    </w:p>
    <w:p w14:paraId="3E45A5DD" w14:textId="01FE26C0"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1" w:history="1">
        <w:r w:rsidRPr="00E52D0B">
          <w:rPr>
            <w:rStyle w:val="a7"/>
            <w:noProof/>
          </w:rPr>
          <w:t>(25)</w:t>
        </w:r>
        <w:r>
          <w:rPr>
            <w:rFonts w:asciiTheme="minorHAnsi" w:eastAsiaTheme="minorEastAsia" w:hAnsiTheme="minorHAnsi" w:cstheme="minorBidi"/>
            <w:noProof/>
            <w:sz w:val="24"/>
            <w:szCs w:val="22"/>
          </w:rPr>
          <w:tab/>
        </w:r>
        <w:r w:rsidRPr="00E52D0B">
          <w:rPr>
            <w:rStyle w:val="a7"/>
            <w:noProof/>
          </w:rPr>
          <w:t>L2414</w:t>
        </w:r>
        <w:r w:rsidRPr="00E52D0B">
          <w:rPr>
            <w:rStyle w:val="a7"/>
            <w:rFonts w:hint="eastAsia"/>
            <w:noProof/>
          </w:rPr>
          <w:t>其他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21 \h </w:instrText>
        </w:r>
        <w:r>
          <w:rPr>
            <w:noProof/>
            <w:webHidden/>
          </w:rPr>
        </w:r>
        <w:r>
          <w:rPr>
            <w:noProof/>
            <w:webHidden/>
          </w:rPr>
          <w:fldChar w:fldCharType="separate"/>
        </w:r>
        <w:r>
          <w:rPr>
            <w:noProof/>
            <w:webHidden/>
          </w:rPr>
          <w:t>477</w:t>
        </w:r>
        <w:r>
          <w:rPr>
            <w:noProof/>
            <w:webHidden/>
          </w:rPr>
          <w:fldChar w:fldCharType="end"/>
        </w:r>
      </w:hyperlink>
    </w:p>
    <w:p w14:paraId="10F8DD70" w14:textId="3B94CA7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2" w:history="1">
        <w:r w:rsidRPr="00E52D0B">
          <w:rPr>
            <w:rStyle w:val="a7"/>
            <w:noProof/>
          </w:rPr>
          <w:t>(26)</w:t>
        </w:r>
        <w:r>
          <w:rPr>
            <w:rFonts w:asciiTheme="minorHAnsi" w:eastAsiaTheme="minorEastAsia" w:hAnsiTheme="minorHAnsi" w:cstheme="minorBidi"/>
            <w:noProof/>
            <w:sz w:val="24"/>
            <w:szCs w:val="22"/>
          </w:rPr>
          <w:tab/>
        </w:r>
        <w:r w:rsidRPr="00E52D0B">
          <w:rPr>
            <w:rStyle w:val="a7"/>
            <w:noProof/>
          </w:rPr>
          <w:t>L2415</w:t>
        </w:r>
        <w:r w:rsidRPr="00E52D0B">
          <w:rPr>
            <w:rStyle w:val="a7"/>
            <w:rFonts w:hint="eastAsia"/>
            <w:noProof/>
          </w:rPr>
          <w:t>不動產建物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22 \h </w:instrText>
        </w:r>
        <w:r>
          <w:rPr>
            <w:noProof/>
            <w:webHidden/>
          </w:rPr>
        </w:r>
        <w:r>
          <w:rPr>
            <w:noProof/>
            <w:webHidden/>
          </w:rPr>
          <w:fldChar w:fldCharType="separate"/>
        </w:r>
        <w:r>
          <w:rPr>
            <w:noProof/>
            <w:webHidden/>
          </w:rPr>
          <w:t>504</w:t>
        </w:r>
        <w:r>
          <w:rPr>
            <w:noProof/>
            <w:webHidden/>
          </w:rPr>
          <w:fldChar w:fldCharType="end"/>
        </w:r>
      </w:hyperlink>
    </w:p>
    <w:p w14:paraId="3653D679" w14:textId="49C5768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3" w:history="1">
        <w:r w:rsidRPr="00E52D0B">
          <w:rPr>
            <w:rStyle w:val="a7"/>
            <w:noProof/>
          </w:rPr>
          <w:t>(27)</w:t>
        </w:r>
        <w:r>
          <w:rPr>
            <w:rFonts w:asciiTheme="minorHAnsi" w:eastAsiaTheme="minorEastAsia" w:hAnsiTheme="minorHAnsi" w:cstheme="minorBidi"/>
            <w:noProof/>
            <w:sz w:val="24"/>
            <w:szCs w:val="22"/>
          </w:rPr>
          <w:tab/>
        </w:r>
        <w:r w:rsidRPr="00E52D0B">
          <w:rPr>
            <w:rStyle w:val="a7"/>
            <w:noProof/>
          </w:rPr>
          <w:t>L2416</w:t>
        </w:r>
        <w:r w:rsidRPr="00E52D0B">
          <w:rPr>
            <w:rStyle w:val="a7"/>
            <w:rFonts w:hint="eastAsia"/>
            <w:noProof/>
          </w:rPr>
          <w:t>不動產土地擔保品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23 \h </w:instrText>
        </w:r>
        <w:r>
          <w:rPr>
            <w:noProof/>
            <w:webHidden/>
          </w:rPr>
        </w:r>
        <w:r>
          <w:rPr>
            <w:noProof/>
            <w:webHidden/>
          </w:rPr>
          <w:fldChar w:fldCharType="separate"/>
        </w:r>
        <w:r>
          <w:rPr>
            <w:noProof/>
            <w:webHidden/>
          </w:rPr>
          <w:t>526</w:t>
        </w:r>
        <w:r>
          <w:rPr>
            <w:noProof/>
            <w:webHidden/>
          </w:rPr>
          <w:fldChar w:fldCharType="end"/>
        </w:r>
      </w:hyperlink>
    </w:p>
    <w:p w14:paraId="4957B00E" w14:textId="1655DD52"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4" w:history="1">
        <w:r w:rsidRPr="00E52D0B">
          <w:rPr>
            <w:rStyle w:val="a7"/>
            <w:noProof/>
          </w:rPr>
          <w:t>(28)</w:t>
        </w:r>
        <w:r>
          <w:rPr>
            <w:rFonts w:asciiTheme="minorHAnsi" w:eastAsiaTheme="minorEastAsia" w:hAnsiTheme="minorHAnsi" w:cstheme="minorBidi"/>
            <w:noProof/>
            <w:sz w:val="24"/>
            <w:szCs w:val="22"/>
          </w:rPr>
          <w:tab/>
        </w:r>
        <w:r w:rsidRPr="00E52D0B">
          <w:rPr>
            <w:rStyle w:val="a7"/>
            <w:noProof/>
          </w:rPr>
          <w:t>L2417</w:t>
        </w:r>
        <w:r w:rsidRPr="00E52D0B">
          <w:rPr>
            <w:rStyle w:val="a7"/>
            <w:rFonts w:hint="eastAsia"/>
            <w:noProof/>
          </w:rPr>
          <w:t>額度與擔保品關聯登錄</w:t>
        </w:r>
        <w:r w:rsidRPr="00E52D0B">
          <w:rPr>
            <w:rStyle w:val="a7"/>
            <w:noProof/>
          </w:rPr>
          <w:t xml:space="preserve"> ***</w:t>
        </w:r>
        <w:r>
          <w:rPr>
            <w:noProof/>
            <w:webHidden/>
          </w:rPr>
          <w:tab/>
        </w:r>
        <w:r>
          <w:rPr>
            <w:noProof/>
            <w:webHidden/>
          </w:rPr>
          <w:fldChar w:fldCharType="begin"/>
        </w:r>
        <w:r>
          <w:rPr>
            <w:noProof/>
            <w:webHidden/>
          </w:rPr>
          <w:instrText xml:space="preserve"> PAGEREF _Toc97030724 \h </w:instrText>
        </w:r>
        <w:r>
          <w:rPr>
            <w:noProof/>
            <w:webHidden/>
          </w:rPr>
        </w:r>
        <w:r>
          <w:rPr>
            <w:noProof/>
            <w:webHidden/>
          </w:rPr>
          <w:fldChar w:fldCharType="separate"/>
        </w:r>
        <w:r>
          <w:rPr>
            <w:noProof/>
            <w:webHidden/>
          </w:rPr>
          <w:t>547</w:t>
        </w:r>
        <w:r>
          <w:rPr>
            <w:noProof/>
            <w:webHidden/>
          </w:rPr>
          <w:fldChar w:fldCharType="end"/>
        </w:r>
      </w:hyperlink>
    </w:p>
    <w:p w14:paraId="4409E998" w14:textId="0DCFCD5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5" w:history="1">
        <w:r w:rsidRPr="00E52D0B">
          <w:rPr>
            <w:rStyle w:val="a7"/>
            <w:noProof/>
          </w:rPr>
          <w:t>(29)</w:t>
        </w:r>
        <w:r>
          <w:rPr>
            <w:rFonts w:asciiTheme="minorHAnsi" w:eastAsiaTheme="minorEastAsia" w:hAnsiTheme="minorHAnsi" w:cstheme="minorBidi"/>
            <w:noProof/>
            <w:sz w:val="24"/>
            <w:szCs w:val="22"/>
          </w:rPr>
          <w:tab/>
        </w:r>
        <w:r w:rsidRPr="00E52D0B">
          <w:rPr>
            <w:rStyle w:val="a7"/>
            <w:noProof/>
          </w:rPr>
          <w:t>L2418</w:t>
        </w:r>
        <w:r w:rsidRPr="00E52D0B">
          <w:rPr>
            <w:rStyle w:val="a7"/>
            <w:rFonts w:hint="eastAsia"/>
            <w:noProof/>
          </w:rPr>
          <w:t>他項權利資料登錄</w:t>
        </w:r>
        <w:r w:rsidRPr="00E52D0B">
          <w:rPr>
            <w:rStyle w:val="a7"/>
            <w:noProof/>
          </w:rPr>
          <w:t xml:space="preserve"> ***</w:t>
        </w:r>
        <w:r>
          <w:rPr>
            <w:noProof/>
            <w:webHidden/>
          </w:rPr>
          <w:tab/>
        </w:r>
        <w:r>
          <w:rPr>
            <w:noProof/>
            <w:webHidden/>
          </w:rPr>
          <w:fldChar w:fldCharType="begin"/>
        </w:r>
        <w:r>
          <w:rPr>
            <w:noProof/>
            <w:webHidden/>
          </w:rPr>
          <w:instrText xml:space="preserve"> PAGEREF _Toc97030725 \h </w:instrText>
        </w:r>
        <w:r>
          <w:rPr>
            <w:noProof/>
            <w:webHidden/>
          </w:rPr>
        </w:r>
        <w:r>
          <w:rPr>
            <w:noProof/>
            <w:webHidden/>
          </w:rPr>
          <w:fldChar w:fldCharType="separate"/>
        </w:r>
        <w:r>
          <w:rPr>
            <w:noProof/>
            <w:webHidden/>
          </w:rPr>
          <w:t>558</w:t>
        </w:r>
        <w:r>
          <w:rPr>
            <w:noProof/>
            <w:webHidden/>
          </w:rPr>
          <w:fldChar w:fldCharType="end"/>
        </w:r>
      </w:hyperlink>
    </w:p>
    <w:p w14:paraId="4B534442" w14:textId="4446CB0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6" w:history="1">
        <w:r w:rsidRPr="00E52D0B">
          <w:rPr>
            <w:rStyle w:val="a7"/>
            <w:noProof/>
          </w:rPr>
          <w:t>(30)</w:t>
        </w:r>
        <w:r>
          <w:rPr>
            <w:rFonts w:asciiTheme="minorHAnsi" w:eastAsiaTheme="minorEastAsia" w:hAnsiTheme="minorHAnsi" w:cstheme="minorBidi"/>
            <w:noProof/>
            <w:sz w:val="24"/>
            <w:szCs w:val="22"/>
          </w:rPr>
          <w:tab/>
        </w:r>
        <w:r w:rsidRPr="00E52D0B">
          <w:rPr>
            <w:rStyle w:val="a7"/>
            <w:noProof/>
          </w:rPr>
          <w:t>L2480</w:t>
        </w:r>
        <w:r w:rsidRPr="00E52D0B">
          <w:rPr>
            <w:rStyle w:val="a7"/>
            <w:rFonts w:hint="eastAsia"/>
            <w:noProof/>
          </w:rPr>
          <w:t>擔保品重評資料登錄</w:t>
        </w:r>
        <w:r>
          <w:rPr>
            <w:noProof/>
            <w:webHidden/>
          </w:rPr>
          <w:tab/>
        </w:r>
        <w:r>
          <w:rPr>
            <w:noProof/>
            <w:webHidden/>
          </w:rPr>
          <w:fldChar w:fldCharType="begin"/>
        </w:r>
        <w:r>
          <w:rPr>
            <w:noProof/>
            <w:webHidden/>
          </w:rPr>
          <w:instrText xml:space="preserve"> PAGEREF _Toc97030726 \h </w:instrText>
        </w:r>
        <w:r>
          <w:rPr>
            <w:noProof/>
            <w:webHidden/>
          </w:rPr>
        </w:r>
        <w:r>
          <w:rPr>
            <w:noProof/>
            <w:webHidden/>
          </w:rPr>
          <w:fldChar w:fldCharType="separate"/>
        </w:r>
        <w:r>
          <w:rPr>
            <w:noProof/>
            <w:webHidden/>
          </w:rPr>
          <w:t>571</w:t>
        </w:r>
        <w:r>
          <w:rPr>
            <w:noProof/>
            <w:webHidden/>
          </w:rPr>
          <w:fldChar w:fldCharType="end"/>
        </w:r>
      </w:hyperlink>
    </w:p>
    <w:p w14:paraId="546E8239" w14:textId="2AEB5ECE"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7" w:history="1">
        <w:r w:rsidRPr="00E52D0B">
          <w:rPr>
            <w:rStyle w:val="a7"/>
            <w:noProof/>
          </w:rPr>
          <w:t>(31)</w:t>
        </w:r>
        <w:r>
          <w:rPr>
            <w:rFonts w:asciiTheme="minorHAnsi" w:eastAsiaTheme="minorEastAsia" w:hAnsiTheme="minorHAnsi" w:cstheme="minorBidi"/>
            <w:noProof/>
            <w:sz w:val="24"/>
            <w:szCs w:val="22"/>
          </w:rPr>
          <w:tab/>
        </w:r>
        <w:r w:rsidRPr="00E52D0B">
          <w:rPr>
            <w:rStyle w:val="a7"/>
            <w:noProof/>
          </w:rPr>
          <w:t>L2911</w:t>
        </w:r>
        <w:r w:rsidRPr="00E52D0B">
          <w:rPr>
            <w:rStyle w:val="a7"/>
            <w:rFonts w:hint="eastAsia"/>
            <w:noProof/>
          </w:rPr>
          <w:t>不動產擔保品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27 \h </w:instrText>
        </w:r>
        <w:r>
          <w:rPr>
            <w:noProof/>
            <w:webHidden/>
          </w:rPr>
        </w:r>
        <w:r>
          <w:rPr>
            <w:noProof/>
            <w:webHidden/>
          </w:rPr>
          <w:fldChar w:fldCharType="separate"/>
        </w:r>
        <w:r>
          <w:rPr>
            <w:noProof/>
            <w:webHidden/>
          </w:rPr>
          <w:t>588</w:t>
        </w:r>
        <w:r>
          <w:rPr>
            <w:noProof/>
            <w:webHidden/>
          </w:rPr>
          <w:fldChar w:fldCharType="end"/>
        </w:r>
      </w:hyperlink>
    </w:p>
    <w:p w14:paraId="2E86B447" w14:textId="2EB208C8"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8" w:history="1">
        <w:r w:rsidRPr="00E52D0B">
          <w:rPr>
            <w:rStyle w:val="a7"/>
            <w:noProof/>
          </w:rPr>
          <w:t>(32)</w:t>
        </w:r>
        <w:r>
          <w:rPr>
            <w:rFonts w:asciiTheme="minorHAnsi" w:eastAsiaTheme="minorEastAsia" w:hAnsiTheme="minorHAnsi" w:cstheme="minorBidi"/>
            <w:noProof/>
            <w:sz w:val="24"/>
            <w:szCs w:val="22"/>
          </w:rPr>
          <w:tab/>
        </w:r>
        <w:r w:rsidRPr="00E52D0B">
          <w:rPr>
            <w:rStyle w:val="a7"/>
            <w:noProof/>
          </w:rPr>
          <w:t>L2912</w:t>
        </w:r>
        <w:r w:rsidRPr="00E52D0B">
          <w:rPr>
            <w:rStyle w:val="a7"/>
            <w:rFonts w:hint="eastAsia"/>
            <w:noProof/>
          </w:rPr>
          <w:t>動產擔保品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28 \h </w:instrText>
        </w:r>
        <w:r>
          <w:rPr>
            <w:noProof/>
            <w:webHidden/>
          </w:rPr>
        </w:r>
        <w:r>
          <w:rPr>
            <w:noProof/>
            <w:webHidden/>
          </w:rPr>
          <w:fldChar w:fldCharType="separate"/>
        </w:r>
        <w:r>
          <w:rPr>
            <w:noProof/>
            <w:webHidden/>
          </w:rPr>
          <w:t>595</w:t>
        </w:r>
        <w:r>
          <w:rPr>
            <w:noProof/>
            <w:webHidden/>
          </w:rPr>
          <w:fldChar w:fldCharType="end"/>
        </w:r>
      </w:hyperlink>
    </w:p>
    <w:p w14:paraId="00BECD08" w14:textId="0629C243"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29" w:history="1">
        <w:r w:rsidRPr="00E52D0B">
          <w:rPr>
            <w:rStyle w:val="a7"/>
            <w:noProof/>
          </w:rPr>
          <w:t>(33)</w:t>
        </w:r>
        <w:r>
          <w:rPr>
            <w:rFonts w:asciiTheme="minorHAnsi" w:eastAsiaTheme="minorEastAsia" w:hAnsiTheme="minorHAnsi" w:cstheme="minorBidi"/>
            <w:noProof/>
            <w:sz w:val="24"/>
            <w:szCs w:val="22"/>
          </w:rPr>
          <w:tab/>
        </w:r>
        <w:r w:rsidRPr="00E52D0B">
          <w:rPr>
            <w:rStyle w:val="a7"/>
            <w:noProof/>
          </w:rPr>
          <w:t>L2913</w:t>
        </w:r>
        <w:r w:rsidRPr="00E52D0B">
          <w:rPr>
            <w:rStyle w:val="a7"/>
            <w:rFonts w:hint="eastAsia"/>
            <w:noProof/>
          </w:rPr>
          <w:t>股票擔保品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29 \h </w:instrText>
        </w:r>
        <w:r>
          <w:rPr>
            <w:noProof/>
            <w:webHidden/>
          </w:rPr>
        </w:r>
        <w:r>
          <w:rPr>
            <w:noProof/>
            <w:webHidden/>
          </w:rPr>
          <w:fldChar w:fldCharType="separate"/>
        </w:r>
        <w:r>
          <w:rPr>
            <w:noProof/>
            <w:webHidden/>
          </w:rPr>
          <w:t>600</w:t>
        </w:r>
        <w:r>
          <w:rPr>
            <w:noProof/>
            <w:webHidden/>
          </w:rPr>
          <w:fldChar w:fldCharType="end"/>
        </w:r>
      </w:hyperlink>
    </w:p>
    <w:p w14:paraId="32CC5917" w14:textId="5B336483"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0" w:history="1">
        <w:r w:rsidRPr="00E52D0B">
          <w:rPr>
            <w:rStyle w:val="a7"/>
            <w:noProof/>
          </w:rPr>
          <w:t>(34)</w:t>
        </w:r>
        <w:r>
          <w:rPr>
            <w:rFonts w:asciiTheme="minorHAnsi" w:eastAsiaTheme="minorEastAsia" w:hAnsiTheme="minorHAnsi" w:cstheme="minorBidi"/>
            <w:noProof/>
            <w:sz w:val="24"/>
            <w:szCs w:val="22"/>
          </w:rPr>
          <w:tab/>
        </w:r>
        <w:r w:rsidRPr="00E52D0B">
          <w:rPr>
            <w:rStyle w:val="a7"/>
            <w:noProof/>
          </w:rPr>
          <w:t>L2914</w:t>
        </w:r>
        <w:r w:rsidRPr="00E52D0B">
          <w:rPr>
            <w:rStyle w:val="a7"/>
            <w:rFonts w:hint="eastAsia"/>
            <w:noProof/>
          </w:rPr>
          <w:t>其他擔保品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30 \h </w:instrText>
        </w:r>
        <w:r>
          <w:rPr>
            <w:noProof/>
            <w:webHidden/>
          </w:rPr>
        </w:r>
        <w:r>
          <w:rPr>
            <w:noProof/>
            <w:webHidden/>
          </w:rPr>
          <w:fldChar w:fldCharType="separate"/>
        </w:r>
        <w:r>
          <w:rPr>
            <w:noProof/>
            <w:webHidden/>
          </w:rPr>
          <w:t>605</w:t>
        </w:r>
        <w:r>
          <w:rPr>
            <w:noProof/>
            <w:webHidden/>
          </w:rPr>
          <w:fldChar w:fldCharType="end"/>
        </w:r>
      </w:hyperlink>
    </w:p>
    <w:p w14:paraId="64828F23" w14:textId="6808B97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1" w:history="1">
        <w:r w:rsidRPr="00E52D0B">
          <w:rPr>
            <w:rStyle w:val="a7"/>
            <w:noProof/>
          </w:rPr>
          <w:t>(35)</w:t>
        </w:r>
        <w:r>
          <w:rPr>
            <w:rFonts w:asciiTheme="minorHAnsi" w:eastAsiaTheme="minorEastAsia" w:hAnsiTheme="minorHAnsi" w:cstheme="minorBidi"/>
            <w:noProof/>
            <w:sz w:val="24"/>
            <w:szCs w:val="22"/>
          </w:rPr>
          <w:tab/>
        </w:r>
        <w:r w:rsidRPr="00E52D0B">
          <w:rPr>
            <w:rStyle w:val="a7"/>
            <w:noProof/>
          </w:rPr>
          <w:t>L2915</w:t>
        </w:r>
        <w:r w:rsidRPr="00E52D0B">
          <w:rPr>
            <w:rStyle w:val="a7"/>
            <w:rFonts w:hint="eastAsia"/>
            <w:noProof/>
          </w:rPr>
          <w:t>不動產建物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31 \h </w:instrText>
        </w:r>
        <w:r>
          <w:rPr>
            <w:noProof/>
            <w:webHidden/>
          </w:rPr>
        </w:r>
        <w:r>
          <w:rPr>
            <w:noProof/>
            <w:webHidden/>
          </w:rPr>
          <w:fldChar w:fldCharType="separate"/>
        </w:r>
        <w:r>
          <w:rPr>
            <w:noProof/>
            <w:webHidden/>
          </w:rPr>
          <w:t>611</w:t>
        </w:r>
        <w:r>
          <w:rPr>
            <w:noProof/>
            <w:webHidden/>
          </w:rPr>
          <w:fldChar w:fldCharType="end"/>
        </w:r>
      </w:hyperlink>
    </w:p>
    <w:p w14:paraId="7FBA1780" w14:textId="0D39A495"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2" w:history="1">
        <w:r w:rsidRPr="00E52D0B">
          <w:rPr>
            <w:rStyle w:val="a7"/>
            <w:noProof/>
          </w:rPr>
          <w:t>(36)</w:t>
        </w:r>
        <w:r>
          <w:rPr>
            <w:rFonts w:asciiTheme="minorHAnsi" w:eastAsiaTheme="minorEastAsia" w:hAnsiTheme="minorHAnsi" w:cstheme="minorBidi"/>
            <w:noProof/>
            <w:sz w:val="24"/>
            <w:szCs w:val="22"/>
          </w:rPr>
          <w:tab/>
        </w:r>
        <w:r w:rsidRPr="00E52D0B">
          <w:rPr>
            <w:rStyle w:val="a7"/>
            <w:noProof/>
          </w:rPr>
          <w:t>L2916</w:t>
        </w:r>
        <w:r w:rsidRPr="00E52D0B">
          <w:rPr>
            <w:rStyle w:val="a7"/>
            <w:rFonts w:ascii="標楷體" w:hAnsi="標楷體" w:hint="eastAsia"/>
            <w:noProof/>
          </w:rPr>
          <w:t>不動產土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32 \h </w:instrText>
        </w:r>
        <w:r>
          <w:rPr>
            <w:noProof/>
            <w:webHidden/>
          </w:rPr>
        </w:r>
        <w:r>
          <w:rPr>
            <w:noProof/>
            <w:webHidden/>
          </w:rPr>
          <w:fldChar w:fldCharType="separate"/>
        </w:r>
        <w:r>
          <w:rPr>
            <w:noProof/>
            <w:webHidden/>
          </w:rPr>
          <w:t>617</w:t>
        </w:r>
        <w:r>
          <w:rPr>
            <w:noProof/>
            <w:webHidden/>
          </w:rPr>
          <w:fldChar w:fldCharType="end"/>
        </w:r>
      </w:hyperlink>
    </w:p>
    <w:p w14:paraId="212493AC" w14:textId="7E80A176"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3" w:history="1">
        <w:r w:rsidRPr="00E52D0B">
          <w:rPr>
            <w:rStyle w:val="a7"/>
            <w:noProof/>
          </w:rPr>
          <w:t>(37)</w:t>
        </w:r>
        <w:r>
          <w:rPr>
            <w:rFonts w:asciiTheme="minorHAnsi" w:eastAsiaTheme="minorEastAsia" w:hAnsiTheme="minorHAnsi" w:cstheme="minorBidi"/>
            <w:noProof/>
            <w:sz w:val="24"/>
            <w:szCs w:val="22"/>
          </w:rPr>
          <w:tab/>
        </w:r>
        <w:r w:rsidRPr="00E52D0B">
          <w:rPr>
            <w:rStyle w:val="a7"/>
            <w:noProof/>
          </w:rPr>
          <w:t>L2918</w:t>
        </w:r>
        <w:r w:rsidRPr="00E52D0B">
          <w:rPr>
            <w:rStyle w:val="a7"/>
            <w:rFonts w:hint="eastAsia"/>
            <w:noProof/>
          </w:rPr>
          <w:t>擔保品他項權利查詢</w:t>
        </w:r>
        <w:r w:rsidRPr="00E52D0B">
          <w:rPr>
            <w:rStyle w:val="a7"/>
            <w:noProof/>
          </w:rPr>
          <w:t xml:space="preserve"> ***</w:t>
        </w:r>
        <w:r>
          <w:rPr>
            <w:noProof/>
            <w:webHidden/>
          </w:rPr>
          <w:tab/>
        </w:r>
        <w:r>
          <w:rPr>
            <w:noProof/>
            <w:webHidden/>
          </w:rPr>
          <w:fldChar w:fldCharType="begin"/>
        </w:r>
        <w:r>
          <w:rPr>
            <w:noProof/>
            <w:webHidden/>
          </w:rPr>
          <w:instrText xml:space="preserve"> PAGEREF _Toc97030733 \h </w:instrText>
        </w:r>
        <w:r>
          <w:rPr>
            <w:noProof/>
            <w:webHidden/>
          </w:rPr>
        </w:r>
        <w:r>
          <w:rPr>
            <w:noProof/>
            <w:webHidden/>
          </w:rPr>
          <w:fldChar w:fldCharType="separate"/>
        </w:r>
        <w:r>
          <w:rPr>
            <w:noProof/>
            <w:webHidden/>
          </w:rPr>
          <w:t>621</w:t>
        </w:r>
        <w:r>
          <w:rPr>
            <w:noProof/>
            <w:webHidden/>
          </w:rPr>
          <w:fldChar w:fldCharType="end"/>
        </w:r>
      </w:hyperlink>
    </w:p>
    <w:p w14:paraId="1341DEDD" w14:textId="1DA0667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4" w:history="1">
        <w:r w:rsidRPr="00E52D0B">
          <w:rPr>
            <w:rStyle w:val="a7"/>
            <w:noProof/>
          </w:rPr>
          <w:t>(38)</w:t>
        </w:r>
        <w:r>
          <w:rPr>
            <w:rFonts w:asciiTheme="minorHAnsi" w:eastAsiaTheme="minorEastAsia" w:hAnsiTheme="minorHAnsi" w:cstheme="minorBidi"/>
            <w:noProof/>
            <w:sz w:val="24"/>
            <w:szCs w:val="22"/>
          </w:rPr>
          <w:tab/>
        </w:r>
        <w:r w:rsidRPr="00E52D0B">
          <w:rPr>
            <w:rStyle w:val="a7"/>
            <w:noProof/>
          </w:rPr>
          <w:t>L2072</w:t>
        </w:r>
        <w:r w:rsidRPr="00E52D0B">
          <w:rPr>
            <w:rStyle w:val="a7"/>
            <w:rFonts w:hint="eastAsia"/>
            <w:noProof/>
          </w:rPr>
          <w:t>顧客控管警訊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34 \h </w:instrText>
        </w:r>
        <w:r>
          <w:rPr>
            <w:noProof/>
            <w:webHidden/>
          </w:rPr>
        </w:r>
        <w:r>
          <w:rPr>
            <w:noProof/>
            <w:webHidden/>
          </w:rPr>
          <w:fldChar w:fldCharType="separate"/>
        </w:r>
        <w:r>
          <w:rPr>
            <w:noProof/>
            <w:webHidden/>
          </w:rPr>
          <w:t>626</w:t>
        </w:r>
        <w:r>
          <w:rPr>
            <w:noProof/>
            <w:webHidden/>
          </w:rPr>
          <w:fldChar w:fldCharType="end"/>
        </w:r>
      </w:hyperlink>
    </w:p>
    <w:p w14:paraId="610F92A9" w14:textId="3ED2C42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5" w:history="1">
        <w:r w:rsidRPr="00E52D0B">
          <w:rPr>
            <w:rStyle w:val="a7"/>
            <w:noProof/>
          </w:rPr>
          <w:t>(39)</w:t>
        </w:r>
        <w:r>
          <w:rPr>
            <w:rFonts w:asciiTheme="minorHAnsi" w:eastAsiaTheme="minorEastAsia" w:hAnsiTheme="minorHAnsi" w:cstheme="minorBidi"/>
            <w:noProof/>
            <w:sz w:val="24"/>
            <w:szCs w:val="22"/>
          </w:rPr>
          <w:tab/>
        </w:r>
        <w:r w:rsidRPr="00E52D0B">
          <w:rPr>
            <w:rStyle w:val="a7"/>
            <w:noProof/>
          </w:rPr>
          <w:t>L2702</w:t>
        </w:r>
        <w:r w:rsidRPr="00E52D0B">
          <w:rPr>
            <w:rStyle w:val="a7"/>
            <w:rFonts w:hint="eastAsia"/>
            <w:noProof/>
          </w:rPr>
          <w:t>顧客控管警訊資料維護</w:t>
        </w:r>
        <w:r w:rsidRPr="00E52D0B">
          <w:rPr>
            <w:rStyle w:val="a7"/>
            <w:noProof/>
          </w:rPr>
          <w:t xml:space="preserve"> ***</w:t>
        </w:r>
        <w:r>
          <w:rPr>
            <w:noProof/>
            <w:webHidden/>
          </w:rPr>
          <w:tab/>
        </w:r>
        <w:r>
          <w:rPr>
            <w:noProof/>
            <w:webHidden/>
          </w:rPr>
          <w:fldChar w:fldCharType="begin"/>
        </w:r>
        <w:r>
          <w:rPr>
            <w:noProof/>
            <w:webHidden/>
          </w:rPr>
          <w:instrText xml:space="preserve"> PAGEREF _Toc97030735 \h </w:instrText>
        </w:r>
        <w:r>
          <w:rPr>
            <w:noProof/>
            <w:webHidden/>
          </w:rPr>
        </w:r>
        <w:r>
          <w:rPr>
            <w:noProof/>
            <w:webHidden/>
          </w:rPr>
          <w:fldChar w:fldCharType="separate"/>
        </w:r>
        <w:r>
          <w:rPr>
            <w:noProof/>
            <w:webHidden/>
          </w:rPr>
          <w:t>629</w:t>
        </w:r>
        <w:r>
          <w:rPr>
            <w:noProof/>
            <w:webHidden/>
          </w:rPr>
          <w:fldChar w:fldCharType="end"/>
        </w:r>
      </w:hyperlink>
    </w:p>
    <w:p w14:paraId="2D7A3716" w14:textId="4738F20B"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6" w:history="1">
        <w:r w:rsidRPr="00E52D0B">
          <w:rPr>
            <w:rStyle w:val="a7"/>
            <w:noProof/>
          </w:rPr>
          <w:t>(40)</w:t>
        </w:r>
        <w:r>
          <w:rPr>
            <w:rFonts w:asciiTheme="minorHAnsi" w:eastAsiaTheme="minorEastAsia" w:hAnsiTheme="minorHAnsi" w:cstheme="minorBidi"/>
            <w:noProof/>
            <w:sz w:val="24"/>
            <w:szCs w:val="22"/>
          </w:rPr>
          <w:tab/>
        </w:r>
        <w:r w:rsidRPr="00E52D0B">
          <w:rPr>
            <w:rStyle w:val="a7"/>
            <w:noProof/>
          </w:rPr>
          <w:t>L2073</w:t>
        </w:r>
        <w:r w:rsidRPr="00E52D0B">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7030736 \h </w:instrText>
        </w:r>
        <w:r>
          <w:rPr>
            <w:noProof/>
            <w:webHidden/>
          </w:rPr>
        </w:r>
        <w:r>
          <w:rPr>
            <w:noProof/>
            <w:webHidden/>
          </w:rPr>
          <w:fldChar w:fldCharType="separate"/>
        </w:r>
        <w:r>
          <w:rPr>
            <w:noProof/>
            <w:webHidden/>
          </w:rPr>
          <w:t>638</w:t>
        </w:r>
        <w:r>
          <w:rPr>
            <w:noProof/>
            <w:webHidden/>
          </w:rPr>
          <w:fldChar w:fldCharType="end"/>
        </w:r>
      </w:hyperlink>
    </w:p>
    <w:p w14:paraId="44A00ABA" w14:textId="79D22A2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7" w:history="1">
        <w:r w:rsidRPr="00E52D0B">
          <w:rPr>
            <w:rStyle w:val="a7"/>
            <w:noProof/>
          </w:rPr>
          <w:t>(41)</w:t>
        </w:r>
        <w:r>
          <w:rPr>
            <w:rFonts w:asciiTheme="minorHAnsi" w:eastAsiaTheme="minorEastAsia" w:hAnsiTheme="minorHAnsi" w:cstheme="minorBidi"/>
            <w:noProof/>
            <w:sz w:val="24"/>
            <w:szCs w:val="22"/>
          </w:rPr>
          <w:tab/>
        </w:r>
        <w:r w:rsidRPr="00E52D0B">
          <w:rPr>
            <w:rStyle w:val="a7"/>
            <w:noProof/>
          </w:rPr>
          <w:t>L2703</w:t>
        </w:r>
        <w:r w:rsidRPr="00E52D0B">
          <w:rPr>
            <w:rStyle w:val="a7"/>
            <w:rFonts w:hint="eastAsia"/>
            <w:noProof/>
          </w:rPr>
          <w:t>結清客戶個人資料控管維護</w:t>
        </w:r>
        <w:r>
          <w:rPr>
            <w:noProof/>
            <w:webHidden/>
          </w:rPr>
          <w:tab/>
        </w:r>
        <w:r>
          <w:rPr>
            <w:noProof/>
            <w:webHidden/>
          </w:rPr>
          <w:fldChar w:fldCharType="begin"/>
        </w:r>
        <w:r>
          <w:rPr>
            <w:noProof/>
            <w:webHidden/>
          </w:rPr>
          <w:instrText xml:space="preserve"> PAGEREF _Toc97030737 \h </w:instrText>
        </w:r>
        <w:r>
          <w:rPr>
            <w:noProof/>
            <w:webHidden/>
          </w:rPr>
        </w:r>
        <w:r>
          <w:rPr>
            <w:noProof/>
            <w:webHidden/>
          </w:rPr>
          <w:fldChar w:fldCharType="separate"/>
        </w:r>
        <w:r>
          <w:rPr>
            <w:noProof/>
            <w:webHidden/>
          </w:rPr>
          <w:t>641</w:t>
        </w:r>
        <w:r>
          <w:rPr>
            <w:noProof/>
            <w:webHidden/>
          </w:rPr>
          <w:fldChar w:fldCharType="end"/>
        </w:r>
      </w:hyperlink>
    </w:p>
    <w:p w14:paraId="4AC86334" w14:textId="009C025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8" w:history="1">
        <w:r w:rsidRPr="00E52D0B">
          <w:rPr>
            <w:rStyle w:val="a7"/>
            <w:noProof/>
          </w:rPr>
          <w:t>(42)</w:t>
        </w:r>
        <w:r>
          <w:rPr>
            <w:rFonts w:asciiTheme="minorHAnsi" w:eastAsiaTheme="minorEastAsia" w:hAnsiTheme="minorHAnsi" w:cstheme="minorBidi"/>
            <w:noProof/>
            <w:sz w:val="24"/>
            <w:szCs w:val="22"/>
          </w:rPr>
          <w:tab/>
        </w:r>
        <w:r w:rsidRPr="00E52D0B">
          <w:rPr>
            <w:rStyle w:val="a7"/>
            <w:noProof/>
          </w:rPr>
          <w:t>L2921</w:t>
        </w:r>
        <w:r w:rsidRPr="00E52D0B">
          <w:rPr>
            <w:rStyle w:val="a7"/>
            <w:rFonts w:hint="eastAsia"/>
            <w:noProof/>
          </w:rPr>
          <w:t>未齊件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38 \h </w:instrText>
        </w:r>
        <w:r>
          <w:rPr>
            <w:noProof/>
            <w:webHidden/>
          </w:rPr>
        </w:r>
        <w:r>
          <w:rPr>
            <w:noProof/>
            <w:webHidden/>
          </w:rPr>
          <w:fldChar w:fldCharType="separate"/>
        </w:r>
        <w:r>
          <w:rPr>
            <w:noProof/>
            <w:webHidden/>
          </w:rPr>
          <w:t>647</w:t>
        </w:r>
        <w:r>
          <w:rPr>
            <w:noProof/>
            <w:webHidden/>
          </w:rPr>
          <w:fldChar w:fldCharType="end"/>
        </w:r>
      </w:hyperlink>
    </w:p>
    <w:p w14:paraId="04928F5F" w14:textId="2055551E"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39" w:history="1">
        <w:r w:rsidRPr="00E52D0B">
          <w:rPr>
            <w:rStyle w:val="a7"/>
            <w:noProof/>
          </w:rPr>
          <w:t>(43)</w:t>
        </w:r>
        <w:r>
          <w:rPr>
            <w:rFonts w:asciiTheme="minorHAnsi" w:eastAsiaTheme="minorEastAsia" w:hAnsiTheme="minorHAnsi" w:cstheme="minorBidi"/>
            <w:noProof/>
            <w:sz w:val="24"/>
            <w:szCs w:val="22"/>
          </w:rPr>
          <w:tab/>
        </w:r>
        <w:r w:rsidRPr="00E52D0B">
          <w:rPr>
            <w:rStyle w:val="a7"/>
            <w:noProof/>
          </w:rPr>
          <w:t>L2801</w:t>
        </w:r>
        <w:r w:rsidRPr="00E52D0B">
          <w:rPr>
            <w:rStyle w:val="a7"/>
            <w:rFonts w:hint="eastAsia"/>
            <w:noProof/>
          </w:rPr>
          <w:t>未齊案件管理</w:t>
        </w:r>
        <w:r w:rsidRPr="00E52D0B">
          <w:rPr>
            <w:rStyle w:val="a7"/>
            <w:noProof/>
          </w:rPr>
          <w:t xml:space="preserve"> ***</w:t>
        </w:r>
        <w:r>
          <w:rPr>
            <w:noProof/>
            <w:webHidden/>
          </w:rPr>
          <w:tab/>
        </w:r>
        <w:r>
          <w:rPr>
            <w:noProof/>
            <w:webHidden/>
          </w:rPr>
          <w:fldChar w:fldCharType="begin"/>
        </w:r>
        <w:r>
          <w:rPr>
            <w:noProof/>
            <w:webHidden/>
          </w:rPr>
          <w:instrText xml:space="preserve"> PAGEREF _Toc97030739 \h </w:instrText>
        </w:r>
        <w:r>
          <w:rPr>
            <w:noProof/>
            <w:webHidden/>
          </w:rPr>
        </w:r>
        <w:r>
          <w:rPr>
            <w:noProof/>
            <w:webHidden/>
          </w:rPr>
          <w:fldChar w:fldCharType="separate"/>
        </w:r>
        <w:r>
          <w:rPr>
            <w:noProof/>
            <w:webHidden/>
          </w:rPr>
          <w:t>653</w:t>
        </w:r>
        <w:r>
          <w:rPr>
            <w:noProof/>
            <w:webHidden/>
          </w:rPr>
          <w:fldChar w:fldCharType="end"/>
        </w:r>
      </w:hyperlink>
    </w:p>
    <w:p w14:paraId="0592DBF3" w14:textId="4FBCCD85"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0" w:history="1">
        <w:r w:rsidRPr="00E52D0B">
          <w:rPr>
            <w:rStyle w:val="a7"/>
            <w:noProof/>
          </w:rPr>
          <w:t>(44)</w:t>
        </w:r>
        <w:r>
          <w:rPr>
            <w:rFonts w:asciiTheme="minorHAnsi" w:eastAsiaTheme="minorEastAsia" w:hAnsiTheme="minorHAnsi" w:cstheme="minorBidi"/>
            <w:noProof/>
            <w:sz w:val="24"/>
            <w:szCs w:val="22"/>
          </w:rPr>
          <w:tab/>
        </w:r>
        <w:r w:rsidRPr="00E52D0B">
          <w:rPr>
            <w:rStyle w:val="a7"/>
            <w:noProof/>
          </w:rPr>
          <w:t>L2902</w:t>
        </w:r>
        <w:r w:rsidRPr="00E52D0B">
          <w:rPr>
            <w:rStyle w:val="a7"/>
            <w:rFonts w:hint="eastAsia"/>
            <w:noProof/>
          </w:rPr>
          <w:t>保證人保證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40 \h </w:instrText>
        </w:r>
        <w:r>
          <w:rPr>
            <w:noProof/>
            <w:webHidden/>
          </w:rPr>
        </w:r>
        <w:r>
          <w:rPr>
            <w:noProof/>
            <w:webHidden/>
          </w:rPr>
          <w:fldChar w:fldCharType="separate"/>
        </w:r>
        <w:r>
          <w:rPr>
            <w:noProof/>
            <w:webHidden/>
          </w:rPr>
          <w:t>662</w:t>
        </w:r>
        <w:r>
          <w:rPr>
            <w:noProof/>
            <w:webHidden/>
          </w:rPr>
          <w:fldChar w:fldCharType="end"/>
        </w:r>
      </w:hyperlink>
    </w:p>
    <w:p w14:paraId="6E0CA1BC" w14:textId="1ED72F29"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1" w:history="1">
        <w:r w:rsidRPr="00E52D0B">
          <w:rPr>
            <w:rStyle w:val="a7"/>
            <w:noProof/>
          </w:rPr>
          <w:t>(45)</w:t>
        </w:r>
        <w:r>
          <w:rPr>
            <w:rFonts w:asciiTheme="minorHAnsi" w:eastAsiaTheme="minorEastAsia" w:hAnsiTheme="minorHAnsi" w:cstheme="minorBidi"/>
            <w:noProof/>
            <w:sz w:val="24"/>
            <w:szCs w:val="22"/>
          </w:rPr>
          <w:tab/>
        </w:r>
        <w:r w:rsidRPr="00E52D0B">
          <w:rPr>
            <w:rStyle w:val="a7"/>
            <w:noProof/>
          </w:rPr>
          <w:t>L2903</w:t>
        </w:r>
        <w:r w:rsidRPr="00E52D0B">
          <w:rPr>
            <w:rStyle w:val="a7"/>
            <w:rFonts w:hint="eastAsia"/>
            <w:noProof/>
          </w:rPr>
          <w:t>關聯戶放款資料查詢</w:t>
        </w:r>
        <w:r>
          <w:rPr>
            <w:noProof/>
            <w:webHidden/>
          </w:rPr>
          <w:tab/>
        </w:r>
        <w:r>
          <w:rPr>
            <w:noProof/>
            <w:webHidden/>
          </w:rPr>
          <w:fldChar w:fldCharType="begin"/>
        </w:r>
        <w:r>
          <w:rPr>
            <w:noProof/>
            <w:webHidden/>
          </w:rPr>
          <w:instrText xml:space="preserve"> PAGEREF _Toc97030741 \h </w:instrText>
        </w:r>
        <w:r>
          <w:rPr>
            <w:noProof/>
            <w:webHidden/>
          </w:rPr>
        </w:r>
        <w:r>
          <w:rPr>
            <w:noProof/>
            <w:webHidden/>
          </w:rPr>
          <w:fldChar w:fldCharType="separate"/>
        </w:r>
        <w:r>
          <w:rPr>
            <w:noProof/>
            <w:webHidden/>
          </w:rPr>
          <w:t>666</w:t>
        </w:r>
        <w:r>
          <w:rPr>
            <w:noProof/>
            <w:webHidden/>
          </w:rPr>
          <w:fldChar w:fldCharType="end"/>
        </w:r>
      </w:hyperlink>
    </w:p>
    <w:p w14:paraId="75A5ACCB" w14:textId="57B4D86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2" w:history="1">
        <w:r w:rsidRPr="00E52D0B">
          <w:rPr>
            <w:rStyle w:val="a7"/>
            <w:noProof/>
          </w:rPr>
          <w:t>(46)</w:t>
        </w:r>
        <w:r>
          <w:rPr>
            <w:rFonts w:asciiTheme="minorHAnsi" w:eastAsiaTheme="minorEastAsia" w:hAnsiTheme="minorHAnsi" w:cstheme="minorBidi"/>
            <w:noProof/>
            <w:sz w:val="24"/>
            <w:szCs w:val="22"/>
          </w:rPr>
          <w:tab/>
        </w:r>
        <w:r w:rsidRPr="00E52D0B">
          <w:rPr>
            <w:rStyle w:val="a7"/>
            <w:noProof/>
          </w:rPr>
          <w:t>L2601</w:t>
        </w:r>
        <w:r w:rsidRPr="00E52D0B">
          <w:rPr>
            <w:rStyle w:val="a7"/>
            <w:rFonts w:hint="eastAsia"/>
            <w:noProof/>
          </w:rPr>
          <w:t>法拍費用新增</w:t>
        </w:r>
        <w:r>
          <w:rPr>
            <w:noProof/>
            <w:webHidden/>
          </w:rPr>
          <w:tab/>
        </w:r>
        <w:r>
          <w:rPr>
            <w:noProof/>
            <w:webHidden/>
          </w:rPr>
          <w:fldChar w:fldCharType="begin"/>
        </w:r>
        <w:r>
          <w:rPr>
            <w:noProof/>
            <w:webHidden/>
          </w:rPr>
          <w:instrText xml:space="preserve"> PAGEREF _Toc97030742 \h </w:instrText>
        </w:r>
        <w:r>
          <w:rPr>
            <w:noProof/>
            <w:webHidden/>
          </w:rPr>
        </w:r>
        <w:r>
          <w:rPr>
            <w:noProof/>
            <w:webHidden/>
          </w:rPr>
          <w:fldChar w:fldCharType="separate"/>
        </w:r>
        <w:r>
          <w:rPr>
            <w:noProof/>
            <w:webHidden/>
          </w:rPr>
          <w:t>670</w:t>
        </w:r>
        <w:r>
          <w:rPr>
            <w:noProof/>
            <w:webHidden/>
          </w:rPr>
          <w:fldChar w:fldCharType="end"/>
        </w:r>
      </w:hyperlink>
    </w:p>
    <w:p w14:paraId="6FE2DF8E" w14:textId="160BDFC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3" w:history="1">
        <w:r w:rsidRPr="00E52D0B">
          <w:rPr>
            <w:rStyle w:val="a7"/>
            <w:noProof/>
          </w:rPr>
          <w:t>(47)</w:t>
        </w:r>
        <w:r>
          <w:rPr>
            <w:rFonts w:asciiTheme="minorHAnsi" w:eastAsiaTheme="minorEastAsia" w:hAnsiTheme="minorHAnsi" w:cstheme="minorBidi"/>
            <w:noProof/>
            <w:sz w:val="24"/>
            <w:szCs w:val="22"/>
          </w:rPr>
          <w:tab/>
        </w:r>
        <w:r w:rsidRPr="00E52D0B">
          <w:rPr>
            <w:rStyle w:val="a7"/>
            <w:noProof/>
          </w:rPr>
          <w:t>L2078</w:t>
        </w:r>
        <w:r w:rsidRPr="00E52D0B">
          <w:rPr>
            <w:rStyle w:val="a7"/>
            <w:rFonts w:hint="eastAsia"/>
            <w:noProof/>
          </w:rPr>
          <w:t>法拍費用明細資料查詢</w:t>
        </w:r>
        <w:r>
          <w:rPr>
            <w:noProof/>
            <w:webHidden/>
          </w:rPr>
          <w:tab/>
        </w:r>
        <w:r>
          <w:rPr>
            <w:noProof/>
            <w:webHidden/>
          </w:rPr>
          <w:fldChar w:fldCharType="begin"/>
        </w:r>
        <w:r>
          <w:rPr>
            <w:noProof/>
            <w:webHidden/>
          </w:rPr>
          <w:instrText xml:space="preserve"> PAGEREF _Toc97030743 \h </w:instrText>
        </w:r>
        <w:r>
          <w:rPr>
            <w:noProof/>
            <w:webHidden/>
          </w:rPr>
        </w:r>
        <w:r>
          <w:rPr>
            <w:noProof/>
            <w:webHidden/>
          </w:rPr>
          <w:fldChar w:fldCharType="separate"/>
        </w:r>
        <w:r>
          <w:rPr>
            <w:noProof/>
            <w:webHidden/>
          </w:rPr>
          <w:t>677</w:t>
        </w:r>
        <w:r>
          <w:rPr>
            <w:noProof/>
            <w:webHidden/>
          </w:rPr>
          <w:fldChar w:fldCharType="end"/>
        </w:r>
      </w:hyperlink>
    </w:p>
    <w:p w14:paraId="6DA73582" w14:textId="33649E6C"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4" w:history="1">
        <w:r w:rsidRPr="00E52D0B">
          <w:rPr>
            <w:rStyle w:val="a7"/>
            <w:noProof/>
          </w:rPr>
          <w:t>(48)</w:t>
        </w:r>
        <w:r>
          <w:rPr>
            <w:rFonts w:asciiTheme="minorHAnsi" w:eastAsiaTheme="minorEastAsia" w:hAnsiTheme="minorHAnsi" w:cstheme="minorBidi"/>
            <w:noProof/>
            <w:sz w:val="24"/>
            <w:szCs w:val="22"/>
          </w:rPr>
          <w:tab/>
        </w:r>
        <w:r w:rsidRPr="00E52D0B">
          <w:rPr>
            <w:rStyle w:val="a7"/>
            <w:noProof/>
          </w:rPr>
          <w:t>L2602</w:t>
        </w:r>
        <w:r w:rsidRPr="00E52D0B">
          <w:rPr>
            <w:rStyle w:val="a7"/>
            <w:rFonts w:hint="eastAsia"/>
            <w:noProof/>
          </w:rPr>
          <w:t>法拍費用維護</w:t>
        </w:r>
        <w:r>
          <w:rPr>
            <w:noProof/>
            <w:webHidden/>
          </w:rPr>
          <w:tab/>
        </w:r>
        <w:r>
          <w:rPr>
            <w:noProof/>
            <w:webHidden/>
          </w:rPr>
          <w:fldChar w:fldCharType="begin"/>
        </w:r>
        <w:r>
          <w:rPr>
            <w:noProof/>
            <w:webHidden/>
          </w:rPr>
          <w:instrText xml:space="preserve"> PAGEREF _Toc97030744 \h </w:instrText>
        </w:r>
        <w:r>
          <w:rPr>
            <w:noProof/>
            <w:webHidden/>
          </w:rPr>
        </w:r>
        <w:r>
          <w:rPr>
            <w:noProof/>
            <w:webHidden/>
          </w:rPr>
          <w:fldChar w:fldCharType="separate"/>
        </w:r>
        <w:r>
          <w:rPr>
            <w:noProof/>
            <w:webHidden/>
          </w:rPr>
          <w:t>681</w:t>
        </w:r>
        <w:r>
          <w:rPr>
            <w:noProof/>
            <w:webHidden/>
          </w:rPr>
          <w:fldChar w:fldCharType="end"/>
        </w:r>
      </w:hyperlink>
    </w:p>
    <w:p w14:paraId="42BC9DDC" w14:textId="58DE9991"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5" w:history="1">
        <w:r w:rsidRPr="00E52D0B">
          <w:rPr>
            <w:rStyle w:val="a7"/>
            <w:noProof/>
          </w:rPr>
          <w:t>(49)</w:t>
        </w:r>
        <w:r>
          <w:rPr>
            <w:rFonts w:asciiTheme="minorHAnsi" w:eastAsiaTheme="minorEastAsia" w:hAnsiTheme="minorHAnsi" w:cstheme="minorBidi"/>
            <w:noProof/>
            <w:sz w:val="24"/>
            <w:szCs w:val="22"/>
          </w:rPr>
          <w:tab/>
        </w:r>
        <w:r w:rsidRPr="00E52D0B">
          <w:rPr>
            <w:rStyle w:val="a7"/>
            <w:noProof/>
          </w:rPr>
          <w:t>L2941</w:t>
        </w:r>
        <w:r w:rsidRPr="00E52D0B">
          <w:rPr>
            <w:rStyle w:val="a7"/>
            <w:rFonts w:hint="eastAsia"/>
            <w:noProof/>
          </w:rPr>
          <w:t>法拍費用查詢</w:t>
        </w:r>
        <w:r w:rsidRPr="00E52D0B">
          <w:rPr>
            <w:rStyle w:val="a7"/>
            <w:noProof/>
          </w:rPr>
          <w:t>-</w:t>
        </w:r>
        <w:r w:rsidRPr="00E52D0B">
          <w:rPr>
            <w:rStyle w:val="a7"/>
            <w:rFonts w:hint="eastAsia"/>
            <w:noProof/>
          </w:rPr>
          <w:t>依借戶戶號</w:t>
        </w:r>
        <w:r>
          <w:rPr>
            <w:noProof/>
            <w:webHidden/>
          </w:rPr>
          <w:tab/>
        </w:r>
        <w:r>
          <w:rPr>
            <w:noProof/>
            <w:webHidden/>
          </w:rPr>
          <w:fldChar w:fldCharType="begin"/>
        </w:r>
        <w:r>
          <w:rPr>
            <w:noProof/>
            <w:webHidden/>
          </w:rPr>
          <w:instrText xml:space="preserve"> PAGEREF _Toc97030745 \h </w:instrText>
        </w:r>
        <w:r>
          <w:rPr>
            <w:noProof/>
            <w:webHidden/>
          </w:rPr>
        </w:r>
        <w:r>
          <w:rPr>
            <w:noProof/>
            <w:webHidden/>
          </w:rPr>
          <w:fldChar w:fldCharType="separate"/>
        </w:r>
        <w:r>
          <w:rPr>
            <w:noProof/>
            <w:webHidden/>
          </w:rPr>
          <w:t>687</w:t>
        </w:r>
        <w:r>
          <w:rPr>
            <w:noProof/>
            <w:webHidden/>
          </w:rPr>
          <w:fldChar w:fldCharType="end"/>
        </w:r>
      </w:hyperlink>
    </w:p>
    <w:p w14:paraId="5900CE79" w14:textId="0C05E9F8"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6" w:history="1">
        <w:r w:rsidRPr="00E52D0B">
          <w:rPr>
            <w:rStyle w:val="a7"/>
            <w:noProof/>
          </w:rPr>
          <w:t>(50)</w:t>
        </w:r>
        <w:r>
          <w:rPr>
            <w:rFonts w:asciiTheme="minorHAnsi" w:eastAsiaTheme="minorEastAsia" w:hAnsiTheme="minorHAnsi" w:cstheme="minorBidi"/>
            <w:noProof/>
            <w:sz w:val="24"/>
            <w:szCs w:val="22"/>
          </w:rPr>
          <w:tab/>
        </w:r>
        <w:r w:rsidRPr="00E52D0B">
          <w:rPr>
            <w:rStyle w:val="a7"/>
            <w:noProof/>
          </w:rPr>
          <w:t>L2942</w:t>
        </w:r>
        <w:r w:rsidRPr="00E52D0B">
          <w:rPr>
            <w:rStyle w:val="a7"/>
            <w:rFonts w:ascii="標楷體" w:hAnsi="標楷體" w:hint="eastAsia"/>
            <w:noProof/>
          </w:rPr>
          <w:t>法拍費用查詢</w:t>
        </w:r>
        <w:r w:rsidRPr="00E52D0B">
          <w:rPr>
            <w:rStyle w:val="a7"/>
            <w:rFonts w:ascii="標楷體" w:hAnsi="標楷體"/>
            <w:noProof/>
          </w:rPr>
          <w:t>-</w:t>
        </w:r>
        <w:r w:rsidRPr="00E52D0B">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7030746 \h </w:instrText>
        </w:r>
        <w:r>
          <w:rPr>
            <w:noProof/>
            <w:webHidden/>
          </w:rPr>
        </w:r>
        <w:r>
          <w:rPr>
            <w:noProof/>
            <w:webHidden/>
          </w:rPr>
          <w:fldChar w:fldCharType="separate"/>
        </w:r>
        <w:r>
          <w:rPr>
            <w:noProof/>
            <w:webHidden/>
          </w:rPr>
          <w:t>690</w:t>
        </w:r>
        <w:r>
          <w:rPr>
            <w:noProof/>
            <w:webHidden/>
          </w:rPr>
          <w:fldChar w:fldCharType="end"/>
        </w:r>
      </w:hyperlink>
    </w:p>
    <w:p w14:paraId="0EFDD1B9" w14:textId="0298075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7" w:history="1">
        <w:r w:rsidRPr="00E52D0B">
          <w:rPr>
            <w:rStyle w:val="a7"/>
            <w:noProof/>
          </w:rPr>
          <w:t>(51)</w:t>
        </w:r>
        <w:r>
          <w:rPr>
            <w:rFonts w:asciiTheme="minorHAnsi" w:eastAsiaTheme="minorEastAsia" w:hAnsiTheme="minorHAnsi" w:cstheme="minorBidi"/>
            <w:noProof/>
            <w:sz w:val="24"/>
            <w:szCs w:val="22"/>
          </w:rPr>
          <w:tab/>
        </w:r>
        <w:r w:rsidRPr="00E52D0B">
          <w:rPr>
            <w:rStyle w:val="a7"/>
            <w:rFonts w:ascii="標楷體" w:hAnsi="標楷體"/>
            <w:noProof/>
          </w:rPr>
          <w:t>L2603</w:t>
        </w:r>
        <w:r w:rsidRPr="00E52D0B">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7030747 \h </w:instrText>
        </w:r>
        <w:r>
          <w:rPr>
            <w:noProof/>
            <w:webHidden/>
          </w:rPr>
        </w:r>
        <w:r>
          <w:rPr>
            <w:noProof/>
            <w:webHidden/>
          </w:rPr>
          <w:fldChar w:fldCharType="separate"/>
        </w:r>
        <w:r>
          <w:rPr>
            <w:noProof/>
            <w:webHidden/>
          </w:rPr>
          <w:t>693</w:t>
        </w:r>
        <w:r>
          <w:rPr>
            <w:noProof/>
            <w:webHidden/>
          </w:rPr>
          <w:fldChar w:fldCharType="end"/>
        </w:r>
      </w:hyperlink>
    </w:p>
    <w:p w14:paraId="3A6370E9" w14:textId="4CF3C74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8" w:history="1">
        <w:r w:rsidRPr="00E52D0B">
          <w:rPr>
            <w:rStyle w:val="a7"/>
            <w:noProof/>
          </w:rPr>
          <w:t>(52)</w:t>
        </w:r>
        <w:r>
          <w:rPr>
            <w:rFonts w:asciiTheme="minorHAnsi" w:eastAsiaTheme="minorEastAsia" w:hAnsiTheme="minorHAnsi" w:cstheme="minorBidi"/>
            <w:noProof/>
            <w:sz w:val="24"/>
            <w:szCs w:val="22"/>
          </w:rPr>
          <w:tab/>
        </w:r>
        <w:r w:rsidRPr="00E52D0B">
          <w:rPr>
            <w:rStyle w:val="a7"/>
            <w:noProof/>
          </w:rPr>
          <w:t>L2605</w:t>
        </w:r>
        <w:r w:rsidRPr="00E52D0B">
          <w:rPr>
            <w:rStyle w:val="a7"/>
            <w:rFonts w:hint="eastAsia"/>
            <w:noProof/>
          </w:rPr>
          <w:t>法拍費用未銷明細查詢</w:t>
        </w:r>
        <w:r>
          <w:rPr>
            <w:noProof/>
            <w:webHidden/>
          </w:rPr>
          <w:tab/>
        </w:r>
        <w:r>
          <w:rPr>
            <w:noProof/>
            <w:webHidden/>
          </w:rPr>
          <w:fldChar w:fldCharType="begin"/>
        </w:r>
        <w:r>
          <w:rPr>
            <w:noProof/>
            <w:webHidden/>
          </w:rPr>
          <w:instrText xml:space="preserve"> PAGEREF _Toc97030748 \h </w:instrText>
        </w:r>
        <w:r>
          <w:rPr>
            <w:noProof/>
            <w:webHidden/>
          </w:rPr>
        </w:r>
        <w:r>
          <w:rPr>
            <w:noProof/>
            <w:webHidden/>
          </w:rPr>
          <w:fldChar w:fldCharType="separate"/>
        </w:r>
        <w:r>
          <w:rPr>
            <w:noProof/>
            <w:webHidden/>
          </w:rPr>
          <w:t>696</w:t>
        </w:r>
        <w:r>
          <w:rPr>
            <w:noProof/>
            <w:webHidden/>
          </w:rPr>
          <w:fldChar w:fldCharType="end"/>
        </w:r>
      </w:hyperlink>
    </w:p>
    <w:p w14:paraId="13EF7828" w14:textId="4D0C789E"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49" w:history="1">
        <w:r w:rsidRPr="00E52D0B">
          <w:rPr>
            <w:rStyle w:val="a7"/>
            <w:noProof/>
          </w:rPr>
          <w:t>(53)</w:t>
        </w:r>
        <w:r>
          <w:rPr>
            <w:rFonts w:asciiTheme="minorHAnsi" w:eastAsiaTheme="minorEastAsia" w:hAnsiTheme="minorHAnsi" w:cstheme="minorBidi"/>
            <w:noProof/>
            <w:sz w:val="24"/>
            <w:szCs w:val="22"/>
          </w:rPr>
          <w:tab/>
        </w:r>
        <w:r w:rsidRPr="00E52D0B">
          <w:rPr>
            <w:rStyle w:val="a7"/>
            <w:noProof/>
          </w:rPr>
          <w:t>L2613</w:t>
        </w:r>
        <w:r w:rsidRPr="00E52D0B">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7030749 \h </w:instrText>
        </w:r>
        <w:r>
          <w:rPr>
            <w:noProof/>
            <w:webHidden/>
          </w:rPr>
        </w:r>
        <w:r>
          <w:rPr>
            <w:noProof/>
            <w:webHidden/>
          </w:rPr>
          <w:fldChar w:fldCharType="separate"/>
        </w:r>
        <w:r>
          <w:rPr>
            <w:noProof/>
            <w:webHidden/>
          </w:rPr>
          <w:t>700</w:t>
        </w:r>
        <w:r>
          <w:rPr>
            <w:noProof/>
            <w:webHidden/>
          </w:rPr>
          <w:fldChar w:fldCharType="end"/>
        </w:r>
      </w:hyperlink>
    </w:p>
    <w:p w14:paraId="64E16461" w14:textId="7B2E2B13"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0" w:history="1">
        <w:r w:rsidRPr="00E52D0B">
          <w:rPr>
            <w:rStyle w:val="a7"/>
            <w:noProof/>
          </w:rPr>
          <w:t>(54)</w:t>
        </w:r>
        <w:r>
          <w:rPr>
            <w:rFonts w:asciiTheme="minorHAnsi" w:eastAsiaTheme="minorEastAsia" w:hAnsiTheme="minorHAnsi" w:cstheme="minorBidi"/>
            <w:noProof/>
            <w:sz w:val="24"/>
            <w:szCs w:val="22"/>
          </w:rPr>
          <w:tab/>
        </w:r>
        <w:r w:rsidRPr="00E52D0B">
          <w:rPr>
            <w:rStyle w:val="a7"/>
            <w:noProof/>
          </w:rPr>
          <w:t>L2614</w:t>
        </w:r>
        <w:r w:rsidRPr="00E52D0B">
          <w:rPr>
            <w:rStyle w:val="a7"/>
            <w:rFonts w:hint="eastAsia"/>
            <w:noProof/>
          </w:rPr>
          <w:t>法務費轉催收傳票開立作業</w:t>
        </w:r>
        <w:r w:rsidRPr="00E52D0B">
          <w:rPr>
            <w:rStyle w:val="a7"/>
            <w:noProof/>
          </w:rPr>
          <w:t>(</w:t>
        </w:r>
        <w:r w:rsidRPr="00E52D0B">
          <w:rPr>
            <w:rStyle w:val="a7"/>
            <w:rFonts w:hint="eastAsia"/>
            <w:noProof/>
          </w:rPr>
          <w:t>列印</w:t>
        </w:r>
        <w:r w:rsidRPr="00E52D0B">
          <w:rPr>
            <w:rStyle w:val="a7"/>
            <w:noProof/>
          </w:rPr>
          <w:t>)</w:t>
        </w:r>
        <w:r>
          <w:rPr>
            <w:noProof/>
            <w:webHidden/>
          </w:rPr>
          <w:tab/>
        </w:r>
        <w:r>
          <w:rPr>
            <w:noProof/>
            <w:webHidden/>
          </w:rPr>
          <w:fldChar w:fldCharType="begin"/>
        </w:r>
        <w:r>
          <w:rPr>
            <w:noProof/>
            <w:webHidden/>
          </w:rPr>
          <w:instrText xml:space="preserve"> PAGEREF _Toc97030750 \h </w:instrText>
        </w:r>
        <w:r>
          <w:rPr>
            <w:noProof/>
            <w:webHidden/>
          </w:rPr>
        </w:r>
        <w:r>
          <w:rPr>
            <w:noProof/>
            <w:webHidden/>
          </w:rPr>
          <w:fldChar w:fldCharType="separate"/>
        </w:r>
        <w:r>
          <w:rPr>
            <w:noProof/>
            <w:webHidden/>
          </w:rPr>
          <w:t>703</w:t>
        </w:r>
        <w:r>
          <w:rPr>
            <w:noProof/>
            <w:webHidden/>
          </w:rPr>
          <w:fldChar w:fldCharType="end"/>
        </w:r>
      </w:hyperlink>
    </w:p>
    <w:p w14:paraId="35D4D2E0" w14:textId="48F7EBF9"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1" w:history="1">
        <w:r w:rsidRPr="00E52D0B">
          <w:rPr>
            <w:rStyle w:val="a7"/>
            <w:noProof/>
          </w:rPr>
          <w:t>(55)</w:t>
        </w:r>
        <w:r>
          <w:rPr>
            <w:rFonts w:asciiTheme="minorHAnsi" w:eastAsiaTheme="minorEastAsia" w:hAnsiTheme="minorHAnsi" w:cstheme="minorBidi"/>
            <w:noProof/>
            <w:sz w:val="24"/>
            <w:szCs w:val="22"/>
          </w:rPr>
          <w:tab/>
        </w:r>
        <w:r w:rsidRPr="00E52D0B">
          <w:rPr>
            <w:rStyle w:val="a7"/>
            <w:noProof/>
          </w:rPr>
          <w:t>L2305</w:t>
        </w:r>
        <w:r w:rsidRPr="00E52D0B">
          <w:rPr>
            <w:rStyle w:val="a7"/>
            <w:rFonts w:hint="eastAsia"/>
            <w:noProof/>
          </w:rPr>
          <w:t>借款戶關係人</w:t>
        </w:r>
        <w:r w:rsidRPr="00E52D0B">
          <w:rPr>
            <w:rStyle w:val="a7"/>
            <w:noProof/>
          </w:rPr>
          <w:t>/</w:t>
        </w:r>
        <w:r w:rsidRPr="00E52D0B">
          <w:rPr>
            <w:rStyle w:val="a7"/>
            <w:rFonts w:hint="eastAsia"/>
            <w:noProof/>
          </w:rPr>
          <w:t>關係企業維護</w:t>
        </w:r>
        <w:r w:rsidRPr="00E52D0B">
          <w:rPr>
            <w:rStyle w:val="a7"/>
            <w:noProof/>
          </w:rPr>
          <w:t>(</w:t>
        </w:r>
        <w:r w:rsidRPr="00E52D0B">
          <w:rPr>
            <w:rStyle w:val="a7"/>
            <w:rFonts w:hint="eastAsia"/>
            <w:noProof/>
          </w:rPr>
          <w:t>整批</w:t>
        </w:r>
        <w:r w:rsidRPr="00E52D0B">
          <w:rPr>
            <w:rStyle w:val="a7"/>
            <w:noProof/>
          </w:rPr>
          <w:t>)</w:t>
        </w:r>
        <w:r>
          <w:rPr>
            <w:noProof/>
            <w:webHidden/>
          </w:rPr>
          <w:tab/>
        </w:r>
        <w:r>
          <w:rPr>
            <w:noProof/>
            <w:webHidden/>
          </w:rPr>
          <w:fldChar w:fldCharType="begin"/>
        </w:r>
        <w:r>
          <w:rPr>
            <w:noProof/>
            <w:webHidden/>
          </w:rPr>
          <w:instrText xml:space="preserve"> PAGEREF _Toc97030751 \h </w:instrText>
        </w:r>
        <w:r>
          <w:rPr>
            <w:noProof/>
            <w:webHidden/>
          </w:rPr>
        </w:r>
        <w:r>
          <w:rPr>
            <w:noProof/>
            <w:webHidden/>
          </w:rPr>
          <w:fldChar w:fldCharType="separate"/>
        </w:r>
        <w:r>
          <w:rPr>
            <w:noProof/>
            <w:webHidden/>
          </w:rPr>
          <w:t>706</w:t>
        </w:r>
        <w:r>
          <w:rPr>
            <w:noProof/>
            <w:webHidden/>
          </w:rPr>
          <w:fldChar w:fldCharType="end"/>
        </w:r>
      </w:hyperlink>
    </w:p>
    <w:p w14:paraId="40AABBF5" w14:textId="5225C9E0"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2" w:history="1">
        <w:r w:rsidRPr="00E52D0B">
          <w:rPr>
            <w:rStyle w:val="a7"/>
            <w:noProof/>
          </w:rPr>
          <w:t>(56)</w:t>
        </w:r>
        <w:r>
          <w:rPr>
            <w:rFonts w:asciiTheme="minorHAnsi" w:eastAsiaTheme="minorEastAsia" w:hAnsiTheme="minorHAnsi" w:cstheme="minorBidi"/>
            <w:noProof/>
            <w:sz w:val="24"/>
            <w:szCs w:val="22"/>
          </w:rPr>
          <w:tab/>
        </w:r>
        <w:r w:rsidRPr="00E52D0B">
          <w:rPr>
            <w:rStyle w:val="a7"/>
            <w:noProof/>
          </w:rPr>
          <w:t>L2306</w:t>
        </w:r>
        <w:r w:rsidRPr="00E52D0B">
          <w:rPr>
            <w:rStyle w:val="a7"/>
            <w:rFonts w:hint="eastAsia"/>
            <w:noProof/>
          </w:rPr>
          <w:t>借款戶關係人</w:t>
        </w:r>
        <w:r w:rsidRPr="00E52D0B">
          <w:rPr>
            <w:rStyle w:val="a7"/>
            <w:noProof/>
          </w:rPr>
          <w:t>/</w:t>
        </w:r>
        <w:r w:rsidRPr="00E52D0B">
          <w:rPr>
            <w:rStyle w:val="a7"/>
            <w:rFonts w:hint="eastAsia"/>
            <w:noProof/>
          </w:rPr>
          <w:t>關係企業維護</w:t>
        </w:r>
        <w:r w:rsidRPr="00E52D0B">
          <w:rPr>
            <w:rStyle w:val="a7"/>
            <w:noProof/>
          </w:rPr>
          <w:t xml:space="preserve"> ***</w:t>
        </w:r>
        <w:r>
          <w:rPr>
            <w:noProof/>
            <w:webHidden/>
          </w:rPr>
          <w:tab/>
        </w:r>
        <w:r>
          <w:rPr>
            <w:noProof/>
            <w:webHidden/>
          </w:rPr>
          <w:fldChar w:fldCharType="begin"/>
        </w:r>
        <w:r>
          <w:rPr>
            <w:noProof/>
            <w:webHidden/>
          </w:rPr>
          <w:instrText xml:space="preserve"> PAGEREF _Toc97030752 \h </w:instrText>
        </w:r>
        <w:r>
          <w:rPr>
            <w:noProof/>
            <w:webHidden/>
          </w:rPr>
        </w:r>
        <w:r>
          <w:rPr>
            <w:noProof/>
            <w:webHidden/>
          </w:rPr>
          <w:fldChar w:fldCharType="separate"/>
        </w:r>
        <w:r>
          <w:rPr>
            <w:noProof/>
            <w:webHidden/>
          </w:rPr>
          <w:t>708</w:t>
        </w:r>
        <w:r>
          <w:rPr>
            <w:noProof/>
            <w:webHidden/>
          </w:rPr>
          <w:fldChar w:fldCharType="end"/>
        </w:r>
      </w:hyperlink>
    </w:p>
    <w:p w14:paraId="70F98503" w14:textId="6E809B2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3" w:history="1">
        <w:r w:rsidRPr="00E52D0B">
          <w:rPr>
            <w:rStyle w:val="a7"/>
            <w:noProof/>
          </w:rPr>
          <w:t>(57)</w:t>
        </w:r>
        <w:r>
          <w:rPr>
            <w:rFonts w:asciiTheme="minorHAnsi" w:eastAsiaTheme="minorEastAsia" w:hAnsiTheme="minorHAnsi" w:cstheme="minorBidi"/>
            <w:noProof/>
            <w:sz w:val="24"/>
            <w:szCs w:val="22"/>
          </w:rPr>
          <w:tab/>
        </w:r>
        <w:r w:rsidRPr="00E52D0B">
          <w:rPr>
            <w:rStyle w:val="a7"/>
            <w:rFonts w:ascii="標楷體" w:hAnsi="標楷體"/>
            <w:noProof/>
          </w:rPr>
          <w:t>L2035</w:t>
        </w:r>
        <w:r w:rsidRPr="00E52D0B">
          <w:rPr>
            <w:rStyle w:val="a7"/>
            <w:rFonts w:hint="eastAsia"/>
            <w:noProof/>
          </w:rPr>
          <w:t>借款戶關係人</w:t>
        </w:r>
        <w:r w:rsidRPr="00E52D0B">
          <w:rPr>
            <w:rStyle w:val="a7"/>
            <w:noProof/>
          </w:rPr>
          <w:t>/</w:t>
        </w:r>
        <w:r w:rsidRPr="00E52D0B">
          <w:rPr>
            <w:rStyle w:val="a7"/>
            <w:rFonts w:hint="eastAsia"/>
            <w:noProof/>
          </w:rPr>
          <w:t>關係企業查詢</w:t>
        </w:r>
        <w:r w:rsidRPr="00E52D0B">
          <w:rPr>
            <w:rStyle w:val="a7"/>
            <w:noProof/>
          </w:rPr>
          <w:t xml:space="preserve"> ***</w:t>
        </w:r>
        <w:r>
          <w:rPr>
            <w:noProof/>
            <w:webHidden/>
          </w:rPr>
          <w:tab/>
        </w:r>
        <w:r>
          <w:rPr>
            <w:noProof/>
            <w:webHidden/>
          </w:rPr>
          <w:fldChar w:fldCharType="begin"/>
        </w:r>
        <w:r>
          <w:rPr>
            <w:noProof/>
            <w:webHidden/>
          </w:rPr>
          <w:instrText xml:space="preserve"> PAGEREF _Toc97030753 \h </w:instrText>
        </w:r>
        <w:r>
          <w:rPr>
            <w:noProof/>
            <w:webHidden/>
          </w:rPr>
        </w:r>
        <w:r>
          <w:rPr>
            <w:noProof/>
            <w:webHidden/>
          </w:rPr>
          <w:fldChar w:fldCharType="separate"/>
        </w:r>
        <w:r>
          <w:rPr>
            <w:noProof/>
            <w:webHidden/>
          </w:rPr>
          <w:t>716</w:t>
        </w:r>
        <w:r>
          <w:rPr>
            <w:noProof/>
            <w:webHidden/>
          </w:rPr>
          <w:fldChar w:fldCharType="end"/>
        </w:r>
      </w:hyperlink>
    </w:p>
    <w:p w14:paraId="2F70AA38" w14:textId="2BDE123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4" w:history="1">
        <w:r w:rsidRPr="00E52D0B">
          <w:rPr>
            <w:rStyle w:val="a7"/>
            <w:noProof/>
          </w:rPr>
          <w:t>(58)</w:t>
        </w:r>
        <w:r>
          <w:rPr>
            <w:rFonts w:asciiTheme="minorHAnsi" w:eastAsiaTheme="minorEastAsia" w:hAnsiTheme="minorHAnsi" w:cstheme="minorBidi"/>
            <w:noProof/>
            <w:sz w:val="24"/>
            <w:szCs w:val="22"/>
          </w:rPr>
          <w:tab/>
        </w:r>
        <w:r w:rsidRPr="00E52D0B">
          <w:rPr>
            <w:rStyle w:val="a7"/>
            <w:rFonts w:ascii="標楷體" w:hAnsi="標楷體"/>
            <w:noProof/>
          </w:rPr>
          <w:t>L2036</w:t>
        </w:r>
        <w:r w:rsidRPr="00E52D0B">
          <w:rPr>
            <w:rStyle w:val="a7"/>
            <w:rFonts w:hint="eastAsia"/>
            <w:noProof/>
          </w:rPr>
          <w:t>借款戶關係人</w:t>
        </w:r>
        <w:r w:rsidRPr="00E52D0B">
          <w:rPr>
            <w:rStyle w:val="a7"/>
            <w:noProof/>
          </w:rPr>
          <w:t>/</w:t>
        </w:r>
        <w:r w:rsidRPr="00E52D0B">
          <w:rPr>
            <w:rStyle w:val="a7"/>
            <w:rFonts w:hint="eastAsia"/>
            <w:noProof/>
          </w:rPr>
          <w:t>關係企業明細查詢</w:t>
        </w:r>
        <w:r>
          <w:rPr>
            <w:noProof/>
            <w:webHidden/>
          </w:rPr>
          <w:tab/>
        </w:r>
        <w:r>
          <w:rPr>
            <w:noProof/>
            <w:webHidden/>
          </w:rPr>
          <w:fldChar w:fldCharType="begin"/>
        </w:r>
        <w:r>
          <w:rPr>
            <w:noProof/>
            <w:webHidden/>
          </w:rPr>
          <w:instrText xml:space="preserve"> PAGEREF _Toc97030754 \h </w:instrText>
        </w:r>
        <w:r>
          <w:rPr>
            <w:noProof/>
            <w:webHidden/>
          </w:rPr>
        </w:r>
        <w:r>
          <w:rPr>
            <w:noProof/>
            <w:webHidden/>
          </w:rPr>
          <w:fldChar w:fldCharType="separate"/>
        </w:r>
        <w:r>
          <w:rPr>
            <w:noProof/>
            <w:webHidden/>
          </w:rPr>
          <w:t>719</w:t>
        </w:r>
        <w:r>
          <w:rPr>
            <w:noProof/>
            <w:webHidden/>
          </w:rPr>
          <w:fldChar w:fldCharType="end"/>
        </w:r>
      </w:hyperlink>
    </w:p>
    <w:p w14:paraId="103EF000" w14:textId="5C65E858"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5" w:history="1">
        <w:r w:rsidRPr="00E52D0B">
          <w:rPr>
            <w:rStyle w:val="a7"/>
            <w:noProof/>
          </w:rPr>
          <w:t>(59)</w:t>
        </w:r>
        <w:r>
          <w:rPr>
            <w:rFonts w:asciiTheme="minorHAnsi" w:eastAsiaTheme="minorEastAsia" w:hAnsiTheme="minorHAnsi" w:cstheme="minorBidi"/>
            <w:noProof/>
            <w:sz w:val="24"/>
            <w:szCs w:val="22"/>
          </w:rPr>
          <w:tab/>
        </w:r>
        <w:r w:rsidRPr="00E52D0B">
          <w:rPr>
            <w:rStyle w:val="a7"/>
            <w:noProof/>
          </w:rPr>
          <w:t>L2631</w:t>
        </w:r>
        <w:r w:rsidRPr="00E52D0B">
          <w:rPr>
            <w:rStyle w:val="a7"/>
            <w:rFonts w:hint="eastAsia"/>
            <w:noProof/>
          </w:rPr>
          <w:t>清償作業</w:t>
        </w:r>
        <w:r>
          <w:rPr>
            <w:noProof/>
            <w:webHidden/>
          </w:rPr>
          <w:tab/>
        </w:r>
        <w:r>
          <w:rPr>
            <w:noProof/>
            <w:webHidden/>
          </w:rPr>
          <w:fldChar w:fldCharType="begin"/>
        </w:r>
        <w:r>
          <w:rPr>
            <w:noProof/>
            <w:webHidden/>
          </w:rPr>
          <w:instrText xml:space="preserve"> PAGEREF _Toc97030755 \h </w:instrText>
        </w:r>
        <w:r>
          <w:rPr>
            <w:noProof/>
            <w:webHidden/>
          </w:rPr>
        </w:r>
        <w:r>
          <w:rPr>
            <w:noProof/>
            <w:webHidden/>
          </w:rPr>
          <w:fldChar w:fldCharType="separate"/>
        </w:r>
        <w:r>
          <w:rPr>
            <w:noProof/>
            <w:webHidden/>
          </w:rPr>
          <w:t>722</w:t>
        </w:r>
        <w:r>
          <w:rPr>
            <w:noProof/>
            <w:webHidden/>
          </w:rPr>
          <w:fldChar w:fldCharType="end"/>
        </w:r>
      </w:hyperlink>
    </w:p>
    <w:p w14:paraId="5989F8AE" w14:textId="0C27EC0A"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6" w:history="1">
        <w:r w:rsidRPr="00E52D0B">
          <w:rPr>
            <w:rStyle w:val="a7"/>
            <w:noProof/>
          </w:rPr>
          <w:t>(60)</w:t>
        </w:r>
        <w:r>
          <w:rPr>
            <w:rFonts w:asciiTheme="minorHAnsi" w:eastAsiaTheme="minorEastAsia" w:hAnsiTheme="minorHAnsi" w:cstheme="minorBidi"/>
            <w:noProof/>
            <w:sz w:val="24"/>
            <w:szCs w:val="22"/>
          </w:rPr>
          <w:tab/>
        </w:r>
        <w:r w:rsidRPr="00E52D0B">
          <w:rPr>
            <w:rStyle w:val="a7"/>
            <w:noProof/>
          </w:rPr>
          <w:t>L2931</w:t>
        </w:r>
        <w:r w:rsidRPr="00E52D0B">
          <w:rPr>
            <w:rStyle w:val="a7"/>
            <w:rFonts w:hint="eastAsia"/>
            <w:noProof/>
          </w:rPr>
          <w:t>清償違約明細</w:t>
        </w:r>
        <w:r>
          <w:rPr>
            <w:noProof/>
            <w:webHidden/>
          </w:rPr>
          <w:tab/>
        </w:r>
        <w:r>
          <w:rPr>
            <w:noProof/>
            <w:webHidden/>
          </w:rPr>
          <w:fldChar w:fldCharType="begin"/>
        </w:r>
        <w:r>
          <w:rPr>
            <w:noProof/>
            <w:webHidden/>
          </w:rPr>
          <w:instrText xml:space="preserve"> PAGEREF _Toc97030756 \h </w:instrText>
        </w:r>
        <w:r>
          <w:rPr>
            <w:noProof/>
            <w:webHidden/>
          </w:rPr>
        </w:r>
        <w:r>
          <w:rPr>
            <w:noProof/>
            <w:webHidden/>
          </w:rPr>
          <w:fldChar w:fldCharType="separate"/>
        </w:r>
        <w:r>
          <w:rPr>
            <w:noProof/>
            <w:webHidden/>
          </w:rPr>
          <w:t>735</w:t>
        </w:r>
        <w:r>
          <w:rPr>
            <w:noProof/>
            <w:webHidden/>
          </w:rPr>
          <w:fldChar w:fldCharType="end"/>
        </w:r>
      </w:hyperlink>
    </w:p>
    <w:p w14:paraId="1D160C65" w14:textId="342BB918"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7" w:history="1">
        <w:r w:rsidRPr="00E52D0B">
          <w:rPr>
            <w:rStyle w:val="a7"/>
            <w:noProof/>
          </w:rPr>
          <w:t>(61)</w:t>
        </w:r>
        <w:r>
          <w:rPr>
            <w:rFonts w:asciiTheme="minorHAnsi" w:eastAsiaTheme="minorEastAsia" w:hAnsiTheme="minorHAnsi" w:cstheme="minorBidi"/>
            <w:noProof/>
            <w:sz w:val="24"/>
            <w:szCs w:val="22"/>
          </w:rPr>
          <w:tab/>
        </w:r>
        <w:r w:rsidRPr="00E52D0B">
          <w:rPr>
            <w:rStyle w:val="a7"/>
            <w:noProof/>
          </w:rPr>
          <w:t>L2077</w:t>
        </w:r>
        <w:r w:rsidRPr="00E52D0B">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7030757 \h </w:instrText>
        </w:r>
        <w:r>
          <w:rPr>
            <w:noProof/>
            <w:webHidden/>
          </w:rPr>
        </w:r>
        <w:r>
          <w:rPr>
            <w:noProof/>
            <w:webHidden/>
          </w:rPr>
          <w:fldChar w:fldCharType="separate"/>
        </w:r>
        <w:r>
          <w:rPr>
            <w:noProof/>
            <w:webHidden/>
          </w:rPr>
          <w:t>740</w:t>
        </w:r>
        <w:r>
          <w:rPr>
            <w:noProof/>
            <w:webHidden/>
          </w:rPr>
          <w:fldChar w:fldCharType="end"/>
        </w:r>
      </w:hyperlink>
    </w:p>
    <w:p w14:paraId="71E648B8" w14:textId="690DE4B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8" w:history="1">
        <w:r w:rsidRPr="00E52D0B">
          <w:rPr>
            <w:rStyle w:val="a7"/>
            <w:noProof/>
          </w:rPr>
          <w:t>(62)</w:t>
        </w:r>
        <w:r>
          <w:rPr>
            <w:rFonts w:asciiTheme="minorHAnsi" w:eastAsiaTheme="minorEastAsia" w:hAnsiTheme="minorHAnsi" w:cstheme="minorBidi"/>
            <w:noProof/>
            <w:sz w:val="24"/>
            <w:szCs w:val="22"/>
          </w:rPr>
          <w:tab/>
        </w:r>
        <w:r w:rsidRPr="00E52D0B">
          <w:rPr>
            <w:rStyle w:val="a7"/>
            <w:noProof/>
          </w:rPr>
          <w:t>L2632</w:t>
        </w:r>
        <w:r w:rsidRPr="00E52D0B">
          <w:rPr>
            <w:rStyle w:val="a7"/>
            <w:rFonts w:hint="eastAsia"/>
            <w:noProof/>
          </w:rPr>
          <w:t>清償作業維護</w:t>
        </w:r>
        <w:r>
          <w:rPr>
            <w:noProof/>
            <w:webHidden/>
          </w:rPr>
          <w:tab/>
        </w:r>
        <w:r>
          <w:rPr>
            <w:noProof/>
            <w:webHidden/>
          </w:rPr>
          <w:fldChar w:fldCharType="begin"/>
        </w:r>
        <w:r>
          <w:rPr>
            <w:noProof/>
            <w:webHidden/>
          </w:rPr>
          <w:instrText xml:space="preserve"> PAGEREF _Toc97030758 \h </w:instrText>
        </w:r>
        <w:r>
          <w:rPr>
            <w:noProof/>
            <w:webHidden/>
          </w:rPr>
        </w:r>
        <w:r>
          <w:rPr>
            <w:noProof/>
            <w:webHidden/>
          </w:rPr>
          <w:fldChar w:fldCharType="separate"/>
        </w:r>
        <w:r>
          <w:rPr>
            <w:noProof/>
            <w:webHidden/>
          </w:rPr>
          <w:t>746</w:t>
        </w:r>
        <w:r>
          <w:rPr>
            <w:noProof/>
            <w:webHidden/>
          </w:rPr>
          <w:fldChar w:fldCharType="end"/>
        </w:r>
      </w:hyperlink>
    </w:p>
    <w:p w14:paraId="2A80A65E" w14:textId="73A8E86B"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59" w:history="1">
        <w:r w:rsidRPr="00E52D0B">
          <w:rPr>
            <w:rStyle w:val="a7"/>
            <w:noProof/>
          </w:rPr>
          <w:t>(63)</w:t>
        </w:r>
        <w:r>
          <w:rPr>
            <w:rFonts w:asciiTheme="minorHAnsi" w:eastAsiaTheme="minorEastAsia" w:hAnsiTheme="minorHAnsi" w:cstheme="minorBidi"/>
            <w:noProof/>
            <w:sz w:val="24"/>
            <w:szCs w:val="22"/>
          </w:rPr>
          <w:tab/>
        </w:r>
        <w:r w:rsidRPr="00E52D0B">
          <w:rPr>
            <w:rStyle w:val="a7"/>
            <w:noProof/>
          </w:rPr>
          <w:t>L2932</w:t>
        </w:r>
        <w:r w:rsidRPr="00E52D0B">
          <w:rPr>
            <w:rStyle w:val="a7"/>
            <w:rFonts w:hint="eastAsia"/>
            <w:noProof/>
          </w:rPr>
          <w:t>額度清償資料</w:t>
        </w:r>
        <w:r>
          <w:rPr>
            <w:noProof/>
            <w:webHidden/>
          </w:rPr>
          <w:tab/>
        </w:r>
        <w:r>
          <w:rPr>
            <w:noProof/>
            <w:webHidden/>
          </w:rPr>
          <w:fldChar w:fldCharType="begin"/>
        </w:r>
        <w:r>
          <w:rPr>
            <w:noProof/>
            <w:webHidden/>
          </w:rPr>
          <w:instrText xml:space="preserve"> PAGEREF _Toc97030759 \h </w:instrText>
        </w:r>
        <w:r>
          <w:rPr>
            <w:noProof/>
            <w:webHidden/>
          </w:rPr>
        </w:r>
        <w:r>
          <w:rPr>
            <w:noProof/>
            <w:webHidden/>
          </w:rPr>
          <w:fldChar w:fldCharType="separate"/>
        </w:r>
        <w:r>
          <w:rPr>
            <w:noProof/>
            <w:webHidden/>
          </w:rPr>
          <w:t>757</w:t>
        </w:r>
        <w:r>
          <w:rPr>
            <w:noProof/>
            <w:webHidden/>
          </w:rPr>
          <w:fldChar w:fldCharType="end"/>
        </w:r>
      </w:hyperlink>
    </w:p>
    <w:p w14:paraId="247B30CD" w14:textId="3F4B4FC5"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0" w:history="1">
        <w:r w:rsidRPr="00E52D0B">
          <w:rPr>
            <w:rStyle w:val="a7"/>
            <w:noProof/>
          </w:rPr>
          <w:t>(64)</w:t>
        </w:r>
        <w:r>
          <w:rPr>
            <w:rFonts w:asciiTheme="minorHAnsi" w:eastAsiaTheme="minorEastAsia" w:hAnsiTheme="minorHAnsi" w:cstheme="minorBidi"/>
            <w:noProof/>
            <w:sz w:val="24"/>
            <w:szCs w:val="22"/>
          </w:rPr>
          <w:tab/>
        </w:r>
        <w:r w:rsidRPr="00E52D0B">
          <w:rPr>
            <w:rStyle w:val="a7"/>
            <w:noProof/>
          </w:rPr>
          <w:t>L2076</w:t>
        </w:r>
        <w:r w:rsidRPr="00E52D0B">
          <w:rPr>
            <w:rStyle w:val="a7"/>
            <w:rFonts w:hint="eastAsia"/>
            <w:noProof/>
          </w:rPr>
          <w:t>領取清償證明作業</w:t>
        </w:r>
        <w:r>
          <w:rPr>
            <w:noProof/>
            <w:webHidden/>
          </w:rPr>
          <w:tab/>
        </w:r>
        <w:r>
          <w:rPr>
            <w:noProof/>
            <w:webHidden/>
          </w:rPr>
          <w:fldChar w:fldCharType="begin"/>
        </w:r>
        <w:r>
          <w:rPr>
            <w:noProof/>
            <w:webHidden/>
          </w:rPr>
          <w:instrText xml:space="preserve"> PAGEREF _Toc97030760 \h </w:instrText>
        </w:r>
        <w:r>
          <w:rPr>
            <w:noProof/>
            <w:webHidden/>
          </w:rPr>
        </w:r>
        <w:r>
          <w:rPr>
            <w:noProof/>
            <w:webHidden/>
          </w:rPr>
          <w:fldChar w:fldCharType="separate"/>
        </w:r>
        <w:r>
          <w:rPr>
            <w:noProof/>
            <w:webHidden/>
          </w:rPr>
          <w:t>763</w:t>
        </w:r>
        <w:r>
          <w:rPr>
            <w:noProof/>
            <w:webHidden/>
          </w:rPr>
          <w:fldChar w:fldCharType="end"/>
        </w:r>
      </w:hyperlink>
    </w:p>
    <w:p w14:paraId="250BFB58" w14:textId="25C3B2A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1" w:history="1">
        <w:r w:rsidRPr="00E52D0B">
          <w:rPr>
            <w:rStyle w:val="a7"/>
            <w:noProof/>
          </w:rPr>
          <w:t>(65)</w:t>
        </w:r>
        <w:r>
          <w:rPr>
            <w:rFonts w:asciiTheme="minorHAnsi" w:eastAsiaTheme="minorEastAsia" w:hAnsiTheme="minorHAnsi" w:cstheme="minorBidi"/>
            <w:noProof/>
            <w:sz w:val="24"/>
            <w:szCs w:val="22"/>
          </w:rPr>
          <w:tab/>
        </w:r>
        <w:r w:rsidRPr="00E52D0B">
          <w:rPr>
            <w:rStyle w:val="a7"/>
            <w:noProof/>
          </w:rPr>
          <w:t>L2061</w:t>
        </w:r>
        <w:r w:rsidRPr="00E52D0B">
          <w:rPr>
            <w:rStyle w:val="a7"/>
            <w:rFonts w:ascii="標楷體" w:hAnsi="標楷體" w:hint="eastAsia"/>
            <w:noProof/>
          </w:rPr>
          <w:t>貸後契變手續費明細資料查詢</w:t>
        </w:r>
        <w:r w:rsidRPr="00E52D0B">
          <w:rPr>
            <w:rStyle w:val="a7"/>
            <w:rFonts w:ascii="標楷體" w:hAnsi="標楷體"/>
            <w:noProof/>
          </w:rPr>
          <w:t>(</w:t>
        </w:r>
        <w:r w:rsidRPr="00E52D0B">
          <w:rPr>
            <w:rStyle w:val="a7"/>
            <w:rFonts w:ascii="標楷體" w:hAnsi="標楷體" w:hint="eastAsia"/>
            <w:noProof/>
          </w:rPr>
          <w:t>未入帳</w:t>
        </w:r>
        <w:r w:rsidRPr="00E52D0B">
          <w:rPr>
            <w:rStyle w:val="a7"/>
            <w:rFonts w:ascii="標楷體" w:hAnsi="標楷體"/>
            <w:noProof/>
          </w:rPr>
          <w:t>)</w:t>
        </w:r>
        <w:r w:rsidRPr="00E52D0B">
          <w:rPr>
            <w:rStyle w:val="a7"/>
            <w:noProof/>
          </w:rPr>
          <w:t xml:space="preserve"> ***</w:t>
        </w:r>
        <w:r>
          <w:rPr>
            <w:noProof/>
            <w:webHidden/>
          </w:rPr>
          <w:tab/>
        </w:r>
        <w:r>
          <w:rPr>
            <w:noProof/>
            <w:webHidden/>
          </w:rPr>
          <w:fldChar w:fldCharType="begin"/>
        </w:r>
        <w:r>
          <w:rPr>
            <w:noProof/>
            <w:webHidden/>
          </w:rPr>
          <w:instrText xml:space="preserve"> PAGEREF _Toc97030761 \h </w:instrText>
        </w:r>
        <w:r>
          <w:rPr>
            <w:noProof/>
            <w:webHidden/>
          </w:rPr>
        </w:r>
        <w:r>
          <w:rPr>
            <w:noProof/>
            <w:webHidden/>
          </w:rPr>
          <w:fldChar w:fldCharType="separate"/>
        </w:r>
        <w:r>
          <w:rPr>
            <w:noProof/>
            <w:webHidden/>
          </w:rPr>
          <w:t>770</w:t>
        </w:r>
        <w:r>
          <w:rPr>
            <w:noProof/>
            <w:webHidden/>
          </w:rPr>
          <w:fldChar w:fldCharType="end"/>
        </w:r>
      </w:hyperlink>
    </w:p>
    <w:p w14:paraId="57B634C3" w14:textId="00E24182"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2" w:history="1">
        <w:r w:rsidRPr="00E52D0B">
          <w:rPr>
            <w:rStyle w:val="a7"/>
            <w:noProof/>
          </w:rPr>
          <w:t>(66)</w:t>
        </w:r>
        <w:r>
          <w:rPr>
            <w:rFonts w:asciiTheme="minorHAnsi" w:eastAsiaTheme="minorEastAsia" w:hAnsiTheme="minorHAnsi" w:cstheme="minorBidi"/>
            <w:noProof/>
            <w:sz w:val="24"/>
            <w:szCs w:val="22"/>
          </w:rPr>
          <w:tab/>
        </w:r>
        <w:r w:rsidRPr="00E52D0B">
          <w:rPr>
            <w:rStyle w:val="a7"/>
            <w:noProof/>
          </w:rPr>
          <w:t>L2670</w:t>
        </w:r>
        <w:r w:rsidRPr="00E52D0B">
          <w:rPr>
            <w:rStyle w:val="a7"/>
            <w:rFonts w:hint="eastAsia"/>
            <w:noProof/>
          </w:rPr>
          <w:t>貸後契變手續費維護</w:t>
        </w:r>
        <w:r w:rsidRPr="00E52D0B">
          <w:rPr>
            <w:rStyle w:val="a7"/>
            <w:noProof/>
          </w:rPr>
          <w:t xml:space="preserve"> ***</w:t>
        </w:r>
        <w:r>
          <w:rPr>
            <w:noProof/>
            <w:webHidden/>
          </w:rPr>
          <w:tab/>
        </w:r>
        <w:r>
          <w:rPr>
            <w:noProof/>
            <w:webHidden/>
          </w:rPr>
          <w:fldChar w:fldCharType="begin"/>
        </w:r>
        <w:r>
          <w:rPr>
            <w:noProof/>
            <w:webHidden/>
          </w:rPr>
          <w:instrText xml:space="preserve"> PAGEREF _Toc97030762 \h </w:instrText>
        </w:r>
        <w:r>
          <w:rPr>
            <w:noProof/>
            <w:webHidden/>
          </w:rPr>
        </w:r>
        <w:r>
          <w:rPr>
            <w:noProof/>
            <w:webHidden/>
          </w:rPr>
          <w:fldChar w:fldCharType="separate"/>
        </w:r>
        <w:r>
          <w:rPr>
            <w:noProof/>
            <w:webHidden/>
          </w:rPr>
          <w:t>773</w:t>
        </w:r>
        <w:r>
          <w:rPr>
            <w:noProof/>
            <w:webHidden/>
          </w:rPr>
          <w:fldChar w:fldCharType="end"/>
        </w:r>
      </w:hyperlink>
    </w:p>
    <w:p w14:paraId="0412F5DC" w14:textId="2C451192"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3" w:history="1">
        <w:r w:rsidRPr="00E52D0B">
          <w:rPr>
            <w:rStyle w:val="a7"/>
            <w:noProof/>
          </w:rPr>
          <w:t>(67)</w:t>
        </w:r>
        <w:r>
          <w:rPr>
            <w:rFonts w:asciiTheme="minorHAnsi" w:eastAsiaTheme="minorEastAsia" w:hAnsiTheme="minorHAnsi" w:cstheme="minorBidi"/>
            <w:noProof/>
            <w:sz w:val="24"/>
            <w:szCs w:val="22"/>
          </w:rPr>
          <w:tab/>
        </w:r>
        <w:r w:rsidRPr="00E52D0B">
          <w:rPr>
            <w:rStyle w:val="a7"/>
            <w:noProof/>
          </w:rPr>
          <w:t>L2062</w:t>
        </w:r>
        <w:r w:rsidRPr="00E52D0B">
          <w:rPr>
            <w:rStyle w:val="a7"/>
            <w:rFonts w:hint="eastAsia"/>
            <w:noProof/>
          </w:rPr>
          <w:t>貸後契變手續費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63 \h </w:instrText>
        </w:r>
        <w:r>
          <w:rPr>
            <w:noProof/>
            <w:webHidden/>
          </w:rPr>
        </w:r>
        <w:r>
          <w:rPr>
            <w:noProof/>
            <w:webHidden/>
          </w:rPr>
          <w:fldChar w:fldCharType="separate"/>
        </w:r>
        <w:r>
          <w:rPr>
            <w:noProof/>
            <w:webHidden/>
          </w:rPr>
          <w:t>785</w:t>
        </w:r>
        <w:r>
          <w:rPr>
            <w:noProof/>
            <w:webHidden/>
          </w:rPr>
          <w:fldChar w:fldCharType="end"/>
        </w:r>
      </w:hyperlink>
    </w:p>
    <w:p w14:paraId="666EA44E" w14:textId="7F59F20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4" w:history="1">
        <w:r w:rsidRPr="00E52D0B">
          <w:rPr>
            <w:rStyle w:val="a7"/>
            <w:rFonts w:ascii="標楷體" w:hAnsi="標楷體"/>
            <w:noProof/>
          </w:rPr>
          <w:t>(68)</w:t>
        </w:r>
        <w:r>
          <w:rPr>
            <w:rFonts w:asciiTheme="minorHAnsi" w:eastAsiaTheme="minorEastAsia" w:hAnsiTheme="minorHAnsi" w:cstheme="minorBidi"/>
            <w:noProof/>
            <w:sz w:val="24"/>
            <w:szCs w:val="22"/>
          </w:rPr>
          <w:tab/>
        </w:r>
        <w:r w:rsidRPr="00E52D0B">
          <w:rPr>
            <w:rStyle w:val="a7"/>
            <w:noProof/>
          </w:rPr>
          <w:t>L2079</w:t>
        </w:r>
        <w:r w:rsidRPr="00E52D0B">
          <w:rPr>
            <w:rStyle w:val="a7"/>
            <w:rFonts w:hint="eastAsia"/>
            <w:noProof/>
          </w:rPr>
          <w:t>展期件新舊對照查詢</w:t>
        </w:r>
        <w:r w:rsidRPr="00E52D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30764 \h </w:instrText>
        </w:r>
        <w:r>
          <w:rPr>
            <w:noProof/>
            <w:webHidden/>
          </w:rPr>
        </w:r>
        <w:r>
          <w:rPr>
            <w:noProof/>
            <w:webHidden/>
          </w:rPr>
          <w:fldChar w:fldCharType="separate"/>
        </w:r>
        <w:r>
          <w:rPr>
            <w:noProof/>
            <w:webHidden/>
          </w:rPr>
          <w:t>789</w:t>
        </w:r>
        <w:r>
          <w:rPr>
            <w:noProof/>
            <w:webHidden/>
          </w:rPr>
          <w:fldChar w:fldCharType="end"/>
        </w:r>
      </w:hyperlink>
    </w:p>
    <w:p w14:paraId="3DA224B2" w14:textId="60B135F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5" w:history="1">
        <w:r w:rsidRPr="00E52D0B">
          <w:rPr>
            <w:rStyle w:val="a7"/>
            <w:rFonts w:ascii="標楷體" w:hAnsi="標楷體"/>
            <w:noProof/>
          </w:rPr>
          <w:t>(69)</w:t>
        </w:r>
        <w:r>
          <w:rPr>
            <w:rFonts w:asciiTheme="minorHAnsi" w:eastAsiaTheme="minorEastAsia" w:hAnsiTheme="minorHAnsi" w:cstheme="minorBidi"/>
            <w:noProof/>
            <w:sz w:val="24"/>
            <w:szCs w:val="22"/>
          </w:rPr>
          <w:tab/>
        </w:r>
        <w:r w:rsidRPr="00E52D0B">
          <w:rPr>
            <w:rStyle w:val="a7"/>
            <w:noProof/>
          </w:rPr>
          <w:t>L2980</w:t>
        </w:r>
        <w:r w:rsidRPr="00E52D0B">
          <w:rPr>
            <w:rStyle w:val="a7"/>
            <w:rFonts w:hint="eastAsia"/>
            <w:noProof/>
          </w:rPr>
          <w:t>個人房貸調整作業</w:t>
        </w:r>
        <w:r w:rsidRPr="00E52D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30765 \h </w:instrText>
        </w:r>
        <w:r>
          <w:rPr>
            <w:noProof/>
            <w:webHidden/>
          </w:rPr>
        </w:r>
        <w:r>
          <w:rPr>
            <w:noProof/>
            <w:webHidden/>
          </w:rPr>
          <w:fldChar w:fldCharType="separate"/>
        </w:r>
        <w:r>
          <w:rPr>
            <w:noProof/>
            <w:webHidden/>
          </w:rPr>
          <w:t>793</w:t>
        </w:r>
        <w:r>
          <w:rPr>
            <w:noProof/>
            <w:webHidden/>
          </w:rPr>
          <w:fldChar w:fldCharType="end"/>
        </w:r>
      </w:hyperlink>
    </w:p>
    <w:p w14:paraId="10668AC5" w14:textId="68834EE7"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6" w:history="1">
        <w:r w:rsidRPr="00E52D0B">
          <w:rPr>
            <w:rStyle w:val="a7"/>
            <w:rFonts w:ascii="標楷體" w:hAnsi="標楷體"/>
            <w:noProof/>
          </w:rPr>
          <w:t>(70)</w:t>
        </w:r>
        <w:r>
          <w:rPr>
            <w:rFonts w:asciiTheme="minorHAnsi" w:eastAsiaTheme="minorEastAsia" w:hAnsiTheme="minorHAnsi" w:cstheme="minorBidi"/>
            <w:noProof/>
            <w:sz w:val="24"/>
            <w:szCs w:val="22"/>
          </w:rPr>
          <w:tab/>
        </w:r>
        <w:r w:rsidRPr="00E52D0B">
          <w:rPr>
            <w:rStyle w:val="a7"/>
            <w:noProof/>
          </w:rPr>
          <w:t>L2118</w:t>
        </w:r>
        <w:r w:rsidRPr="00E52D0B">
          <w:rPr>
            <w:rStyle w:val="a7"/>
            <w:rFonts w:hint="eastAsia"/>
            <w:noProof/>
          </w:rPr>
          <w:t>共同借款人資料登錄</w:t>
        </w:r>
        <w:r w:rsidRPr="00E52D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30766 \h </w:instrText>
        </w:r>
        <w:r>
          <w:rPr>
            <w:noProof/>
            <w:webHidden/>
          </w:rPr>
        </w:r>
        <w:r>
          <w:rPr>
            <w:noProof/>
            <w:webHidden/>
          </w:rPr>
          <w:fldChar w:fldCharType="separate"/>
        </w:r>
        <w:r>
          <w:rPr>
            <w:noProof/>
            <w:webHidden/>
          </w:rPr>
          <w:t>801</w:t>
        </w:r>
        <w:r>
          <w:rPr>
            <w:noProof/>
            <w:webHidden/>
          </w:rPr>
          <w:fldChar w:fldCharType="end"/>
        </w:r>
      </w:hyperlink>
    </w:p>
    <w:p w14:paraId="48E673B1" w14:textId="2CCDC24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7" w:history="1">
        <w:r w:rsidRPr="00E52D0B">
          <w:rPr>
            <w:rStyle w:val="a7"/>
            <w:rFonts w:ascii="標楷體" w:hAnsi="標楷體"/>
            <w:noProof/>
          </w:rPr>
          <w:t>(71)</w:t>
        </w:r>
        <w:r>
          <w:rPr>
            <w:rFonts w:asciiTheme="minorHAnsi" w:eastAsiaTheme="minorEastAsia" w:hAnsiTheme="minorHAnsi" w:cstheme="minorBidi"/>
            <w:noProof/>
            <w:sz w:val="24"/>
            <w:szCs w:val="22"/>
          </w:rPr>
          <w:tab/>
        </w:r>
        <w:r w:rsidRPr="00E52D0B">
          <w:rPr>
            <w:rStyle w:val="a7"/>
            <w:noProof/>
          </w:rPr>
          <w:t>L2018</w:t>
        </w:r>
        <w:r w:rsidRPr="00E52D0B">
          <w:rPr>
            <w:rStyle w:val="a7"/>
            <w:rFonts w:hint="eastAsia"/>
            <w:noProof/>
          </w:rPr>
          <w:t>共同借款人資料查詢</w:t>
        </w:r>
        <w:r w:rsidRPr="00E52D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97030767 \h </w:instrText>
        </w:r>
        <w:r>
          <w:rPr>
            <w:noProof/>
            <w:webHidden/>
          </w:rPr>
        </w:r>
        <w:r>
          <w:rPr>
            <w:noProof/>
            <w:webHidden/>
          </w:rPr>
          <w:fldChar w:fldCharType="separate"/>
        </w:r>
        <w:r>
          <w:rPr>
            <w:noProof/>
            <w:webHidden/>
          </w:rPr>
          <w:t>810</w:t>
        </w:r>
        <w:r>
          <w:rPr>
            <w:noProof/>
            <w:webHidden/>
          </w:rPr>
          <w:fldChar w:fldCharType="end"/>
        </w:r>
      </w:hyperlink>
    </w:p>
    <w:p w14:paraId="4BF13C1F" w14:textId="182D06F4"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8" w:history="1">
        <w:r w:rsidRPr="00E52D0B">
          <w:rPr>
            <w:rStyle w:val="a7"/>
            <w:noProof/>
          </w:rPr>
          <w:t>(72)</w:t>
        </w:r>
        <w:r>
          <w:rPr>
            <w:rFonts w:asciiTheme="minorHAnsi" w:eastAsiaTheme="minorEastAsia" w:hAnsiTheme="minorHAnsi" w:cstheme="minorBidi"/>
            <w:noProof/>
            <w:sz w:val="24"/>
            <w:szCs w:val="22"/>
          </w:rPr>
          <w:tab/>
        </w:r>
        <w:r w:rsidRPr="00E52D0B">
          <w:rPr>
            <w:rStyle w:val="a7"/>
            <w:noProof/>
          </w:rPr>
          <w:t>L291A</w:t>
        </w:r>
        <w:r w:rsidRPr="00E52D0B">
          <w:rPr>
            <w:rStyle w:val="a7"/>
            <w:rFonts w:hint="eastAsia"/>
            <w:noProof/>
          </w:rPr>
          <w:t>共同借款人額度查詢</w:t>
        </w:r>
        <w:r w:rsidRPr="00E52D0B">
          <w:rPr>
            <w:rStyle w:val="a7"/>
            <w:noProof/>
          </w:rPr>
          <w:t xml:space="preserve"> ***</w:t>
        </w:r>
        <w:r>
          <w:rPr>
            <w:noProof/>
            <w:webHidden/>
          </w:rPr>
          <w:tab/>
        </w:r>
        <w:r>
          <w:rPr>
            <w:noProof/>
            <w:webHidden/>
          </w:rPr>
          <w:fldChar w:fldCharType="begin"/>
        </w:r>
        <w:r>
          <w:rPr>
            <w:noProof/>
            <w:webHidden/>
          </w:rPr>
          <w:instrText xml:space="preserve"> PAGEREF _Toc97030768 \h </w:instrText>
        </w:r>
        <w:r>
          <w:rPr>
            <w:noProof/>
            <w:webHidden/>
          </w:rPr>
        </w:r>
        <w:r>
          <w:rPr>
            <w:noProof/>
            <w:webHidden/>
          </w:rPr>
          <w:fldChar w:fldCharType="separate"/>
        </w:r>
        <w:r>
          <w:rPr>
            <w:noProof/>
            <w:webHidden/>
          </w:rPr>
          <w:t>813</w:t>
        </w:r>
        <w:r>
          <w:rPr>
            <w:noProof/>
            <w:webHidden/>
          </w:rPr>
          <w:fldChar w:fldCharType="end"/>
        </w:r>
      </w:hyperlink>
    </w:p>
    <w:p w14:paraId="009C3D8B" w14:textId="50A60959"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69" w:history="1">
        <w:r w:rsidRPr="00E52D0B">
          <w:rPr>
            <w:rStyle w:val="a7"/>
            <w:noProof/>
          </w:rPr>
          <w:t>(73)</w:t>
        </w:r>
        <w:r>
          <w:rPr>
            <w:rFonts w:asciiTheme="minorHAnsi" w:eastAsiaTheme="minorEastAsia" w:hAnsiTheme="minorHAnsi" w:cstheme="minorBidi"/>
            <w:noProof/>
            <w:sz w:val="24"/>
            <w:szCs w:val="22"/>
          </w:rPr>
          <w:tab/>
        </w:r>
        <w:r w:rsidRPr="00E52D0B">
          <w:rPr>
            <w:rStyle w:val="a7"/>
            <w:noProof/>
          </w:rPr>
          <w:t>L2119</w:t>
        </w:r>
        <w:r w:rsidRPr="00E52D0B">
          <w:rPr>
            <w:rStyle w:val="a7"/>
            <w:rFonts w:hint="eastAsia"/>
            <w:noProof/>
          </w:rPr>
          <w:t>合併額度控管登錄</w:t>
        </w:r>
        <w:r w:rsidRPr="00E52D0B">
          <w:rPr>
            <w:rStyle w:val="a7"/>
            <w:noProof/>
          </w:rPr>
          <w:t xml:space="preserve"> ***</w:t>
        </w:r>
        <w:r>
          <w:rPr>
            <w:noProof/>
            <w:webHidden/>
          </w:rPr>
          <w:tab/>
        </w:r>
        <w:r>
          <w:rPr>
            <w:noProof/>
            <w:webHidden/>
          </w:rPr>
          <w:fldChar w:fldCharType="begin"/>
        </w:r>
        <w:r>
          <w:rPr>
            <w:noProof/>
            <w:webHidden/>
          </w:rPr>
          <w:instrText xml:space="preserve"> PAGEREF _Toc97030769 \h </w:instrText>
        </w:r>
        <w:r>
          <w:rPr>
            <w:noProof/>
            <w:webHidden/>
          </w:rPr>
        </w:r>
        <w:r>
          <w:rPr>
            <w:noProof/>
            <w:webHidden/>
          </w:rPr>
          <w:fldChar w:fldCharType="separate"/>
        </w:r>
        <w:r>
          <w:rPr>
            <w:noProof/>
            <w:webHidden/>
          </w:rPr>
          <w:t>816</w:t>
        </w:r>
        <w:r>
          <w:rPr>
            <w:noProof/>
            <w:webHidden/>
          </w:rPr>
          <w:fldChar w:fldCharType="end"/>
        </w:r>
      </w:hyperlink>
    </w:p>
    <w:p w14:paraId="04F1AD87" w14:textId="60732687"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0" w:history="1">
        <w:r w:rsidRPr="00E52D0B">
          <w:rPr>
            <w:rStyle w:val="a7"/>
            <w:noProof/>
          </w:rPr>
          <w:t>(74)</w:t>
        </w:r>
        <w:r>
          <w:rPr>
            <w:rFonts w:asciiTheme="minorHAnsi" w:eastAsiaTheme="minorEastAsia" w:hAnsiTheme="minorHAnsi" w:cstheme="minorBidi"/>
            <w:noProof/>
            <w:sz w:val="24"/>
            <w:szCs w:val="22"/>
          </w:rPr>
          <w:tab/>
        </w:r>
        <w:r w:rsidRPr="00E52D0B">
          <w:rPr>
            <w:rStyle w:val="a7"/>
            <w:noProof/>
          </w:rPr>
          <w:t>L2019</w:t>
        </w:r>
        <w:r w:rsidRPr="00E52D0B">
          <w:rPr>
            <w:rStyle w:val="a7"/>
            <w:rFonts w:hint="eastAsia"/>
            <w:noProof/>
          </w:rPr>
          <w:t>合併額度控管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70 \h </w:instrText>
        </w:r>
        <w:r>
          <w:rPr>
            <w:noProof/>
            <w:webHidden/>
          </w:rPr>
        </w:r>
        <w:r>
          <w:rPr>
            <w:noProof/>
            <w:webHidden/>
          </w:rPr>
          <w:fldChar w:fldCharType="separate"/>
        </w:r>
        <w:r>
          <w:rPr>
            <w:noProof/>
            <w:webHidden/>
          </w:rPr>
          <w:t>821</w:t>
        </w:r>
        <w:r>
          <w:rPr>
            <w:noProof/>
            <w:webHidden/>
          </w:rPr>
          <w:fldChar w:fldCharType="end"/>
        </w:r>
      </w:hyperlink>
    </w:p>
    <w:p w14:paraId="469AD814" w14:textId="60821740"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1" w:history="1">
        <w:r w:rsidRPr="00E52D0B">
          <w:rPr>
            <w:rStyle w:val="a7"/>
            <w:noProof/>
          </w:rPr>
          <w:t>(75)</w:t>
        </w:r>
        <w:r>
          <w:rPr>
            <w:rFonts w:asciiTheme="minorHAnsi" w:eastAsiaTheme="minorEastAsia" w:hAnsiTheme="minorHAnsi" w:cstheme="minorBidi"/>
            <w:noProof/>
            <w:sz w:val="24"/>
            <w:szCs w:val="22"/>
          </w:rPr>
          <w:tab/>
        </w:r>
        <w:r w:rsidRPr="00E52D0B">
          <w:rPr>
            <w:rStyle w:val="a7"/>
            <w:noProof/>
          </w:rPr>
          <w:t>L291B</w:t>
        </w:r>
        <w:r w:rsidRPr="00E52D0B">
          <w:rPr>
            <w:rStyle w:val="a7"/>
            <w:rFonts w:hint="eastAsia"/>
            <w:noProof/>
          </w:rPr>
          <w:t>合併額度控管額度查詢</w:t>
        </w:r>
        <w:r w:rsidRPr="00E52D0B">
          <w:rPr>
            <w:rStyle w:val="a7"/>
            <w:noProof/>
          </w:rPr>
          <w:t xml:space="preserve"> ***</w:t>
        </w:r>
        <w:r>
          <w:rPr>
            <w:noProof/>
            <w:webHidden/>
          </w:rPr>
          <w:tab/>
        </w:r>
        <w:r>
          <w:rPr>
            <w:noProof/>
            <w:webHidden/>
          </w:rPr>
          <w:fldChar w:fldCharType="begin"/>
        </w:r>
        <w:r>
          <w:rPr>
            <w:noProof/>
            <w:webHidden/>
          </w:rPr>
          <w:instrText xml:space="preserve"> PAGEREF _Toc97030771 \h </w:instrText>
        </w:r>
        <w:r>
          <w:rPr>
            <w:noProof/>
            <w:webHidden/>
          </w:rPr>
        </w:r>
        <w:r>
          <w:rPr>
            <w:noProof/>
            <w:webHidden/>
          </w:rPr>
          <w:fldChar w:fldCharType="separate"/>
        </w:r>
        <w:r>
          <w:rPr>
            <w:noProof/>
            <w:webHidden/>
          </w:rPr>
          <w:t>824</w:t>
        </w:r>
        <w:r>
          <w:rPr>
            <w:noProof/>
            <w:webHidden/>
          </w:rPr>
          <w:fldChar w:fldCharType="end"/>
        </w:r>
      </w:hyperlink>
    </w:p>
    <w:p w14:paraId="3D6059E8" w14:textId="4BD2B17D"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2" w:history="1">
        <w:r w:rsidRPr="00E52D0B">
          <w:rPr>
            <w:rStyle w:val="a7"/>
            <w:noProof/>
          </w:rPr>
          <w:t>(76)</w:t>
        </w:r>
        <w:r>
          <w:rPr>
            <w:rFonts w:asciiTheme="minorHAnsi" w:eastAsiaTheme="minorEastAsia" w:hAnsiTheme="minorHAnsi" w:cstheme="minorBidi"/>
            <w:noProof/>
            <w:sz w:val="24"/>
            <w:szCs w:val="22"/>
          </w:rPr>
          <w:tab/>
        </w:r>
        <w:r w:rsidRPr="00E52D0B">
          <w:rPr>
            <w:rStyle w:val="a7"/>
            <w:noProof/>
          </w:rPr>
          <w:t>L2600</w:t>
        </w:r>
        <w:r w:rsidRPr="00E52D0B">
          <w:rPr>
            <w:rStyle w:val="a7"/>
            <w:rFonts w:hint="eastAsia"/>
            <w:noProof/>
          </w:rPr>
          <w:t>聯貸案訂約登錄</w:t>
        </w:r>
        <w:r w:rsidRPr="00E52D0B">
          <w:rPr>
            <w:rStyle w:val="a7"/>
            <w:noProof/>
          </w:rPr>
          <w:t xml:space="preserve"> ***</w:t>
        </w:r>
        <w:r>
          <w:rPr>
            <w:noProof/>
            <w:webHidden/>
          </w:rPr>
          <w:tab/>
        </w:r>
        <w:r>
          <w:rPr>
            <w:noProof/>
            <w:webHidden/>
          </w:rPr>
          <w:fldChar w:fldCharType="begin"/>
        </w:r>
        <w:r>
          <w:rPr>
            <w:noProof/>
            <w:webHidden/>
          </w:rPr>
          <w:instrText xml:space="preserve"> PAGEREF _Toc97030772 \h </w:instrText>
        </w:r>
        <w:r>
          <w:rPr>
            <w:noProof/>
            <w:webHidden/>
          </w:rPr>
        </w:r>
        <w:r>
          <w:rPr>
            <w:noProof/>
            <w:webHidden/>
          </w:rPr>
          <w:fldChar w:fldCharType="separate"/>
        </w:r>
        <w:r>
          <w:rPr>
            <w:noProof/>
            <w:webHidden/>
          </w:rPr>
          <w:t>828</w:t>
        </w:r>
        <w:r>
          <w:rPr>
            <w:noProof/>
            <w:webHidden/>
          </w:rPr>
          <w:fldChar w:fldCharType="end"/>
        </w:r>
      </w:hyperlink>
    </w:p>
    <w:p w14:paraId="3465DD51" w14:textId="32F2A47F"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3" w:history="1">
        <w:r w:rsidRPr="00E52D0B">
          <w:rPr>
            <w:rStyle w:val="a7"/>
            <w:noProof/>
          </w:rPr>
          <w:t>(77)</w:t>
        </w:r>
        <w:r>
          <w:rPr>
            <w:rFonts w:asciiTheme="minorHAnsi" w:eastAsiaTheme="minorEastAsia" w:hAnsiTheme="minorHAnsi" w:cstheme="minorBidi"/>
            <w:noProof/>
            <w:sz w:val="24"/>
            <w:szCs w:val="22"/>
          </w:rPr>
          <w:tab/>
        </w:r>
        <w:r w:rsidRPr="00E52D0B">
          <w:rPr>
            <w:rStyle w:val="a7"/>
            <w:noProof/>
          </w:rPr>
          <w:t>L2060</w:t>
        </w:r>
        <w:r w:rsidRPr="00E52D0B">
          <w:rPr>
            <w:rStyle w:val="a7"/>
            <w:rFonts w:hint="eastAsia"/>
            <w:noProof/>
          </w:rPr>
          <w:t>聯貸案訂約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73 \h </w:instrText>
        </w:r>
        <w:r>
          <w:rPr>
            <w:noProof/>
            <w:webHidden/>
          </w:rPr>
        </w:r>
        <w:r>
          <w:rPr>
            <w:noProof/>
            <w:webHidden/>
          </w:rPr>
          <w:fldChar w:fldCharType="separate"/>
        </w:r>
        <w:r>
          <w:rPr>
            <w:noProof/>
            <w:webHidden/>
          </w:rPr>
          <w:t>842</w:t>
        </w:r>
        <w:r>
          <w:rPr>
            <w:noProof/>
            <w:webHidden/>
          </w:rPr>
          <w:fldChar w:fldCharType="end"/>
        </w:r>
      </w:hyperlink>
    </w:p>
    <w:p w14:paraId="42E84391" w14:textId="2C0AF082"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4" w:history="1">
        <w:r w:rsidRPr="00E52D0B">
          <w:rPr>
            <w:rStyle w:val="a7"/>
            <w:noProof/>
          </w:rPr>
          <w:t>(78)</w:t>
        </w:r>
        <w:r>
          <w:rPr>
            <w:rFonts w:asciiTheme="minorHAnsi" w:eastAsiaTheme="minorEastAsia" w:hAnsiTheme="minorHAnsi" w:cstheme="minorBidi"/>
            <w:noProof/>
            <w:sz w:val="24"/>
            <w:szCs w:val="22"/>
          </w:rPr>
          <w:tab/>
        </w:r>
        <w:r w:rsidRPr="00E52D0B">
          <w:rPr>
            <w:rStyle w:val="a7"/>
            <w:noProof/>
          </w:rPr>
          <w:t>L2064</w:t>
        </w:r>
        <w:r w:rsidRPr="00E52D0B">
          <w:rPr>
            <w:rStyle w:val="a7"/>
            <w:rFonts w:hint="eastAsia"/>
            <w:noProof/>
          </w:rPr>
          <w:t>聯貸費用明細資料查詢</w:t>
        </w:r>
        <w:r w:rsidRPr="00E52D0B">
          <w:rPr>
            <w:rStyle w:val="a7"/>
            <w:noProof/>
          </w:rPr>
          <w:t xml:space="preserve"> ***</w:t>
        </w:r>
        <w:r>
          <w:rPr>
            <w:noProof/>
            <w:webHidden/>
          </w:rPr>
          <w:tab/>
        </w:r>
        <w:r>
          <w:rPr>
            <w:noProof/>
            <w:webHidden/>
          </w:rPr>
          <w:fldChar w:fldCharType="begin"/>
        </w:r>
        <w:r>
          <w:rPr>
            <w:noProof/>
            <w:webHidden/>
          </w:rPr>
          <w:instrText xml:space="preserve"> PAGEREF _Toc97030774 \h </w:instrText>
        </w:r>
        <w:r>
          <w:rPr>
            <w:noProof/>
            <w:webHidden/>
          </w:rPr>
        </w:r>
        <w:r>
          <w:rPr>
            <w:noProof/>
            <w:webHidden/>
          </w:rPr>
          <w:fldChar w:fldCharType="separate"/>
        </w:r>
        <w:r>
          <w:rPr>
            <w:noProof/>
            <w:webHidden/>
          </w:rPr>
          <w:t>845</w:t>
        </w:r>
        <w:r>
          <w:rPr>
            <w:noProof/>
            <w:webHidden/>
          </w:rPr>
          <w:fldChar w:fldCharType="end"/>
        </w:r>
      </w:hyperlink>
    </w:p>
    <w:p w14:paraId="6374F507" w14:textId="19155179" w:rsidR="00235CC9" w:rsidRDefault="00235CC9">
      <w:pPr>
        <w:pStyle w:val="33"/>
        <w:tabs>
          <w:tab w:val="left" w:pos="1920"/>
          <w:tab w:val="right" w:leader="dot" w:pos="10194"/>
        </w:tabs>
        <w:ind w:left="960"/>
        <w:rPr>
          <w:rFonts w:asciiTheme="minorHAnsi" w:eastAsiaTheme="minorEastAsia" w:hAnsiTheme="minorHAnsi" w:cstheme="minorBidi"/>
          <w:noProof/>
          <w:sz w:val="24"/>
          <w:szCs w:val="22"/>
        </w:rPr>
      </w:pPr>
      <w:hyperlink w:anchor="_Toc97030775" w:history="1">
        <w:r w:rsidRPr="00E52D0B">
          <w:rPr>
            <w:rStyle w:val="a7"/>
            <w:noProof/>
          </w:rPr>
          <w:t>(79)</w:t>
        </w:r>
        <w:r>
          <w:rPr>
            <w:rFonts w:asciiTheme="minorHAnsi" w:eastAsiaTheme="minorEastAsia" w:hAnsiTheme="minorHAnsi" w:cstheme="minorBidi"/>
            <w:noProof/>
            <w:sz w:val="24"/>
            <w:szCs w:val="22"/>
          </w:rPr>
          <w:tab/>
        </w:r>
        <w:r w:rsidRPr="00E52D0B">
          <w:rPr>
            <w:rStyle w:val="a7"/>
            <w:noProof/>
          </w:rPr>
          <w:t>L2604</w:t>
        </w:r>
        <w:r w:rsidRPr="00E52D0B">
          <w:rPr>
            <w:rStyle w:val="a7"/>
            <w:rFonts w:hint="eastAsia"/>
            <w:noProof/>
          </w:rPr>
          <w:t>聯貸費用維護</w:t>
        </w:r>
        <w:r w:rsidRPr="00E52D0B">
          <w:rPr>
            <w:rStyle w:val="a7"/>
            <w:noProof/>
          </w:rPr>
          <w:t xml:space="preserve"> ***</w:t>
        </w:r>
        <w:r>
          <w:rPr>
            <w:noProof/>
            <w:webHidden/>
          </w:rPr>
          <w:tab/>
        </w:r>
        <w:r>
          <w:rPr>
            <w:noProof/>
            <w:webHidden/>
          </w:rPr>
          <w:fldChar w:fldCharType="begin"/>
        </w:r>
        <w:r>
          <w:rPr>
            <w:noProof/>
            <w:webHidden/>
          </w:rPr>
          <w:instrText xml:space="preserve"> PAGEREF _Toc97030775 \h </w:instrText>
        </w:r>
        <w:r>
          <w:rPr>
            <w:noProof/>
            <w:webHidden/>
          </w:rPr>
        </w:r>
        <w:r>
          <w:rPr>
            <w:noProof/>
            <w:webHidden/>
          </w:rPr>
          <w:fldChar w:fldCharType="separate"/>
        </w:r>
        <w:r>
          <w:rPr>
            <w:noProof/>
            <w:webHidden/>
          </w:rPr>
          <w:t>848</w:t>
        </w:r>
        <w:r>
          <w:rPr>
            <w:noProof/>
            <w:webHidden/>
          </w:rPr>
          <w:fldChar w:fldCharType="end"/>
        </w:r>
      </w:hyperlink>
    </w:p>
    <w:p w14:paraId="18E90834" w14:textId="75AAAE75" w:rsidR="00235CC9" w:rsidRDefault="00235CC9">
      <w:pPr>
        <w:pStyle w:val="12"/>
        <w:rPr>
          <w:rFonts w:asciiTheme="minorHAnsi" w:eastAsiaTheme="minorEastAsia" w:hAnsiTheme="minorHAnsi" w:cstheme="minorBidi"/>
          <w:b w:val="0"/>
          <w:caps w:val="0"/>
          <w:sz w:val="24"/>
          <w:szCs w:val="22"/>
        </w:rPr>
      </w:pPr>
      <w:hyperlink w:anchor="_Toc97030776" w:history="1">
        <w:r w:rsidRPr="00E52D0B">
          <w:rPr>
            <w:rStyle w:val="a7"/>
            <w:rFonts w:ascii="標楷體" w:hAnsi="標楷體" w:hint="eastAsia"/>
          </w:rPr>
          <w:t>第</w:t>
        </w:r>
        <w:r w:rsidRPr="00E52D0B">
          <w:rPr>
            <w:rStyle w:val="a7"/>
            <w:rFonts w:ascii="標楷體" w:hAnsi="標楷體"/>
          </w:rPr>
          <w:t>4</w:t>
        </w:r>
        <w:r w:rsidRPr="00E52D0B">
          <w:rPr>
            <w:rStyle w:val="a7"/>
            <w:rFonts w:ascii="標楷體" w:hAnsi="標楷體" w:hint="eastAsia"/>
          </w:rPr>
          <w:t>章</w:t>
        </w:r>
        <w:r w:rsidRPr="00E52D0B">
          <w:rPr>
            <w:rStyle w:val="a7"/>
            <w:rFonts w:ascii="標楷體" w:hAnsi="標楷體"/>
          </w:rPr>
          <w:t xml:space="preserve"> </w:t>
        </w:r>
        <w:r w:rsidRPr="00E52D0B">
          <w:rPr>
            <w:rStyle w:val="a7"/>
            <w:rFonts w:ascii="標楷體" w:hAnsi="標楷體" w:hint="eastAsia"/>
          </w:rPr>
          <w:t>其他與附件</w:t>
        </w:r>
        <w:r>
          <w:rPr>
            <w:webHidden/>
          </w:rPr>
          <w:tab/>
        </w:r>
        <w:r>
          <w:rPr>
            <w:webHidden/>
          </w:rPr>
          <w:fldChar w:fldCharType="begin"/>
        </w:r>
        <w:r>
          <w:rPr>
            <w:webHidden/>
          </w:rPr>
          <w:instrText xml:space="preserve"> PAGEREF _Toc97030776 \h </w:instrText>
        </w:r>
        <w:r>
          <w:rPr>
            <w:webHidden/>
          </w:rPr>
        </w:r>
        <w:r>
          <w:rPr>
            <w:webHidden/>
          </w:rPr>
          <w:fldChar w:fldCharType="separate"/>
        </w:r>
        <w:r>
          <w:rPr>
            <w:webHidden/>
          </w:rPr>
          <w:t>860</w:t>
        </w:r>
        <w:r>
          <w:rPr>
            <w:webHidden/>
          </w:rPr>
          <w:fldChar w:fldCharType="end"/>
        </w:r>
      </w:hyperlink>
    </w:p>
    <w:p w14:paraId="3EEC73A1" w14:textId="3CA939CE" w:rsidR="00235CC9" w:rsidRDefault="00235CC9">
      <w:pPr>
        <w:pStyle w:val="22"/>
        <w:rPr>
          <w:rFonts w:asciiTheme="minorHAnsi" w:eastAsiaTheme="minorEastAsia" w:hAnsiTheme="minorHAnsi" w:cstheme="minorBidi"/>
          <w:szCs w:val="22"/>
        </w:rPr>
      </w:pPr>
      <w:hyperlink w:anchor="_Toc97030777" w:history="1">
        <w:r w:rsidRPr="00E52D0B">
          <w:rPr>
            <w:rStyle w:val="a7"/>
            <w:rFonts w:ascii="標楷體" w:hAnsi="標楷體"/>
          </w:rPr>
          <w:t>4.1</w:t>
        </w:r>
        <w:r>
          <w:rPr>
            <w:rFonts w:asciiTheme="minorHAnsi" w:eastAsiaTheme="minorEastAsia" w:hAnsiTheme="minorHAnsi" w:cstheme="minorBidi"/>
            <w:szCs w:val="22"/>
          </w:rPr>
          <w:tab/>
        </w:r>
        <w:r w:rsidRPr="00E52D0B">
          <w:rPr>
            <w:rStyle w:val="a7"/>
            <w:rFonts w:ascii="標楷體" w:hAnsi="標楷體" w:hint="eastAsia"/>
          </w:rPr>
          <w:t>其他</w:t>
        </w:r>
        <w:r>
          <w:rPr>
            <w:webHidden/>
          </w:rPr>
          <w:tab/>
        </w:r>
        <w:r>
          <w:rPr>
            <w:webHidden/>
          </w:rPr>
          <w:fldChar w:fldCharType="begin"/>
        </w:r>
        <w:r>
          <w:rPr>
            <w:webHidden/>
          </w:rPr>
          <w:instrText xml:space="preserve"> PAGEREF _Toc97030777 \h </w:instrText>
        </w:r>
        <w:r>
          <w:rPr>
            <w:webHidden/>
          </w:rPr>
        </w:r>
        <w:r>
          <w:rPr>
            <w:webHidden/>
          </w:rPr>
          <w:fldChar w:fldCharType="separate"/>
        </w:r>
        <w:r>
          <w:rPr>
            <w:webHidden/>
          </w:rPr>
          <w:t>860</w:t>
        </w:r>
        <w:r>
          <w:rPr>
            <w:webHidden/>
          </w:rPr>
          <w:fldChar w:fldCharType="end"/>
        </w:r>
      </w:hyperlink>
    </w:p>
    <w:p w14:paraId="101CBEEF" w14:textId="5F2F4B8D" w:rsidR="00235CC9" w:rsidRDefault="00235CC9">
      <w:pPr>
        <w:pStyle w:val="22"/>
        <w:rPr>
          <w:rFonts w:asciiTheme="minorHAnsi" w:eastAsiaTheme="minorEastAsia" w:hAnsiTheme="minorHAnsi" w:cstheme="minorBidi"/>
          <w:szCs w:val="22"/>
        </w:rPr>
      </w:pPr>
      <w:hyperlink w:anchor="_Toc97030778" w:history="1">
        <w:r w:rsidRPr="00E52D0B">
          <w:rPr>
            <w:rStyle w:val="a7"/>
            <w:rFonts w:ascii="標楷體" w:hAnsi="標楷體"/>
          </w:rPr>
          <w:t xml:space="preserve">4.2 </w:t>
        </w:r>
        <w:r w:rsidRPr="00E52D0B">
          <w:rPr>
            <w:rStyle w:val="a7"/>
            <w:rFonts w:ascii="標楷體" w:hAnsi="標楷體" w:hint="eastAsia"/>
          </w:rPr>
          <w:t>新舊交易代號對照</w:t>
        </w:r>
        <w:r>
          <w:rPr>
            <w:webHidden/>
          </w:rPr>
          <w:tab/>
        </w:r>
        <w:r>
          <w:rPr>
            <w:webHidden/>
          </w:rPr>
          <w:fldChar w:fldCharType="begin"/>
        </w:r>
        <w:r>
          <w:rPr>
            <w:webHidden/>
          </w:rPr>
          <w:instrText xml:space="preserve"> PAGEREF _Toc97030778 \h </w:instrText>
        </w:r>
        <w:r>
          <w:rPr>
            <w:webHidden/>
          </w:rPr>
        </w:r>
        <w:r>
          <w:rPr>
            <w:webHidden/>
          </w:rPr>
          <w:fldChar w:fldCharType="separate"/>
        </w:r>
        <w:r>
          <w:rPr>
            <w:webHidden/>
          </w:rPr>
          <w:t>861</w:t>
        </w:r>
        <w:r>
          <w:rPr>
            <w:webHidden/>
          </w:rPr>
          <w:fldChar w:fldCharType="end"/>
        </w:r>
      </w:hyperlink>
    </w:p>
    <w:p w14:paraId="478A739D" w14:textId="39D58954" w:rsidR="00B51EDA" w:rsidRPr="00291505" w:rsidRDefault="005F1C61" w:rsidP="0011788D">
      <w:pPr>
        <w:tabs>
          <w:tab w:val="left" w:pos="2486"/>
        </w:tabs>
        <w:rPr>
          <w:rFonts w:ascii="標楷體" w:eastAsia="標楷體" w:hAnsi="標楷體"/>
          <w:color w:val="000000"/>
        </w:rPr>
      </w:pPr>
      <w:r>
        <w:rPr>
          <w:rFonts w:ascii="標楷體" w:eastAsia="標楷體" w:hAnsi="標楷體"/>
          <w:color w:val="000000"/>
        </w:rPr>
        <w:fldChar w:fldCharType="end"/>
      </w:r>
    </w:p>
    <w:p w14:paraId="25822D7F" w14:textId="77777777" w:rsidR="00B51EDA" w:rsidRPr="00291505" w:rsidRDefault="00B51EDA">
      <w:pPr>
        <w:rPr>
          <w:rFonts w:ascii="標楷體" w:eastAsia="標楷體" w:hAnsi="標楷體"/>
          <w:color w:val="000000"/>
        </w:rPr>
      </w:pPr>
    </w:p>
    <w:p w14:paraId="0E18245A" w14:textId="77777777" w:rsidR="00B51EDA" w:rsidRPr="00291505" w:rsidRDefault="00B51EDA">
      <w:pPr>
        <w:rPr>
          <w:rFonts w:ascii="標楷體" w:eastAsia="標楷體" w:hAnsi="標楷體"/>
          <w:color w:val="000000"/>
        </w:rPr>
      </w:pPr>
    </w:p>
    <w:p w14:paraId="4F37418C" w14:textId="77777777" w:rsidR="00D22C68" w:rsidRPr="00291505" w:rsidRDefault="00D22C68">
      <w:pPr>
        <w:rPr>
          <w:rFonts w:ascii="標楷體" w:eastAsia="標楷體" w:hAnsi="標楷體"/>
          <w:color w:val="000000"/>
        </w:rPr>
        <w:sectPr w:rsidR="00D22C68"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5DA822F" w14:textId="77777777" w:rsidR="0011788D" w:rsidRPr="00291505" w:rsidRDefault="0011788D" w:rsidP="0011788D">
      <w:pPr>
        <w:pStyle w:val="1"/>
        <w:numPr>
          <w:ilvl w:val="0"/>
          <w:numId w:val="0"/>
        </w:numPr>
        <w:snapToGrid w:val="0"/>
        <w:rPr>
          <w:rFonts w:ascii="標楷體" w:hAnsi="標楷體"/>
        </w:rPr>
      </w:pPr>
      <w:bookmarkStart w:id="0" w:name="_Toc90485582"/>
      <w:bookmarkStart w:id="1" w:name="_Toc97030685"/>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7AC1153F" w14:textId="77777777" w:rsidR="0011788D" w:rsidRPr="00291505" w:rsidRDefault="0011788D" w:rsidP="0011788D">
      <w:pPr>
        <w:pStyle w:val="20"/>
        <w:keepNext w:val="0"/>
        <w:rPr>
          <w:rFonts w:ascii="標楷體" w:hAnsi="標楷體"/>
          <w:lang w:eastAsia="zh-TW"/>
        </w:rPr>
      </w:pPr>
      <w:bookmarkStart w:id="2" w:name="_Toc90485583"/>
      <w:bookmarkStart w:id="3" w:name="_Toc97030686"/>
      <w:r w:rsidRPr="00291505">
        <w:rPr>
          <w:rFonts w:ascii="標楷體" w:hAnsi="標楷體"/>
          <w:lang w:eastAsia="zh-TW"/>
        </w:rPr>
        <w:t>1.1</w:t>
      </w:r>
      <w:r w:rsidR="00716905" w:rsidRPr="00291505">
        <w:rPr>
          <w:rFonts w:ascii="標楷體" w:hAnsi="標楷體" w:hint="eastAsia"/>
          <w:lang w:eastAsia="zh-TW"/>
        </w:rPr>
        <w:t xml:space="preserve">    </w:t>
      </w:r>
      <w:r w:rsidRPr="00291505">
        <w:rPr>
          <w:rFonts w:ascii="標楷體" w:hAnsi="標楷體"/>
        </w:rPr>
        <w:t>專案名稱</w:t>
      </w:r>
      <w:bookmarkEnd w:id="2"/>
      <w:bookmarkEnd w:id="3"/>
    </w:p>
    <w:p w14:paraId="5C58F95C" w14:textId="77777777" w:rsidR="0011788D" w:rsidRPr="00291505" w:rsidRDefault="004F5112"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C6338C7" w14:textId="77777777" w:rsidR="0011788D" w:rsidRPr="00291505" w:rsidRDefault="0011788D" w:rsidP="0011788D">
      <w:pPr>
        <w:pStyle w:val="20"/>
        <w:keepNext w:val="0"/>
        <w:rPr>
          <w:rFonts w:ascii="標楷體" w:hAnsi="標楷體"/>
        </w:rPr>
      </w:pPr>
      <w:bookmarkStart w:id="4" w:name="_Toc161455623"/>
      <w:bookmarkStart w:id="5" w:name="_Toc90485584"/>
      <w:bookmarkStart w:id="6" w:name="_Toc97030687"/>
      <w:r w:rsidRPr="00291505">
        <w:rPr>
          <w:rFonts w:ascii="標楷體" w:hAnsi="標楷體"/>
          <w:lang w:eastAsia="zh-TW"/>
        </w:rPr>
        <w:t>1.2</w:t>
      </w:r>
      <w:r w:rsidR="00716905"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65861BE2" w14:textId="77777777" w:rsidR="0011788D" w:rsidRDefault="004F5112" w:rsidP="004F5112">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64E89506" w14:textId="77777777" w:rsidR="004F5112" w:rsidRDefault="004F5112" w:rsidP="004F5112"/>
    <w:p w14:paraId="49AA04E9" w14:textId="77777777" w:rsidR="004F5112" w:rsidRPr="004F5112" w:rsidRDefault="004F5112" w:rsidP="004F5112">
      <w:r>
        <w:br w:type="page"/>
      </w:r>
    </w:p>
    <w:p w14:paraId="1A8B308B" w14:textId="77777777" w:rsidR="0011788D" w:rsidRPr="00291505" w:rsidRDefault="0011788D" w:rsidP="004F5112">
      <w:pPr>
        <w:pStyle w:val="20"/>
        <w:keepNext w:val="0"/>
        <w:spacing w:before="0"/>
        <w:rPr>
          <w:rFonts w:ascii="標楷體" w:hAnsi="標楷體"/>
        </w:rPr>
      </w:pPr>
      <w:bookmarkStart w:id="7" w:name="_Toc90485585"/>
      <w:bookmarkStart w:id="8" w:name="_Toc97030688"/>
      <w:r w:rsidRPr="00291505">
        <w:rPr>
          <w:rFonts w:ascii="標楷體" w:hAnsi="標楷體"/>
          <w:lang w:eastAsia="zh-TW"/>
        </w:rPr>
        <w:lastRenderedPageBreak/>
        <w:t>1.3</w:t>
      </w:r>
      <w:r w:rsidR="00716905" w:rsidRPr="00291505">
        <w:rPr>
          <w:rFonts w:ascii="標楷體" w:hAnsi="標楷體" w:hint="eastAsia"/>
          <w:lang w:eastAsia="zh-TW"/>
        </w:rPr>
        <w:t xml:space="preserve">    </w:t>
      </w:r>
      <w:r w:rsidRPr="00291505">
        <w:rPr>
          <w:rFonts w:ascii="標楷體" w:hAnsi="標楷體"/>
        </w:rPr>
        <w:t>系統範圍</w:t>
      </w:r>
      <w:bookmarkEnd w:id="7"/>
      <w:bookmarkEnd w:id="8"/>
    </w:p>
    <w:p w14:paraId="68D20C6D" w14:textId="77777777" w:rsidR="0011788D" w:rsidRPr="00291505" w:rsidRDefault="0011788D" w:rsidP="0011788D">
      <w:pPr>
        <w:pStyle w:val="3"/>
        <w:rPr>
          <w:rFonts w:ascii="標楷體" w:hAnsi="標楷體"/>
        </w:rPr>
      </w:pPr>
      <w:bookmarkStart w:id="9" w:name="_Toc90485586"/>
      <w:bookmarkStart w:id="10" w:name="_Toc97030689"/>
      <w:r w:rsidRPr="00291505">
        <w:rPr>
          <w:rFonts w:ascii="標楷體" w:hAnsi="標楷體"/>
          <w:lang w:eastAsia="zh-TW"/>
        </w:rPr>
        <w:t>1.3.1</w:t>
      </w:r>
      <w:r w:rsidRPr="00291505">
        <w:rPr>
          <w:rFonts w:ascii="標楷體" w:hAnsi="標楷體"/>
        </w:rPr>
        <w:t>系統範圍</w:t>
      </w:r>
      <w:bookmarkEnd w:id="9"/>
      <w:bookmarkEnd w:id="10"/>
    </w:p>
    <w:p w14:paraId="5D3399D2" w14:textId="77777777" w:rsidR="00D763DD" w:rsidRPr="00291505" w:rsidRDefault="00A227FC" w:rsidP="004F5112">
      <w:pPr>
        <w:ind w:leftChars="400" w:left="960"/>
        <w:rPr>
          <w:rFonts w:ascii="標楷體" w:eastAsia="標楷體" w:hAnsi="標楷體"/>
        </w:rPr>
      </w:pPr>
      <w:r>
        <w:rPr>
          <w:rFonts w:ascii="標楷體" w:eastAsia="標楷體" w:hAnsi="標楷體" w:hint="eastAsia"/>
        </w:rPr>
        <w:object w:dxaOrig="7824" w:dyaOrig="6360" w14:anchorId="2F1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2" o:title=""/>
          </v:shape>
          <o:OLEObject Type="Embed" ProgID="Visio.Drawing.15" ShapeID="_x0000_i1025" DrawAspect="Content" ObjectID="_1707643642" r:id="rId13"/>
        </w:object>
      </w:r>
    </w:p>
    <w:p w14:paraId="1FA10088" w14:textId="77777777" w:rsidR="0011788D" w:rsidRPr="00291505" w:rsidRDefault="0011788D" w:rsidP="004F5112">
      <w:pPr>
        <w:pStyle w:val="3"/>
        <w:spacing w:after="240"/>
        <w:rPr>
          <w:rFonts w:ascii="標楷體" w:hAnsi="標楷體"/>
        </w:rPr>
      </w:pPr>
      <w:bookmarkStart w:id="11" w:name="_Toc90485587"/>
      <w:bookmarkStart w:id="12" w:name="_Toc97030690"/>
      <w:r w:rsidRPr="00291505">
        <w:rPr>
          <w:rFonts w:ascii="標楷體" w:hAnsi="標楷體"/>
          <w:lang w:eastAsia="zh-TW"/>
        </w:rPr>
        <w:t>1.3.2</w:t>
      </w:r>
      <w:r w:rsidRPr="00291505">
        <w:rPr>
          <w:rFonts w:ascii="標楷體" w:hAnsi="標楷體"/>
        </w:rPr>
        <w:t>系統範圍說明</w:t>
      </w:r>
      <w:bookmarkEnd w:id="11"/>
      <w:bookmarkEnd w:id="12"/>
    </w:p>
    <w:p w14:paraId="7E9E22D1" w14:textId="77777777" w:rsidR="004F5112" w:rsidRPr="009B2BD3" w:rsidRDefault="00684D90" w:rsidP="004F5112">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004F5112" w:rsidRPr="009B2BD3">
        <w:rPr>
          <w:rFonts w:ascii="標楷體" w:hAnsi="標楷體" w:hint="eastAsia"/>
          <w:szCs w:val="22"/>
        </w:rPr>
        <w:t>，並與Eloan、核心帳務、</w:t>
      </w:r>
      <w:r w:rsidR="004F5112" w:rsidRPr="009B2BD3">
        <w:rPr>
          <w:rFonts w:ascii="標楷體" w:hAnsi="標楷體"/>
          <w:szCs w:val="22"/>
        </w:rPr>
        <w:t>及催收債協等前中後台相關資訊</w:t>
      </w:r>
      <w:r w:rsidR="004F5112" w:rsidRPr="009B2BD3">
        <w:rPr>
          <w:rFonts w:ascii="標楷體" w:hAnsi="標楷體" w:hint="eastAsia"/>
          <w:szCs w:val="22"/>
        </w:rPr>
        <w:t>整合，使放款部能順利運作放款各項作業。</w:t>
      </w:r>
    </w:p>
    <w:p w14:paraId="13AA9BB9" w14:textId="77777777" w:rsidR="0011788D" w:rsidRPr="004F5112" w:rsidRDefault="0011788D">
      <w:pPr>
        <w:rPr>
          <w:rFonts w:ascii="標楷體" w:eastAsia="標楷體" w:hAnsi="標楷體"/>
          <w:color w:val="000000"/>
        </w:rPr>
      </w:pPr>
    </w:p>
    <w:p w14:paraId="1324BBFC" w14:textId="77777777" w:rsidR="0011788D" w:rsidRPr="00291505" w:rsidRDefault="0011788D">
      <w:pPr>
        <w:rPr>
          <w:rFonts w:ascii="標楷體" w:eastAsia="標楷體" w:hAnsi="標楷體"/>
          <w:color w:val="000000"/>
        </w:rPr>
      </w:pPr>
    </w:p>
    <w:p w14:paraId="034C79BC" w14:textId="77777777" w:rsidR="0011788D" w:rsidRPr="00291505" w:rsidRDefault="0011788D">
      <w:pPr>
        <w:rPr>
          <w:rFonts w:ascii="標楷體" w:eastAsia="標楷體" w:hAnsi="標楷體"/>
          <w:color w:val="000000"/>
        </w:rPr>
      </w:pPr>
    </w:p>
    <w:p w14:paraId="27E6C3D7" w14:textId="77777777" w:rsidR="0011788D" w:rsidRPr="00291505" w:rsidRDefault="0011788D">
      <w:pPr>
        <w:rPr>
          <w:rFonts w:ascii="標楷體" w:eastAsia="標楷體" w:hAnsi="標楷體"/>
          <w:color w:val="000000"/>
        </w:rPr>
      </w:pPr>
    </w:p>
    <w:p w14:paraId="5AF3DED5" w14:textId="77777777" w:rsidR="0011788D" w:rsidRPr="00291505" w:rsidRDefault="0011788D">
      <w:pPr>
        <w:rPr>
          <w:rFonts w:ascii="標楷體" w:eastAsia="標楷體" w:hAnsi="標楷體"/>
          <w:color w:val="000000"/>
        </w:rPr>
      </w:pPr>
    </w:p>
    <w:p w14:paraId="58B8660C" w14:textId="77777777" w:rsidR="0011788D" w:rsidRPr="00291505" w:rsidRDefault="0011788D">
      <w:pPr>
        <w:rPr>
          <w:rFonts w:ascii="標楷體" w:eastAsia="標楷體" w:hAnsi="標楷體"/>
          <w:color w:val="000000"/>
        </w:rPr>
      </w:pPr>
    </w:p>
    <w:p w14:paraId="352FBDF1" w14:textId="77777777" w:rsidR="0011788D" w:rsidRPr="00291505" w:rsidRDefault="0011788D">
      <w:pPr>
        <w:rPr>
          <w:rFonts w:ascii="標楷體" w:eastAsia="標楷體" w:hAnsi="標楷體"/>
          <w:color w:val="000000"/>
        </w:rPr>
      </w:pPr>
    </w:p>
    <w:p w14:paraId="03968964" w14:textId="77777777" w:rsidR="00FD0BA6" w:rsidRPr="00291505" w:rsidRDefault="00FD0BA6" w:rsidP="00FD0BA6">
      <w:pPr>
        <w:pStyle w:val="1"/>
        <w:numPr>
          <w:ilvl w:val="0"/>
          <w:numId w:val="0"/>
        </w:numPr>
        <w:snapToGrid w:val="0"/>
        <w:rPr>
          <w:rFonts w:ascii="標楷體" w:hAnsi="標楷體"/>
        </w:rPr>
      </w:pPr>
      <w:bookmarkStart w:id="13" w:name="_Toc90485588"/>
      <w:bookmarkStart w:id="14" w:name="_Toc97030691"/>
      <w:r w:rsidRPr="00291505">
        <w:rPr>
          <w:rFonts w:ascii="標楷體" w:hAnsi="標楷體"/>
          <w:sz w:val="32"/>
          <w:szCs w:val="32"/>
          <w:lang w:eastAsia="zh-TW"/>
        </w:rPr>
        <w:lastRenderedPageBreak/>
        <w:t>第2章</w:t>
      </w:r>
      <w:r w:rsidR="00716905"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412175B4" w14:textId="77777777" w:rsidR="00FD0BA6" w:rsidRPr="00291505" w:rsidRDefault="00FD0BA6" w:rsidP="00FD0BA6">
      <w:pPr>
        <w:pStyle w:val="20"/>
        <w:keepNext w:val="0"/>
        <w:rPr>
          <w:rFonts w:ascii="標楷體" w:hAnsi="標楷體"/>
        </w:rPr>
      </w:pPr>
      <w:bookmarkStart w:id="15" w:name="_Toc90485589"/>
      <w:bookmarkStart w:id="16" w:name="_Toc97030692"/>
      <w:r w:rsidRPr="00291505">
        <w:rPr>
          <w:rFonts w:ascii="標楷體" w:hAnsi="標楷體"/>
          <w:lang w:eastAsia="zh-TW"/>
        </w:rPr>
        <w:t>2.1</w:t>
      </w:r>
      <w:r w:rsidR="00716905" w:rsidRPr="00291505">
        <w:rPr>
          <w:rFonts w:ascii="標楷體" w:hAnsi="標楷體" w:hint="eastAsia"/>
          <w:lang w:eastAsia="zh-TW"/>
        </w:rPr>
        <w:t xml:space="preserve">    </w:t>
      </w:r>
      <w:r w:rsidRPr="00291505">
        <w:rPr>
          <w:rFonts w:ascii="標楷體" w:hAnsi="標楷體"/>
        </w:rPr>
        <w:t>功能性需求</w:t>
      </w:r>
      <w:bookmarkEnd w:id="15"/>
      <w:bookmarkEnd w:id="16"/>
    </w:p>
    <w:p w14:paraId="3BAD52F5" w14:textId="77777777" w:rsidR="00FD0BA6" w:rsidRPr="00291505" w:rsidRDefault="00FD0BA6" w:rsidP="00FD0BA6">
      <w:pPr>
        <w:pStyle w:val="2TEXT"/>
        <w:rPr>
          <w:rFonts w:ascii="標楷體" w:hAnsi="標楷體"/>
        </w:rPr>
      </w:pPr>
    </w:p>
    <w:p w14:paraId="03544F4F" w14:textId="77777777" w:rsidR="00FD0BA6" w:rsidRPr="00291505" w:rsidRDefault="008C6F62" w:rsidP="00FD0BA6">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00DD6CBE" w:rsidRPr="00291505">
        <w:rPr>
          <w:rFonts w:ascii="標楷體" w:hAnsi="標楷體" w:hint="eastAsia"/>
          <w:lang w:eastAsia="zh-TW"/>
        </w:rPr>
        <w:t>流程</w:t>
      </w:r>
      <w:r w:rsidR="00A47971">
        <w:rPr>
          <w:rFonts w:ascii="標楷體" w:hAnsi="標楷體" w:hint="eastAsia"/>
          <w:lang w:eastAsia="zh-TW"/>
        </w:rPr>
        <w:t xml:space="preserve"> </w:t>
      </w:r>
    </w:p>
    <w:p w14:paraId="5473360E" w14:textId="71CE8A2F" w:rsidR="00CF3DBC" w:rsidRPr="00291505" w:rsidRDefault="00560ECE" w:rsidP="00FD0BA6">
      <w:pPr>
        <w:rPr>
          <w:rFonts w:ascii="標楷體" w:eastAsia="標楷體" w:hAnsi="標楷體"/>
        </w:rPr>
      </w:pPr>
      <w:r w:rsidRPr="0022772F">
        <w:rPr>
          <w:rFonts w:ascii="標楷體" w:eastAsia="標楷體" w:hAnsi="標楷體"/>
          <w:noProof/>
        </w:rPr>
        <w:drawing>
          <wp:inline distT="0" distB="0" distL="0" distR="0" wp14:anchorId="01E51762" wp14:editId="4B400361">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62EDA54E" w14:textId="77777777" w:rsidR="00CF3DBC" w:rsidRPr="00291505" w:rsidRDefault="00CF3DBC" w:rsidP="00FD0BA6">
      <w:pPr>
        <w:rPr>
          <w:rFonts w:ascii="標楷體" w:eastAsia="標楷體" w:hAnsi="標楷體"/>
        </w:rPr>
      </w:pPr>
    </w:p>
    <w:p w14:paraId="51EB9998" w14:textId="77777777" w:rsidR="00CF3DBC" w:rsidRPr="00291505" w:rsidRDefault="0063275C" w:rsidP="0063275C">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56704A83" w14:textId="7CF349CC" w:rsidR="00CF3DBC" w:rsidRPr="00291505" w:rsidRDefault="00560ECE" w:rsidP="00FD0BA6">
      <w:pPr>
        <w:rPr>
          <w:rFonts w:ascii="標楷體" w:eastAsia="標楷體" w:hAnsi="標楷體"/>
        </w:rPr>
      </w:pPr>
      <w:r w:rsidRPr="00A95897">
        <w:rPr>
          <w:rFonts w:ascii="標楷體" w:eastAsia="標楷體" w:hAnsi="標楷體"/>
          <w:noProof/>
        </w:rPr>
        <w:drawing>
          <wp:inline distT="0" distB="0" distL="0" distR="0" wp14:anchorId="4CBEB469" wp14:editId="70A17430">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2CE76BD1" w14:textId="77777777" w:rsidR="0063275C" w:rsidRPr="00291505" w:rsidRDefault="0063275C" w:rsidP="00FD0BA6">
      <w:pPr>
        <w:rPr>
          <w:rFonts w:ascii="標楷體" w:eastAsia="標楷體" w:hAnsi="標楷體"/>
        </w:rPr>
      </w:pPr>
    </w:p>
    <w:p w14:paraId="451FFDCD" w14:textId="77777777" w:rsidR="0063275C" w:rsidRPr="00291505" w:rsidRDefault="0063275C" w:rsidP="00FD0BA6">
      <w:pPr>
        <w:rPr>
          <w:rFonts w:ascii="標楷體" w:eastAsia="標楷體" w:hAnsi="標楷體"/>
        </w:rPr>
      </w:pPr>
    </w:p>
    <w:p w14:paraId="7758893F" w14:textId="77777777" w:rsidR="0063275C" w:rsidRPr="00291505" w:rsidRDefault="00E235D3" w:rsidP="00E235D3">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1A9625AF" w14:textId="1C0C02BE" w:rsidR="00E235D3" w:rsidRPr="00291505" w:rsidRDefault="00560ECE" w:rsidP="00E235D3">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B1C079F" wp14:editId="3BAAA1BF">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474FAD71" w14:textId="77777777" w:rsidR="00A01CC0" w:rsidRPr="0007175E" w:rsidRDefault="00A11F09"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22D18767" w14:textId="77777777" w:rsidR="00A01CC0" w:rsidRPr="0007175E" w:rsidRDefault="00A11F09"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2674CE36" w14:textId="77777777" w:rsidR="00A01CC0" w:rsidRPr="00C430E6" w:rsidRDefault="00A11F09"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015E6959" w14:textId="77777777" w:rsidR="00A01CC0" w:rsidRPr="00C430E6" w:rsidRDefault="00A11F09"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1C079F"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474FAD71" w14:textId="77777777" w:rsidR="00A01CC0" w:rsidRPr="0007175E" w:rsidRDefault="00A11F09"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22D18767" w14:textId="77777777" w:rsidR="00A01CC0" w:rsidRPr="0007175E" w:rsidRDefault="00A11F09"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2674CE36" w14:textId="77777777" w:rsidR="00A01CC0" w:rsidRPr="00C430E6" w:rsidRDefault="00A11F09"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015E6959" w14:textId="77777777" w:rsidR="00A01CC0" w:rsidRPr="00C430E6" w:rsidRDefault="00A11F09"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0D305E5A" w14:textId="77777777" w:rsidR="00E235D3" w:rsidRPr="00291505" w:rsidRDefault="00E235D3" w:rsidP="00E235D3">
      <w:pPr>
        <w:rPr>
          <w:rFonts w:ascii="標楷體" w:eastAsia="標楷體" w:hAnsi="標楷體"/>
          <w:lang w:val="x-none"/>
        </w:rPr>
      </w:pPr>
    </w:p>
    <w:p w14:paraId="13A069E1" w14:textId="77777777" w:rsidR="00E235D3" w:rsidRPr="00291505" w:rsidRDefault="00E235D3" w:rsidP="00E235D3">
      <w:pPr>
        <w:rPr>
          <w:rFonts w:ascii="標楷體" w:eastAsia="標楷體" w:hAnsi="標楷體"/>
          <w:lang w:val="x-none"/>
        </w:rPr>
      </w:pPr>
    </w:p>
    <w:p w14:paraId="0C0AA5A6" w14:textId="77777777" w:rsidR="00B174DB" w:rsidRPr="00291505" w:rsidRDefault="00B174DB" w:rsidP="00B174DB">
      <w:pPr>
        <w:rPr>
          <w:rFonts w:ascii="標楷體" w:eastAsia="標楷體" w:hAnsi="標楷體"/>
          <w:lang w:val="x-none"/>
        </w:rPr>
      </w:pPr>
    </w:p>
    <w:p w14:paraId="0F817AAB" w14:textId="77777777" w:rsidR="00B174DB" w:rsidRPr="00291505" w:rsidRDefault="00B174DB" w:rsidP="00B174DB">
      <w:pPr>
        <w:rPr>
          <w:rFonts w:ascii="標楷體" w:eastAsia="標楷體" w:hAnsi="標楷體"/>
          <w:lang w:val="x-none"/>
        </w:rPr>
      </w:pPr>
    </w:p>
    <w:p w14:paraId="754BAFC9" w14:textId="77777777" w:rsidR="00B174DB" w:rsidRPr="00291505" w:rsidRDefault="00B174DB" w:rsidP="00B174DB">
      <w:pPr>
        <w:rPr>
          <w:rFonts w:ascii="標楷體" w:eastAsia="標楷體" w:hAnsi="標楷體"/>
          <w:lang w:val="x-none"/>
        </w:rPr>
      </w:pPr>
    </w:p>
    <w:p w14:paraId="73A39EAA" w14:textId="77777777" w:rsidR="00400FC2" w:rsidRPr="00291505" w:rsidRDefault="00400FC2" w:rsidP="00400FC2">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670AC848" w14:textId="27A8B7E6" w:rsidR="00400FC2" w:rsidRPr="00291505" w:rsidRDefault="00560ECE" w:rsidP="00400FC2">
      <w:pPr>
        <w:rPr>
          <w:rFonts w:ascii="標楷體" w:eastAsia="標楷體" w:hAnsi="標楷體"/>
          <w:lang w:val="x-none"/>
        </w:rPr>
      </w:pPr>
      <w:r w:rsidRPr="007774C2">
        <w:rPr>
          <w:rFonts w:ascii="標楷體" w:eastAsia="標楷體" w:hAnsi="標楷體"/>
          <w:noProof/>
        </w:rPr>
        <w:drawing>
          <wp:inline distT="0" distB="0" distL="0" distR="0" wp14:anchorId="4EE0A021" wp14:editId="6CEEFE8F">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3B25AFC" w14:textId="21CE9C11" w:rsidR="00400FC2" w:rsidRPr="00291505" w:rsidRDefault="00560ECE" w:rsidP="00400FC2">
      <w:pPr>
        <w:rPr>
          <w:rFonts w:ascii="標楷體" w:eastAsia="標楷體" w:hAnsi="標楷體"/>
          <w:lang w:val="x-none"/>
        </w:rPr>
      </w:pPr>
      <w:r w:rsidRPr="007774C2">
        <w:rPr>
          <w:rFonts w:ascii="標楷體" w:eastAsia="標楷體" w:hAnsi="標楷體"/>
          <w:noProof/>
        </w:rPr>
        <w:drawing>
          <wp:inline distT="0" distB="0" distL="0" distR="0" wp14:anchorId="1A6BFEDD" wp14:editId="6C194DE8">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0C592D72" w14:textId="77777777" w:rsidR="00400FC2" w:rsidRPr="00291505" w:rsidRDefault="00400FC2" w:rsidP="00400FC2">
      <w:pPr>
        <w:rPr>
          <w:rFonts w:ascii="標楷體" w:eastAsia="標楷體" w:hAnsi="標楷體"/>
          <w:lang w:val="x-none"/>
        </w:rPr>
      </w:pPr>
    </w:p>
    <w:p w14:paraId="54313538" w14:textId="77777777" w:rsidR="0087495F" w:rsidRPr="00291505" w:rsidRDefault="0087495F" w:rsidP="0087495F">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7ED39821" w14:textId="41A2F91E" w:rsidR="0087495F" w:rsidRPr="00291505" w:rsidRDefault="00560ECE" w:rsidP="0087495F">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C1D14D7" wp14:editId="0EDCA497">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44D6392B" w14:textId="77777777" w:rsidR="00A01CC0" w:rsidRPr="0020787A" w:rsidRDefault="00A11F09"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1D14D7"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44D6392B" w14:textId="77777777" w:rsidR="00A01CC0" w:rsidRPr="0020787A" w:rsidRDefault="00A11F09"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68034AF" w14:textId="77777777" w:rsidR="0087495F" w:rsidRPr="00291505" w:rsidRDefault="0087495F" w:rsidP="0087495F">
      <w:pPr>
        <w:rPr>
          <w:rFonts w:ascii="標楷體" w:eastAsia="標楷體" w:hAnsi="標楷體"/>
          <w:lang w:val="x-none"/>
        </w:rPr>
      </w:pPr>
    </w:p>
    <w:p w14:paraId="4F71D971" w14:textId="77777777" w:rsidR="0087495F" w:rsidRPr="00291505" w:rsidRDefault="0087495F" w:rsidP="0087495F">
      <w:pPr>
        <w:rPr>
          <w:rFonts w:ascii="標楷體" w:eastAsia="標楷體" w:hAnsi="標楷體"/>
          <w:lang w:val="x-none"/>
        </w:rPr>
      </w:pPr>
    </w:p>
    <w:p w14:paraId="5DAFA2E9" w14:textId="77777777" w:rsidR="0087495F" w:rsidRPr="00291505" w:rsidRDefault="0087495F" w:rsidP="0087495F">
      <w:pPr>
        <w:rPr>
          <w:rFonts w:ascii="標楷體" w:eastAsia="標楷體" w:hAnsi="標楷體"/>
          <w:lang w:val="x-none"/>
        </w:rPr>
      </w:pPr>
    </w:p>
    <w:p w14:paraId="36099CD6" w14:textId="77777777" w:rsidR="0044215E" w:rsidRDefault="0044215E" w:rsidP="000F053C">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29D28F91" w14:textId="1CBCE826" w:rsidR="0044215E" w:rsidRPr="0044215E" w:rsidRDefault="00560ECE" w:rsidP="0044215E">
      <w:r w:rsidRPr="00291505">
        <w:rPr>
          <w:rFonts w:ascii="標楷體" w:eastAsia="標楷體" w:hAnsi="標楷體"/>
          <w:noProof/>
        </w:rPr>
        <mc:AlternateContent>
          <mc:Choice Requires="wpc">
            <w:drawing>
              <wp:inline distT="0" distB="0" distL="0" distR="0" wp14:anchorId="3FFA0A3E" wp14:editId="16357B03">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3FFA0A3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DDA6EA4" w14:textId="77777777" w:rsidR="001365C9" w:rsidRPr="00291505" w:rsidRDefault="002F637B" w:rsidP="000F053C">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lang w:eastAsia="zh-TW"/>
        </w:rPr>
        <w:t>－不動產</w:t>
      </w:r>
      <w:r w:rsidR="00BF34AA" w:rsidRPr="00291505">
        <w:rPr>
          <w:rFonts w:ascii="標楷體" w:hAnsi="標楷體" w:hint="eastAsia"/>
          <w:lang w:eastAsia="zh-TW"/>
        </w:rPr>
        <w:t>查詢</w:t>
      </w:r>
      <w:r w:rsidR="000F053C" w:rsidRPr="00291505">
        <w:rPr>
          <w:rFonts w:ascii="標楷體" w:hAnsi="標楷體" w:hint="eastAsia"/>
        </w:rPr>
        <w:t>流程</w:t>
      </w:r>
    </w:p>
    <w:p w14:paraId="0FD34F90" w14:textId="3BE646A0" w:rsidR="001365C9"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8035A83" wp14:editId="177D45AA">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8035A83"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38A013D1" w14:textId="77777777" w:rsidR="000F053C" w:rsidRPr="00291505" w:rsidRDefault="000F053C" w:rsidP="00400FC2">
      <w:pPr>
        <w:rPr>
          <w:rFonts w:ascii="標楷體" w:eastAsia="標楷體" w:hAnsi="標楷體"/>
          <w:lang w:val="x-none"/>
        </w:rPr>
      </w:pPr>
    </w:p>
    <w:p w14:paraId="7024FDDB" w14:textId="77777777" w:rsidR="00010664" w:rsidRPr="00291505" w:rsidRDefault="00CF47D6" w:rsidP="00CF47D6">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562BBEF5" w14:textId="688FFA38" w:rsidR="00CF47D6"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A1E8444" wp14:editId="235E026E">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2A1E8444"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v:textbox>
                </v:shape>
                <w10:anchorlock/>
              </v:group>
            </w:pict>
          </mc:Fallback>
        </mc:AlternateContent>
      </w:r>
    </w:p>
    <w:p w14:paraId="67499558" w14:textId="77777777" w:rsidR="007E2899" w:rsidRPr="00291505" w:rsidRDefault="00AE0BA9" w:rsidP="007E289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rPr>
        <w:t>－</w:t>
      </w:r>
      <w:r w:rsidR="00EB2443" w:rsidRPr="00291505">
        <w:rPr>
          <w:rFonts w:ascii="標楷體" w:hAnsi="標楷體" w:hint="eastAsia"/>
          <w:lang w:eastAsia="zh-TW"/>
        </w:rPr>
        <w:t>股票查詢</w:t>
      </w:r>
      <w:r w:rsidR="007E2899" w:rsidRPr="00291505">
        <w:rPr>
          <w:rFonts w:ascii="標楷體" w:hAnsi="標楷體" w:hint="eastAsia"/>
        </w:rPr>
        <w:t>流程</w:t>
      </w:r>
    </w:p>
    <w:p w14:paraId="0CF330BB" w14:textId="1F41B4BD" w:rsidR="007E2899"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2073BF1" wp14:editId="01972A62">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72073BF1"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v:textbox>
                </v:shape>
                <w10:anchorlock/>
              </v:group>
            </w:pict>
          </mc:Fallback>
        </mc:AlternateContent>
      </w:r>
    </w:p>
    <w:p w14:paraId="68A12EA7" w14:textId="77777777" w:rsidR="007E2899" w:rsidRPr="00291505" w:rsidRDefault="007E2899" w:rsidP="00400FC2">
      <w:pPr>
        <w:rPr>
          <w:rFonts w:ascii="標楷體" w:eastAsia="標楷體" w:hAnsi="標楷體"/>
          <w:lang w:val="x-none"/>
        </w:rPr>
      </w:pPr>
    </w:p>
    <w:p w14:paraId="0A87A9C4" w14:textId="77777777" w:rsidR="00010664" w:rsidRPr="00291505" w:rsidRDefault="00010664" w:rsidP="00400FC2">
      <w:pPr>
        <w:rPr>
          <w:rFonts w:ascii="標楷體" w:eastAsia="標楷體" w:hAnsi="標楷體"/>
          <w:lang w:val="x-none"/>
        </w:rPr>
      </w:pPr>
    </w:p>
    <w:p w14:paraId="118889AA" w14:textId="77777777" w:rsidR="00010664" w:rsidRPr="00291505" w:rsidRDefault="00010664" w:rsidP="00400FC2">
      <w:pPr>
        <w:rPr>
          <w:rFonts w:ascii="標楷體" w:eastAsia="標楷體" w:hAnsi="標楷體"/>
          <w:lang w:val="x-none"/>
        </w:rPr>
      </w:pPr>
    </w:p>
    <w:p w14:paraId="3E1600D8" w14:textId="77777777" w:rsidR="00010664" w:rsidRPr="00291505" w:rsidRDefault="00010664" w:rsidP="00400FC2">
      <w:pPr>
        <w:rPr>
          <w:rFonts w:ascii="標楷體" w:eastAsia="標楷體" w:hAnsi="標楷體"/>
          <w:lang w:val="x-none"/>
        </w:rPr>
      </w:pPr>
    </w:p>
    <w:p w14:paraId="6D2B403F" w14:textId="77777777" w:rsidR="007E2899" w:rsidRPr="00291505" w:rsidRDefault="007E2899" w:rsidP="00400FC2">
      <w:pPr>
        <w:rPr>
          <w:rFonts w:ascii="標楷體" w:eastAsia="標楷體" w:hAnsi="標楷體"/>
          <w:lang w:val="x-none"/>
        </w:rPr>
      </w:pPr>
      <w:bookmarkStart w:id="34" w:name="_押品－動產建檔流程"/>
      <w:bookmarkStart w:id="35" w:name="_擔保品－動產建檔流程"/>
      <w:bookmarkEnd w:id="34"/>
      <w:bookmarkEnd w:id="35"/>
    </w:p>
    <w:p w14:paraId="2F4CB2AA" w14:textId="77777777" w:rsidR="007E2899" w:rsidRPr="00291505" w:rsidRDefault="007E2899" w:rsidP="00400FC2">
      <w:pPr>
        <w:rPr>
          <w:rFonts w:ascii="標楷體" w:eastAsia="標楷體" w:hAnsi="標楷體"/>
          <w:lang w:val="x-none"/>
        </w:rPr>
      </w:pPr>
    </w:p>
    <w:p w14:paraId="2C6EEE50" w14:textId="77777777" w:rsidR="007E2899" w:rsidRPr="00291505" w:rsidRDefault="007E2899" w:rsidP="00400FC2">
      <w:pPr>
        <w:rPr>
          <w:rFonts w:ascii="標楷體" w:eastAsia="標楷體" w:hAnsi="標楷體"/>
          <w:lang w:val="x-none"/>
        </w:rPr>
      </w:pPr>
    </w:p>
    <w:p w14:paraId="36B942A3" w14:textId="77777777" w:rsidR="00010664" w:rsidRPr="00291505" w:rsidRDefault="00010664" w:rsidP="00400FC2">
      <w:pPr>
        <w:rPr>
          <w:rFonts w:ascii="標楷體" w:eastAsia="標楷體" w:hAnsi="標楷體"/>
          <w:lang w:val="x-none"/>
        </w:rPr>
      </w:pPr>
    </w:p>
    <w:p w14:paraId="7C3E3D4E" w14:textId="77777777" w:rsidR="00CF47D6" w:rsidRPr="00291505" w:rsidRDefault="00CF47D6" w:rsidP="00400FC2">
      <w:pPr>
        <w:rPr>
          <w:rFonts w:ascii="標楷體" w:eastAsia="標楷體" w:hAnsi="標楷體"/>
          <w:lang w:val="x-none"/>
        </w:rPr>
      </w:pPr>
    </w:p>
    <w:p w14:paraId="7AC2CE39" w14:textId="77777777" w:rsidR="00010664" w:rsidRPr="00291505" w:rsidRDefault="00CF47D6" w:rsidP="00CF47D6">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E6E4856" w14:textId="041FA7CA" w:rsidR="00CF47D6" w:rsidRPr="00291505" w:rsidRDefault="00560ECE" w:rsidP="00400FC2">
      <w:pPr>
        <w:rPr>
          <w:rFonts w:ascii="標楷體" w:eastAsia="標楷體" w:hAnsi="標楷體"/>
        </w:rPr>
      </w:pPr>
      <w:r w:rsidRPr="00291505">
        <w:rPr>
          <w:rFonts w:ascii="標楷體" w:eastAsia="標楷體" w:hAnsi="標楷體"/>
          <w:noProof/>
        </w:rPr>
        <mc:AlternateContent>
          <mc:Choice Requires="wpc">
            <w:drawing>
              <wp:inline distT="0" distB="0" distL="0" distR="0" wp14:anchorId="2A1593A7" wp14:editId="27E7D694">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2A1593A7"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07D9C6D0" w14:textId="77777777" w:rsidR="00CF47D6" w:rsidRPr="00291505" w:rsidRDefault="00CF47D6" w:rsidP="00400FC2">
      <w:pPr>
        <w:rPr>
          <w:rFonts w:ascii="標楷體" w:eastAsia="標楷體" w:hAnsi="標楷體"/>
          <w:lang w:val="x-none"/>
        </w:rPr>
      </w:pPr>
    </w:p>
    <w:p w14:paraId="48ACDC8C" w14:textId="77777777" w:rsidR="00010664" w:rsidRPr="00291505" w:rsidRDefault="00196655" w:rsidP="00196655">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0078583A" w:rsidRPr="00291505">
        <w:rPr>
          <w:rFonts w:ascii="標楷體" w:hAnsi="標楷體" w:hint="eastAsia"/>
          <w:lang w:eastAsia="zh-TW"/>
        </w:rPr>
        <w:t>控管</w:t>
      </w:r>
      <w:r w:rsidRPr="00291505">
        <w:rPr>
          <w:rFonts w:ascii="標楷體" w:hAnsi="標楷體" w:hint="eastAsia"/>
        </w:rPr>
        <w:t>警訊流程</w:t>
      </w:r>
    </w:p>
    <w:p w14:paraId="2A95CF89" w14:textId="222B36DE" w:rsidR="00010664"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CAE36FE" wp14:editId="6B89D7DD">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29202783" w14:textId="77777777" w:rsidR="00A01CC0" w:rsidRPr="0078583A" w:rsidRDefault="00A11F09"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3CAE36FE"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29202783" w14:textId="77777777" w:rsidR="00A01CC0" w:rsidRPr="0078583A" w:rsidRDefault="00A11F09"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50478B18" w14:textId="77777777" w:rsidR="00196655" w:rsidRPr="00291505" w:rsidRDefault="00196655" w:rsidP="00400FC2">
      <w:pPr>
        <w:rPr>
          <w:rFonts w:ascii="標楷體" w:eastAsia="標楷體" w:hAnsi="標楷體"/>
          <w:lang w:val="x-none"/>
        </w:rPr>
      </w:pPr>
    </w:p>
    <w:p w14:paraId="63AFE6C4" w14:textId="77777777" w:rsidR="00196655" w:rsidRPr="00291505" w:rsidRDefault="00196655" w:rsidP="00400FC2">
      <w:pPr>
        <w:rPr>
          <w:rFonts w:ascii="標楷體" w:eastAsia="標楷體" w:hAnsi="標楷體"/>
          <w:lang w:val="x-none"/>
        </w:rPr>
      </w:pPr>
    </w:p>
    <w:p w14:paraId="6E34DF3E" w14:textId="77777777" w:rsidR="0078583A" w:rsidRPr="00291505" w:rsidRDefault="0078583A" w:rsidP="00400FC2">
      <w:pPr>
        <w:rPr>
          <w:rFonts w:ascii="標楷體" w:eastAsia="標楷體" w:hAnsi="標楷體"/>
          <w:lang w:val="x-none"/>
        </w:rPr>
      </w:pPr>
    </w:p>
    <w:p w14:paraId="7D6538E4" w14:textId="77777777" w:rsidR="0078583A" w:rsidRPr="006C321A" w:rsidRDefault="009522C9" w:rsidP="0078583A">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0078583A" w:rsidRPr="006C321A">
        <w:rPr>
          <w:rFonts w:ascii="標楷體" w:hAnsi="標楷體" w:hint="eastAsia"/>
        </w:rPr>
        <w:t>客戶個人資料控管流程</w:t>
      </w:r>
    </w:p>
    <w:p w14:paraId="2F448E45" w14:textId="2F72D504" w:rsidR="0078583A"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94E6290" wp14:editId="68CD84F7">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E5D9179" w14:textId="77777777" w:rsidR="00A01CC0" w:rsidRPr="0078583A" w:rsidRDefault="00A11F09"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194E6290"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E5D9179" w14:textId="77777777" w:rsidR="00A01CC0" w:rsidRPr="0078583A" w:rsidRDefault="00A11F09"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7412C840" w14:textId="77777777" w:rsidR="0078583A" w:rsidRPr="00291505" w:rsidRDefault="0078583A" w:rsidP="00400FC2">
      <w:pPr>
        <w:rPr>
          <w:rFonts w:ascii="標楷體" w:eastAsia="標楷體" w:hAnsi="標楷體"/>
          <w:lang w:val="x-none"/>
        </w:rPr>
      </w:pPr>
    </w:p>
    <w:p w14:paraId="0F9941A1" w14:textId="77777777" w:rsidR="0078583A" w:rsidRPr="00291505" w:rsidRDefault="0078583A" w:rsidP="00400FC2">
      <w:pPr>
        <w:rPr>
          <w:rFonts w:ascii="標楷體" w:eastAsia="標楷體" w:hAnsi="標楷體"/>
          <w:lang w:val="x-none"/>
        </w:rPr>
      </w:pPr>
    </w:p>
    <w:p w14:paraId="05777311" w14:textId="77777777" w:rsidR="0078583A" w:rsidRPr="00291505" w:rsidRDefault="0078583A" w:rsidP="00400FC2">
      <w:pPr>
        <w:rPr>
          <w:rFonts w:ascii="標楷體" w:eastAsia="標楷體" w:hAnsi="標楷體"/>
          <w:lang w:val="x-none"/>
        </w:rPr>
      </w:pPr>
    </w:p>
    <w:p w14:paraId="528601C8" w14:textId="77777777" w:rsidR="00826FBE" w:rsidRPr="00291505" w:rsidRDefault="00826FBE" w:rsidP="00826FBE">
      <w:pPr>
        <w:rPr>
          <w:rFonts w:ascii="標楷體" w:eastAsia="標楷體" w:hAnsi="標楷體"/>
          <w:lang w:val="x-none"/>
        </w:rPr>
      </w:pPr>
      <w:bookmarkStart w:id="39" w:name="_資金運用概況流程"/>
      <w:bookmarkStart w:id="40" w:name="_放審會記錄流程"/>
      <w:bookmarkEnd w:id="39"/>
      <w:bookmarkEnd w:id="40"/>
    </w:p>
    <w:p w14:paraId="79FF2EBE" w14:textId="77777777" w:rsidR="00826FBE" w:rsidRPr="00291505" w:rsidRDefault="00826FBE" w:rsidP="00826FBE">
      <w:pPr>
        <w:rPr>
          <w:rFonts w:ascii="標楷體" w:eastAsia="標楷體" w:hAnsi="標楷體"/>
          <w:lang w:val="x-none"/>
        </w:rPr>
      </w:pPr>
    </w:p>
    <w:p w14:paraId="4DB12E1A" w14:textId="77777777" w:rsidR="00826FBE" w:rsidRPr="00291505" w:rsidRDefault="00826FBE" w:rsidP="00826FBE">
      <w:pPr>
        <w:rPr>
          <w:rFonts w:ascii="標楷體" w:eastAsia="標楷體" w:hAnsi="標楷體"/>
          <w:lang w:val="x-none"/>
        </w:rPr>
      </w:pPr>
    </w:p>
    <w:p w14:paraId="214277AF" w14:textId="77777777" w:rsidR="002D03D3" w:rsidRPr="00291505" w:rsidRDefault="002D03D3" w:rsidP="00826FBE">
      <w:pPr>
        <w:rPr>
          <w:rFonts w:ascii="標楷體" w:eastAsia="標楷體" w:hAnsi="標楷體"/>
          <w:lang w:val="x-none"/>
        </w:rPr>
      </w:pPr>
    </w:p>
    <w:p w14:paraId="0DF63F0E" w14:textId="77777777" w:rsidR="00E87EF2" w:rsidRPr="00291505" w:rsidRDefault="00E87EF2" w:rsidP="00E87EF2">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3ADDC4B1" w14:textId="081FE626" w:rsidR="00E87EF2" w:rsidRPr="00291505" w:rsidRDefault="00560ECE" w:rsidP="00826FBE">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67FF8BB4" wp14:editId="275BCEF9">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6684E9AC"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67FF8BB4"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6684E9AC" w14:textId="77777777" w:rsidR="00A01CC0" w:rsidRDefault="00A01CC0" w:rsidP="00C767D8">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68CF9483" w14:textId="77777777" w:rsidR="00E87EF2" w:rsidRPr="00291505" w:rsidRDefault="00E87EF2" w:rsidP="00826FBE">
      <w:pPr>
        <w:rPr>
          <w:rFonts w:ascii="標楷體" w:eastAsia="標楷體" w:hAnsi="標楷體"/>
          <w:lang w:val="x-none"/>
        </w:rPr>
      </w:pPr>
    </w:p>
    <w:p w14:paraId="7E815A1A" w14:textId="0C514069" w:rsidR="00E87EF2" w:rsidRPr="00291505" w:rsidRDefault="00560ECE" w:rsidP="00826FBE">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69CBDFF7" wp14:editId="01C5621A">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7EA4C46A"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69CBDFF7"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7EA4C46A" w14:textId="77777777" w:rsidR="00A01CC0" w:rsidRDefault="00A01CC0" w:rsidP="00C767D8">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v:textbox>
                </v:shape>
                <w10:anchorlock/>
              </v:group>
            </w:pict>
          </mc:Fallback>
        </mc:AlternateContent>
      </w:r>
    </w:p>
    <w:p w14:paraId="436A8298" w14:textId="77777777" w:rsidR="00BC78C4" w:rsidRPr="00291505" w:rsidRDefault="00BC78C4" w:rsidP="00826FBE">
      <w:pPr>
        <w:rPr>
          <w:rFonts w:ascii="標楷體" w:eastAsia="標楷體" w:hAnsi="標楷體"/>
          <w:lang w:val="x-none"/>
        </w:rPr>
      </w:pPr>
    </w:p>
    <w:p w14:paraId="6820D177" w14:textId="77777777" w:rsidR="00BC78C4" w:rsidRPr="00291505" w:rsidRDefault="00BC78C4" w:rsidP="00826FBE">
      <w:pPr>
        <w:rPr>
          <w:rFonts w:ascii="標楷體" w:eastAsia="標楷體" w:hAnsi="標楷體"/>
          <w:lang w:val="x-none"/>
        </w:rPr>
      </w:pPr>
    </w:p>
    <w:p w14:paraId="4E10B0AD" w14:textId="77777777" w:rsidR="0042376E" w:rsidRPr="00291505" w:rsidRDefault="0042376E" w:rsidP="0042376E">
      <w:pPr>
        <w:rPr>
          <w:rFonts w:ascii="標楷體" w:eastAsia="標楷體" w:hAnsi="標楷體"/>
          <w:lang w:val="x-none"/>
        </w:rPr>
      </w:pPr>
    </w:p>
    <w:p w14:paraId="7156ACA5" w14:textId="77777777" w:rsidR="00877815" w:rsidRPr="00291505" w:rsidRDefault="00877815" w:rsidP="00877815">
      <w:pPr>
        <w:rPr>
          <w:rFonts w:ascii="標楷體" w:eastAsia="標楷體" w:hAnsi="標楷體"/>
          <w:lang w:val="x-none"/>
        </w:rPr>
      </w:pPr>
      <w:bookmarkStart w:id="43" w:name="_放款專員業績統計作業流程"/>
      <w:bookmarkStart w:id="44" w:name="_房貸專員業績統計作業流程"/>
      <w:bookmarkEnd w:id="43"/>
      <w:bookmarkEnd w:id="44"/>
    </w:p>
    <w:p w14:paraId="252A20F1" w14:textId="77777777" w:rsidR="00877815" w:rsidRPr="00291505" w:rsidRDefault="00877815" w:rsidP="00877815">
      <w:pPr>
        <w:rPr>
          <w:rFonts w:ascii="標楷體" w:eastAsia="標楷體" w:hAnsi="標楷體"/>
          <w:lang w:val="x-none"/>
        </w:rPr>
      </w:pPr>
    </w:p>
    <w:p w14:paraId="5C3E7FB6" w14:textId="77777777" w:rsidR="0042376E" w:rsidRPr="00291505" w:rsidRDefault="0042376E" w:rsidP="0042376E">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64B651DD" w14:textId="52C7D25F" w:rsidR="0042376E" w:rsidRPr="00291505" w:rsidRDefault="00560ECE" w:rsidP="0042376E">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9474CC3" wp14:editId="203CAD0F">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51F6F223"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13E5312E"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FCEB0A0"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9474CC3"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51F6F223"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13E5312E"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FCEB0A0" w14:textId="77777777" w:rsidR="00A01CC0" w:rsidRPr="00470A56" w:rsidRDefault="00A11F09"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416F88F1" w14:textId="77777777" w:rsidR="0042376E" w:rsidRPr="00291505" w:rsidRDefault="0042376E" w:rsidP="0042376E">
      <w:pPr>
        <w:rPr>
          <w:rFonts w:ascii="標楷體" w:eastAsia="標楷體" w:hAnsi="標楷體"/>
          <w:lang w:val="x-none"/>
        </w:rPr>
      </w:pPr>
    </w:p>
    <w:p w14:paraId="6EE5507A" w14:textId="77777777" w:rsidR="0042376E" w:rsidRPr="00291505" w:rsidRDefault="0042376E" w:rsidP="0042376E">
      <w:pPr>
        <w:rPr>
          <w:rFonts w:ascii="標楷體" w:eastAsia="標楷體" w:hAnsi="標楷體"/>
          <w:lang w:val="x-none"/>
        </w:rPr>
      </w:pPr>
    </w:p>
    <w:p w14:paraId="6E4D4ABC" w14:textId="77777777" w:rsidR="00D44CFC" w:rsidRPr="00291505" w:rsidRDefault="00D44CFC" w:rsidP="0042376E">
      <w:pPr>
        <w:rPr>
          <w:rFonts w:ascii="標楷體" w:eastAsia="標楷體" w:hAnsi="標楷體"/>
          <w:lang w:val="x-none"/>
        </w:rPr>
      </w:pPr>
    </w:p>
    <w:p w14:paraId="2638F639" w14:textId="77777777" w:rsidR="00D44CFC" w:rsidRPr="00291505" w:rsidRDefault="0064317E" w:rsidP="0042376E">
      <w:pPr>
        <w:rPr>
          <w:rFonts w:ascii="標楷體" w:eastAsia="標楷體" w:hAnsi="標楷體"/>
          <w:lang w:val="x-none"/>
        </w:rPr>
      </w:pPr>
      <w:r w:rsidRPr="00291505">
        <w:rPr>
          <w:rFonts w:ascii="標楷體" w:eastAsia="標楷體" w:hAnsi="標楷體"/>
          <w:lang w:val="x-none"/>
        </w:rPr>
        <w:object w:dxaOrig="8925" w:dyaOrig="12631" w14:anchorId="287717C8">
          <v:shape id="_x0000_i1026" type="#_x0000_t75" style="width:446.5pt;height:631.5pt" o:ole="">
            <v:imagedata r:id="rId18" o:title=""/>
          </v:shape>
          <o:OLEObject Type="Embed" ProgID="AcroExch.Document.DC" ShapeID="_x0000_i1026" DrawAspect="Content" ObjectID="_1707643643" r:id="rId19"/>
        </w:object>
      </w:r>
    </w:p>
    <w:p w14:paraId="724AC025" w14:textId="77777777" w:rsidR="00D44CFC" w:rsidRPr="00291505" w:rsidRDefault="00D44CFC" w:rsidP="0042376E">
      <w:pPr>
        <w:rPr>
          <w:rFonts w:ascii="標楷體" w:eastAsia="標楷體" w:hAnsi="標楷體"/>
          <w:lang w:val="x-none"/>
        </w:rPr>
      </w:pPr>
    </w:p>
    <w:p w14:paraId="38BA4AAC" w14:textId="77777777" w:rsidR="0042376E" w:rsidRPr="00291505" w:rsidRDefault="0042376E" w:rsidP="0042376E">
      <w:pPr>
        <w:rPr>
          <w:rFonts w:ascii="標楷體" w:eastAsia="標楷體" w:hAnsi="標楷體"/>
          <w:lang w:val="x-none"/>
        </w:rPr>
      </w:pPr>
    </w:p>
    <w:p w14:paraId="5DCF6C71" w14:textId="77777777" w:rsidR="0042376E" w:rsidRPr="00291505" w:rsidRDefault="00ED7782" w:rsidP="00ED7782">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9802196" w14:textId="536F1BE4"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BD816DD" wp14:editId="2F044F9E">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D816DD"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43955EF8" w14:textId="77777777" w:rsidR="00ED7782" w:rsidRPr="00291505" w:rsidRDefault="00ED7782" w:rsidP="00ED7782">
      <w:pPr>
        <w:rPr>
          <w:rFonts w:ascii="標楷體" w:eastAsia="標楷體" w:hAnsi="標楷體"/>
          <w:lang w:val="x-none"/>
        </w:rPr>
      </w:pPr>
    </w:p>
    <w:p w14:paraId="54692416" w14:textId="77777777" w:rsidR="00ED7782" w:rsidRPr="00291505" w:rsidRDefault="00ED7782" w:rsidP="00ED7782">
      <w:pPr>
        <w:rPr>
          <w:rFonts w:ascii="標楷體" w:eastAsia="標楷體" w:hAnsi="標楷體"/>
          <w:lang w:val="x-none"/>
        </w:rPr>
      </w:pPr>
    </w:p>
    <w:p w14:paraId="609A5195" w14:textId="77777777" w:rsidR="00ED7782" w:rsidRPr="00291505" w:rsidRDefault="00ED7782" w:rsidP="00ED7782">
      <w:pPr>
        <w:rPr>
          <w:rFonts w:ascii="標楷體" w:eastAsia="標楷體" w:hAnsi="標楷體"/>
          <w:lang w:val="x-none"/>
        </w:rPr>
      </w:pPr>
    </w:p>
    <w:p w14:paraId="1B38A90F"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67BA5573" w14:textId="77777777" w:rsidR="00ED7782" w:rsidRPr="00291505" w:rsidRDefault="00960C13" w:rsidP="00960C13">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726D1509" w14:textId="77777777" w:rsidR="00ED7782" w:rsidRPr="00291505" w:rsidRDefault="00ED7782" w:rsidP="00ED7782">
      <w:pPr>
        <w:rPr>
          <w:rFonts w:ascii="標楷體" w:eastAsia="標楷體" w:hAnsi="標楷體"/>
          <w:lang w:val="x-none"/>
        </w:rPr>
      </w:pPr>
    </w:p>
    <w:p w14:paraId="5DCCE890" w14:textId="2F4C1B18"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1D71D9D" wp14:editId="10693612">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01D71D9D"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v:textbox>
                </v:shape>
                <w10:anchorlock/>
              </v:group>
            </w:pict>
          </mc:Fallback>
        </mc:AlternateContent>
      </w:r>
    </w:p>
    <w:p w14:paraId="1902C48A" w14:textId="77777777" w:rsidR="00744499" w:rsidRPr="00291505" w:rsidRDefault="00744499" w:rsidP="00ED7782">
      <w:pPr>
        <w:rPr>
          <w:rFonts w:ascii="標楷體" w:eastAsia="標楷體" w:hAnsi="標楷體"/>
          <w:lang w:val="x-none"/>
        </w:rPr>
      </w:pPr>
    </w:p>
    <w:p w14:paraId="1A3AAF03" w14:textId="77777777" w:rsidR="00744499" w:rsidRPr="00291505" w:rsidRDefault="00744499" w:rsidP="00ED7782">
      <w:pPr>
        <w:rPr>
          <w:rFonts w:ascii="標楷體" w:eastAsia="標楷體" w:hAnsi="標楷體"/>
          <w:lang w:val="x-none"/>
        </w:rPr>
      </w:pPr>
    </w:p>
    <w:p w14:paraId="5858C780" w14:textId="77777777" w:rsidR="00744499" w:rsidRPr="00291505" w:rsidRDefault="00744499" w:rsidP="00ED7782">
      <w:pPr>
        <w:rPr>
          <w:rFonts w:ascii="標楷體" w:eastAsia="標楷體" w:hAnsi="標楷體"/>
          <w:lang w:val="x-none"/>
        </w:rPr>
      </w:pPr>
    </w:p>
    <w:p w14:paraId="60EA694B" w14:textId="77777777" w:rsidR="00ED7782" w:rsidRPr="00291505" w:rsidRDefault="00ED7782" w:rsidP="00ED7782">
      <w:pPr>
        <w:rPr>
          <w:rFonts w:ascii="標楷體" w:eastAsia="標楷體" w:hAnsi="標楷體"/>
          <w:lang w:val="x-none"/>
        </w:rPr>
      </w:pPr>
    </w:p>
    <w:p w14:paraId="1BD63C63" w14:textId="77777777" w:rsidR="00ED7782" w:rsidRPr="00291505" w:rsidRDefault="00ED7782" w:rsidP="00ED7782">
      <w:pPr>
        <w:rPr>
          <w:rFonts w:ascii="標楷體" w:eastAsia="標楷體" w:hAnsi="標楷體"/>
          <w:lang w:val="x-none"/>
        </w:rPr>
      </w:pPr>
      <w:bookmarkStart w:id="48" w:name="_業績調整作業流程"/>
      <w:bookmarkEnd w:id="48"/>
    </w:p>
    <w:p w14:paraId="04D76927" w14:textId="77777777" w:rsidR="00ED7782" w:rsidRPr="00291505" w:rsidRDefault="00ED7782" w:rsidP="00ED7782">
      <w:pPr>
        <w:rPr>
          <w:rFonts w:ascii="標楷體" w:eastAsia="標楷體" w:hAnsi="標楷體"/>
          <w:lang w:val="x-none"/>
        </w:rPr>
      </w:pPr>
    </w:p>
    <w:p w14:paraId="56E99FB5"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5BA0D8D7" w14:textId="18C8B8AC"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BC17AF3" wp14:editId="08AABAB0">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ECCBCF8" w14:textId="77777777" w:rsidR="00A01CC0" w:rsidRPr="008157C8" w:rsidRDefault="00A11F09"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343ABB07" w14:textId="77777777" w:rsidR="00A01CC0" w:rsidRPr="008157C8" w:rsidRDefault="00A11F09"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17AF3"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ECCBCF8" w14:textId="77777777" w:rsidR="00A01CC0" w:rsidRPr="008157C8" w:rsidRDefault="00A11F09"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343ABB07" w14:textId="77777777" w:rsidR="00A01CC0" w:rsidRPr="008157C8" w:rsidRDefault="00A11F09"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4AB9423" w14:textId="77777777" w:rsidR="00ED7782" w:rsidRPr="00291505" w:rsidRDefault="00ED7782" w:rsidP="00ED7782">
      <w:pPr>
        <w:rPr>
          <w:rFonts w:ascii="標楷體" w:eastAsia="標楷體" w:hAnsi="標楷體"/>
          <w:lang w:val="x-none"/>
        </w:rPr>
      </w:pPr>
    </w:p>
    <w:p w14:paraId="055EC900" w14:textId="77777777" w:rsidR="00ED7782" w:rsidRPr="00291505" w:rsidRDefault="00ED7782" w:rsidP="00ED7782">
      <w:pPr>
        <w:rPr>
          <w:rFonts w:ascii="標楷體" w:eastAsia="標楷體" w:hAnsi="標楷體"/>
          <w:lang w:val="x-none"/>
        </w:rPr>
      </w:pPr>
    </w:p>
    <w:p w14:paraId="2051C704" w14:textId="77777777" w:rsidR="00981AD4" w:rsidRPr="00291505" w:rsidRDefault="00981AD4" w:rsidP="00ED7782">
      <w:pPr>
        <w:rPr>
          <w:rFonts w:ascii="標楷體" w:eastAsia="標楷體" w:hAnsi="標楷體"/>
          <w:lang w:val="x-none"/>
        </w:rPr>
        <w:sectPr w:rsidR="00981AD4" w:rsidRPr="00291505" w:rsidSect="00D850CA">
          <w:pgSz w:w="11906" w:h="16838" w:code="9"/>
          <w:pgMar w:top="1418" w:right="851" w:bottom="737" w:left="851" w:header="567" w:footer="68" w:gutter="0"/>
          <w:pgNumType w:start="1" w:chapSep="enDash"/>
          <w:cols w:space="425"/>
          <w:docGrid w:type="lines" w:linePitch="360"/>
        </w:sectPr>
      </w:pPr>
    </w:p>
    <w:p w14:paraId="7C4C98E6" w14:textId="77777777" w:rsidR="00584B7E" w:rsidRDefault="00584B7E">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2192B574" w14:textId="66894453" w:rsidR="00584B7E" w:rsidRPr="00584B7E" w:rsidRDefault="00560ECE" w:rsidP="00584B7E">
      <w:pPr>
        <w:rPr>
          <w:lang w:val="x-none" w:eastAsia="x-none"/>
        </w:rPr>
      </w:pPr>
      <w:r w:rsidRPr="00291505">
        <w:rPr>
          <w:rFonts w:ascii="標楷體" w:eastAsia="標楷體" w:hAnsi="標楷體"/>
          <w:noProof/>
        </w:rPr>
        <mc:AlternateContent>
          <mc:Choice Requires="wpc">
            <w:drawing>
              <wp:inline distT="0" distB="0" distL="0" distR="0" wp14:anchorId="10D9734D" wp14:editId="1835E46F">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0D9734D"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1447ED66" w14:textId="77777777" w:rsidR="00FD0BA6" w:rsidRPr="00291505" w:rsidRDefault="00584B7E" w:rsidP="00FD0BA6">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7030693"/>
      <w:r w:rsidR="00FD0BA6" w:rsidRPr="00291505">
        <w:rPr>
          <w:rFonts w:ascii="標楷體" w:hAnsi="標楷體"/>
          <w:lang w:eastAsia="zh-TW"/>
        </w:rPr>
        <w:lastRenderedPageBreak/>
        <w:t>2.2</w:t>
      </w:r>
      <w:r w:rsidR="00716905" w:rsidRPr="00291505">
        <w:rPr>
          <w:rFonts w:ascii="標楷體" w:hAnsi="標楷體" w:hint="eastAsia"/>
          <w:lang w:eastAsia="zh-TW"/>
        </w:rPr>
        <w:t xml:space="preserve">    </w:t>
      </w:r>
      <w:r w:rsidR="00FD0BA6" w:rsidRPr="00291505">
        <w:rPr>
          <w:rFonts w:ascii="標楷體" w:hAnsi="標楷體"/>
        </w:rPr>
        <w:t>非功能性需求</w:t>
      </w:r>
      <w:bookmarkEnd w:id="50"/>
      <w:bookmarkEnd w:id="51"/>
    </w:p>
    <w:p w14:paraId="266B15C2" w14:textId="77777777" w:rsidR="004F5112" w:rsidRDefault="004F5112" w:rsidP="004F5112">
      <w:pPr>
        <w:tabs>
          <w:tab w:val="left" w:pos="788"/>
        </w:tabs>
        <w:ind w:leftChars="500" w:left="1200"/>
        <w:rPr>
          <w:rFonts w:ascii="標楷體" w:eastAsia="標楷體" w:hAnsi="標楷體"/>
          <w:sz w:val="32"/>
          <w:szCs w:val="32"/>
        </w:rPr>
      </w:pPr>
    </w:p>
    <w:p w14:paraId="752E73B0" w14:textId="77777777" w:rsidR="004F5112" w:rsidRPr="009B2BD3" w:rsidRDefault="004F5112" w:rsidP="004F5112">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2191A55" w14:textId="77777777" w:rsidR="00FD0BA6" w:rsidRPr="00291505" w:rsidRDefault="00FD0BA6" w:rsidP="00FD0BA6">
      <w:pPr>
        <w:tabs>
          <w:tab w:val="left" w:pos="788"/>
        </w:tabs>
        <w:rPr>
          <w:rFonts w:ascii="標楷體" w:eastAsia="標楷體" w:hAnsi="標楷體"/>
        </w:rPr>
      </w:pPr>
    </w:p>
    <w:p w14:paraId="6813D7DD" w14:textId="77777777" w:rsidR="00FD0BA6" w:rsidRPr="00291505" w:rsidRDefault="00FD0BA6" w:rsidP="00FD0BA6">
      <w:pPr>
        <w:tabs>
          <w:tab w:val="left" w:pos="788"/>
        </w:tabs>
        <w:rPr>
          <w:rFonts w:ascii="標楷體" w:eastAsia="標楷體" w:hAnsi="標楷體"/>
        </w:rPr>
      </w:pPr>
    </w:p>
    <w:p w14:paraId="5C4D20D6" w14:textId="77777777" w:rsidR="00FD0BA6" w:rsidRPr="00291505" w:rsidRDefault="00FD0BA6" w:rsidP="00FD0BA6">
      <w:pPr>
        <w:pStyle w:val="1"/>
        <w:numPr>
          <w:ilvl w:val="0"/>
          <w:numId w:val="0"/>
        </w:numPr>
        <w:snapToGrid w:val="0"/>
        <w:rPr>
          <w:rFonts w:ascii="標楷體" w:hAnsi="標楷體"/>
        </w:rPr>
      </w:pPr>
      <w:bookmarkStart w:id="52" w:name="_Toc90485591"/>
      <w:bookmarkStart w:id="53" w:name="_Toc97030694"/>
      <w:r w:rsidRPr="00291505">
        <w:rPr>
          <w:rFonts w:ascii="標楷體" w:hAnsi="標楷體"/>
          <w:sz w:val="32"/>
          <w:szCs w:val="32"/>
          <w:lang w:eastAsia="zh-TW"/>
        </w:rPr>
        <w:lastRenderedPageBreak/>
        <w:t>第3章</w:t>
      </w:r>
      <w:r w:rsidR="00441668" w:rsidRPr="00291505">
        <w:rPr>
          <w:rFonts w:ascii="標楷體" w:hAnsi="標楷體"/>
          <w:sz w:val="32"/>
          <w:szCs w:val="32"/>
          <w:lang w:eastAsia="zh-TW"/>
        </w:rPr>
        <w:t xml:space="preserve"> </w:t>
      </w:r>
      <w:r w:rsidRPr="00291505">
        <w:rPr>
          <w:rFonts w:ascii="標楷體" w:hAnsi="標楷體"/>
          <w:sz w:val="32"/>
          <w:szCs w:val="32"/>
        </w:rPr>
        <w:t>系統需求</w:t>
      </w:r>
      <w:bookmarkEnd w:id="52"/>
      <w:bookmarkEnd w:id="53"/>
    </w:p>
    <w:p w14:paraId="15F18CA2" w14:textId="77777777" w:rsidR="00FD0BA6" w:rsidRPr="00291505" w:rsidRDefault="00716905" w:rsidP="004F5112">
      <w:pPr>
        <w:pStyle w:val="20"/>
        <w:keepNext w:val="0"/>
        <w:spacing w:before="0"/>
        <w:rPr>
          <w:rFonts w:ascii="標楷體" w:hAnsi="標楷體"/>
        </w:rPr>
      </w:pPr>
      <w:bookmarkStart w:id="54" w:name="_Toc90485592"/>
      <w:bookmarkStart w:id="55" w:name="_Toc97030695"/>
      <w:r w:rsidRPr="00291505">
        <w:rPr>
          <w:rFonts w:ascii="標楷體" w:hAnsi="標楷體"/>
        </w:rPr>
        <w:t>3.1</w:t>
      </w:r>
      <w:r w:rsidRPr="00291505">
        <w:rPr>
          <w:rFonts w:ascii="標楷體" w:hAnsi="標楷體" w:hint="eastAsia"/>
        </w:rPr>
        <w:t xml:space="preserve">    </w:t>
      </w:r>
      <w:r w:rsidR="00FD0BA6" w:rsidRPr="00291505">
        <w:rPr>
          <w:rFonts w:ascii="標楷體" w:hAnsi="標楷體"/>
        </w:rPr>
        <w:t>系統功能結構圖</w:t>
      </w:r>
      <w:bookmarkEnd w:id="54"/>
      <w:bookmarkEnd w:id="55"/>
    </w:p>
    <w:p w14:paraId="6EACE2FD" w14:textId="77777777" w:rsidR="0019496F" w:rsidRPr="00291505" w:rsidRDefault="0019496F" w:rsidP="000F5A53">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D57A1A" w:rsidRPr="004F5112" w14:paraId="6F240B18" w14:textId="77777777" w:rsidTr="009C092F">
        <w:trPr>
          <w:tblHeader/>
        </w:trPr>
        <w:tc>
          <w:tcPr>
            <w:tcW w:w="567" w:type="dxa"/>
          </w:tcPr>
          <w:p w14:paraId="798CF054"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2EECC06D"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交易代號</w:t>
            </w:r>
          </w:p>
        </w:tc>
        <w:tc>
          <w:tcPr>
            <w:tcW w:w="3827" w:type="dxa"/>
          </w:tcPr>
          <w:p w14:paraId="4B9EDD74" w14:textId="77777777" w:rsidR="00D57A1A" w:rsidRPr="004F5112" w:rsidRDefault="00D57A1A" w:rsidP="000C1F23">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28A28C66"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段式</w:t>
            </w:r>
          </w:p>
        </w:tc>
        <w:tc>
          <w:tcPr>
            <w:tcW w:w="567" w:type="dxa"/>
          </w:tcPr>
          <w:p w14:paraId="7EF0F60C" w14:textId="77777777" w:rsidR="00D57A1A" w:rsidRPr="004F5112" w:rsidRDefault="00C056BF" w:rsidP="000C1F23">
            <w:pPr>
              <w:snapToGrid w:val="0"/>
              <w:rPr>
                <w:rFonts w:ascii="標楷體" w:eastAsia="標楷體" w:hAnsi="標楷體"/>
              </w:rPr>
            </w:pPr>
            <w:r>
              <w:rPr>
                <w:rFonts w:ascii="標楷體" w:eastAsia="標楷體" w:hAnsi="標楷體" w:hint="eastAsia"/>
              </w:rPr>
              <w:t>經辦</w:t>
            </w:r>
            <w:r w:rsidR="00D57A1A" w:rsidRPr="004F5112">
              <w:rPr>
                <w:rFonts w:ascii="標楷體" w:eastAsia="標楷體" w:hAnsi="標楷體" w:hint="eastAsia"/>
              </w:rPr>
              <w:t>等級</w:t>
            </w:r>
          </w:p>
        </w:tc>
        <w:tc>
          <w:tcPr>
            <w:tcW w:w="567" w:type="dxa"/>
          </w:tcPr>
          <w:p w14:paraId="7D1C381F" w14:textId="77777777" w:rsidR="00D57A1A" w:rsidRPr="004F5112" w:rsidRDefault="00D57A1A" w:rsidP="000C1F23">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3EA1F094" w14:textId="77777777" w:rsidR="00D57A1A" w:rsidRPr="004F5112" w:rsidRDefault="00D57A1A" w:rsidP="008524C3">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65972638"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帳務</w:t>
            </w:r>
          </w:p>
        </w:tc>
        <w:tc>
          <w:tcPr>
            <w:tcW w:w="426" w:type="dxa"/>
          </w:tcPr>
          <w:p w14:paraId="72A224FB"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額度</w:t>
            </w:r>
          </w:p>
        </w:tc>
        <w:tc>
          <w:tcPr>
            <w:tcW w:w="425" w:type="dxa"/>
          </w:tcPr>
          <w:p w14:paraId="5171ADF0" w14:textId="77777777" w:rsidR="00D57A1A" w:rsidRPr="004F5112" w:rsidRDefault="004F5112" w:rsidP="008559A5">
            <w:pPr>
              <w:snapToGrid w:val="0"/>
              <w:rPr>
                <w:rFonts w:ascii="標楷體" w:eastAsia="標楷體" w:hAnsi="標楷體"/>
              </w:rPr>
            </w:pPr>
            <w:r>
              <w:rPr>
                <w:rFonts w:ascii="標楷體" w:eastAsia="標楷體" w:hAnsi="標楷體" w:hint="eastAsia"/>
              </w:rPr>
              <w:t>訂正</w:t>
            </w:r>
          </w:p>
        </w:tc>
        <w:tc>
          <w:tcPr>
            <w:tcW w:w="283" w:type="dxa"/>
          </w:tcPr>
          <w:p w14:paraId="112ABAAA" w14:textId="77777777" w:rsidR="00D57A1A" w:rsidRPr="004F5112" w:rsidRDefault="00D90512" w:rsidP="000C1F23">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F47C381" w14:textId="77777777" w:rsidR="00D57A1A" w:rsidRPr="004F5112" w:rsidRDefault="00D57A1A" w:rsidP="000C1F23">
            <w:pPr>
              <w:snapToGrid w:val="0"/>
              <w:rPr>
                <w:rFonts w:ascii="標楷體" w:eastAsia="標楷體" w:hAnsi="標楷體"/>
              </w:rPr>
            </w:pPr>
          </w:p>
        </w:tc>
      </w:tr>
      <w:tr w:rsidR="00CB1F39" w:rsidRPr="004F5112" w14:paraId="3CC17960" w14:textId="77777777" w:rsidTr="009C092F">
        <w:trPr>
          <w:tblHeader/>
        </w:trPr>
        <w:tc>
          <w:tcPr>
            <w:tcW w:w="567" w:type="dxa"/>
          </w:tcPr>
          <w:p w14:paraId="54CA92C0"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7A6CB37A"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72E4675"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0551C92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D9E9E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22647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774F9DA"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5DA20B1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15F8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0AB1E1"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56FDE6"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572F61" w14:textId="77777777" w:rsidR="00CB1F39" w:rsidRPr="004F5112" w:rsidRDefault="00CB1F39" w:rsidP="00521C9C">
            <w:pPr>
              <w:pStyle w:val="af9"/>
              <w:jc w:val="center"/>
              <w:rPr>
                <w:rFonts w:ascii="標楷體" w:eastAsia="標楷體" w:hAnsi="標楷體"/>
                <w:lang w:val="en-US" w:eastAsia="zh-TW"/>
              </w:rPr>
            </w:pPr>
          </w:p>
        </w:tc>
      </w:tr>
      <w:tr w:rsidR="00D57A1A" w:rsidRPr="004F5112" w14:paraId="25265DDB" w14:textId="77777777" w:rsidTr="009C092F">
        <w:trPr>
          <w:tblHeader/>
        </w:trPr>
        <w:tc>
          <w:tcPr>
            <w:tcW w:w="567" w:type="dxa"/>
          </w:tcPr>
          <w:p w14:paraId="655A293F" w14:textId="77777777" w:rsidR="00D57A1A" w:rsidRPr="004F5112" w:rsidRDefault="00D57A1A" w:rsidP="00372AFD">
            <w:pPr>
              <w:pStyle w:val="af9"/>
              <w:numPr>
                <w:ilvl w:val="0"/>
                <w:numId w:val="9"/>
              </w:numPr>
              <w:jc w:val="center"/>
              <w:rPr>
                <w:rFonts w:ascii="標楷體" w:eastAsia="標楷體" w:hAnsi="標楷體"/>
                <w:lang w:val="en-US" w:eastAsia="zh-TW"/>
              </w:rPr>
            </w:pPr>
          </w:p>
        </w:tc>
        <w:tc>
          <w:tcPr>
            <w:tcW w:w="709" w:type="dxa"/>
          </w:tcPr>
          <w:p w14:paraId="4EED39C4" w14:textId="77777777" w:rsidR="00D57A1A" w:rsidRPr="004F5112" w:rsidRDefault="00CB1F39" w:rsidP="000C1F23">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7DCDF2E9" w14:textId="77777777" w:rsidR="00D57A1A" w:rsidRPr="004F5112" w:rsidRDefault="00D57A1A" w:rsidP="000C1F23">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60ECC543" w14:textId="77777777" w:rsidR="00D57A1A"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658757A" w14:textId="77777777" w:rsidR="00D57A1A" w:rsidRPr="004F5112" w:rsidRDefault="00A91AD0"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9FB6D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C372BB5" w14:textId="77777777" w:rsidR="00D57A1A" w:rsidRPr="004F5112" w:rsidRDefault="00D57A1A" w:rsidP="000C1F23">
            <w:pPr>
              <w:pStyle w:val="af9"/>
              <w:jc w:val="center"/>
              <w:rPr>
                <w:rFonts w:ascii="標楷體" w:eastAsia="標楷體" w:hAnsi="標楷體"/>
                <w:lang w:val="en-US" w:eastAsia="zh-TW"/>
              </w:rPr>
            </w:pPr>
          </w:p>
        </w:tc>
        <w:tc>
          <w:tcPr>
            <w:tcW w:w="425" w:type="dxa"/>
          </w:tcPr>
          <w:p w14:paraId="0B94760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981AC82"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EC3E49F"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C268919" w14:textId="77777777" w:rsidR="00D57A1A"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6635B0" w14:textId="77777777" w:rsidR="00D57A1A" w:rsidRPr="004F5112" w:rsidRDefault="00D57A1A" w:rsidP="000C1F23">
            <w:pPr>
              <w:pStyle w:val="af9"/>
              <w:jc w:val="center"/>
              <w:rPr>
                <w:rFonts w:ascii="標楷體" w:eastAsia="標楷體" w:hAnsi="標楷體"/>
                <w:lang w:val="en-US" w:eastAsia="zh-TW"/>
              </w:rPr>
            </w:pPr>
          </w:p>
        </w:tc>
      </w:tr>
      <w:tr w:rsidR="00CB1F39" w:rsidRPr="004F5112" w14:paraId="35D764DD" w14:textId="77777777" w:rsidTr="009C092F">
        <w:trPr>
          <w:tblHeader/>
        </w:trPr>
        <w:tc>
          <w:tcPr>
            <w:tcW w:w="567" w:type="dxa"/>
          </w:tcPr>
          <w:p w14:paraId="4BEB67E2"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0FD3453"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CCD2B38"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55FFDFB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436E1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6FFA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AD8EC6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4EF2659D"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312056"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B2571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3C3CA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420C1C" w14:textId="77777777" w:rsidR="00CB1F39" w:rsidRPr="004F5112" w:rsidRDefault="00CB1F39" w:rsidP="00521C9C">
            <w:pPr>
              <w:pStyle w:val="af9"/>
              <w:jc w:val="center"/>
              <w:rPr>
                <w:rFonts w:ascii="標楷體" w:eastAsia="標楷體" w:hAnsi="標楷體"/>
                <w:lang w:val="en-US" w:eastAsia="zh-TW"/>
              </w:rPr>
            </w:pPr>
          </w:p>
        </w:tc>
      </w:tr>
      <w:tr w:rsidR="006C6548" w:rsidRPr="004F5112" w14:paraId="55943596" w14:textId="77777777" w:rsidTr="009C092F">
        <w:trPr>
          <w:tblHeader/>
        </w:trPr>
        <w:tc>
          <w:tcPr>
            <w:tcW w:w="567" w:type="dxa"/>
          </w:tcPr>
          <w:p w14:paraId="23455232" w14:textId="77777777" w:rsidR="006C6548" w:rsidRPr="004F5112" w:rsidRDefault="006C6548" w:rsidP="00372AFD">
            <w:pPr>
              <w:pStyle w:val="af9"/>
              <w:numPr>
                <w:ilvl w:val="0"/>
                <w:numId w:val="9"/>
              </w:numPr>
              <w:jc w:val="center"/>
              <w:rPr>
                <w:rFonts w:ascii="標楷體" w:eastAsia="標楷體" w:hAnsi="標楷體"/>
                <w:lang w:val="en-US" w:eastAsia="zh-TW"/>
              </w:rPr>
            </w:pPr>
          </w:p>
        </w:tc>
        <w:tc>
          <w:tcPr>
            <w:tcW w:w="709" w:type="dxa"/>
          </w:tcPr>
          <w:p w14:paraId="356F0ED3" w14:textId="77777777" w:rsidR="006C6548"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00987326" w14:textId="77777777" w:rsidR="006C6548" w:rsidRPr="004F5112" w:rsidRDefault="006C6548" w:rsidP="000C1F23">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738618A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A6C79B6" w14:textId="77777777" w:rsidR="006C6548"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862597"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CF00A" w14:textId="77777777" w:rsidR="006C6548" w:rsidRPr="004F5112" w:rsidRDefault="006C6548" w:rsidP="000C1F23">
            <w:pPr>
              <w:pStyle w:val="af9"/>
              <w:jc w:val="center"/>
              <w:rPr>
                <w:rFonts w:ascii="標楷體" w:eastAsia="標楷體" w:hAnsi="標楷體"/>
                <w:lang w:val="en-US" w:eastAsia="zh-TW"/>
              </w:rPr>
            </w:pPr>
          </w:p>
        </w:tc>
        <w:tc>
          <w:tcPr>
            <w:tcW w:w="425" w:type="dxa"/>
          </w:tcPr>
          <w:p w14:paraId="677195D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B8E034B"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22111D6"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9B6246C" w14:textId="77777777" w:rsidR="006C6548"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BA0095E" w14:textId="77777777" w:rsidR="006C6548" w:rsidRPr="004F5112" w:rsidRDefault="006C6548" w:rsidP="000C1F23">
            <w:pPr>
              <w:pStyle w:val="af9"/>
              <w:jc w:val="center"/>
              <w:rPr>
                <w:rFonts w:ascii="標楷體" w:eastAsia="標楷體" w:hAnsi="標楷體"/>
                <w:lang w:val="en-US" w:eastAsia="zh-TW"/>
              </w:rPr>
            </w:pPr>
          </w:p>
        </w:tc>
      </w:tr>
      <w:tr w:rsidR="001C57DD" w:rsidRPr="004F5112" w14:paraId="5FF8882C" w14:textId="77777777" w:rsidTr="009C092F">
        <w:trPr>
          <w:tblHeader/>
        </w:trPr>
        <w:tc>
          <w:tcPr>
            <w:tcW w:w="567" w:type="dxa"/>
          </w:tcPr>
          <w:p w14:paraId="31D89E8C"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5E473FA4"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6E616E29"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ACC1734"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A2E68D"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E73A60E"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6A95"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2223CDF1"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A05B09"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D142DB"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FEBC8D"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19443C3" w14:textId="77777777" w:rsidR="001C57DD" w:rsidRPr="004F5112" w:rsidRDefault="001C57DD" w:rsidP="000C1F23">
            <w:pPr>
              <w:pStyle w:val="af9"/>
              <w:jc w:val="center"/>
              <w:rPr>
                <w:rFonts w:ascii="標楷體" w:eastAsia="標楷體" w:hAnsi="標楷體"/>
                <w:lang w:val="en-US" w:eastAsia="zh-TW"/>
              </w:rPr>
            </w:pPr>
          </w:p>
        </w:tc>
      </w:tr>
      <w:tr w:rsidR="00CB1F39" w:rsidRPr="004F5112" w14:paraId="47DC697C" w14:textId="77777777" w:rsidTr="009C092F">
        <w:trPr>
          <w:tblHeader/>
        </w:trPr>
        <w:tc>
          <w:tcPr>
            <w:tcW w:w="567" w:type="dxa"/>
          </w:tcPr>
          <w:p w14:paraId="5C8CF56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6AF15BC"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25E1924F"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59B69F5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E0BA0C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F22BEE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302F6B0"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03BEBC6C"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74F1FB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180E7A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43DD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B9AAC9B" w14:textId="77777777" w:rsidR="00CB1F39" w:rsidRPr="004F5112" w:rsidRDefault="00CB1F39" w:rsidP="00521C9C">
            <w:pPr>
              <w:pStyle w:val="af9"/>
              <w:jc w:val="center"/>
              <w:rPr>
                <w:rFonts w:ascii="標楷體" w:eastAsia="標楷體" w:hAnsi="標楷體"/>
                <w:lang w:val="en-US" w:eastAsia="zh-TW"/>
              </w:rPr>
            </w:pPr>
          </w:p>
        </w:tc>
      </w:tr>
      <w:tr w:rsidR="00CB1F39" w:rsidRPr="004F5112" w14:paraId="238D41F0" w14:textId="77777777" w:rsidTr="009C092F">
        <w:trPr>
          <w:tblHeader/>
        </w:trPr>
        <w:tc>
          <w:tcPr>
            <w:tcW w:w="567" w:type="dxa"/>
          </w:tcPr>
          <w:p w14:paraId="6DC7963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1CDA5921"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7F9A13C9"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54F60D3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E64DE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EB2FC75"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8C05B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1DC44F5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2595BA"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EDCC7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CA17DF"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029EA6" w14:textId="77777777" w:rsidR="00CB1F39" w:rsidRPr="004F5112" w:rsidRDefault="00CB1F39" w:rsidP="00521C9C">
            <w:pPr>
              <w:pStyle w:val="af9"/>
              <w:jc w:val="center"/>
              <w:rPr>
                <w:rFonts w:ascii="標楷體" w:eastAsia="標楷體" w:hAnsi="標楷體"/>
                <w:lang w:val="en-US" w:eastAsia="zh-TW"/>
              </w:rPr>
            </w:pPr>
          </w:p>
        </w:tc>
      </w:tr>
      <w:tr w:rsidR="001C57DD" w:rsidRPr="004F5112" w14:paraId="7B1A0E4D" w14:textId="77777777" w:rsidTr="009C092F">
        <w:trPr>
          <w:tblHeader/>
        </w:trPr>
        <w:tc>
          <w:tcPr>
            <w:tcW w:w="567" w:type="dxa"/>
          </w:tcPr>
          <w:p w14:paraId="7D2762EF"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6B0B675A"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2F88E3B4"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31943B8B" w14:textId="77777777" w:rsidR="001C57DD"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BD2475"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92C51A0" w14:textId="77777777" w:rsidR="001C57DD" w:rsidRPr="004F5112" w:rsidRDefault="001C57DD" w:rsidP="001C57DD">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4445F03"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1DFDC18C"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6C7F7"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86219BC" w14:textId="77777777" w:rsidR="001C57DD" w:rsidRPr="004F5112" w:rsidRDefault="00DC727C"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46821451"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7524B29" w14:textId="77777777" w:rsidR="001C57DD" w:rsidRPr="004F5112" w:rsidRDefault="001C57DD" w:rsidP="000C1F23">
            <w:pPr>
              <w:pStyle w:val="af9"/>
              <w:jc w:val="center"/>
              <w:rPr>
                <w:rFonts w:ascii="標楷體" w:eastAsia="標楷體" w:hAnsi="標楷體"/>
                <w:lang w:val="en-US" w:eastAsia="zh-TW"/>
              </w:rPr>
            </w:pPr>
          </w:p>
        </w:tc>
      </w:tr>
      <w:tr w:rsidR="00812732" w:rsidRPr="004F5112" w14:paraId="6C870663" w14:textId="77777777" w:rsidTr="009C092F">
        <w:trPr>
          <w:tblHeader/>
        </w:trPr>
        <w:tc>
          <w:tcPr>
            <w:tcW w:w="567" w:type="dxa"/>
          </w:tcPr>
          <w:p w14:paraId="31A398D5" w14:textId="77777777" w:rsidR="00812732" w:rsidRPr="004F5112" w:rsidRDefault="00812732" w:rsidP="00372AFD">
            <w:pPr>
              <w:pStyle w:val="af9"/>
              <w:numPr>
                <w:ilvl w:val="0"/>
                <w:numId w:val="9"/>
              </w:numPr>
              <w:jc w:val="center"/>
              <w:rPr>
                <w:rFonts w:ascii="標楷體" w:eastAsia="標楷體" w:hAnsi="標楷體"/>
                <w:lang w:val="en-US" w:eastAsia="zh-TW"/>
              </w:rPr>
            </w:pPr>
          </w:p>
        </w:tc>
        <w:tc>
          <w:tcPr>
            <w:tcW w:w="709" w:type="dxa"/>
          </w:tcPr>
          <w:p w14:paraId="6C2AFCC4"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482FDFCB"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FA93A7F"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4A360C7A"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689855B"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CDB027" w14:textId="77777777" w:rsidR="00812732" w:rsidRPr="004F5112" w:rsidRDefault="00812732" w:rsidP="005E21E0">
            <w:pPr>
              <w:pStyle w:val="af9"/>
              <w:jc w:val="center"/>
              <w:rPr>
                <w:rFonts w:ascii="標楷體" w:eastAsia="標楷體" w:hAnsi="標楷體"/>
                <w:lang w:val="en-US" w:eastAsia="zh-TW"/>
              </w:rPr>
            </w:pPr>
          </w:p>
        </w:tc>
        <w:tc>
          <w:tcPr>
            <w:tcW w:w="425" w:type="dxa"/>
          </w:tcPr>
          <w:p w14:paraId="51EB9591"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D5CDDE"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06479099"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0282F3FC" w14:textId="77777777" w:rsidR="00812732" w:rsidRPr="004F5112" w:rsidRDefault="00D90512" w:rsidP="005E21E0">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D6B913" w14:textId="77777777" w:rsidR="00812732" w:rsidRPr="004F5112" w:rsidRDefault="00812732" w:rsidP="005E21E0">
            <w:pPr>
              <w:pStyle w:val="af9"/>
              <w:jc w:val="center"/>
              <w:rPr>
                <w:rFonts w:ascii="標楷體" w:eastAsia="標楷體" w:hAnsi="標楷體"/>
                <w:lang w:val="en-US" w:eastAsia="zh-TW"/>
              </w:rPr>
            </w:pPr>
          </w:p>
        </w:tc>
      </w:tr>
      <w:tr w:rsidR="00834C14" w:rsidRPr="004F5112" w14:paraId="6332110F" w14:textId="77777777" w:rsidTr="009C092F">
        <w:trPr>
          <w:tblHeader/>
        </w:trPr>
        <w:tc>
          <w:tcPr>
            <w:tcW w:w="567" w:type="dxa"/>
          </w:tcPr>
          <w:p w14:paraId="130CF7E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38E4C93"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351C9B70"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2583F1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1CA1A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15D334E" w14:textId="77777777" w:rsidR="00834C14" w:rsidRPr="004F5112" w:rsidRDefault="00834C14" w:rsidP="00EA201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F862A6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591671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0AA7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2CC62DA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D35CAE"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C974B56" w14:textId="77777777" w:rsidR="00834C14" w:rsidRPr="004F5112" w:rsidRDefault="00834C14" w:rsidP="000C1F23">
            <w:pPr>
              <w:pStyle w:val="af9"/>
              <w:jc w:val="center"/>
              <w:rPr>
                <w:rFonts w:ascii="標楷體" w:eastAsia="標楷體" w:hAnsi="標楷體"/>
                <w:lang w:val="en-US" w:eastAsia="zh-TW"/>
              </w:rPr>
            </w:pPr>
          </w:p>
        </w:tc>
      </w:tr>
      <w:tr w:rsidR="00834C14" w:rsidRPr="00E1776E" w14:paraId="340A98D5" w14:textId="77777777" w:rsidTr="009C092F">
        <w:trPr>
          <w:tblHeader/>
        </w:trPr>
        <w:tc>
          <w:tcPr>
            <w:tcW w:w="567" w:type="dxa"/>
          </w:tcPr>
          <w:p w14:paraId="12C55F18" w14:textId="77777777" w:rsidR="00834C14" w:rsidRPr="00E1776E"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8DDCBC0" w14:textId="77777777" w:rsidR="00834C14" w:rsidRPr="00E1776E" w:rsidRDefault="00834C14" w:rsidP="00521C9C">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2FDE48C9" w14:textId="77777777" w:rsidR="00834C14" w:rsidRPr="00E1776E" w:rsidRDefault="00834C14" w:rsidP="00521C9C">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7D9B1E28"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42E0EE40"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4A20E1B2"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6A7F3856" w14:textId="77777777" w:rsidR="00834C14" w:rsidRPr="00E1776E" w:rsidRDefault="00834C14" w:rsidP="00521C9C">
            <w:pPr>
              <w:pStyle w:val="af9"/>
              <w:jc w:val="center"/>
              <w:rPr>
                <w:rFonts w:ascii="標楷體" w:eastAsia="標楷體" w:hAnsi="標楷體"/>
                <w:strike/>
                <w:color w:val="FF0000"/>
                <w:lang w:val="en-US" w:eastAsia="zh-TW"/>
              </w:rPr>
            </w:pPr>
          </w:p>
        </w:tc>
        <w:tc>
          <w:tcPr>
            <w:tcW w:w="425" w:type="dxa"/>
          </w:tcPr>
          <w:p w14:paraId="2DA130CE"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1BDA2874"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B4EA6E9"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365F809" w14:textId="77777777" w:rsidR="00834C14" w:rsidRPr="00E1776E" w:rsidRDefault="00D90512"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9E93E5E" w14:textId="77777777" w:rsidR="00834C14" w:rsidRPr="00E1776E" w:rsidRDefault="00834C14" w:rsidP="00521C9C">
            <w:pPr>
              <w:pStyle w:val="af9"/>
              <w:jc w:val="center"/>
              <w:rPr>
                <w:rFonts w:ascii="標楷體" w:eastAsia="標楷體" w:hAnsi="標楷體"/>
                <w:strike/>
                <w:color w:val="FF0000"/>
                <w:lang w:val="en-US" w:eastAsia="zh-TW"/>
              </w:rPr>
            </w:pPr>
          </w:p>
        </w:tc>
      </w:tr>
      <w:tr w:rsidR="00834C14" w:rsidRPr="004F5112" w14:paraId="0927D3C7" w14:textId="77777777" w:rsidTr="009C092F">
        <w:trPr>
          <w:tblHeader/>
        </w:trPr>
        <w:tc>
          <w:tcPr>
            <w:tcW w:w="567" w:type="dxa"/>
          </w:tcPr>
          <w:p w14:paraId="1595E07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31D050AE"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1FB3DFD5"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29E9FD5"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A6683B9"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D825C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2E0767"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64DED88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5924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698276"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BECC73"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B61A9C"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BE654B6" w14:textId="77777777" w:rsidTr="009C092F">
        <w:trPr>
          <w:tblHeader/>
        </w:trPr>
        <w:tc>
          <w:tcPr>
            <w:tcW w:w="567" w:type="dxa"/>
          </w:tcPr>
          <w:p w14:paraId="57F42B9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4D38554F" w14:textId="77777777" w:rsidR="00834C14"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052D864E" w14:textId="77777777" w:rsidR="00B13E4D" w:rsidRPr="004F5112" w:rsidRDefault="00B13E4D" w:rsidP="000C1F23">
            <w:pPr>
              <w:pStyle w:val="af9"/>
              <w:rPr>
                <w:rFonts w:ascii="標楷體" w:eastAsia="標楷體" w:hAnsi="標楷體"/>
                <w:lang w:val="en-US" w:eastAsia="zh-TW"/>
              </w:rPr>
            </w:pPr>
          </w:p>
        </w:tc>
        <w:tc>
          <w:tcPr>
            <w:tcW w:w="3827" w:type="dxa"/>
          </w:tcPr>
          <w:p w14:paraId="3E860034"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35C2A8A0"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7CBE4E2"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418750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294DD5C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2A0FC78E"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A67614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0B168A"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36C85BF"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553D384"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7E330D0" w14:textId="77777777" w:rsidTr="009C092F">
        <w:trPr>
          <w:tblHeader/>
        </w:trPr>
        <w:tc>
          <w:tcPr>
            <w:tcW w:w="567" w:type="dxa"/>
          </w:tcPr>
          <w:p w14:paraId="1E4C70DC"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59257DF" w14:textId="77777777" w:rsidR="00834C14" w:rsidRPr="004F5112" w:rsidRDefault="00834C14" w:rsidP="00D031FE">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A420FCF"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23652D2D"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B82DAEE"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615D684"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D3821B"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433345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F214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1FD2F7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117F6D"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526B1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DD8C16" w14:textId="77777777" w:rsidTr="009C092F">
        <w:trPr>
          <w:tblHeader/>
        </w:trPr>
        <w:tc>
          <w:tcPr>
            <w:tcW w:w="567" w:type="dxa"/>
          </w:tcPr>
          <w:p w14:paraId="61D4852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104670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0F082A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75D1331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5A1947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52CA033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EAD277"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0D98E58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DA9BAF7"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376708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1C86407"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FB25115"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710293" w14:textId="77777777" w:rsidTr="009C092F">
        <w:trPr>
          <w:tblHeader/>
        </w:trPr>
        <w:tc>
          <w:tcPr>
            <w:tcW w:w="567" w:type="dxa"/>
          </w:tcPr>
          <w:p w14:paraId="0C5412B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105DDCF5"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7BF24F8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19E12A6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23CAB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23C10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CB092B0"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4CF85AD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EC2533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FFEF55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315EEFA"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B7DE2C2"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8EBFAB" w14:textId="77777777" w:rsidTr="009C092F">
        <w:trPr>
          <w:tblHeader/>
        </w:trPr>
        <w:tc>
          <w:tcPr>
            <w:tcW w:w="567" w:type="dxa"/>
          </w:tcPr>
          <w:p w14:paraId="157C6991"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60EAA0F0"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242CF90C" w14:textId="77777777" w:rsidR="00834C14" w:rsidRPr="004C217A" w:rsidRDefault="00834C14" w:rsidP="00521C9C">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6C5AFD6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9B738A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505EE7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F98EAF8"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387B1359"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A1FC58"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55AB2F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390258F"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BFDE6DE"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2FB18A0E" w14:textId="77777777" w:rsidTr="009C092F">
        <w:trPr>
          <w:tblHeader/>
        </w:trPr>
        <w:tc>
          <w:tcPr>
            <w:tcW w:w="567" w:type="dxa"/>
          </w:tcPr>
          <w:p w14:paraId="3D5BE80D"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09E207E7"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3F55DF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5C791A6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F7302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FEDAE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920932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01B9303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87B253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4F7F2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CDF9A5"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BEF2028"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0901BD08" w14:textId="77777777" w:rsidTr="009C092F">
        <w:trPr>
          <w:tblHeader/>
        </w:trPr>
        <w:tc>
          <w:tcPr>
            <w:tcW w:w="567" w:type="dxa"/>
          </w:tcPr>
          <w:p w14:paraId="490A07AA"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0D4D0AA"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1F55BD50"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74C585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6E5D6E1"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A711DF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097C80E"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79E27874"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0340343"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66DE46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0E00CB4"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E54099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96BAA61" w14:textId="77777777" w:rsidTr="009C092F">
        <w:trPr>
          <w:tblHeader/>
        </w:trPr>
        <w:tc>
          <w:tcPr>
            <w:tcW w:w="567" w:type="dxa"/>
          </w:tcPr>
          <w:p w14:paraId="22BD8C16"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5CB3F9F6"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8947A0"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508DCF9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B61C77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2E2AD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32EA22C"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F103592"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BE3F5BD"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3571A0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F8DFACD"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4DB3AC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60247096" w14:textId="77777777" w:rsidTr="009C092F">
        <w:trPr>
          <w:tblHeader/>
        </w:trPr>
        <w:tc>
          <w:tcPr>
            <w:tcW w:w="567" w:type="dxa"/>
          </w:tcPr>
          <w:p w14:paraId="3274384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F9F20E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06BE3176"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497C32C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CB54EB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298B7F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7D551A6"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1DAA108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0486F2C"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5DDAEF2"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8D4A16"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B60157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84FA1C" w14:textId="77777777" w:rsidTr="009C092F">
        <w:trPr>
          <w:tblHeader/>
        </w:trPr>
        <w:tc>
          <w:tcPr>
            <w:tcW w:w="567" w:type="dxa"/>
          </w:tcPr>
          <w:p w14:paraId="71001C28"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2C45196D"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71ED3D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356A59BE"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C01929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3613FA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4D5097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BD8316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FEC384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437B8E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BE8B0F"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E976F2" w14:textId="77777777" w:rsidR="00834C14" w:rsidRPr="004F5112" w:rsidRDefault="00834C14" w:rsidP="000C1F23">
            <w:pPr>
              <w:pStyle w:val="af9"/>
              <w:jc w:val="center"/>
              <w:rPr>
                <w:rFonts w:ascii="標楷體" w:eastAsia="標楷體" w:hAnsi="標楷體"/>
                <w:lang w:val="en-US" w:eastAsia="zh-TW"/>
              </w:rPr>
            </w:pPr>
          </w:p>
        </w:tc>
      </w:tr>
      <w:tr w:rsidR="00D3453B" w:rsidRPr="00E1776E" w14:paraId="5A16EF69" w14:textId="77777777" w:rsidTr="009C092F">
        <w:trPr>
          <w:tblHeader/>
        </w:trPr>
        <w:tc>
          <w:tcPr>
            <w:tcW w:w="567" w:type="dxa"/>
          </w:tcPr>
          <w:p w14:paraId="137BAFA2" w14:textId="77777777" w:rsidR="00D3453B" w:rsidRPr="00E1776E" w:rsidRDefault="00D3453B" w:rsidP="00372AFD">
            <w:pPr>
              <w:pStyle w:val="af9"/>
              <w:numPr>
                <w:ilvl w:val="0"/>
                <w:numId w:val="9"/>
              </w:numPr>
              <w:jc w:val="center"/>
              <w:rPr>
                <w:rFonts w:ascii="標楷體" w:eastAsia="標楷體" w:hAnsi="標楷體"/>
                <w:color w:val="FF0000"/>
                <w:lang w:val="en-US" w:eastAsia="zh-TW"/>
              </w:rPr>
            </w:pPr>
          </w:p>
        </w:tc>
        <w:tc>
          <w:tcPr>
            <w:tcW w:w="709" w:type="dxa"/>
          </w:tcPr>
          <w:p w14:paraId="0B0D9AD1"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23F909E9"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23FDFC26"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61BF02BD"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77D8EAB1" w14:textId="77777777" w:rsidR="00D3453B" w:rsidRPr="00E1776E" w:rsidRDefault="00D3453B" w:rsidP="000C1F23">
            <w:pPr>
              <w:pStyle w:val="af9"/>
              <w:jc w:val="center"/>
              <w:rPr>
                <w:rFonts w:ascii="標楷體" w:eastAsia="標楷體" w:hAnsi="標楷體"/>
                <w:color w:val="FF0000"/>
                <w:lang w:val="en-US" w:eastAsia="zh-TW"/>
              </w:rPr>
            </w:pPr>
          </w:p>
        </w:tc>
        <w:tc>
          <w:tcPr>
            <w:tcW w:w="850" w:type="dxa"/>
          </w:tcPr>
          <w:p w14:paraId="57B086EE"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2A353167" w14:textId="77777777" w:rsidR="00D3453B" w:rsidRPr="00E1776E" w:rsidRDefault="00D3453B" w:rsidP="000C1F23">
            <w:pPr>
              <w:pStyle w:val="af9"/>
              <w:jc w:val="center"/>
              <w:rPr>
                <w:rFonts w:ascii="標楷體" w:eastAsia="標楷體" w:hAnsi="標楷體"/>
                <w:color w:val="FF0000"/>
                <w:lang w:val="en-US" w:eastAsia="zh-TW"/>
              </w:rPr>
            </w:pPr>
          </w:p>
        </w:tc>
        <w:tc>
          <w:tcPr>
            <w:tcW w:w="426" w:type="dxa"/>
          </w:tcPr>
          <w:p w14:paraId="55B50732"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1CE1EDA5" w14:textId="77777777" w:rsidR="00D3453B" w:rsidRPr="00E1776E" w:rsidRDefault="00D3453B" w:rsidP="000C1F23">
            <w:pPr>
              <w:pStyle w:val="af9"/>
              <w:jc w:val="center"/>
              <w:rPr>
                <w:rFonts w:ascii="標楷體" w:eastAsia="標楷體" w:hAnsi="標楷體"/>
                <w:color w:val="FF0000"/>
                <w:lang w:val="en-US" w:eastAsia="zh-TW"/>
              </w:rPr>
            </w:pPr>
          </w:p>
        </w:tc>
        <w:tc>
          <w:tcPr>
            <w:tcW w:w="283" w:type="dxa"/>
          </w:tcPr>
          <w:p w14:paraId="22669CAC" w14:textId="77777777" w:rsidR="00D3453B" w:rsidRPr="00E1776E" w:rsidRDefault="00D3453B" w:rsidP="000C1F23">
            <w:pPr>
              <w:pStyle w:val="af9"/>
              <w:jc w:val="center"/>
              <w:rPr>
                <w:rFonts w:ascii="標楷體" w:eastAsia="標楷體" w:hAnsi="標楷體"/>
                <w:color w:val="FF0000"/>
                <w:lang w:val="en-US" w:eastAsia="zh-TW"/>
              </w:rPr>
            </w:pPr>
          </w:p>
        </w:tc>
        <w:tc>
          <w:tcPr>
            <w:tcW w:w="288" w:type="dxa"/>
          </w:tcPr>
          <w:p w14:paraId="55954222" w14:textId="77777777" w:rsidR="00D3453B" w:rsidRPr="00E1776E" w:rsidRDefault="00D3453B" w:rsidP="000C1F23">
            <w:pPr>
              <w:pStyle w:val="af9"/>
              <w:jc w:val="center"/>
              <w:rPr>
                <w:rFonts w:ascii="標楷體" w:eastAsia="標楷體" w:hAnsi="標楷體"/>
                <w:color w:val="FF0000"/>
                <w:lang w:val="en-US" w:eastAsia="zh-TW"/>
              </w:rPr>
            </w:pPr>
          </w:p>
        </w:tc>
      </w:tr>
      <w:tr w:rsidR="00D90512" w:rsidRPr="004F5112" w14:paraId="5C8A9130" w14:textId="77777777" w:rsidTr="009C092F">
        <w:trPr>
          <w:tblHeader/>
        </w:trPr>
        <w:tc>
          <w:tcPr>
            <w:tcW w:w="567" w:type="dxa"/>
          </w:tcPr>
          <w:p w14:paraId="3CEB7FE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196F5A5"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075A994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39B7069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83D758"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5E92FA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DD6B81E" w14:textId="77777777" w:rsidR="00D90512" w:rsidRPr="004F5112" w:rsidRDefault="00D90512" w:rsidP="000F47B7">
            <w:pPr>
              <w:pStyle w:val="af9"/>
              <w:jc w:val="center"/>
              <w:rPr>
                <w:rFonts w:ascii="標楷體" w:eastAsia="標楷體" w:hAnsi="標楷體"/>
                <w:lang w:val="en-US" w:eastAsia="zh-TW"/>
              </w:rPr>
            </w:pPr>
          </w:p>
        </w:tc>
        <w:tc>
          <w:tcPr>
            <w:tcW w:w="425" w:type="dxa"/>
          </w:tcPr>
          <w:p w14:paraId="1162408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153190C"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F4A13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2D8F214" w14:textId="77777777" w:rsidR="00D90512" w:rsidRPr="004F5112" w:rsidRDefault="00D90512" w:rsidP="000F47B7">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7CBB27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FD5D83F" w14:textId="77777777" w:rsidTr="009C092F">
        <w:trPr>
          <w:tblHeader/>
        </w:trPr>
        <w:tc>
          <w:tcPr>
            <w:tcW w:w="567" w:type="dxa"/>
          </w:tcPr>
          <w:p w14:paraId="4AF0D858"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4A8961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2293B0D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16F363C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76399"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C48EB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A2F94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49424F5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E9C28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952D3"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D4B139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43B3E67"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7D77C61" w14:textId="77777777" w:rsidTr="009C092F">
        <w:trPr>
          <w:tblHeader/>
        </w:trPr>
        <w:tc>
          <w:tcPr>
            <w:tcW w:w="567" w:type="dxa"/>
          </w:tcPr>
          <w:p w14:paraId="49D5D921"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2BF7A4BA"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6772FF6"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3577D9A4"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1E54A49"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45FA6F6"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4952068" w14:textId="77777777" w:rsidR="00D90512" w:rsidRPr="004C217A" w:rsidRDefault="00D90512" w:rsidP="00474E08">
            <w:pPr>
              <w:pStyle w:val="af9"/>
              <w:jc w:val="center"/>
              <w:rPr>
                <w:rFonts w:ascii="標楷體" w:eastAsia="標楷體" w:hAnsi="標楷體"/>
                <w:strike/>
                <w:color w:val="FF0000"/>
                <w:lang w:val="en-US" w:eastAsia="zh-TW"/>
              </w:rPr>
            </w:pPr>
          </w:p>
        </w:tc>
        <w:tc>
          <w:tcPr>
            <w:tcW w:w="425" w:type="dxa"/>
          </w:tcPr>
          <w:p w14:paraId="280904F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D10EAC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D0C773E"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24744FD"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32E71FA" w14:textId="77777777" w:rsidR="00D90512" w:rsidRPr="004F5112" w:rsidRDefault="00D90512" w:rsidP="00474E08">
            <w:pPr>
              <w:pStyle w:val="af9"/>
              <w:jc w:val="center"/>
              <w:rPr>
                <w:rFonts w:ascii="標楷體" w:eastAsia="標楷體" w:hAnsi="標楷體"/>
                <w:lang w:val="en-US" w:eastAsia="zh-TW"/>
              </w:rPr>
            </w:pPr>
          </w:p>
        </w:tc>
      </w:tr>
      <w:tr w:rsidR="00D90512" w:rsidRPr="004F5112" w14:paraId="336604D8" w14:textId="77777777" w:rsidTr="009C092F">
        <w:trPr>
          <w:tblHeader/>
        </w:trPr>
        <w:tc>
          <w:tcPr>
            <w:tcW w:w="567" w:type="dxa"/>
          </w:tcPr>
          <w:p w14:paraId="00CB791F"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8F2529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2357F4EE"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005C0DA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685019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79BFE3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673DB5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5B3941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5461D1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DD7AFB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67BB7B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344044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8E0BC17" w14:textId="77777777" w:rsidTr="009C092F">
        <w:trPr>
          <w:tblHeader/>
        </w:trPr>
        <w:tc>
          <w:tcPr>
            <w:tcW w:w="567" w:type="dxa"/>
          </w:tcPr>
          <w:p w14:paraId="6BD4AA8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89E2779" w14:textId="77777777" w:rsidR="00D90512" w:rsidRPr="004C217A" w:rsidRDefault="00D90512" w:rsidP="00790710">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465D3CAD" w14:textId="77777777" w:rsidR="00D90512" w:rsidRPr="004C217A" w:rsidRDefault="00D90512" w:rsidP="003A5A8A">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1ED8C06"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12167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497DD8C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BF2CDF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CD578D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489BB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2F59BC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36717D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50B2D9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4B8A2242" w14:textId="77777777" w:rsidTr="009C092F">
        <w:trPr>
          <w:tblHeader/>
        </w:trPr>
        <w:tc>
          <w:tcPr>
            <w:tcW w:w="567" w:type="dxa"/>
          </w:tcPr>
          <w:p w14:paraId="409CAE13"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5CEE212"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CC3BE34" w14:textId="77777777" w:rsidR="00D90512" w:rsidRPr="004C217A" w:rsidRDefault="00D90512" w:rsidP="000E47BD">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7C64BF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01E554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6B9E40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46E921B"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0E7BEF2"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595190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3EE6747"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BFCF6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27AC952" w14:textId="77777777" w:rsidR="00D90512" w:rsidRPr="004F5112" w:rsidRDefault="00D90512" w:rsidP="00521C9C">
            <w:pPr>
              <w:pStyle w:val="af9"/>
              <w:jc w:val="center"/>
              <w:rPr>
                <w:rFonts w:ascii="標楷體" w:eastAsia="標楷體" w:hAnsi="標楷體"/>
                <w:lang w:val="en-US" w:eastAsia="zh-TW"/>
              </w:rPr>
            </w:pPr>
          </w:p>
        </w:tc>
      </w:tr>
      <w:tr w:rsidR="008850E4" w:rsidRPr="00E1776E" w14:paraId="1B8B5579" w14:textId="77777777" w:rsidTr="009C092F">
        <w:trPr>
          <w:tblHeader/>
        </w:trPr>
        <w:tc>
          <w:tcPr>
            <w:tcW w:w="567" w:type="dxa"/>
          </w:tcPr>
          <w:p w14:paraId="0D51252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D0B2793"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2FFA2D83"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2BB0BEDA"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369676E1"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55B6CBB"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5F67175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10F7B43C"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09CA21C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2A7EFA81"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645D0293"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5F38A7D4" w14:textId="77777777" w:rsidR="008850E4" w:rsidRPr="00E1776E" w:rsidRDefault="008850E4" w:rsidP="00521C9C">
            <w:pPr>
              <w:pStyle w:val="af9"/>
              <w:jc w:val="center"/>
              <w:rPr>
                <w:rFonts w:ascii="標楷體" w:eastAsia="標楷體" w:hAnsi="標楷體"/>
                <w:color w:val="FF0000"/>
                <w:lang w:val="en-US" w:eastAsia="zh-TW"/>
              </w:rPr>
            </w:pPr>
          </w:p>
        </w:tc>
      </w:tr>
      <w:tr w:rsidR="008850E4" w:rsidRPr="00E1776E" w14:paraId="02461B8A" w14:textId="77777777" w:rsidTr="009C092F">
        <w:trPr>
          <w:tblHeader/>
        </w:trPr>
        <w:tc>
          <w:tcPr>
            <w:tcW w:w="567" w:type="dxa"/>
          </w:tcPr>
          <w:p w14:paraId="4B5AB42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1BF55E0"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544E544E"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5C051DC2"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B538B1F"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5F0CF076"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0E71D4A8"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3FF7F930"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271F7D35"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7E131AC4"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3DF6BA1A"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3D4E5CAD" w14:textId="77777777" w:rsidR="008850E4" w:rsidRPr="00E1776E" w:rsidRDefault="008850E4" w:rsidP="00521C9C">
            <w:pPr>
              <w:pStyle w:val="af9"/>
              <w:jc w:val="center"/>
              <w:rPr>
                <w:rFonts w:ascii="標楷體" w:eastAsia="標楷體" w:hAnsi="標楷體"/>
                <w:color w:val="FF0000"/>
                <w:lang w:val="en-US" w:eastAsia="zh-TW"/>
              </w:rPr>
            </w:pPr>
          </w:p>
        </w:tc>
      </w:tr>
      <w:tr w:rsidR="00D90512" w:rsidRPr="004F5112" w14:paraId="35D47343" w14:textId="77777777" w:rsidTr="009C092F">
        <w:trPr>
          <w:tblHeader/>
        </w:trPr>
        <w:tc>
          <w:tcPr>
            <w:tcW w:w="567" w:type="dxa"/>
          </w:tcPr>
          <w:p w14:paraId="569B239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8B078DA"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45190163"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6B5703A9"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4345C4A"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7C539F4"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44D32E4" w14:textId="77777777" w:rsidR="00D90512" w:rsidRPr="004F5112" w:rsidRDefault="00D90512" w:rsidP="00D641BD">
            <w:pPr>
              <w:pStyle w:val="af9"/>
              <w:jc w:val="center"/>
              <w:rPr>
                <w:rFonts w:ascii="標楷體" w:eastAsia="標楷體" w:hAnsi="標楷體"/>
                <w:lang w:val="en-US" w:eastAsia="zh-TW"/>
              </w:rPr>
            </w:pPr>
          </w:p>
        </w:tc>
        <w:tc>
          <w:tcPr>
            <w:tcW w:w="425" w:type="dxa"/>
          </w:tcPr>
          <w:p w14:paraId="70A601DB"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A23522"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8DD1586"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48F63B0" w14:textId="77777777" w:rsidR="00D90512" w:rsidRPr="004F5112" w:rsidRDefault="00D90512" w:rsidP="00D641BD">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F01EA5" w14:textId="77777777" w:rsidR="00D90512" w:rsidRPr="004F5112" w:rsidRDefault="00D90512" w:rsidP="00D641BD">
            <w:pPr>
              <w:pStyle w:val="af9"/>
              <w:jc w:val="center"/>
              <w:rPr>
                <w:rFonts w:ascii="標楷體" w:eastAsia="標楷體" w:hAnsi="標楷體"/>
                <w:lang w:val="en-US" w:eastAsia="zh-TW"/>
              </w:rPr>
            </w:pPr>
          </w:p>
        </w:tc>
      </w:tr>
      <w:tr w:rsidR="008850E4" w:rsidRPr="00E1776E" w14:paraId="0C3CD902" w14:textId="77777777" w:rsidTr="009C092F">
        <w:trPr>
          <w:tblHeader/>
        </w:trPr>
        <w:tc>
          <w:tcPr>
            <w:tcW w:w="567" w:type="dxa"/>
          </w:tcPr>
          <w:p w14:paraId="3256AA95"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1DAD66B"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03609ADF"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2C2201E1"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FAED64D"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61601F56"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F9F1E8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566202CB"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09120DFA"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4AED656"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26162A8"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3D129076"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20D73576" w14:textId="77777777" w:rsidTr="009C092F">
        <w:trPr>
          <w:tblHeader/>
        </w:trPr>
        <w:tc>
          <w:tcPr>
            <w:tcW w:w="567" w:type="dxa"/>
          </w:tcPr>
          <w:p w14:paraId="155DE8E9"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EBCFB8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430B1FF2"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1CD56AF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42748C3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C33428B"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258C82F3"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A885D73"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7C75CEF4"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E916019"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A2089D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D556A2F"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1CC75D01" w14:textId="77777777" w:rsidTr="009C092F">
        <w:trPr>
          <w:tblHeader/>
        </w:trPr>
        <w:tc>
          <w:tcPr>
            <w:tcW w:w="567" w:type="dxa"/>
          </w:tcPr>
          <w:p w14:paraId="7B2AC60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32FC1CC4"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0CE8486C"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462F1A1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1807FF48"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5D91F5D"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7594DAB8"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A97BDED"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A5E1B5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74AD3A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CA7B192"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8541572"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46D81DCE" w14:textId="77777777" w:rsidTr="009C092F">
        <w:trPr>
          <w:tblHeader/>
        </w:trPr>
        <w:tc>
          <w:tcPr>
            <w:tcW w:w="567" w:type="dxa"/>
          </w:tcPr>
          <w:p w14:paraId="2747B7B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0560DFB3"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70728A2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752BCA5E"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BFF7940"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2DB64E5"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5BA5419"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83911AF"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06845CF"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B4AEAD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4212A3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575DDC45" w14:textId="77777777" w:rsidR="008850E4" w:rsidRPr="00E1776E" w:rsidRDefault="008850E4" w:rsidP="00D641BD">
            <w:pPr>
              <w:pStyle w:val="af9"/>
              <w:jc w:val="center"/>
              <w:rPr>
                <w:rFonts w:ascii="標楷體" w:eastAsia="標楷體" w:hAnsi="標楷體"/>
                <w:color w:val="FF0000"/>
                <w:lang w:val="en-US" w:eastAsia="zh-TW"/>
              </w:rPr>
            </w:pPr>
          </w:p>
        </w:tc>
      </w:tr>
      <w:tr w:rsidR="00D90512" w:rsidRPr="004F5112" w14:paraId="04978C4A" w14:textId="77777777" w:rsidTr="009C092F">
        <w:trPr>
          <w:tblHeader/>
        </w:trPr>
        <w:tc>
          <w:tcPr>
            <w:tcW w:w="567" w:type="dxa"/>
          </w:tcPr>
          <w:p w14:paraId="6BFC406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73F7DB8"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69C6CEA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0AF2386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6AA48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B37ACF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316E3"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65C1BAC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887D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EF4DFE"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8FE6C9"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957ADE"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3D14A237" w14:textId="77777777" w:rsidTr="009C092F">
        <w:trPr>
          <w:tblHeader/>
        </w:trPr>
        <w:tc>
          <w:tcPr>
            <w:tcW w:w="567" w:type="dxa"/>
          </w:tcPr>
          <w:p w14:paraId="44EDAD1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D169D74"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17A35145"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6F718DB8"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56BAE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4C77CD"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49CA52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08788D0F"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C81B4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ECBD17A"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C302F3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90B24B"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423A6218" w14:textId="77777777" w:rsidTr="009C092F">
        <w:trPr>
          <w:tblHeader/>
        </w:trPr>
        <w:tc>
          <w:tcPr>
            <w:tcW w:w="567" w:type="dxa"/>
          </w:tcPr>
          <w:p w14:paraId="5B9FEFF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1C4FA32"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1CBF1D7E" w14:textId="77777777" w:rsidR="00D90512" w:rsidRPr="004F5112" w:rsidRDefault="00D90512" w:rsidP="00966BB6">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6ADB2FA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5BF30EA"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2C483E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80541B6"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4CB6A23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79A2D9"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91F44"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E17C00"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5ECF10"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5ABB1BB3" w14:textId="77777777" w:rsidTr="009C092F">
        <w:trPr>
          <w:tblHeader/>
        </w:trPr>
        <w:tc>
          <w:tcPr>
            <w:tcW w:w="567" w:type="dxa"/>
          </w:tcPr>
          <w:p w14:paraId="54D1FEE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72D7329"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45A7B40D"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4DB32D7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4FB4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89086C"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14D61A"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72666621"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68F32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E45000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81FC73E"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2B6B2A"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5C481AF" w14:textId="77777777" w:rsidTr="009C092F">
        <w:trPr>
          <w:tblHeader/>
        </w:trPr>
        <w:tc>
          <w:tcPr>
            <w:tcW w:w="567" w:type="dxa"/>
          </w:tcPr>
          <w:p w14:paraId="57227C0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0FC850F"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528987F6"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0131B75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B536FA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AF02F5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50CC5"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38D7DE9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8459B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C73C204"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FE6CDD2"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472DE3C"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F07EB73" w14:textId="77777777" w:rsidTr="009C092F">
        <w:trPr>
          <w:tblHeader/>
        </w:trPr>
        <w:tc>
          <w:tcPr>
            <w:tcW w:w="567" w:type="dxa"/>
          </w:tcPr>
          <w:p w14:paraId="7EAFE0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C53DEF3"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89CF2CE" w14:textId="77777777" w:rsidR="00D90512" w:rsidRPr="004F5112" w:rsidRDefault="00D90512" w:rsidP="0070478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381BC39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2A7FE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79557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ACFEDC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55E1AC5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9D05D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BF584C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4F2F226"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407651"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E3873A4" w14:textId="77777777" w:rsidTr="009C092F">
        <w:trPr>
          <w:tblHeader/>
        </w:trPr>
        <w:tc>
          <w:tcPr>
            <w:tcW w:w="567" w:type="dxa"/>
          </w:tcPr>
          <w:p w14:paraId="5DE07570"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70641A7"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16114FBB"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312C64E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2856C1"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994D340"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790D5F"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2802EE8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854BA5"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B3BEEC"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B0569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CF716F4"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80D8469" w14:textId="77777777" w:rsidTr="009C092F">
        <w:trPr>
          <w:tblHeader/>
        </w:trPr>
        <w:tc>
          <w:tcPr>
            <w:tcW w:w="567" w:type="dxa"/>
          </w:tcPr>
          <w:p w14:paraId="06B9551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0F02063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5BB5EC16"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6D2EDBF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BA442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39D4DAA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5D49CF2"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895C1D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39107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C3A99F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32BEE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8D17F4E" w14:textId="77777777" w:rsidR="00D90512" w:rsidRPr="004C217A" w:rsidRDefault="00D90512" w:rsidP="00521C9C">
            <w:pPr>
              <w:pStyle w:val="af9"/>
              <w:jc w:val="center"/>
              <w:rPr>
                <w:rFonts w:ascii="標楷體" w:eastAsia="標楷體" w:hAnsi="標楷體"/>
                <w:strike/>
                <w:color w:val="FF0000"/>
                <w:lang w:val="en-US" w:eastAsia="zh-TW"/>
              </w:rPr>
            </w:pPr>
          </w:p>
        </w:tc>
      </w:tr>
      <w:tr w:rsidR="00D90512" w:rsidRPr="004F5112" w14:paraId="7261745E" w14:textId="77777777" w:rsidTr="009C092F">
        <w:trPr>
          <w:tblHeader/>
        </w:trPr>
        <w:tc>
          <w:tcPr>
            <w:tcW w:w="567" w:type="dxa"/>
          </w:tcPr>
          <w:p w14:paraId="699DAF5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15DB9A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63A9572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72822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A269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262DC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8EA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78C277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6D3B96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37D94B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3BE1B1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F217A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6BABE87" w14:textId="77777777" w:rsidTr="009C092F">
        <w:trPr>
          <w:tblHeader/>
        </w:trPr>
        <w:tc>
          <w:tcPr>
            <w:tcW w:w="567" w:type="dxa"/>
          </w:tcPr>
          <w:p w14:paraId="1FBA27C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394808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2</w:t>
            </w:r>
          </w:p>
        </w:tc>
        <w:tc>
          <w:tcPr>
            <w:tcW w:w="3827" w:type="dxa"/>
          </w:tcPr>
          <w:p w14:paraId="33131A8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7EED66F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493D4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65A18E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979F7B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720D7E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06DF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CB62B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197121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9D25A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A4A4B6F" w14:textId="77777777" w:rsidTr="009C092F">
        <w:trPr>
          <w:tblHeader/>
        </w:trPr>
        <w:tc>
          <w:tcPr>
            <w:tcW w:w="567" w:type="dxa"/>
          </w:tcPr>
          <w:p w14:paraId="052C1DB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87D5CDD"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4C603A2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22A439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47273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1B8BEA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77CE2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A2DCB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D558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BA68F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5A5DF8"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D3C570"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38F57E5" w14:textId="77777777" w:rsidTr="009C092F">
        <w:trPr>
          <w:tblHeader/>
        </w:trPr>
        <w:tc>
          <w:tcPr>
            <w:tcW w:w="567" w:type="dxa"/>
          </w:tcPr>
          <w:p w14:paraId="5F3C8A7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0989F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3</w:t>
            </w:r>
          </w:p>
        </w:tc>
        <w:tc>
          <w:tcPr>
            <w:tcW w:w="3827" w:type="dxa"/>
          </w:tcPr>
          <w:p w14:paraId="6A3EA5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00700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142C2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EE31B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2F5966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2983A0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F7BA8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BB813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581ED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A35F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93C10B4" w14:textId="77777777" w:rsidTr="009C092F">
        <w:trPr>
          <w:tblHeader/>
        </w:trPr>
        <w:tc>
          <w:tcPr>
            <w:tcW w:w="567" w:type="dxa"/>
          </w:tcPr>
          <w:p w14:paraId="6D2BBA7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19E467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70033D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476E1A8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5FCA48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841AA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391B05"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CE7E4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BD0815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FE4B4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E99F15A"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2CCE36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FBC9E5F" w14:textId="77777777" w:rsidTr="009C092F">
        <w:trPr>
          <w:tblHeader/>
        </w:trPr>
        <w:tc>
          <w:tcPr>
            <w:tcW w:w="567" w:type="dxa"/>
          </w:tcPr>
          <w:p w14:paraId="305984A9"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54314D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298481C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5B74B11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6BAF03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C9D2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514FA31"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0CF052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104F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6EAC2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73871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B6AEAC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596263C" w14:textId="77777777" w:rsidTr="009C092F">
        <w:trPr>
          <w:tblHeader/>
        </w:trPr>
        <w:tc>
          <w:tcPr>
            <w:tcW w:w="567" w:type="dxa"/>
          </w:tcPr>
          <w:p w14:paraId="2214551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111E23"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08BDE2D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77B3CF1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81D405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397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861CA20"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A93E90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6026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AE54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F4269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79B809" w14:textId="77777777" w:rsidR="00D90512" w:rsidRPr="004F5112" w:rsidRDefault="00D90512" w:rsidP="000C1F23">
            <w:pPr>
              <w:pStyle w:val="af9"/>
              <w:jc w:val="center"/>
              <w:rPr>
                <w:rFonts w:ascii="標楷體" w:eastAsia="標楷體" w:hAnsi="標楷體"/>
                <w:lang w:val="en-US" w:eastAsia="zh-TW"/>
              </w:rPr>
            </w:pPr>
          </w:p>
        </w:tc>
      </w:tr>
      <w:tr w:rsidR="00D90512" w:rsidRPr="00E1776E" w14:paraId="75B41E02" w14:textId="77777777" w:rsidTr="009C092F">
        <w:trPr>
          <w:tblHeader/>
        </w:trPr>
        <w:tc>
          <w:tcPr>
            <w:tcW w:w="567" w:type="dxa"/>
          </w:tcPr>
          <w:p w14:paraId="3C459407"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44CAE47"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1CC6BC8D"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0F3C302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130F6A1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516495E5"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AD740DE"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4EE053D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EFD857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2EF5498C"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3133F4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46E4759"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E1776E" w14:paraId="1BB20F7B" w14:textId="77777777" w:rsidTr="009C092F">
        <w:trPr>
          <w:tblHeader/>
        </w:trPr>
        <w:tc>
          <w:tcPr>
            <w:tcW w:w="567" w:type="dxa"/>
          </w:tcPr>
          <w:p w14:paraId="19F03C86"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304E95A8"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51D0119E"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3640AE1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A63A46F"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0BA82EBD"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E15B82A"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3247033E"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69542F26"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5DA1A58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D5865B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342FB5D"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4F5112" w14:paraId="1418B77C" w14:textId="77777777" w:rsidTr="009C092F">
        <w:trPr>
          <w:tblHeader/>
        </w:trPr>
        <w:tc>
          <w:tcPr>
            <w:tcW w:w="567" w:type="dxa"/>
          </w:tcPr>
          <w:p w14:paraId="19089C5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A630B2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44AFA49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214940F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D377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755A8D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C3C4847"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ADC0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C89A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5E6CF5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2ADDB0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B991B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CB1DA49" w14:textId="77777777" w:rsidTr="009C092F">
        <w:trPr>
          <w:tblHeader/>
        </w:trPr>
        <w:tc>
          <w:tcPr>
            <w:tcW w:w="567" w:type="dxa"/>
          </w:tcPr>
          <w:p w14:paraId="1343CFE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8B0804" w14:textId="77777777" w:rsidR="00D90512" w:rsidRPr="004F5112" w:rsidRDefault="00D90512" w:rsidP="00B16D21">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0FBF3F0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36E26E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7BCA8F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AB7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4BD9D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1F005B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17E85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039278C"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BAF0CD0"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8B511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2E320214" w14:textId="77777777" w:rsidTr="009C092F">
        <w:trPr>
          <w:tblHeader/>
        </w:trPr>
        <w:tc>
          <w:tcPr>
            <w:tcW w:w="567" w:type="dxa"/>
          </w:tcPr>
          <w:p w14:paraId="1E0FE59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2E74E6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5EB7DE5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4ED9CB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6A99A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894B29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953E4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782EC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B137B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B45D1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B636EB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09AD03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93B71AC" w14:textId="77777777" w:rsidTr="009C092F">
        <w:trPr>
          <w:tblHeader/>
        </w:trPr>
        <w:tc>
          <w:tcPr>
            <w:tcW w:w="567" w:type="dxa"/>
          </w:tcPr>
          <w:p w14:paraId="4F86930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8C3649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7AF7922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sidR="00F65781">
              <w:rPr>
                <w:rFonts w:ascii="標楷體" w:eastAsia="標楷體" w:hAnsi="標楷體" w:hint="eastAsia"/>
                <w:lang w:val="en-US" w:eastAsia="zh-TW"/>
              </w:rPr>
              <w:t>借戶戶號</w:t>
            </w:r>
          </w:p>
        </w:tc>
        <w:tc>
          <w:tcPr>
            <w:tcW w:w="426" w:type="dxa"/>
          </w:tcPr>
          <w:p w14:paraId="06AFE2E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16D7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FF095F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B5FF9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01C36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7301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81FA74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161B77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CC76A0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6F83938" w14:textId="77777777" w:rsidTr="009C092F">
        <w:trPr>
          <w:tblHeader/>
        </w:trPr>
        <w:tc>
          <w:tcPr>
            <w:tcW w:w="567" w:type="dxa"/>
          </w:tcPr>
          <w:p w14:paraId="5884B93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6C3264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379FAEA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03FC4677"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027F82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866ECF9"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9DBDE9" w14:textId="77777777" w:rsidR="00D90512" w:rsidRPr="004F5112" w:rsidRDefault="00D90512" w:rsidP="00FB222A">
            <w:pPr>
              <w:pStyle w:val="af9"/>
              <w:jc w:val="center"/>
              <w:rPr>
                <w:rFonts w:ascii="標楷體" w:eastAsia="標楷體" w:hAnsi="標楷體"/>
                <w:lang w:val="en-US" w:eastAsia="zh-TW"/>
              </w:rPr>
            </w:pPr>
          </w:p>
        </w:tc>
        <w:tc>
          <w:tcPr>
            <w:tcW w:w="425" w:type="dxa"/>
          </w:tcPr>
          <w:p w14:paraId="218B775C"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E6EB6B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863C64B"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6BB205C" w14:textId="77777777" w:rsidR="00D90512" w:rsidRPr="004F5112" w:rsidRDefault="00D90512" w:rsidP="00FB222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D53FA9" w14:textId="77777777" w:rsidR="00D90512" w:rsidRPr="004F5112" w:rsidRDefault="00D90512" w:rsidP="00FB222A">
            <w:pPr>
              <w:pStyle w:val="af9"/>
              <w:jc w:val="center"/>
              <w:rPr>
                <w:rFonts w:ascii="標楷體" w:eastAsia="標楷體" w:hAnsi="標楷體"/>
                <w:lang w:val="en-US" w:eastAsia="zh-TW"/>
              </w:rPr>
            </w:pPr>
          </w:p>
        </w:tc>
      </w:tr>
      <w:tr w:rsidR="00D90512" w:rsidRPr="004F5112" w14:paraId="51A62886" w14:textId="77777777" w:rsidTr="009C092F">
        <w:trPr>
          <w:tblHeader/>
        </w:trPr>
        <w:tc>
          <w:tcPr>
            <w:tcW w:w="567" w:type="dxa"/>
          </w:tcPr>
          <w:p w14:paraId="0BB7F8E1"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D399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FC49F7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652682E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79B11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48C78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403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39F76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D59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D9AED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714F286"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9A8F40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19D2642" w14:textId="77777777" w:rsidTr="009C092F">
        <w:trPr>
          <w:tblHeader/>
        </w:trPr>
        <w:tc>
          <w:tcPr>
            <w:tcW w:w="567" w:type="dxa"/>
          </w:tcPr>
          <w:p w14:paraId="6E6D8C2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BA7589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5DFF56C6" w14:textId="77777777" w:rsidR="00D90512" w:rsidRPr="004F5112" w:rsidRDefault="00D90512" w:rsidP="00186AAE">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27B0DE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75DFF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C269C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42BF7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BB7425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079F4C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1B04DF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3AB9DC7"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D092D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390918D" w14:textId="77777777" w:rsidTr="009C092F">
        <w:trPr>
          <w:tblHeader/>
        </w:trPr>
        <w:tc>
          <w:tcPr>
            <w:tcW w:w="567" w:type="dxa"/>
          </w:tcPr>
          <w:p w14:paraId="54D16CA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41D86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56178E7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60C0EA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3EA9D4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A0F4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BD588AC"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9E913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A0566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068A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55B3BA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80BB0F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80E47CC" w14:textId="77777777" w:rsidTr="009C092F">
        <w:trPr>
          <w:tblHeader/>
        </w:trPr>
        <w:tc>
          <w:tcPr>
            <w:tcW w:w="567" w:type="dxa"/>
          </w:tcPr>
          <w:p w14:paraId="3C2CB34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9E76C1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5E2A5D0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傳票開立作業</w:t>
            </w:r>
          </w:p>
        </w:tc>
        <w:tc>
          <w:tcPr>
            <w:tcW w:w="426" w:type="dxa"/>
          </w:tcPr>
          <w:p w14:paraId="1A4002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6251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4EA7F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3508F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4A639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7EC9C2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FCAC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384089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B4B6FD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335B380" w14:textId="77777777" w:rsidTr="009C092F">
        <w:trPr>
          <w:tblHeader/>
        </w:trPr>
        <w:tc>
          <w:tcPr>
            <w:tcW w:w="567" w:type="dxa"/>
          </w:tcPr>
          <w:p w14:paraId="16E53B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337916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35D26574"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638AD3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EC564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8B7F1B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3BFB060"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3BDE18A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63DCD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C1AE8DC"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F641CD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EB2FA3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27A8D3A9" w14:textId="77777777" w:rsidTr="009C092F">
        <w:trPr>
          <w:tblHeader/>
        </w:trPr>
        <w:tc>
          <w:tcPr>
            <w:tcW w:w="567" w:type="dxa"/>
          </w:tcPr>
          <w:p w14:paraId="3E33ECB9"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90D4A0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3DDDD0B3"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019C3AE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18D25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EEB7C0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01C22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D813E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CB41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3A62E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64E505"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EB2AD2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000E07" w14:textId="77777777" w:rsidTr="009C092F">
        <w:trPr>
          <w:tblHeader/>
        </w:trPr>
        <w:tc>
          <w:tcPr>
            <w:tcW w:w="567" w:type="dxa"/>
          </w:tcPr>
          <w:p w14:paraId="12CCB9D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530300F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3549E27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6E81F96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4995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04819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4EB2B9B"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0CF4BF4A"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5B358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A2145F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872C31"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B7247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783C2C60" w14:textId="77777777" w:rsidTr="009C092F">
        <w:trPr>
          <w:tblHeader/>
        </w:trPr>
        <w:tc>
          <w:tcPr>
            <w:tcW w:w="567" w:type="dxa"/>
          </w:tcPr>
          <w:p w14:paraId="7F26FFF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637071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5816EAB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023782F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26A8FE3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2CBFA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C11AF9"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A3489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9C1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1919F7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E973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1B87F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702A391" w14:textId="77777777" w:rsidTr="009C092F">
        <w:trPr>
          <w:tblHeader/>
        </w:trPr>
        <w:tc>
          <w:tcPr>
            <w:tcW w:w="567" w:type="dxa"/>
          </w:tcPr>
          <w:p w14:paraId="377F65A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D6C48A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2E2B3DD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4BEFB2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5A85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57981A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6FE1B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3C32576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2511B2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8ADC8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63B774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25B637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4DD474" w14:textId="77777777" w:rsidTr="009C092F">
        <w:trPr>
          <w:tblHeader/>
        </w:trPr>
        <w:tc>
          <w:tcPr>
            <w:tcW w:w="567" w:type="dxa"/>
          </w:tcPr>
          <w:p w14:paraId="1B49D063"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9CC303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2962AE6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49C9B282" w14:textId="77777777" w:rsidR="00D90512" w:rsidRPr="004F5112" w:rsidRDefault="00B12359" w:rsidP="000C1F23">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9D200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85E1E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D492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0831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7201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8A45F3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E56D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97CAD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3FF7392" w14:textId="77777777" w:rsidTr="009C092F">
        <w:trPr>
          <w:tblHeader/>
        </w:trPr>
        <w:tc>
          <w:tcPr>
            <w:tcW w:w="567" w:type="dxa"/>
          </w:tcPr>
          <w:p w14:paraId="26DC3604"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6911030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4CAF147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73B1E88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B32A38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0B8C1F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F622F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FA7DF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623069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8C00DB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DC11C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7A304E3"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750BCDC" w14:textId="77777777" w:rsidTr="009C092F">
        <w:trPr>
          <w:tblHeader/>
        </w:trPr>
        <w:tc>
          <w:tcPr>
            <w:tcW w:w="567" w:type="dxa"/>
          </w:tcPr>
          <w:p w14:paraId="2A01929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96169B9"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4921A0E5"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2A263DFF"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251A15"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6266652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D446F7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1575660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3D7D1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994412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794447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E1283A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EDCA4C7" w14:textId="77777777" w:rsidTr="009C092F">
        <w:trPr>
          <w:tblHeader/>
        </w:trPr>
        <w:tc>
          <w:tcPr>
            <w:tcW w:w="567" w:type="dxa"/>
          </w:tcPr>
          <w:p w14:paraId="1F6A2A0D"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46DBFE4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0B7B80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231C8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DA086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7F819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B1B5C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E97111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478A1D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2E564F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55FF4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D20D01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C45BD65" w14:textId="77777777" w:rsidTr="009C092F">
        <w:trPr>
          <w:tblHeader/>
        </w:trPr>
        <w:tc>
          <w:tcPr>
            <w:tcW w:w="567" w:type="dxa"/>
          </w:tcPr>
          <w:p w14:paraId="01AA41A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BA4A76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76B84761"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16975BF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7AEB7D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4D0838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E52E7F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6D9A270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DD917A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C6C69B6"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620260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A5F121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659F547" w14:textId="77777777" w:rsidTr="009C092F">
        <w:trPr>
          <w:tblHeader/>
        </w:trPr>
        <w:tc>
          <w:tcPr>
            <w:tcW w:w="567" w:type="dxa"/>
          </w:tcPr>
          <w:p w14:paraId="2A7F98A5"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C0FBA52"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026BC777"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7BCFD47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F16572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719A0F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414068"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B50A85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05764F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9B45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C177E0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C4B0DB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D068F57" w14:textId="77777777" w:rsidTr="009C092F">
        <w:trPr>
          <w:tblHeader/>
        </w:trPr>
        <w:tc>
          <w:tcPr>
            <w:tcW w:w="567" w:type="dxa"/>
          </w:tcPr>
          <w:p w14:paraId="24238FDE"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35300C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2251B6E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33E3536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30374D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6A5BDC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6DA60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6C8719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E0D41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D354B6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09A68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E98F54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84A5A1F" w14:textId="77777777" w:rsidTr="009C092F">
        <w:trPr>
          <w:tblHeader/>
        </w:trPr>
        <w:tc>
          <w:tcPr>
            <w:tcW w:w="567" w:type="dxa"/>
          </w:tcPr>
          <w:p w14:paraId="3FB5E1A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F9FD1B0"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713C21F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2AF07A3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8E714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19C28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EC1045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DCFE5A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BA9320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4EFDB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0CB661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189649"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C322149" w14:textId="77777777" w:rsidTr="009C092F">
        <w:trPr>
          <w:tblHeader/>
        </w:trPr>
        <w:tc>
          <w:tcPr>
            <w:tcW w:w="567" w:type="dxa"/>
          </w:tcPr>
          <w:p w14:paraId="2770047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F675133"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09A2C575"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447DC84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878730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FE0BDD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DF97B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2BCCA45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4CA964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AF3B30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227E4D8"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82E904"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08F8D335" w14:textId="77777777" w:rsidTr="009461E3">
        <w:trPr>
          <w:cantSplit/>
          <w:trHeight w:val="340"/>
        </w:trPr>
        <w:tc>
          <w:tcPr>
            <w:tcW w:w="9360" w:type="dxa"/>
            <w:gridSpan w:val="12"/>
            <w:tcBorders>
              <w:top w:val="single" w:sz="12" w:space="0" w:color="auto"/>
              <w:bottom w:val="single" w:sz="12" w:space="0" w:color="auto"/>
            </w:tcBorders>
          </w:tcPr>
          <w:p w14:paraId="5A33CE67" w14:textId="77777777" w:rsidR="00D90512" w:rsidRPr="004F5112" w:rsidRDefault="00D90512" w:rsidP="000C1F23">
            <w:pPr>
              <w:tabs>
                <w:tab w:val="left" w:pos="2012"/>
              </w:tabs>
              <w:snapToGrid w:val="0"/>
              <w:ind w:firstLine="240"/>
              <w:rPr>
                <w:rFonts w:ascii="標楷體" w:eastAsia="標楷體" w:hAnsi="標楷體"/>
              </w:rPr>
            </w:pPr>
            <w:r w:rsidRPr="004F5112">
              <w:rPr>
                <w:rFonts w:ascii="標楷體" w:eastAsia="標楷體" w:hAnsi="標楷體" w:hint="eastAsia"/>
              </w:rPr>
              <w:t>備註：</w:t>
            </w:r>
            <w:r w:rsidR="00C056BF">
              <w:rPr>
                <w:rFonts w:ascii="標楷體" w:eastAsia="標楷體" w:hAnsi="標楷體" w:hint="eastAsia"/>
              </w:rPr>
              <w:t>經辦</w:t>
            </w:r>
            <w:r w:rsidRPr="004F5112">
              <w:rPr>
                <w:rFonts w:ascii="標楷體" w:eastAsia="標楷體" w:hAnsi="標楷體" w:hint="eastAsia"/>
              </w:rPr>
              <w:t>等級 B: 所有交易主管及</w:t>
            </w:r>
            <w:r w:rsidR="00C056BF">
              <w:rPr>
                <w:rFonts w:ascii="標楷體" w:eastAsia="標楷體" w:hAnsi="標楷體" w:hint="eastAsia"/>
              </w:rPr>
              <w:t>經辦</w:t>
            </w:r>
            <w:r w:rsidRPr="004F5112">
              <w:rPr>
                <w:rFonts w:ascii="標楷體" w:eastAsia="標楷體" w:hAnsi="標楷體" w:hint="eastAsia"/>
              </w:rPr>
              <w:t>皆可執行該交易</w:t>
            </w:r>
          </w:p>
          <w:p w14:paraId="10821A04"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S: 僅主管可執行該交易</w:t>
            </w:r>
          </w:p>
          <w:p w14:paraId="6A2CC1B3" w14:textId="77777777" w:rsidR="00D90512" w:rsidRPr="004F5112" w:rsidRDefault="00D90512" w:rsidP="000C1F23">
            <w:pPr>
              <w:ind w:firstLine="2030"/>
              <w:rPr>
                <w:rFonts w:ascii="標楷體" w:eastAsia="標楷體" w:hAnsi="標楷體"/>
              </w:rPr>
            </w:pPr>
            <w:r w:rsidRPr="004F5112">
              <w:rPr>
                <w:rFonts w:ascii="標楷體" w:eastAsia="標楷體" w:hAnsi="標楷體" w:hint="eastAsia"/>
              </w:rPr>
              <w:t>T: 僅</w:t>
            </w:r>
            <w:r w:rsidR="00C056BF">
              <w:rPr>
                <w:rFonts w:ascii="標楷體" w:eastAsia="標楷體" w:hAnsi="標楷體" w:hint="eastAsia"/>
              </w:rPr>
              <w:t>經辦</w:t>
            </w:r>
            <w:r w:rsidRPr="004F5112">
              <w:rPr>
                <w:rFonts w:ascii="標楷體" w:eastAsia="標楷體" w:hAnsi="標楷體" w:hint="eastAsia"/>
              </w:rPr>
              <w:t>可執行該交易</w:t>
            </w:r>
          </w:p>
          <w:p w14:paraId="520FDD59"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主管核可 V: 該交易須主管核可</w:t>
            </w:r>
          </w:p>
          <w:p w14:paraId="45AB79B2"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5E687DC0"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可執行之單位：                </w:t>
            </w:r>
          </w:p>
          <w:p w14:paraId="69AD11A7"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帳務交易 V: 該交易屬帳務性交易</w:t>
            </w:r>
          </w:p>
          <w:p w14:paraId="2F8B2AE1"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4CCB4715" w14:textId="77777777" w:rsidR="008559A5" w:rsidRPr="00291505" w:rsidRDefault="008559A5" w:rsidP="0019496F">
      <w:pPr>
        <w:rPr>
          <w:rFonts w:ascii="標楷體" w:eastAsia="標楷體" w:hAnsi="標楷體"/>
        </w:rPr>
      </w:pPr>
    </w:p>
    <w:p w14:paraId="2D72DEA0" w14:textId="77777777" w:rsidR="008559A5" w:rsidRPr="00291505" w:rsidRDefault="000F47B7" w:rsidP="0019496F">
      <w:pPr>
        <w:rPr>
          <w:rFonts w:ascii="標楷體" w:eastAsia="標楷體" w:hAnsi="標楷體"/>
        </w:rPr>
      </w:pPr>
      <w:r>
        <w:rPr>
          <w:rFonts w:ascii="標楷體" w:eastAsia="標楷體" w:hAnsi="標楷體"/>
        </w:rPr>
        <w:br w:type="page"/>
      </w:r>
    </w:p>
    <w:p w14:paraId="2AD36C7B" w14:textId="77777777" w:rsidR="005F0FE0" w:rsidRDefault="0019496F" w:rsidP="00ED55BB">
      <w:pPr>
        <w:pStyle w:val="20"/>
        <w:keepNext w:val="0"/>
        <w:rPr>
          <w:rFonts w:ascii="標楷體" w:hAnsi="標楷體"/>
        </w:rPr>
      </w:pPr>
      <w:bookmarkStart w:id="56" w:name="_Toc90485593"/>
      <w:bookmarkStart w:id="57" w:name="_Toc97030696"/>
      <w:r w:rsidRPr="00291505">
        <w:rPr>
          <w:rFonts w:ascii="標楷體" w:hAnsi="標楷體"/>
          <w:lang w:eastAsia="zh-TW"/>
        </w:rPr>
        <w:lastRenderedPageBreak/>
        <w:t>3.2</w:t>
      </w:r>
      <w:r w:rsidRPr="00291505">
        <w:rPr>
          <w:rFonts w:ascii="標楷體" w:hAnsi="標楷體" w:hint="eastAsia"/>
          <w:lang w:eastAsia="zh-TW"/>
        </w:rPr>
        <w:t xml:space="preserve">    </w:t>
      </w:r>
      <w:r w:rsidR="00FD0BA6" w:rsidRPr="00291505">
        <w:rPr>
          <w:rFonts w:ascii="標楷體" w:hAnsi="標楷體"/>
        </w:rPr>
        <w:t>系統功能說明</w:t>
      </w:r>
      <w:bookmarkEnd w:id="56"/>
      <w:bookmarkEnd w:id="57"/>
    </w:p>
    <w:p w14:paraId="21AB02B3" w14:textId="77777777" w:rsidR="003B5211" w:rsidRDefault="003B5211">
      <w:pPr>
        <w:widowControl/>
        <w:rPr>
          <w:rFonts w:eastAsia="標楷體"/>
          <w:sz w:val="32"/>
          <w:szCs w:val="20"/>
          <w:lang w:val="x-none" w:eastAsia="x-none"/>
        </w:rPr>
      </w:pPr>
      <w:r>
        <w:br w:type="page"/>
      </w:r>
    </w:p>
    <w:p w14:paraId="596AA1FD" w14:textId="77777777" w:rsidR="003B5211" w:rsidRDefault="003B5211" w:rsidP="003B5211">
      <w:pPr>
        <w:pStyle w:val="3"/>
        <w:numPr>
          <w:ilvl w:val="0"/>
          <w:numId w:val="88"/>
        </w:numPr>
        <w:ind w:left="360" w:hanging="360"/>
      </w:pPr>
      <w:bookmarkStart w:id="58" w:name="_Toc97030697"/>
      <w:r w:rsidRPr="00C242AC">
        <w:rPr>
          <w:rFonts w:hint="eastAsia"/>
        </w:rPr>
        <w:lastRenderedPageBreak/>
        <w:t>L2101</w:t>
      </w:r>
      <w:r w:rsidRPr="00C242AC">
        <w:rPr>
          <w:rFonts w:hint="eastAsia"/>
        </w:rPr>
        <w:t>商品參數維護</w:t>
      </w:r>
      <w:r>
        <w:rPr>
          <w:rFonts w:hint="eastAsia"/>
        </w:rPr>
        <w:t xml:space="preserve"> </w:t>
      </w:r>
      <w:r>
        <w:t>***</w:t>
      </w:r>
      <w:bookmarkEnd w:id="58"/>
    </w:p>
    <w:p w14:paraId="6AD55700"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38B96B71"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15779104"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02FD3A" w14:textId="77777777" w:rsidR="003B5211" w:rsidRPr="00291505" w:rsidRDefault="003B5211" w:rsidP="00E20DD0">
            <w:pPr>
              <w:rPr>
                <w:rFonts w:ascii="標楷體" w:eastAsia="標楷體" w:hAnsi="標楷體"/>
              </w:rPr>
            </w:pPr>
            <w:r w:rsidRPr="00291505">
              <w:rPr>
                <w:rFonts w:ascii="標楷體" w:eastAsia="標楷體" w:hAnsi="標楷體" w:hint="eastAsia"/>
              </w:rPr>
              <w:t>商品參數維護</w:t>
            </w:r>
          </w:p>
        </w:tc>
      </w:tr>
      <w:tr w:rsidR="003B5211" w:rsidRPr="00824633" w14:paraId="69FF9E39"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C5BB1EE" w14:textId="77777777" w:rsidR="003B5211" w:rsidRPr="00824633" w:rsidRDefault="003B5211" w:rsidP="00E20DD0">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C5D62C" w14:textId="77777777" w:rsidR="003B5211" w:rsidRPr="00824633" w:rsidRDefault="003B5211" w:rsidP="00E20DD0">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54B6203D" w14:textId="77777777" w:rsidR="003B5211" w:rsidRPr="00824633" w:rsidRDefault="003B5211" w:rsidP="00E20DD0">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3B5211" w:rsidRPr="00824633" w14:paraId="21FE8CE7"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0E65D74A" w14:textId="77777777" w:rsidR="003B5211" w:rsidRPr="00824633" w:rsidRDefault="003B5211" w:rsidP="00E20DD0">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00D88B"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F804235" w14:textId="77777777" w:rsidR="003B5211" w:rsidRPr="00824633" w:rsidRDefault="003B5211" w:rsidP="00E20DD0">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5678D2E1"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743EE397" w14:textId="77777777" w:rsidR="003B5211" w:rsidRPr="00824633" w:rsidRDefault="003B5211" w:rsidP="00E20DD0">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BAE209A" w14:textId="77777777" w:rsidR="003B5211" w:rsidRPr="00824633" w:rsidRDefault="003B5211" w:rsidP="00E20DD0">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52257A74"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02D78B10" w14:textId="77777777" w:rsidR="003B5211" w:rsidRPr="00824633" w:rsidRDefault="003B5211" w:rsidP="00E20DD0">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3B5211" w:rsidRPr="00824633" w14:paraId="7240DE85"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3D703437" w14:textId="77777777" w:rsidR="003B5211" w:rsidRPr="00824633" w:rsidRDefault="003B5211" w:rsidP="00E20DD0">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8FF89A" w14:textId="77777777" w:rsidR="003B5211" w:rsidRPr="00824633" w:rsidRDefault="003B5211" w:rsidP="00E20DD0">
            <w:pPr>
              <w:rPr>
                <w:rFonts w:ascii="標楷體" w:eastAsia="標楷體" w:hAnsi="標楷體"/>
              </w:rPr>
            </w:pPr>
          </w:p>
        </w:tc>
      </w:tr>
      <w:tr w:rsidR="003B5211" w:rsidRPr="00824633" w14:paraId="4E73F604"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3DA58575" w14:textId="77777777" w:rsidR="003B5211" w:rsidRPr="00824633" w:rsidRDefault="003B5211" w:rsidP="00E20DD0">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FDBE23" w14:textId="77777777" w:rsidR="003B5211" w:rsidRPr="00824633" w:rsidRDefault="003B5211" w:rsidP="00E20DD0">
            <w:pPr>
              <w:rPr>
                <w:rFonts w:ascii="標楷體" w:eastAsia="標楷體" w:hAnsi="標楷體"/>
              </w:rPr>
            </w:pPr>
          </w:p>
        </w:tc>
      </w:tr>
      <w:tr w:rsidR="003B5211" w:rsidRPr="00824633" w14:paraId="751546AD"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51B1E539" w14:textId="77777777" w:rsidR="003B5211" w:rsidRPr="00824633" w:rsidRDefault="003B5211" w:rsidP="00E20DD0">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B39985" w14:textId="77777777" w:rsidR="003B5211" w:rsidRPr="00824633" w:rsidRDefault="003B5211" w:rsidP="00E20DD0">
            <w:pPr>
              <w:rPr>
                <w:rFonts w:ascii="標楷體" w:eastAsia="標楷體" w:hAnsi="標楷體"/>
              </w:rPr>
            </w:pPr>
            <w:r w:rsidRPr="00824633">
              <w:rPr>
                <w:rFonts w:ascii="標楷體" w:eastAsia="標楷體" w:hAnsi="標楷體" w:hint="eastAsia"/>
              </w:rPr>
              <w:t>需主管刷卡</w:t>
            </w:r>
          </w:p>
        </w:tc>
      </w:tr>
      <w:tr w:rsidR="003B5211" w:rsidRPr="00824633" w14:paraId="6050E56F"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4C454000" w14:textId="77777777" w:rsidR="003B5211" w:rsidRPr="00824633" w:rsidRDefault="003B5211" w:rsidP="00E20DD0">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B5223C" w14:textId="77777777" w:rsidR="003B5211" w:rsidRPr="009E39FA" w:rsidRDefault="003B5211" w:rsidP="00E20DD0">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1AEF104C" w14:textId="77777777" w:rsidR="003B5211" w:rsidRPr="009E39FA" w:rsidRDefault="003B5211" w:rsidP="00E20DD0">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3B5211" w:rsidRPr="00291505" w14:paraId="22DE0A92"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1A7ECB83"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52218E" w14:textId="77777777" w:rsidR="003B5211" w:rsidRPr="00291505" w:rsidRDefault="003B5211" w:rsidP="00E20DD0">
            <w:pPr>
              <w:rPr>
                <w:rFonts w:ascii="標楷體" w:eastAsia="標楷體" w:hAnsi="標楷體"/>
              </w:rPr>
            </w:pPr>
          </w:p>
        </w:tc>
      </w:tr>
    </w:tbl>
    <w:p w14:paraId="3B484F8B" w14:textId="77777777" w:rsidR="003B5211" w:rsidRPr="00291505" w:rsidRDefault="003B5211" w:rsidP="003B5211">
      <w:pPr>
        <w:rPr>
          <w:rFonts w:ascii="標楷體" w:eastAsia="標楷體" w:hAnsi="標楷體"/>
        </w:rPr>
      </w:pPr>
    </w:p>
    <w:p w14:paraId="60204C6E" w14:textId="77777777" w:rsidR="003B5211" w:rsidRDefault="003B5211" w:rsidP="003B5211"/>
    <w:p w14:paraId="5220F5FF"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39D24EBA" w14:textId="77777777" w:rsidTr="00E20DD0">
        <w:tc>
          <w:tcPr>
            <w:tcW w:w="851" w:type="dxa"/>
            <w:shd w:val="clear" w:color="auto" w:fill="D9D9D9"/>
          </w:tcPr>
          <w:p w14:paraId="558A0FE7"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C90E9B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62A7F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185F1308" w14:textId="77777777" w:rsidTr="00E20DD0">
        <w:tc>
          <w:tcPr>
            <w:tcW w:w="851" w:type="dxa"/>
            <w:shd w:val="clear" w:color="auto" w:fill="auto"/>
          </w:tcPr>
          <w:p w14:paraId="5422FE8D"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D8C3DEA" w14:textId="77777777" w:rsidR="003B5211" w:rsidRPr="00F533E6" w:rsidRDefault="003B5211" w:rsidP="00E20DD0">
            <w:pPr>
              <w:rPr>
                <w:rFonts w:ascii="標楷體" w:eastAsia="標楷體" w:hAnsi="標楷體"/>
              </w:rPr>
            </w:pPr>
            <w:r w:rsidRPr="00F533E6">
              <w:rPr>
                <w:rFonts w:ascii="標楷體" w:eastAsia="標楷體" w:hAnsi="標楷體"/>
              </w:rPr>
              <w:t>FacProd</w:t>
            </w:r>
          </w:p>
        </w:tc>
        <w:tc>
          <w:tcPr>
            <w:tcW w:w="3828" w:type="dxa"/>
            <w:shd w:val="clear" w:color="auto" w:fill="auto"/>
          </w:tcPr>
          <w:p w14:paraId="683019EA" w14:textId="77777777" w:rsidR="003B5211" w:rsidRPr="00F533E6" w:rsidRDefault="003B5211" w:rsidP="00E20DD0">
            <w:pPr>
              <w:rPr>
                <w:rFonts w:ascii="標楷體" w:eastAsia="標楷體" w:hAnsi="標楷體"/>
              </w:rPr>
            </w:pPr>
            <w:r w:rsidRPr="00F533E6">
              <w:rPr>
                <w:rFonts w:ascii="標楷體" w:eastAsia="標楷體" w:hAnsi="標楷體" w:hint="eastAsia"/>
                <w:lang w:eastAsia="zh-HK"/>
              </w:rPr>
              <w:t>商品參數主檔</w:t>
            </w:r>
          </w:p>
        </w:tc>
      </w:tr>
      <w:tr w:rsidR="003B5211" w:rsidRPr="0022279A" w14:paraId="1F4ADC53" w14:textId="77777777" w:rsidTr="00E20DD0">
        <w:tc>
          <w:tcPr>
            <w:tcW w:w="851" w:type="dxa"/>
            <w:shd w:val="clear" w:color="auto" w:fill="auto"/>
          </w:tcPr>
          <w:p w14:paraId="1269D86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19F8744" w14:textId="77777777" w:rsidR="003B5211" w:rsidRPr="00F533E6" w:rsidRDefault="003B5211" w:rsidP="00E20DD0">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6014F6BF" w14:textId="77777777" w:rsidR="003B5211" w:rsidRPr="00F533E6" w:rsidRDefault="003B5211" w:rsidP="00E20DD0">
            <w:pPr>
              <w:rPr>
                <w:rFonts w:ascii="標楷體" w:eastAsia="標楷體" w:hAnsi="標楷體"/>
              </w:rPr>
            </w:pPr>
            <w:r w:rsidRPr="00F533E6">
              <w:rPr>
                <w:rFonts w:ascii="標楷體" w:eastAsia="標楷體" w:hAnsi="標楷體" w:hint="eastAsia"/>
              </w:rPr>
              <w:t>商品參數副檔階梯式利率</w:t>
            </w:r>
          </w:p>
        </w:tc>
      </w:tr>
      <w:tr w:rsidR="003B5211" w:rsidRPr="0022279A" w14:paraId="789B7F29" w14:textId="77777777" w:rsidTr="00E20DD0">
        <w:tc>
          <w:tcPr>
            <w:tcW w:w="851" w:type="dxa"/>
            <w:shd w:val="clear" w:color="auto" w:fill="auto"/>
          </w:tcPr>
          <w:p w14:paraId="15F3206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2B2F4831" w14:textId="77777777" w:rsidR="003B5211" w:rsidRPr="00F533E6" w:rsidRDefault="003B5211" w:rsidP="00E20DD0">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4FF156CB" w14:textId="77777777" w:rsidR="003B5211" w:rsidRPr="00F533E6" w:rsidRDefault="003B5211" w:rsidP="00E20DD0">
            <w:pPr>
              <w:rPr>
                <w:rFonts w:ascii="標楷體" w:eastAsia="標楷體" w:hAnsi="標楷體"/>
              </w:rPr>
            </w:pPr>
            <w:r w:rsidRPr="00F533E6">
              <w:rPr>
                <w:rFonts w:ascii="標楷體" w:eastAsia="標楷體" w:hAnsi="標楷體" w:hint="eastAsia"/>
              </w:rPr>
              <w:t>商品參數副檔帳管費</w:t>
            </w:r>
          </w:p>
        </w:tc>
      </w:tr>
      <w:tr w:rsidR="003B5211" w:rsidRPr="0022279A" w14:paraId="5E30E8C7" w14:textId="77777777" w:rsidTr="00E20DD0">
        <w:tc>
          <w:tcPr>
            <w:tcW w:w="851" w:type="dxa"/>
            <w:shd w:val="clear" w:color="auto" w:fill="auto"/>
          </w:tcPr>
          <w:p w14:paraId="006A4AC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08C4342D" w14:textId="77777777" w:rsidR="003B5211" w:rsidRPr="00F533E6" w:rsidRDefault="003B5211" w:rsidP="00E20DD0">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6A126170" w14:textId="77777777" w:rsidR="003B5211" w:rsidRPr="00F533E6" w:rsidRDefault="003B5211" w:rsidP="00E20DD0">
            <w:pPr>
              <w:rPr>
                <w:rFonts w:ascii="標楷體" w:eastAsia="標楷體" w:hAnsi="標楷體"/>
              </w:rPr>
            </w:pPr>
            <w:r w:rsidRPr="00F533E6">
              <w:rPr>
                <w:rFonts w:ascii="標楷體" w:eastAsia="標楷體" w:hAnsi="標楷體" w:hint="eastAsia"/>
              </w:rPr>
              <w:t>商品參數副檔年繳保費優惠減碼</w:t>
            </w:r>
          </w:p>
        </w:tc>
      </w:tr>
      <w:tr w:rsidR="003B5211" w:rsidRPr="0022279A" w14:paraId="00C82B3D" w14:textId="77777777" w:rsidTr="00E20DD0">
        <w:tc>
          <w:tcPr>
            <w:tcW w:w="851" w:type="dxa"/>
            <w:shd w:val="clear" w:color="auto" w:fill="auto"/>
          </w:tcPr>
          <w:p w14:paraId="155F0FC9" w14:textId="77777777" w:rsidR="003B5211" w:rsidRPr="00F533E6" w:rsidRDefault="003B5211" w:rsidP="00E20DD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AED3E4D" w14:textId="77777777" w:rsidR="003B5211" w:rsidRPr="00F533E6" w:rsidRDefault="003B5211" w:rsidP="00E20DD0">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7A7BF738" w14:textId="77777777" w:rsidR="003B5211" w:rsidRPr="00F533E6" w:rsidRDefault="003B5211" w:rsidP="00E20DD0">
            <w:pPr>
              <w:rPr>
                <w:rFonts w:ascii="標楷體" w:eastAsia="標楷體" w:hAnsi="標楷體"/>
              </w:rPr>
            </w:pPr>
            <w:r>
              <w:rPr>
                <w:rFonts w:ascii="標楷體" w:eastAsia="標楷體" w:hAnsi="標楷體" w:hint="eastAsia"/>
              </w:rPr>
              <w:t>指標利率檔</w:t>
            </w:r>
          </w:p>
        </w:tc>
      </w:tr>
      <w:tr w:rsidR="003B5211" w:rsidRPr="0022279A" w14:paraId="2EF02DE9" w14:textId="77777777" w:rsidTr="00E20DD0">
        <w:tc>
          <w:tcPr>
            <w:tcW w:w="851" w:type="dxa"/>
            <w:shd w:val="clear" w:color="auto" w:fill="auto"/>
          </w:tcPr>
          <w:p w14:paraId="1A2F7B6F"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A9F149D" w14:textId="77777777" w:rsidR="003B5211" w:rsidRDefault="003B5211" w:rsidP="00E20DD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E68E5C" w14:textId="77777777" w:rsidR="003B5211" w:rsidRDefault="003B5211" w:rsidP="00E20DD0">
            <w:pPr>
              <w:rPr>
                <w:rFonts w:ascii="標楷體" w:eastAsia="標楷體" w:hAnsi="標楷體"/>
              </w:rPr>
            </w:pPr>
            <w:r w:rsidRPr="00624683">
              <w:rPr>
                <w:rFonts w:ascii="標楷體" w:eastAsia="標楷體" w:hAnsi="標楷體" w:hint="eastAsia"/>
              </w:rPr>
              <w:t>共用代碼檔</w:t>
            </w:r>
          </w:p>
        </w:tc>
      </w:tr>
    </w:tbl>
    <w:p w14:paraId="4F1E149B" w14:textId="77777777" w:rsidR="003B5211" w:rsidRDefault="003B5211" w:rsidP="003B5211">
      <w:pPr>
        <w:ind w:left="1440"/>
      </w:pPr>
    </w:p>
    <w:p w14:paraId="50094F0B" w14:textId="77777777" w:rsidR="003B5211" w:rsidRDefault="003B5211" w:rsidP="003B5211">
      <w:pPr>
        <w:rPr>
          <w:noProof/>
        </w:rPr>
      </w:pPr>
    </w:p>
    <w:p w14:paraId="102A3B28" w14:textId="77777777" w:rsidR="003B5211" w:rsidRPr="00291505" w:rsidRDefault="003B5211" w:rsidP="003B5211">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3F2C1F0F" w14:textId="77777777" w:rsidR="003B5211" w:rsidRDefault="003B5211" w:rsidP="003B5211">
      <w:pPr>
        <w:pStyle w:val="42"/>
        <w:spacing w:after="48"/>
        <w:ind w:leftChars="0" w:left="0"/>
        <w:rPr>
          <w:rFonts w:ascii="標楷體" w:hAnsi="標楷體"/>
        </w:rPr>
      </w:pPr>
      <w:r w:rsidRPr="00BF7BE2">
        <w:rPr>
          <w:rFonts w:ascii="標楷體" w:hAnsi="標楷體"/>
          <w:noProof/>
        </w:rPr>
        <w:lastRenderedPageBreak/>
        <w:drawing>
          <wp:inline distT="0" distB="0" distL="0" distR="0" wp14:anchorId="3BFC9C7F" wp14:editId="650C8488">
            <wp:extent cx="6479540" cy="2888615"/>
            <wp:effectExtent l="0" t="0" r="0" b="698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88615"/>
                    </a:xfrm>
                    <a:prstGeom prst="rect">
                      <a:avLst/>
                    </a:prstGeom>
                  </pic:spPr>
                </pic:pic>
              </a:graphicData>
            </a:graphic>
          </wp:inline>
        </w:drawing>
      </w:r>
      <w:r w:rsidRPr="00BF7BE2">
        <w:rPr>
          <w:rFonts w:ascii="標楷體" w:hAnsi="標楷體"/>
          <w:noProof/>
        </w:rPr>
        <w:drawing>
          <wp:inline distT="0" distB="0" distL="0" distR="0" wp14:anchorId="2C4551CA" wp14:editId="7A5F79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Pr="00624683">
        <w:rPr>
          <w:rFonts w:ascii="標楷體" w:hAnsi="標楷體"/>
          <w:noProof/>
        </w:rPr>
        <w:drawing>
          <wp:inline distT="0" distB="0" distL="0" distR="0" wp14:anchorId="3BD5D7EF" wp14:editId="15C9CD75">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435CC2">
        <w:rPr>
          <w:noProof/>
        </w:rPr>
        <w:t xml:space="preserve"> </w:t>
      </w:r>
      <w:r w:rsidRPr="00435CC2">
        <w:rPr>
          <w:rFonts w:ascii="標楷體" w:hAnsi="標楷體"/>
          <w:noProof/>
        </w:rPr>
        <w:lastRenderedPageBreak/>
        <w:drawing>
          <wp:inline distT="0" distB="0" distL="0" distR="0" wp14:anchorId="79DBCEFA" wp14:editId="00A045FC">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AB05EC3" w14:textId="77777777" w:rsidR="003B5211" w:rsidRDefault="003B5211" w:rsidP="003B5211">
      <w:pPr>
        <w:pStyle w:val="42"/>
        <w:spacing w:after="48"/>
        <w:ind w:leftChars="0" w:left="0"/>
        <w:rPr>
          <w:rFonts w:ascii="標楷體" w:hAnsi="標楷體"/>
          <w:noProof/>
        </w:rPr>
      </w:pPr>
    </w:p>
    <w:p w14:paraId="7B303049" w14:textId="77777777" w:rsidR="003B5211" w:rsidRPr="0084301B" w:rsidRDefault="003B5211" w:rsidP="003B5211">
      <w:pPr>
        <w:pStyle w:val="42"/>
        <w:spacing w:after="48"/>
        <w:ind w:leftChars="0" w:left="0"/>
        <w:rPr>
          <w:rFonts w:ascii="標楷體" w:hAnsi="標楷體"/>
        </w:rPr>
      </w:pPr>
    </w:p>
    <w:p w14:paraId="02B94B5F" w14:textId="77777777" w:rsidR="003B5211" w:rsidRDefault="003B5211" w:rsidP="003B5211">
      <w:pPr>
        <w:pStyle w:val="a"/>
      </w:pPr>
      <w:r>
        <w:t>輸入畫面</w:t>
      </w:r>
      <w:r>
        <w:rPr>
          <w:rFonts w:hint="eastAsia"/>
        </w:rPr>
        <w:t>按鈕</w:t>
      </w:r>
      <w:r>
        <w:t>說明</w:t>
      </w:r>
      <w:r>
        <w:rPr>
          <w:rFonts w:hint="eastAsia"/>
        </w:rPr>
        <w:t>-新增</w:t>
      </w:r>
    </w:p>
    <w:p w14:paraId="198D2FE4"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B5211" w:rsidRPr="00F5236F" w14:paraId="6E9A8B1C" w14:textId="77777777" w:rsidTr="00E20DD0">
        <w:tc>
          <w:tcPr>
            <w:tcW w:w="851" w:type="dxa"/>
            <w:shd w:val="clear" w:color="auto" w:fill="D9D9D9"/>
          </w:tcPr>
          <w:p w14:paraId="5872F00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6F483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432094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CF124E" w14:paraId="41A97B44" w14:textId="77777777" w:rsidTr="00E20DD0">
        <w:tc>
          <w:tcPr>
            <w:tcW w:w="851" w:type="dxa"/>
            <w:shd w:val="clear" w:color="auto" w:fill="auto"/>
          </w:tcPr>
          <w:p w14:paraId="39D7925B"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E16772A"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EE65262" w14:textId="77777777" w:rsidR="003B5211" w:rsidRDefault="003B5211" w:rsidP="00E20DD0">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44F3686C"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48F9C383" w14:textId="77777777" w:rsidR="003B5211" w:rsidRPr="00917156" w:rsidRDefault="003B5211" w:rsidP="00E20DD0">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0CE4EFC" w14:textId="77777777" w:rsidR="003B5211" w:rsidRDefault="003B5211" w:rsidP="00E20DD0">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75B8DD94"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0197445" w14:textId="77777777" w:rsidR="003B5211" w:rsidRPr="00334E65"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8E5E7E" w14:textId="77777777" w:rsidR="003B5211" w:rsidRDefault="003B5211" w:rsidP="00E20DD0">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1FCC0967" w14:textId="77777777" w:rsidR="003B5211" w:rsidRDefault="003B5211" w:rsidP="00E20DD0">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7191712F" w14:textId="77777777" w:rsidR="003B5211" w:rsidRDefault="003B5211" w:rsidP="00E20DD0">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73AFFDD3" w14:textId="77777777" w:rsidR="003B5211" w:rsidRPr="00D67AF4" w:rsidRDefault="003B5211" w:rsidP="00E20DD0">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3B5211" w:rsidRPr="00F5236F" w14:paraId="0C044FB5" w14:textId="77777777" w:rsidTr="00E20DD0">
        <w:tc>
          <w:tcPr>
            <w:tcW w:w="851" w:type="dxa"/>
            <w:shd w:val="clear" w:color="auto" w:fill="auto"/>
          </w:tcPr>
          <w:p w14:paraId="1DEAC409"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F4910"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252C2B5"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B5211" w:rsidRPr="00F5236F" w14:paraId="5285DC1E" w14:textId="77777777" w:rsidTr="00E20DD0">
        <w:tc>
          <w:tcPr>
            <w:tcW w:w="851" w:type="dxa"/>
            <w:shd w:val="clear" w:color="auto" w:fill="auto"/>
          </w:tcPr>
          <w:p w14:paraId="1C727DD7" w14:textId="77777777" w:rsidR="003B5211" w:rsidRPr="00F533E6" w:rsidRDefault="003B5211" w:rsidP="00E20DD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52659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7102C72" w14:textId="77777777" w:rsidR="003B5211" w:rsidRPr="00F533E6" w:rsidRDefault="003B5211" w:rsidP="00E20DD0">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745A4868" w14:textId="77777777" w:rsidR="003B5211" w:rsidRPr="00FB4AA1" w:rsidRDefault="003B5211" w:rsidP="003B5211"/>
    <w:p w14:paraId="4698B1FF" w14:textId="77777777" w:rsidR="003B5211" w:rsidRPr="006E1F7E" w:rsidRDefault="003B5211" w:rsidP="003B5211">
      <w:pPr>
        <w:pStyle w:val="42"/>
        <w:spacing w:after="48"/>
        <w:ind w:leftChars="0" w:left="0"/>
        <w:rPr>
          <w:rFonts w:ascii="標楷體" w:hAnsi="標楷體"/>
        </w:rPr>
      </w:pPr>
    </w:p>
    <w:p w14:paraId="6AF152FC" w14:textId="77777777" w:rsidR="003B5211" w:rsidRDefault="003B5211" w:rsidP="003B5211">
      <w:pPr>
        <w:pStyle w:val="a"/>
      </w:pPr>
      <w:r>
        <w:rPr>
          <w:rFonts w:hint="eastAsia"/>
        </w:rPr>
        <w:t>輸入</w:t>
      </w:r>
      <w:r w:rsidRPr="00291505">
        <w:t>畫面資料說明</w:t>
      </w:r>
      <w:r>
        <w:rPr>
          <w:rFonts w:hint="eastAsia"/>
        </w:rPr>
        <w:t>-新增</w:t>
      </w:r>
    </w:p>
    <w:p w14:paraId="47097519" w14:textId="77777777" w:rsidR="003B5211" w:rsidRDefault="003B5211" w:rsidP="003B5211"/>
    <w:p w14:paraId="50DE1B1F" w14:textId="77777777" w:rsidR="003B5211" w:rsidRDefault="003B5211" w:rsidP="003B5211"/>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3B5211" w:rsidRPr="00291505" w14:paraId="5515DCE2" w14:textId="77777777" w:rsidTr="00E20DD0">
        <w:trPr>
          <w:trHeight w:val="388"/>
          <w:tblHeader/>
          <w:jc w:val="center"/>
        </w:trPr>
        <w:tc>
          <w:tcPr>
            <w:tcW w:w="576" w:type="dxa"/>
            <w:vMerge w:val="restart"/>
            <w:shd w:val="clear" w:color="auto" w:fill="F2F2F2"/>
          </w:tcPr>
          <w:p w14:paraId="73C34256" w14:textId="77777777" w:rsidR="003B5211" w:rsidRPr="00A6272B" w:rsidRDefault="003B5211" w:rsidP="00E20DD0">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24D4C16C"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10D2088"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FA5C225"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50FD8B9E" w14:textId="77777777" w:rsidTr="00E20DD0">
        <w:trPr>
          <w:trHeight w:val="244"/>
          <w:tblHeader/>
          <w:jc w:val="center"/>
        </w:trPr>
        <w:tc>
          <w:tcPr>
            <w:tcW w:w="576" w:type="dxa"/>
            <w:vMerge/>
            <w:shd w:val="clear" w:color="auto" w:fill="F2F2F2"/>
          </w:tcPr>
          <w:p w14:paraId="42C7A2F7" w14:textId="77777777" w:rsidR="003B5211" w:rsidRPr="00A6272B" w:rsidRDefault="003B5211" w:rsidP="00E20DD0">
            <w:pPr>
              <w:rPr>
                <w:rFonts w:ascii="標楷體" w:eastAsia="標楷體" w:hAnsi="標楷體"/>
              </w:rPr>
            </w:pPr>
          </w:p>
        </w:tc>
        <w:tc>
          <w:tcPr>
            <w:tcW w:w="696" w:type="dxa"/>
            <w:vMerge/>
            <w:shd w:val="clear" w:color="auto" w:fill="F2F2F2"/>
          </w:tcPr>
          <w:p w14:paraId="7FC3C7E6" w14:textId="77777777" w:rsidR="003B5211" w:rsidRPr="00A6272B" w:rsidRDefault="003B5211" w:rsidP="00E20DD0">
            <w:pPr>
              <w:rPr>
                <w:rFonts w:ascii="標楷體" w:eastAsia="標楷體" w:hAnsi="標楷體"/>
              </w:rPr>
            </w:pPr>
          </w:p>
        </w:tc>
        <w:tc>
          <w:tcPr>
            <w:tcW w:w="576" w:type="dxa"/>
            <w:shd w:val="clear" w:color="auto" w:fill="F2F2F2"/>
          </w:tcPr>
          <w:p w14:paraId="14D8D18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CEAA4AB"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0BC2DA8"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E305156" w14:textId="77777777" w:rsidR="003B5211" w:rsidRPr="00A6272B" w:rsidRDefault="003B5211" w:rsidP="00E20DD0">
            <w:pPr>
              <w:rPr>
                <w:rFonts w:ascii="標楷體" w:eastAsia="標楷體" w:hAnsi="標楷體"/>
              </w:rPr>
            </w:pPr>
            <w:r w:rsidRPr="00A6272B">
              <w:rPr>
                <w:rFonts w:ascii="標楷體" w:eastAsia="標楷體" w:hAnsi="標楷體"/>
              </w:rPr>
              <w:t>必填</w:t>
            </w:r>
          </w:p>
        </w:tc>
        <w:tc>
          <w:tcPr>
            <w:tcW w:w="576" w:type="dxa"/>
            <w:shd w:val="clear" w:color="auto" w:fill="F2F2F2"/>
          </w:tcPr>
          <w:p w14:paraId="5EAD18C5"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19C372D" w14:textId="77777777" w:rsidR="003B5211" w:rsidRPr="00A6272B" w:rsidRDefault="003B5211" w:rsidP="00E20DD0">
            <w:pPr>
              <w:rPr>
                <w:rFonts w:ascii="標楷體" w:eastAsia="標楷體" w:hAnsi="標楷體"/>
              </w:rPr>
            </w:pPr>
          </w:p>
        </w:tc>
      </w:tr>
      <w:tr w:rsidR="003B5211" w:rsidRPr="00291505" w14:paraId="0AAC071A" w14:textId="77777777" w:rsidTr="00E20DD0">
        <w:trPr>
          <w:trHeight w:val="244"/>
          <w:jc w:val="center"/>
        </w:trPr>
        <w:tc>
          <w:tcPr>
            <w:tcW w:w="576" w:type="dxa"/>
          </w:tcPr>
          <w:p w14:paraId="29E2172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619FC69A"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4992F70F" w14:textId="77777777" w:rsidR="003B5211" w:rsidRPr="00A6272B" w:rsidRDefault="003B5211" w:rsidP="00E20DD0">
            <w:pPr>
              <w:rPr>
                <w:rFonts w:ascii="標楷體" w:eastAsia="標楷體" w:hAnsi="標楷體"/>
              </w:rPr>
            </w:pPr>
          </w:p>
        </w:tc>
        <w:tc>
          <w:tcPr>
            <w:tcW w:w="936" w:type="dxa"/>
          </w:tcPr>
          <w:p w14:paraId="261CD09E" w14:textId="77777777" w:rsidR="003B5211" w:rsidRPr="00A6272B" w:rsidRDefault="003B5211" w:rsidP="00E20DD0">
            <w:pPr>
              <w:rPr>
                <w:rFonts w:ascii="標楷體" w:eastAsia="標楷體" w:hAnsi="標楷體"/>
              </w:rPr>
            </w:pPr>
            <w:r>
              <w:rPr>
                <w:rFonts w:ascii="標楷體" w:eastAsia="標楷體" w:hAnsi="標楷體" w:hint="eastAsia"/>
              </w:rPr>
              <w:t>新增</w:t>
            </w:r>
          </w:p>
        </w:tc>
        <w:tc>
          <w:tcPr>
            <w:tcW w:w="4131" w:type="dxa"/>
          </w:tcPr>
          <w:p w14:paraId="3A7C12E4" w14:textId="77777777" w:rsidR="003B5211" w:rsidRPr="00A6272B" w:rsidRDefault="003B5211" w:rsidP="00E20DD0">
            <w:pPr>
              <w:rPr>
                <w:rFonts w:ascii="標楷體" w:eastAsia="標楷體" w:hAnsi="標楷體"/>
              </w:rPr>
            </w:pPr>
          </w:p>
        </w:tc>
        <w:tc>
          <w:tcPr>
            <w:tcW w:w="456" w:type="dxa"/>
          </w:tcPr>
          <w:p w14:paraId="44ED9855" w14:textId="77777777" w:rsidR="003B5211" w:rsidRPr="00A6272B" w:rsidRDefault="003B5211" w:rsidP="00E20DD0">
            <w:pPr>
              <w:rPr>
                <w:rFonts w:ascii="標楷體" w:eastAsia="標楷體" w:hAnsi="標楷體"/>
              </w:rPr>
            </w:pPr>
          </w:p>
        </w:tc>
        <w:tc>
          <w:tcPr>
            <w:tcW w:w="576" w:type="dxa"/>
          </w:tcPr>
          <w:p w14:paraId="69F9D71C"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30BE2C08" w14:textId="77777777" w:rsidR="003B5211" w:rsidRPr="00A6272B" w:rsidRDefault="003B5211" w:rsidP="00E20DD0">
            <w:pPr>
              <w:rPr>
                <w:rFonts w:ascii="標楷體" w:eastAsia="標楷體" w:hAnsi="標楷體"/>
              </w:rPr>
            </w:pPr>
          </w:p>
        </w:tc>
      </w:tr>
      <w:tr w:rsidR="003B5211" w:rsidRPr="00291505" w14:paraId="2A9C84BA" w14:textId="77777777" w:rsidTr="00E20DD0">
        <w:trPr>
          <w:trHeight w:val="291"/>
          <w:jc w:val="center"/>
        </w:trPr>
        <w:tc>
          <w:tcPr>
            <w:tcW w:w="576" w:type="dxa"/>
          </w:tcPr>
          <w:p w14:paraId="04991BE8"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696" w:type="dxa"/>
          </w:tcPr>
          <w:p w14:paraId="00D05440"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533CBADE"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936" w:type="dxa"/>
          </w:tcPr>
          <w:p w14:paraId="5BD9C983" w14:textId="77777777" w:rsidR="003B5211" w:rsidRPr="00A6272B" w:rsidRDefault="003B5211" w:rsidP="00E20DD0">
            <w:pPr>
              <w:rPr>
                <w:rFonts w:ascii="標楷體" w:eastAsia="標楷體" w:hAnsi="標楷體"/>
              </w:rPr>
            </w:pPr>
          </w:p>
        </w:tc>
        <w:tc>
          <w:tcPr>
            <w:tcW w:w="4131" w:type="dxa"/>
          </w:tcPr>
          <w:p w14:paraId="4D149D5A" w14:textId="77777777" w:rsidR="003B5211" w:rsidRPr="00A6272B" w:rsidRDefault="003B5211" w:rsidP="00E20DD0">
            <w:pPr>
              <w:rPr>
                <w:rFonts w:ascii="標楷體" w:eastAsia="標楷體" w:hAnsi="標楷體"/>
              </w:rPr>
            </w:pPr>
          </w:p>
        </w:tc>
        <w:tc>
          <w:tcPr>
            <w:tcW w:w="456" w:type="dxa"/>
          </w:tcPr>
          <w:p w14:paraId="2AE55BB7"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3BFC430A" w14:textId="77777777" w:rsidR="003B5211" w:rsidRPr="00D67AF4" w:rsidRDefault="003B5211" w:rsidP="00E20DD0">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57A49C0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610226EF" w14:textId="77777777" w:rsidR="003B5211" w:rsidRPr="00D67AF4" w:rsidRDefault="003B5211" w:rsidP="00E20DD0">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689CD790" w14:textId="77777777" w:rsidTr="00E20DD0">
        <w:trPr>
          <w:trHeight w:val="291"/>
          <w:jc w:val="center"/>
        </w:trPr>
        <w:tc>
          <w:tcPr>
            <w:tcW w:w="576" w:type="dxa"/>
          </w:tcPr>
          <w:p w14:paraId="519CAE9C" w14:textId="77777777" w:rsidR="003B5211" w:rsidRDefault="003B5211" w:rsidP="00E20DD0">
            <w:pPr>
              <w:rPr>
                <w:rFonts w:ascii="標楷體" w:eastAsia="標楷體" w:hAnsi="標楷體"/>
              </w:rPr>
            </w:pPr>
          </w:p>
        </w:tc>
        <w:tc>
          <w:tcPr>
            <w:tcW w:w="11067" w:type="dxa"/>
            <w:gridSpan w:val="7"/>
          </w:tcPr>
          <w:p w14:paraId="02E364C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3B5211" w:rsidRPr="00291505" w14:paraId="0583AD09" w14:textId="77777777" w:rsidTr="00E20DD0">
        <w:trPr>
          <w:trHeight w:val="291"/>
          <w:jc w:val="center"/>
        </w:trPr>
        <w:tc>
          <w:tcPr>
            <w:tcW w:w="1848" w:type="dxa"/>
            <w:gridSpan w:val="3"/>
          </w:tcPr>
          <w:p w14:paraId="6406A9E5"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6EB0AD53" w14:textId="77777777" w:rsidR="003B5211" w:rsidRPr="00A6272B" w:rsidRDefault="003B5211" w:rsidP="00E20DD0">
            <w:pPr>
              <w:rPr>
                <w:rFonts w:ascii="標楷體" w:eastAsia="標楷體" w:hAnsi="標楷體"/>
              </w:rPr>
            </w:pPr>
          </w:p>
        </w:tc>
        <w:tc>
          <w:tcPr>
            <w:tcW w:w="4131" w:type="dxa"/>
          </w:tcPr>
          <w:p w14:paraId="0AF64204" w14:textId="77777777" w:rsidR="003B5211" w:rsidRPr="00A6272B" w:rsidRDefault="003B5211" w:rsidP="00E20DD0">
            <w:pPr>
              <w:rPr>
                <w:rFonts w:ascii="標楷體" w:eastAsia="標楷體" w:hAnsi="標楷體"/>
              </w:rPr>
            </w:pPr>
          </w:p>
        </w:tc>
        <w:tc>
          <w:tcPr>
            <w:tcW w:w="456" w:type="dxa"/>
          </w:tcPr>
          <w:p w14:paraId="244F467B" w14:textId="77777777" w:rsidR="003B5211" w:rsidRPr="00A6272B" w:rsidRDefault="003B5211" w:rsidP="00E20DD0">
            <w:pPr>
              <w:rPr>
                <w:rFonts w:ascii="標楷體" w:eastAsia="標楷體" w:hAnsi="標楷體"/>
              </w:rPr>
            </w:pPr>
          </w:p>
        </w:tc>
        <w:tc>
          <w:tcPr>
            <w:tcW w:w="576" w:type="dxa"/>
          </w:tcPr>
          <w:p w14:paraId="104FAAE9" w14:textId="77777777" w:rsidR="003B5211" w:rsidRPr="00A6272B" w:rsidRDefault="003B5211" w:rsidP="00E20DD0">
            <w:pPr>
              <w:rPr>
                <w:rFonts w:ascii="標楷體" w:eastAsia="標楷體" w:hAnsi="標楷體"/>
              </w:rPr>
            </w:pPr>
          </w:p>
        </w:tc>
        <w:tc>
          <w:tcPr>
            <w:tcW w:w="3696" w:type="dxa"/>
          </w:tcPr>
          <w:p w14:paraId="5B5C7865" w14:textId="77777777" w:rsidR="003B5211" w:rsidRPr="00A6272B" w:rsidRDefault="003B5211" w:rsidP="00E20DD0">
            <w:pPr>
              <w:rPr>
                <w:rFonts w:ascii="標楷體" w:eastAsia="標楷體" w:hAnsi="標楷體"/>
              </w:rPr>
            </w:pPr>
          </w:p>
        </w:tc>
      </w:tr>
      <w:tr w:rsidR="003B5211" w:rsidRPr="00291505" w14:paraId="6BD181C0" w14:textId="77777777" w:rsidTr="00E20DD0">
        <w:trPr>
          <w:trHeight w:val="291"/>
          <w:jc w:val="center"/>
        </w:trPr>
        <w:tc>
          <w:tcPr>
            <w:tcW w:w="576" w:type="dxa"/>
          </w:tcPr>
          <w:p w14:paraId="2791ECCA" w14:textId="77777777" w:rsidR="003B5211" w:rsidRPr="00A6272B" w:rsidRDefault="003B5211" w:rsidP="00E20DD0">
            <w:pPr>
              <w:rPr>
                <w:rFonts w:ascii="標楷體" w:eastAsia="標楷體" w:hAnsi="標楷體"/>
              </w:rPr>
            </w:pPr>
            <w:r>
              <w:rPr>
                <w:rFonts w:ascii="標楷體" w:eastAsia="標楷體" w:hAnsi="標楷體" w:hint="eastAsia"/>
              </w:rPr>
              <w:t>3</w:t>
            </w:r>
          </w:p>
        </w:tc>
        <w:tc>
          <w:tcPr>
            <w:tcW w:w="696" w:type="dxa"/>
          </w:tcPr>
          <w:p w14:paraId="2435D5E7"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405BD490"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1DF66365" w14:textId="77777777" w:rsidR="003B5211" w:rsidRPr="00A6272B" w:rsidRDefault="003B5211" w:rsidP="00E20DD0">
            <w:pPr>
              <w:rPr>
                <w:rFonts w:ascii="標楷體" w:eastAsia="標楷體" w:hAnsi="標楷體"/>
              </w:rPr>
            </w:pPr>
          </w:p>
        </w:tc>
        <w:tc>
          <w:tcPr>
            <w:tcW w:w="4131" w:type="dxa"/>
          </w:tcPr>
          <w:p w14:paraId="104FCD52" w14:textId="77777777" w:rsidR="003B5211" w:rsidRPr="00A6272B" w:rsidRDefault="003B5211" w:rsidP="00E20DD0">
            <w:pPr>
              <w:rPr>
                <w:rFonts w:ascii="標楷體" w:eastAsia="標楷體" w:hAnsi="標楷體"/>
              </w:rPr>
            </w:pPr>
          </w:p>
        </w:tc>
        <w:tc>
          <w:tcPr>
            <w:tcW w:w="456" w:type="dxa"/>
          </w:tcPr>
          <w:p w14:paraId="60847C08"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597366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50F75D9"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5D28CA8A" w14:textId="77777777" w:rsidR="003B5211" w:rsidRPr="00D67AF4" w:rsidRDefault="003B5211" w:rsidP="00E20DD0">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00EEFFA1"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362DFBF5" w14:textId="77777777" w:rsidTr="00E20DD0">
        <w:trPr>
          <w:trHeight w:val="291"/>
          <w:jc w:val="center"/>
        </w:trPr>
        <w:tc>
          <w:tcPr>
            <w:tcW w:w="576" w:type="dxa"/>
          </w:tcPr>
          <w:p w14:paraId="5F6BA0C7" w14:textId="77777777" w:rsidR="003B5211" w:rsidRPr="00A6272B" w:rsidRDefault="003B5211" w:rsidP="00E20DD0">
            <w:pPr>
              <w:rPr>
                <w:rFonts w:ascii="標楷體" w:eastAsia="標楷體" w:hAnsi="標楷體"/>
              </w:rPr>
            </w:pPr>
            <w:r>
              <w:rPr>
                <w:rFonts w:ascii="標楷體" w:eastAsia="標楷體" w:hAnsi="標楷體" w:hint="eastAsia"/>
              </w:rPr>
              <w:t>4</w:t>
            </w:r>
          </w:p>
        </w:tc>
        <w:tc>
          <w:tcPr>
            <w:tcW w:w="696" w:type="dxa"/>
          </w:tcPr>
          <w:p w14:paraId="3F03EB9A"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14724FB6"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0068A7A7" w14:textId="77777777" w:rsidR="003B5211" w:rsidRPr="00A6272B" w:rsidRDefault="003B5211" w:rsidP="00E20DD0">
            <w:pPr>
              <w:rPr>
                <w:rFonts w:ascii="標楷體" w:eastAsia="標楷體" w:hAnsi="標楷體"/>
              </w:rPr>
            </w:pPr>
            <w:r>
              <w:rPr>
                <w:rFonts w:ascii="標楷體" w:eastAsia="標楷體" w:hAnsi="標楷體" w:hint="eastAsia"/>
              </w:rPr>
              <w:t>日曆日</w:t>
            </w:r>
          </w:p>
        </w:tc>
        <w:tc>
          <w:tcPr>
            <w:tcW w:w="4131" w:type="dxa"/>
          </w:tcPr>
          <w:p w14:paraId="49F45D6D"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3EB0FB70"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26AABB9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EEABF9B"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0EC588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4B21FFD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72602FCB"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6F167F65"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4D22413F" w14:textId="77777777" w:rsidR="003B5211" w:rsidRPr="00D67AF4" w:rsidRDefault="003B5211" w:rsidP="00E20DD0">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5D6C5FE4" w14:textId="77777777" w:rsidTr="00E20DD0">
        <w:trPr>
          <w:trHeight w:val="291"/>
          <w:jc w:val="center"/>
        </w:trPr>
        <w:tc>
          <w:tcPr>
            <w:tcW w:w="576" w:type="dxa"/>
          </w:tcPr>
          <w:p w14:paraId="1D27B954"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696" w:type="dxa"/>
          </w:tcPr>
          <w:p w14:paraId="17FD7E65"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72E6A8F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15ED792E" w14:textId="77777777" w:rsidR="003B5211" w:rsidRPr="00A6272B" w:rsidRDefault="003B5211" w:rsidP="00E20DD0">
            <w:pPr>
              <w:rPr>
                <w:rFonts w:ascii="標楷體" w:eastAsia="標楷體" w:hAnsi="標楷體"/>
              </w:rPr>
            </w:pPr>
          </w:p>
        </w:tc>
        <w:tc>
          <w:tcPr>
            <w:tcW w:w="4131" w:type="dxa"/>
          </w:tcPr>
          <w:p w14:paraId="524EA503"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2E1D52FC" w14:textId="77777777" w:rsidR="003B5211" w:rsidRPr="00A6272B" w:rsidRDefault="003B5211" w:rsidP="00E20DD0">
            <w:pPr>
              <w:rPr>
                <w:rFonts w:ascii="標楷體" w:eastAsia="標楷體" w:hAnsi="標楷體"/>
              </w:rPr>
            </w:pPr>
          </w:p>
        </w:tc>
        <w:tc>
          <w:tcPr>
            <w:tcW w:w="576" w:type="dxa"/>
          </w:tcPr>
          <w:p w14:paraId="360560C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5F1E05"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670F6A39"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56B06B0" w14:textId="77777777" w:rsidR="003B5211"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5EC830E" w14:textId="77777777" w:rsidR="003B5211" w:rsidRPr="00D67AF4"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4FB6A349" w14:textId="77777777" w:rsidTr="00E20DD0">
        <w:trPr>
          <w:trHeight w:val="291"/>
          <w:jc w:val="center"/>
        </w:trPr>
        <w:tc>
          <w:tcPr>
            <w:tcW w:w="576" w:type="dxa"/>
          </w:tcPr>
          <w:p w14:paraId="21A78353" w14:textId="77777777" w:rsidR="003B5211" w:rsidRPr="00A6272B" w:rsidRDefault="003B5211" w:rsidP="00E20DD0">
            <w:pPr>
              <w:rPr>
                <w:rFonts w:ascii="標楷體" w:eastAsia="標楷體" w:hAnsi="標楷體"/>
              </w:rPr>
            </w:pPr>
            <w:r>
              <w:rPr>
                <w:rFonts w:ascii="標楷體" w:eastAsia="標楷體" w:hAnsi="標楷體" w:hint="eastAsia"/>
              </w:rPr>
              <w:t>6</w:t>
            </w:r>
          </w:p>
        </w:tc>
        <w:tc>
          <w:tcPr>
            <w:tcW w:w="696" w:type="dxa"/>
          </w:tcPr>
          <w:p w14:paraId="3265C44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0528537B" w14:textId="77777777" w:rsidR="003B5211" w:rsidRPr="00A6272B" w:rsidRDefault="003B5211" w:rsidP="00E20DD0">
            <w:pPr>
              <w:rPr>
                <w:rFonts w:ascii="標楷體" w:eastAsia="標楷體" w:hAnsi="標楷體"/>
              </w:rPr>
            </w:pPr>
          </w:p>
        </w:tc>
        <w:tc>
          <w:tcPr>
            <w:tcW w:w="936" w:type="dxa"/>
          </w:tcPr>
          <w:p w14:paraId="77174E2D" w14:textId="77777777" w:rsidR="003B5211" w:rsidRPr="00A6272B" w:rsidRDefault="003B5211" w:rsidP="00E20DD0">
            <w:pPr>
              <w:rPr>
                <w:rFonts w:ascii="標楷體" w:eastAsia="標楷體" w:hAnsi="標楷體"/>
              </w:rPr>
            </w:pPr>
          </w:p>
        </w:tc>
        <w:tc>
          <w:tcPr>
            <w:tcW w:w="4131" w:type="dxa"/>
          </w:tcPr>
          <w:p w14:paraId="541F12E7" w14:textId="77777777" w:rsidR="003B5211" w:rsidRPr="00A6272B" w:rsidRDefault="003B5211" w:rsidP="00E20DD0">
            <w:pPr>
              <w:rPr>
                <w:rFonts w:ascii="標楷體" w:eastAsia="標楷體" w:hAnsi="標楷體"/>
              </w:rPr>
            </w:pPr>
          </w:p>
        </w:tc>
        <w:tc>
          <w:tcPr>
            <w:tcW w:w="456" w:type="dxa"/>
          </w:tcPr>
          <w:p w14:paraId="4724F9D1" w14:textId="77777777" w:rsidR="003B5211" w:rsidRPr="00A6272B" w:rsidRDefault="003B5211" w:rsidP="00E20DD0">
            <w:pPr>
              <w:rPr>
                <w:rFonts w:ascii="標楷體" w:eastAsia="標楷體" w:hAnsi="標楷體"/>
              </w:rPr>
            </w:pPr>
          </w:p>
        </w:tc>
        <w:tc>
          <w:tcPr>
            <w:tcW w:w="576" w:type="dxa"/>
          </w:tcPr>
          <w:p w14:paraId="70908EDB"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4C54FC8"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50929EF8" w14:textId="77777777" w:rsidR="003B5211" w:rsidRDefault="003B5211" w:rsidP="00E20DD0">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23E97EEA"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6D2F2F49" w14:textId="77777777" w:rsidTr="00E20DD0">
        <w:trPr>
          <w:trHeight w:val="291"/>
          <w:jc w:val="center"/>
        </w:trPr>
        <w:tc>
          <w:tcPr>
            <w:tcW w:w="576" w:type="dxa"/>
          </w:tcPr>
          <w:p w14:paraId="2CA2FDE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696" w:type="dxa"/>
          </w:tcPr>
          <w:p w14:paraId="03F3BE0C"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8CE8323"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589B911"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6F8DBBD5"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6BC17B"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FEA6320"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3DE99B7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5FEF495"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0F9E0B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0A091433" w14:textId="77777777" w:rsidTr="00E20DD0">
        <w:trPr>
          <w:trHeight w:val="291"/>
          <w:jc w:val="center"/>
        </w:trPr>
        <w:tc>
          <w:tcPr>
            <w:tcW w:w="576" w:type="dxa"/>
          </w:tcPr>
          <w:p w14:paraId="4635FD0E"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2039CD8A"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648EFD99"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5CA3C7F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23A884D"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6A8BAF56"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BD26D6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22BAF4BD"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794BA99C"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66B6B34A" w14:textId="77777777" w:rsidR="003B5211" w:rsidRPr="00D67AF4" w:rsidRDefault="003B5211" w:rsidP="00E20DD0">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3B5211" w:rsidRPr="00291505" w14:paraId="49244712" w14:textId="77777777" w:rsidTr="00E20DD0">
        <w:trPr>
          <w:trHeight w:val="291"/>
          <w:jc w:val="center"/>
        </w:trPr>
        <w:tc>
          <w:tcPr>
            <w:tcW w:w="576" w:type="dxa"/>
          </w:tcPr>
          <w:p w14:paraId="195894BD"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696" w:type="dxa"/>
          </w:tcPr>
          <w:p w14:paraId="764ED094"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48A4A744" w14:textId="77777777" w:rsidR="003B5211" w:rsidRPr="00A6272B" w:rsidRDefault="003B5211" w:rsidP="00E20DD0">
            <w:pPr>
              <w:rPr>
                <w:rFonts w:ascii="標楷體" w:eastAsia="標楷體" w:hAnsi="標楷體"/>
              </w:rPr>
            </w:pPr>
          </w:p>
        </w:tc>
        <w:tc>
          <w:tcPr>
            <w:tcW w:w="936" w:type="dxa"/>
          </w:tcPr>
          <w:p w14:paraId="6FB1ABF3" w14:textId="77777777" w:rsidR="003B5211" w:rsidRPr="00A6272B" w:rsidRDefault="003B5211" w:rsidP="00E20DD0">
            <w:pPr>
              <w:rPr>
                <w:rFonts w:ascii="標楷體" w:eastAsia="標楷體" w:hAnsi="標楷體"/>
              </w:rPr>
            </w:pPr>
            <w:r w:rsidRPr="00A6272B">
              <w:rPr>
                <w:rFonts w:ascii="標楷體" w:eastAsia="標楷體" w:hAnsi="標楷體"/>
              </w:rPr>
              <w:t>TWD</w:t>
            </w:r>
          </w:p>
        </w:tc>
        <w:tc>
          <w:tcPr>
            <w:tcW w:w="4131" w:type="dxa"/>
          </w:tcPr>
          <w:p w14:paraId="0E1E77BA" w14:textId="77777777" w:rsidR="003B5211" w:rsidRPr="00A6272B" w:rsidRDefault="003B5211" w:rsidP="00E20DD0">
            <w:pPr>
              <w:rPr>
                <w:rFonts w:ascii="標楷體" w:eastAsia="標楷體" w:hAnsi="標楷體"/>
              </w:rPr>
            </w:pPr>
          </w:p>
        </w:tc>
        <w:tc>
          <w:tcPr>
            <w:tcW w:w="456" w:type="dxa"/>
          </w:tcPr>
          <w:p w14:paraId="41E3C428" w14:textId="77777777" w:rsidR="003B5211" w:rsidRPr="00A6272B" w:rsidRDefault="003B5211" w:rsidP="00E20DD0">
            <w:pPr>
              <w:rPr>
                <w:rFonts w:ascii="標楷體" w:eastAsia="標楷體" w:hAnsi="標楷體"/>
              </w:rPr>
            </w:pPr>
          </w:p>
        </w:tc>
        <w:tc>
          <w:tcPr>
            <w:tcW w:w="576" w:type="dxa"/>
          </w:tcPr>
          <w:p w14:paraId="59E9051A"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B7596B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775260C1" w14:textId="77777777" w:rsidTr="00E20DD0">
        <w:trPr>
          <w:trHeight w:val="291"/>
          <w:jc w:val="center"/>
        </w:trPr>
        <w:tc>
          <w:tcPr>
            <w:tcW w:w="576" w:type="dxa"/>
          </w:tcPr>
          <w:p w14:paraId="0FC74DC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6C000676"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804D307"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4C209E9D"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1A71DC88"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D260BAD"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79A9D26"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618BA89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5CEED36"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E6F1A5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75320635" w14:textId="77777777" w:rsidTr="00E20DD0">
        <w:trPr>
          <w:trHeight w:val="291"/>
          <w:jc w:val="center"/>
        </w:trPr>
        <w:tc>
          <w:tcPr>
            <w:tcW w:w="576" w:type="dxa"/>
          </w:tcPr>
          <w:p w14:paraId="2E56D48F"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542542F2"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34862551"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19526161"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086E8E9F"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4622F13"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5B4A00E"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4D6CFCB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929060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5D9F25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0D82C8C1" w14:textId="77777777" w:rsidTr="00E20DD0">
        <w:trPr>
          <w:trHeight w:val="291"/>
          <w:jc w:val="center"/>
        </w:trPr>
        <w:tc>
          <w:tcPr>
            <w:tcW w:w="576" w:type="dxa"/>
          </w:tcPr>
          <w:p w14:paraId="1B2517F7"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79152A2E"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C00238B"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C6056A6"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46E8FF43"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39588F9"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4AB4BE47"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12F493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BCC141B"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2C31E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35D77253" w14:textId="77777777" w:rsidTr="00E20DD0">
        <w:trPr>
          <w:trHeight w:val="291"/>
          <w:jc w:val="center"/>
        </w:trPr>
        <w:tc>
          <w:tcPr>
            <w:tcW w:w="1848" w:type="dxa"/>
            <w:gridSpan w:val="3"/>
          </w:tcPr>
          <w:p w14:paraId="6D5C4E2E"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09303226" w14:textId="77777777" w:rsidR="003B5211" w:rsidRPr="00A6272B" w:rsidRDefault="003B5211" w:rsidP="00E20DD0">
            <w:pPr>
              <w:rPr>
                <w:rFonts w:ascii="標楷體" w:eastAsia="標楷體" w:hAnsi="標楷體"/>
              </w:rPr>
            </w:pPr>
          </w:p>
        </w:tc>
        <w:tc>
          <w:tcPr>
            <w:tcW w:w="4131" w:type="dxa"/>
          </w:tcPr>
          <w:p w14:paraId="1900A3F7" w14:textId="77777777" w:rsidR="003B5211" w:rsidRPr="00A6272B" w:rsidRDefault="003B5211" w:rsidP="00E20DD0">
            <w:pPr>
              <w:rPr>
                <w:rFonts w:ascii="標楷體" w:eastAsia="標楷體" w:hAnsi="標楷體"/>
              </w:rPr>
            </w:pPr>
          </w:p>
        </w:tc>
        <w:tc>
          <w:tcPr>
            <w:tcW w:w="456" w:type="dxa"/>
          </w:tcPr>
          <w:p w14:paraId="489EEB22" w14:textId="77777777" w:rsidR="003B5211" w:rsidRPr="00A6272B" w:rsidRDefault="003B5211" w:rsidP="00E20DD0">
            <w:pPr>
              <w:rPr>
                <w:rFonts w:ascii="標楷體" w:eastAsia="標楷體" w:hAnsi="標楷體"/>
              </w:rPr>
            </w:pPr>
          </w:p>
        </w:tc>
        <w:tc>
          <w:tcPr>
            <w:tcW w:w="576" w:type="dxa"/>
          </w:tcPr>
          <w:p w14:paraId="13AF5E3B" w14:textId="77777777" w:rsidR="003B5211" w:rsidRPr="00A6272B" w:rsidRDefault="003B5211" w:rsidP="00E20DD0">
            <w:pPr>
              <w:rPr>
                <w:rFonts w:ascii="標楷體" w:eastAsia="標楷體" w:hAnsi="標楷體"/>
              </w:rPr>
            </w:pPr>
          </w:p>
        </w:tc>
        <w:tc>
          <w:tcPr>
            <w:tcW w:w="3696" w:type="dxa"/>
          </w:tcPr>
          <w:p w14:paraId="49BEBFF8"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0FE4BB52" w14:textId="77777777" w:rsidTr="00E20DD0">
        <w:trPr>
          <w:trHeight w:val="291"/>
          <w:jc w:val="center"/>
        </w:trPr>
        <w:tc>
          <w:tcPr>
            <w:tcW w:w="576" w:type="dxa"/>
          </w:tcPr>
          <w:p w14:paraId="25499CD7"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412B0E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2C199517"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6C7960E7" w14:textId="77777777" w:rsidR="003B5211" w:rsidRPr="00A6272B" w:rsidRDefault="003B5211" w:rsidP="00E20DD0">
            <w:pPr>
              <w:rPr>
                <w:rFonts w:ascii="標楷體" w:eastAsia="標楷體" w:hAnsi="標楷體"/>
              </w:rPr>
            </w:pPr>
          </w:p>
        </w:tc>
        <w:tc>
          <w:tcPr>
            <w:tcW w:w="4131" w:type="dxa"/>
          </w:tcPr>
          <w:p w14:paraId="07877E0D"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3FB5D36"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D33CC1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7286DF0" w14:textId="77777777" w:rsidR="003B5211" w:rsidRPr="00C9348C"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50E47CA" w14:textId="77777777" w:rsidR="003B5211" w:rsidRPr="00D67AF4" w:rsidRDefault="003B5211" w:rsidP="00E20DD0">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51F90C57" w14:textId="77777777" w:rsidTr="00E20DD0">
        <w:trPr>
          <w:trHeight w:val="291"/>
          <w:jc w:val="center"/>
        </w:trPr>
        <w:tc>
          <w:tcPr>
            <w:tcW w:w="576" w:type="dxa"/>
          </w:tcPr>
          <w:p w14:paraId="54F2EF56" w14:textId="77777777" w:rsidR="003B5211" w:rsidRPr="00A6272B" w:rsidRDefault="003B5211" w:rsidP="00E20DD0">
            <w:pPr>
              <w:rPr>
                <w:rFonts w:ascii="標楷體" w:eastAsia="標楷體" w:hAnsi="標楷體"/>
              </w:rPr>
            </w:pPr>
          </w:p>
        </w:tc>
        <w:tc>
          <w:tcPr>
            <w:tcW w:w="11067" w:type="dxa"/>
            <w:gridSpan w:val="7"/>
          </w:tcPr>
          <w:p w14:paraId="06D4991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250137C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3AC5D1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638C7AC0" w14:textId="77777777" w:rsidTr="00E20DD0">
        <w:trPr>
          <w:trHeight w:val="291"/>
          <w:jc w:val="center"/>
        </w:trPr>
        <w:tc>
          <w:tcPr>
            <w:tcW w:w="576" w:type="dxa"/>
          </w:tcPr>
          <w:p w14:paraId="5A5B571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2A2137"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54493CD5" w14:textId="77777777" w:rsidR="003B5211" w:rsidRDefault="003B5211" w:rsidP="00E20DD0">
            <w:pPr>
              <w:rPr>
                <w:rFonts w:ascii="標楷體" w:eastAsia="標楷體" w:hAnsi="標楷體"/>
              </w:rPr>
            </w:pPr>
          </w:p>
        </w:tc>
        <w:tc>
          <w:tcPr>
            <w:tcW w:w="936" w:type="dxa"/>
          </w:tcPr>
          <w:p w14:paraId="18AF88FB" w14:textId="77777777" w:rsidR="003B5211" w:rsidRPr="00A6272B" w:rsidRDefault="003B5211" w:rsidP="00E20DD0">
            <w:pPr>
              <w:rPr>
                <w:rFonts w:ascii="標楷體" w:eastAsia="標楷體" w:hAnsi="標楷體"/>
              </w:rPr>
            </w:pPr>
          </w:p>
        </w:tc>
        <w:tc>
          <w:tcPr>
            <w:tcW w:w="4131" w:type="dxa"/>
          </w:tcPr>
          <w:p w14:paraId="2126B13E" w14:textId="77777777" w:rsidR="003B5211" w:rsidRPr="00A6272B" w:rsidRDefault="003B5211" w:rsidP="00E20DD0">
            <w:pPr>
              <w:rPr>
                <w:rFonts w:ascii="標楷體" w:eastAsia="標楷體" w:hAnsi="標楷體"/>
              </w:rPr>
            </w:pPr>
          </w:p>
        </w:tc>
        <w:tc>
          <w:tcPr>
            <w:tcW w:w="456" w:type="dxa"/>
          </w:tcPr>
          <w:p w14:paraId="646A69DE" w14:textId="77777777" w:rsidR="003B5211" w:rsidRPr="00A6272B" w:rsidRDefault="003B5211" w:rsidP="00E20DD0">
            <w:pPr>
              <w:rPr>
                <w:rFonts w:ascii="標楷體" w:eastAsia="標楷體" w:hAnsi="標楷體"/>
              </w:rPr>
            </w:pPr>
          </w:p>
        </w:tc>
        <w:tc>
          <w:tcPr>
            <w:tcW w:w="576" w:type="dxa"/>
          </w:tcPr>
          <w:p w14:paraId="616C5B63"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4FADAD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76A9C62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6A2325B9" w14:textId="77777777" w:rsidR="003B5211" w:rsidRPr="00D67AF4" w:rsidRDefault="003B5211" w:rsidP="00E20DD0">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616B118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420AAC1" w14:textId="77777777" w:rsidTr="00E20DD0">
        <w:trPr>
          <w:trHeight w:val="291"/>
          <w:jc w:val="center"/>
        </w:trPr>
        <w:tc>
          <w:tcPr>
            <w:tcW w:w="576" w:type="dxa"/>
          </w:tcPr>
          <w:p w14:paraId="1F4E0A9E"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FA1456"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07EADEEB"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58768F46"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57634938" w14:textId="77777777" w:rsidR="003B5211" w:rsidRPr="00A6272B" w:rsidRDefault="003B5211" w:rsidP="00E20DD0">
            <w:pPr>
              <w:rPr>
                <w:rFonts w:ascii="標楷體" w:eastAsia="標楷體" w:hAnsi="標楷體"/>
              </w:rPr>
            </w:pPr>
          </w:p>
        </w:tc>
        <w:tc>
          <w:tcPr>
            <w:tcW w:w="456" w:type="dxa"/>
          </w:tcPr>
          <w:p w14:paraId="16FCCC8D" w14:textId="77777777" w:rsidR="003B5211" w:rsidRPr="00A6272B" w:rsidRDefault="003B5211" w:rsidP="00E20DD0">
            <w:pPr>
              <w:rPr>
                <w:rFonts w:ascii="標楷體" w:eastAsia="標楷體" w:hAnsi="標楷體"/>
              </w:rPr>
            </w:pPr>
          </w:p>
        </w:tc>
        <w:tc>
          <w:tcPr>
            <w:tcW w:w="576" w:type="dxa"/>
          </w:tcPr>
          <w:p w14:paraId="7B400394"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1D6341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7199ED0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392679E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7FFFDAEE" w14:textId="77777777" w:rsidTr="00E20DD0">
        <w:trPr>
          <w:trHeight w:val="291"/>
          <w:jc w:val="center"/>
        </w:trPr>
        <w:tc>
          <w:tcPr>
            <w:tcW w:w="576" w:type="dxa"/>
          </w:tcPr>
          <w:p w14:paraId="44437B4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6BDDA32B" w14:textId="77777777" w:rsidR="003B5211" w:rsidRPr="00A6272B" w:rsidRDefault="003B5211" w:rsidP="00E20DD0">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30C987EE" w14:textId="77777777" w:rsidR="003B5211" w:rsidRDefault="003B5211" w:rsidP="00E20DD0">
            <w:pPr>
              <w:rPr>
                <w:rFonts w:ascii="標楷體" w:eastAsia="標楷體" w:hAnsi="標楷體"/>
              </w:rPr>
            </w:pPr>
          </w:p>
        </w:tc>
        <w:tc>
          <w:tcPr>
            <w:tcW w:w="936" w:type="dxa"/>
          </w:tcPr>
          <w:p w14:paraId="3E709119" w14:textId="77777777" w:rsidR="003B5211" w:rsidRPr="00A6272B" w:rsidRDefault="003B5211" w:rsidP="00E20DD0">
            <w:pPr>
              <w:rPr>
                <w:rFonts w:ascii="標楷體" w:eastAsia="標楷體" w:hAnsi="標楷體"/>
              </w:rPr>
            </w:pPr>
            <w:r>
              <w:rPr>
                <w:rFonts w:ascii="標楷體" w:eastAsia="標楷體" w:hAnsi="標楷體" w:hint="eastAsia"/>
              </w:rPr>
              <w:t>Y</w:t>
            </w:r>
          </w:p>
        </w:tc>
        <w:tc>
          <w:tcPr>
            <w:tcW w:w="4131" w:type="dxa"/>
          </w:tcPr>
          <w:p w14:paraId="7F7B4B8A" w14:textId="77777777" w:rsidR="003B5211" w:rsidRPr="00A6272B" w:rsidRDefault="003B5211" w:rsidP="00E20DD0">
            <w:pPr>
              <w:rPr>
                <w:rFonts w:ascii="標楷體" w:eastAsia="標楷體" w:hAnsi="標楷體"/>
              </w:rPr>
            </w:pPr>
          </w:p>
        </w:tc>
        <w:tc>
          <w:tcPr>
            <w:tcW w:w="456" w:type="dxa"/>
          </w:tcPr>
          <w:p w14:paraId="380DD6B5" w14:textId="77777777" w:rsidR="003B5211" w:rsidRPr="00A6272B" w:rsidRDefault="003B5211" w:rsidP="00E20DD0">
            <w:pPr>
              <w:rPr>
                <w:rFonts w:ascii="標楷體" w:eastAsia="標楷體" w:hAnsi="標楷體"/>
              </w:rPr>
            </w:pPr>
          </w:p>
        </w:tc>
        <w:tc>
          <w:tcPr>
            <w:tcW w:w="576" w:type="dxa"/>
          </w:tcPr>
          <w:p w14:paraId="05F2B5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4B18584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3B5211" w:rsidRPr="00291505" w14:paraId="3A7D3C20" w14:textId="77777777" w:rsidTr="00E20DD0">
        <w:trPr>
          <w:trHeight w:val="291"/>
          <w:jc w:val="center"/>
        </w:trPr>
        <w:tc>
          <w:tcPr>
            <w:tcW w:w="576" w:type="dxa"/>
          </w:tcPr>
          <w:p w14:paraId="157EEAAE"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0FDBF65"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61A469A5" w14:textId="77777777" w:rsidR="003B5211" w:rsidRPr="00A6272B" w:rsidRDefault="003B5211" w:rsidP="00E20DD0">
            <w:pPr>
              <w:rPr>
                <w:rFonts w:ascii="標楷體" w:eastAsia="標楷體" w:hAnsi="標楷體"/>
              </w:rPr>
            </w:pPr>
          </w:p>
        </w:tc>
        <w:tc>
          <w:tcPr>
            <w:tcW w:w="936" w:type="dxa"/>
          </w:tcPr>
          <w:p w14:paraId="7B75C49E" w14:textId="77777777" w:rsidR="003B5211" w:rsidRPr="00A6272B" w:rsidRDefault="003B5211" w:rsidP="00E20DD0">
            <w:pPr>
              <w:rPr>
                <w:rFonts w:ascii="標楷體" w:eastAsia="標楷體" w:hAnsi="標楷體"/>
              </w:rPr>
            </w:pPr>
          </w:p>
        </w:tc>
        <w:tc>
          <w:tcPr>
            <w:tcW w:w="4131" w:type="dxa"/>
          </w:tcPr>
          <w:p w14:paraId="7004CDE4" w14:textId="77777777" w:rsidR="003B5211" w:rsidRPr="00A6272B" w:rsidRDefault="003B5211" w:rsidP="00E20DD0">
            <w:pPr>
              <w:rPr>
                <w:rFonts w:ascii="標楷體" w:eastAsia="標楷體" w:hAnsi="標楷體"/>
              </w:rPr>
            </w:pPr>
          </w:p>
        </w:tc>
        <w:tc>
          <w:tcPr>
            <w:tcW w:w="456" w:type="dxa"/>
          </w:tcPr>
          <w:p w14:paraId="035BA4A2" w14:textId="77777777" w:rsidR="003B5211" w:rsidRPr="00A6272B" w:rsidRDefault="003B5211" w:rsidP="00E20DD0">
            <w:pPr>
              <w:rPr>
                <w:rFonts w:ascii="標楷體" w:eastAsia="標楷體" w:hAnsi="標楷體"/>
              </w:rPr>
            </w:pPr>
          </w:p>
        </w:tc>
        <w:tc>
          <w:tcPr>
            <w:tcW w:w="576" w:type="dxa"/>
          </w:tcPr>
          <w:p w14:paraId="6DC7979E"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D106E2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A5E9B6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3B5211" w:rsidRPr="00291505" w14:paraId="34684EBD" w14:textId="77777777" w:rsidTr="00E20DD0">
        <w:trPr>
          <w:trHeight w:val="291"/>
          <w:jc w:val="center"/>
        </w:trPr>
        <w:tc>
          <w:tcPr>
            <w:tcW w:w="576" w:type="dxa"/>
          </w:tcPr>
          <w:p w14:paraId="717872C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4D97193"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14E6F058"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7A9F0E92"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2FEF67E" w14:textId="77777777" w:rsidR="003B5211" w:rsidRPr="00A6272B" w:rsidRDefault="003B5211" w:rsidP="00E20DD0">
            <w:pPr>
              <w:rPr>
                <w:rFonts w:ascii="標楷體" w:eastAsia="標楷體" w:hAnsi="標楷體"/>
              </w:rPr>
            </w:pPr>
          </w:p>
        </w:tc>
        <w:tc>
          <w:tcPr>
            <w:tcW w:w="456" w:type="dxa"/>
          </w:tcPr>
          <w:p w14:paraId="4A431890" w14:textId="77777777" w:rsidR="003B5211" w:rsidRPr="00A6272B" w:rsidRDefault="003B5211" w:rsidP="00E20DD0">
            <w:pPr>
              <w:rPr>
                <w:rFonts w:ascii="標楷體" w:eastAsia="標楷體" w:hAnsi="標楷體"/>
              </w:rPr>
            </w:pPr>
          </w:p>
        </w:tc>
        <w:tc>
          <w:tcPr>
            <w:tcW w:w="576" w:type="dxa"/>
          </w:tcPr>
          <w:p w14:paraId="0B122F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3B5C7AC" w14:textId="77777777" w:rsidR="003B5211" w:rsidRPr="008F14FE"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7FBA00D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1DBE9BB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1F2D5BFF" w14:textId="77777777" w:rsidTr="00E20DD0">
        <w:trPr>
          <w:trHeight w:val="291"/>
          <w:jc w:val="center"/>
        </w:trPr>
        <w:tc>
          <w:tcPr>
            <w:tcW w:w="576" w:type="dxa"/>
          </w:tcPr>
          <w:p w14:paraId="20A1764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6D43AF40"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58A7173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1D31B734" w14:textId="77777777" w:rsidR="003B5211" w:rsidRPr="00A6272B" w:rsidRDefault="003B5211" w:rsidP="00E20DD0">
            <w:pPr>
              <w:rPr>
                <w:rFonts w:ascii="標楷體" w:eastAsia="標楷體" w:hAnsi="標楷體"/>
              </w:rPr>
            </w:pPr>
          </w:p>
        </w:tc>
        <w:tc>
          <w:tcPr>
            <w:tcW w:w="4131" w:type="dxa"/>
          </w:tcPr>
          <w:p w14:paraId="174DF7CC"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2527FF8A"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A830DFA"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0BBF62D"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5E00BB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680074BB" w14:textId="77777777" w:rsidTr="00E20DD0">
        <w:trPr>
          <w:trHeight w:val="291"/>
          <w:jc w:val="center"/>
        </w:trPr>
        <w:tc>
          <w:tcPr>
            <w:tcW w:w="11643" w:type="dxa"/>
            <w:gridSpan w:val="8"/>
          </w:tcPr>
          <w:p w14:paraId="2A2EFF2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586B7E78" w14:textId="77777777" w:rsidTr="00E20DD0">
        <w:trPr>
          <w:trHeight w:val="530"/>
          <w:jc w:val="center"/>
        </w:trPr>
        <w:tc>
          <w:tcPr>
            <w:tcW w:w="576" w:type="dxa"/>
          </w:tcPr>
          <w:p w14:paraId="748B0EC9"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15C32198"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79EC7F55"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00DDEC26" w14:textId="77777777" w:rsidR="003B5211" w:rsidRPr="00023341" w:rsidRDefault="003B5211" w:rsidP="00E20DD0">
            <w:pPr>
              <w:rPr>
                <w:rFonts w:ascii="標楷體" w:eastAsia="標楷體" w:hAnsi="標楷體"/>
              </w:rPr>
            </w:pPr>
            <w:r>
              <w:rPr>
                <w:rFonts w:ascii="標楷體" w:eastAsia="標楷體" w:hAnsi="標楷體" w:hint="eastAsia"/>
              </w:rPr>
              <w:t>上一筆月數(迄)+1</w:t>
            </w:r>
          </w:p>
        </w:tc>
        <w:tc>
          <w:tcPr>
            <w:tcW w:w="4131" w:type="dxa"/>
          </w:tcPr>
          <w:p w14:paraId="5CB9227A" w14:textId="77777777" w:rsidR="003B5211" w:rsidRPr="00023341" w:rsidRDefault="003B5211" w:rsidP="00E20DD0">
            <w:pPr>
              <w:rPr>
                <w:rFonts w:ascii="標楷體" w:eastAsia="標楷體" w:hAnsi="標楷體"/>
              </w:rPr>
            </w:pPr>
          </w:p>
        </w:tc>
        <w:tc>
          <w:tcPr>
            <w:tcW w:w="456" w:type="dxa"/>
          </w:tcPr>
          <w:p w14:paraId="456C96C3" w14:textId="77777777" w:rsidR="003B5211" w:rsidRPr="00023341" w:rsidRDefault="003B5211" w:rsidP="00E20DD0">
            <w:pPr>
              <w:rPr>
                <w:rFonts w:ascii="標楷體" w:eastAsia="標楷體" w:hAnsi="標楷體"/>
              </w:rPr>
            </w:pPr>
          </w:p>
        </w:tc>
        <w:tc>
          <w:tcPr>
            <w:tcW w:w="576" w:type="dxa"/>
          </w:tcPr>
          <w:p w14:paraId="71E0801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4C9FF177" w14:textId="77777777" w:rsidR="003B5211" w:rsidRDefault="003B5211" w:rsidP="00E20DD0">
            <w:pPr>
              <w:rPr>
                <w:rFonts w:ascii="標楷體" w:eastAsia="標楷體" w:hAnsi="標楷體"/>
                <w:color w:val="000000"/>
              </w:rPr>
            </w:pPr>
            <w:r>
              <w:rPr>
                <w:rFonts w:ascii="標楷體" w:eastAsia="標楷體" w:hAnsi="標楷體" w:hint="eastAsia"/>
                <w:color w:val="000000"/>
              </w:rPr>
              <w:t>1.限輸入數字,檢核條件:</w:t>
            </w:r>
          </w:p>
          <w:p w14:paraId="2EFF31B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0F23A210"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color w:val="000000"/>
              </w:rPr>
              <w:t>V(1,0,1)</w:t>
            </w:r>
          </w:p>
          <w:p w14:paraId="650CEC1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BCA3BF8"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05E767E9" w14:textId="77777777" w:rsidTr="00E20DD0">
        <w:trPr>
          <w:trHeight w:val="530"/>
          <w:jc w:val="center"/>
        </w:trPr>
        <w:tc>
          <w:tcPr>
            <w:tcW w:w="576" w:type="dxa"/>
          </w:tcPr>
          <w:p w14:paraId="2EDFB895"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57B8F0B0"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6CF6717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456CDBA5" w14:textId="77777777" w:rsidR="003B5211" w:rsidRPr="00023341" w:rsidRDefault="003B5211" w:rsidP="00E20DD0">
            <w:pPr>
              <w:rPr>
                <w:rFonts w:ascii="標楷體" w:eastAsia="標楷體" w:hAnsi="標楷體"/>
              </w:rPr>
            </w:pPr>
          </w:p>
        </w:tc>
        <w:tc>
          <w:tcPr>
            <w:tcW w:w="4131" w:type="dxa"/>
          </w:tcPr>
          <w:p w14:paraId="7C331FEE" w14:textId="77777777" w:rsidR="003B5211" w:rsidRPr="00023341" w:rsidRDefault="003B5211" w:rsidP="00E20DD0">
            <w:pPr>
              <w:rPr>
                <w:rFonts w:ascii="標楷體" w:eastAsia="標楷體" w:hAnsi="標楷體"/>
              </w:rPr>
            </w:pPr>
          </w:p>
        </w:tc>
        <w:tc>
          <w:tcPr>
            <w:tcW w:w="456" w:type="dxa"/>
          </w:tcPr>
          <w:p w14:paraId="505CE93E" w14:textId="77777777" w:rsidR="003B5211" w:rsidRPr="00023341" w:rsidRDefault="003B5211" w:rsidP="00E20DD0">
            <w:pPr>
              <w:rPr>
                <w:rFonts w:ascii="標楷體" w:eastAsia="標楷體" w:hAnsi="標楷體"/>
              </w:rPr>
            </w:pPr>
          </w:p>
        </w:tc>
        <w:tc>
          <w:tcPr>
            <w:tcW w:w="576" w:type="dxa"/>
          </w:tcPr>
          <w:p w14:paraId="176CCC1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43DD41C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1A3233F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30019B8"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054E2AEF" w14:textId="77777777" w:rsidTr="00E20DD0">
        <w:trPr>
          <w:trHeight w:val="530"/>
          <w:jc w:val="center"/>
        </w:trPr>
        <w:tc>
          <w:tcPr>
            <w:tcW w:w="576" w:type="dxa"/>
          </w:tcPr>
          <w:p w14:paraId="198A14B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14A47E3"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79B4B643"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4C130A3" w14:textId="77777777" w:rsidR="003B5211" w:rsidRPr="00023341" w:rsidRDefault="003B5211" w:rsidP="00E20DD0">
            <w:pPr>
              <w:rPr>
                <w:rFonts w:ascii="標楷體" w:eastAsia="標楷體" w:hAnsi="標楷體"/>
              </w:rPr>
            </w:pPr>
          </w:p>
        </w:tc>
        <w:tc>
          <w:tcPr>
            <w:tcW w:w="4131" w:type="dxa"/>
          </w:tcPr>
          <w:p w14:paraId="2273A047"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48D88D13" w14:textId="77777777" w:rsidR="003B5211" w:rsidRPr="00023341" w:rsidRDefault="003B5211" w:rsidP="00E20DD0">
            <w:pPr>
              <w:rPr>
                <w:rFonts w:ascii="標楷體" w:eastAsia="標楷體" w:hAnsi="標楷體"/>
              </w:rPr>
            </w:pPr>
          </w:p>
        </w:tc>
        <w:tc>
          <w:tcPr>
            <w:tcW w:w="576" w:type="dxa"/>
          </w:tcPr>
          <w:p w14:paraId="36A8DE1B"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075D813D"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933A2F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CFF4168"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D19A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44B32A51" w14:textId="77777777" w:rsidTr="00E20DD0">
        <w:trPr>
          <w:trHeight w:val="530"/>
          <w:jc w:val="center"/>
        </w:trPr>
        <w:tc>
          <w:tcPr>
            <w:tcW w:w="576" w:type="dxa"/>
          </w:tcPr>
          <w:p w14:paraId="22D1D1B1"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666635FC"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7A31F7B5"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69F8E1EC"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0C000EA7" w14:textId="77777777" w:rsidR="003B5211" w:rsidRPr="00023341" w:rsidRDefault="003B5211" w:rsidP="00E20DD0">
            <w:pPr>
              <w:rPr>
                <w:rFonts w:ascii="標楷體" w:eastAsia="標楷體" w:hAnsi="標楷體"/>
              </w:rPr>
            </w:pPr>
          </w:p>
        </w:tc>
        <w:tc>
          <w:tcPr>
            <w:tcW w:w="456" w:type="dxa"/>
          </w:tcPr>
          <w:p w14:paraId="793ED011" w14:textId="77777777" w:rsidR="003B5211" w:rsidRPr="00023341" w:rsidRDefault="003B5211" w:rsidP="00E20DD0">
            <w:pPr>
              <w:rPr>
                <w:rFonts w:ascii="標楷體" w:eastAsia="標楷體" w:hAnsi="標楷體"/>
              </w:rPr>
            </w:pPr>
          </w:p>
        </w:tc>
        <w:tc>
          <w:tcPr>
            <w:tcW w:w="576" w:type="dxa"/>
          </w:tcPr>
          <w:p w14:paraId="79C10D3D"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7E25E11B"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E39C41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5923925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59C271B6" w14:textId="77777777" w:rsidTr="00E20DD0">
        <w:trPr>
          <w:trHeight w:val="291"/>
          <w:jc w:val="center"/>
        </w:trPr>
        <w:tc>
          <w:tcPr>
            <w:tcW w:w="1848" w:type="dxa"/>
            <w:gridSpan w:val="3"/>
          </w:tcPr>
          <w:p w14:paraId="286B3D2B" w14:textId="77777777" w:rsidR="003B5211" w:rsidRPr="00A6272B" w:rsidRDefault="003B5211" w:rsidP="00E20DD0">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51668FF" w14:textId="77777777" w:rsidR="003B5211" w:rsidRPr="00A6272B" w:rsidRDefault="003B5211" w:rsidP="00E20DD0">
            <w:pPr>
              <w:rPr>
                <w:rFonts w:ascii="標楷體" w:eastAsia="標楷體" w:hAnsi="標楷體"/>
              </w:rPr>
            </w:pPr>
          </w:p>
        </w:tc>
        <w:tc>
          <w:tcPr>
            <w:tcW w:w="4131" w:type="dxa"/>
          </w:tcPr>
          <w:p w14:paraId="37C6D854" w14:textId="77777777" w:rsidR="003B5211" w:rsidRPr="00A6272B" w:rsidRDefault="003B5211" w:rsidP="00E20DD0">
            <w:pPr>
              <w:rPr>
                <w:rFonts w:ascii="標楷體" w:eastAsia="標楷體" w:hAnsi="標楷體"/>
              </w:rPr>
            </w:pPr>
          </w:p>
        </w:tc>
        <w:tc>
          <w:tcPr>
            <w:tcW w:w="456" w:type="dxa"/>
          </w:tcPr>
          <w:p w14:paraId="6265D240" w14:textId="77777777" w:rsidR="003B5211" w:rsidRPr="00A6272B" w:rsidRDefault="003B5211" w:rsidP="00E20DD0">
            <w:pPr>
              <w:rPr>
                <w:rFonts w:ascii="標楷體" w:eastAsia="標楷體" w:hAnsi="標楷體"/>
              </w:rPr>
            </w:pPr>
          </w:p>
        </w:tc>
        <w:tc>
          <w:tcPr>
            <w:tcW w:w="576" w:type="dxa"/>
          </w:tcPr>
          <w:p w14:paraId="773FC2E1" w14:textId="77777777" w:rsidR="003B5211" w:rsidRPr="00A6272B" w:rsidRDefault="003B5211" w:rsidP="00E20DD0">
            <w:pPr>
              <w:rPr>
                <w:rFonts w:ascii="標楷體" w:eastAsia="標楷體" w:hAnsi="標楷體"/>
              </w:rPr>
            </w:pPr>
          </w:p>
        </w:tc>
        <w:tc>
          <w:tcPr>
            <w:tcW w:w="3696" w:type="dxa"/>
          </w:tcPr>
          <w:p w14:paraId="6424259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AC3D50A" w14:textId="77777777" w:rsidTr="00E20DD0">
        <w:trPr>
          <w:trHeight w:val="291"/>
          <w:jc w:val="center"/>
        </w:trPr>
        <w:tc>
          <w:tcPr>
            <w:tcW w:w="576" w:type="dxa"/>
          </w:tcPr>
          <w:p w14:paraId="13912FE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43E69FA2"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186DBFA"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DB1BC4B" w14:textId="77777777" w:rsidR="003B5211" w:rsidRPr="00A6272B" w:rsidRDefault="003B5211" w:rsidP="00E20DD0">
            <w:pPr>
              <w:rPr>
                <w:rFonts w:ascii="標楷體" w:eastAsia="標楷體" w:hAnsi="標楷體"/>
              </w:rPr>
            </w:pPr>
          </w:p>
        </w:tc>
        <w:tc>
          <w:tcPr>
            <w:tcW w:w="4131" w:type="dxa"/>
          </w:tcPr>
          <w:p w14:paraId="1691651D" w14:textId="77777777" w:rsidR="003B5211" w:rsidRPr="00A6272B" w:rsidRDefault="003B5211" w:rsidP="00E20DD0">
            <w:pPr>
              <w:rPr>
                <w:rFonts w:ascii="標楷體" w:eastAsia="標楷體" w:hAnsi="標楷體"/>
              </w:rPr>
            </w:pPr>
          </w:p>
        </w:tc>
        <w:tc>
          <w:tcPr>
            <w:tcW w:w="456" w:type="dxa"/>
          </w:tcPr>
          <w:p w14:paraId="62E0BCAC" w14:textId="77777777" w:rsidR="003B5211" w:rsidRPr="00A6272B" w:rsidRDefault="003B5211" w:rsidP="00E20DD0">
            <w:pPr>
              <w:rPr>
                <w:rFonts w:ascii="標楷體" w:eastAsia="標楷體" w:hAnsi="標楷體"/>
              </w:rPr>
            </w:pPr>
          </w:p>
        </w:tc>
        <w:tc>
          <w:tcPr>
            <w:tcW w:w="576" w:type="dxa"/>
          </w:tcPr>
          <w:p w14:paraId="62B2FE5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D44EB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76DB6BC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6E3AB6AD" w14:textId="77777777" w:rsidTr="00E20DD0">
        <w:trPr>
          <w:trHeight w:val="291"/>
          <w:jc w:val="center"/>
        </w:trPr>
        <w:tc>
          <w:tcPr>
            <w:tcW w:w="576" w:type="dxa"/>
          </w:tcPr>
          <w:p w14:paraId="25D0CFC1"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56BEE0E6"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73C6C3D3"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2B53618D" w14:textId="77777777" w:rsidR="003B5211" w:rsidRPr="00A6272B" w:rsidRDefault="003B5211" w:rsidP="00E20DD0">
            <w:pPr>
              <w:rPr>
                <w:rFonts w:ascii="標楷體" w:eastAsia="標楷體" w:hAnsi="標楷體"/>
              </w:rPr>
            </w:pPr>
          </w:p>
        </w:tc>
        <w:tc>
          <w:tcPr>
            <w:tcW w:w="4131" w:type="dxa"/>
          </w:tcPr>
          <w:p w14:paraId="38D22747" w14:textId="77777777" w:rsidR="003B5211" w:rsidRPr="00A6272B" w:rsidRDefault="003B5211" w:rsidP="00E20DD0">
            <w:pPr>
              <w:rPr>
                <w:rFonts w:ascii="標楷體" w:eastAsia="標楷體" w:hAnsi="標楷體"/>
              </w:rPr>
            </w:pPr>
          </w:p>
        </w:tc>
        <w:tc>
          <w:tcPr>
            <w:tcW w:w="456" w:type="dxa"/>
          </w:tcPr>
          <w:p w14:paraId="7139AC73" w14:textId="77777777" w:rsidR="003B5211" w:rsidRPr="00A6272B" w:rsidRDefault="003B5211" w:rsidP="00E20DD0">
            <w:pPr>
              <w:rPr>
                <w:rFonts w:ascii="標楷體" w:eastAsia="標楷體" w:hAnsi="標楷體"/>
              </w:rPr>
            </w:pPr>
          </w:p>
        </w:tc>
        <w:tc>
          <w:tcPr>
            <w:tcW w:w="576" w:type="dxa"/>
          </w:tcPr>
          <w:p w14:paraId="4C99B9E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07EA691" w14:textId="77777777" w:rsidR="003B5211" w:rsidRPr="00D67AF4"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5C8F0FA" w14:textId="77777777" w:rsidR="003B5211" w:rsidRDefault="003B5211" w:rsidP="00E20DD0">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18D17AAB"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75BAF6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53653F5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29FC8DFA" w14:textId="77777777" w:rsidTr="00E20DD0">
        <w:trPr>
          <w:trHeight w:val="291"/>
          <w:jc w:val="center"/>
        </w:trPr>
        <w:tc>
          <w:tcPr>
            <w:tcW w:w="1848" w:type="dxa"/>
            <w:gridSpan w:val="3"/>
          </w:tcPr>
          <w:p w14:paraId="5D7F0A26"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帳管費</w:t>
            </w:r>
          </w:p>
        </w:tc>
        <w:tc>
          <w:tcPr>
            <w:tcW w:w="936" w:type="dxa"/>
          </w:tcPr>
          <w:p w14:paraId="6DB54505" w14:textId="77777777" w:rsidR="003B5211" w:rsidRPr="00A6272B" w:rsidRDefault="003B5211" w:rsidP="00E20DD0">
            <w:pPr>
              <w:rPr>
                <w:rFonts w:ascii="標楷體" w:eastAsia="標楷體" w:hAnsi="標楷體"/>
              </w:rPr>
            </w:pPr>
          </w:p>
        </w:tc>
        <w:tc>
          <w:tcPr>
            <w:tcW w:w="4131" w:type="dxa"/>
          </w:tcPr>
          <w:p w14:paraId="5E25BC43" w14:textId="77777777" w:rsidR="003B5211" w:rsidRPr="00A6272B" w:rsidRDefault="003B5211" w:rsidP="00E20DD0">
            <w:pPr>
              <w:rPr>
                <w:rFonts w:ascii="標楷體" w:eastAsia="標楷體" w:hAnsi="標楷體"/>
              </w:rPr>
            </w:pPr>
          </w:p>
        </w:tc>
        <w:tc>
          <w:tcPr>
            <w:tcW w:w="456" w:type="dxa"/>
          </w:tcPr>
          <w:p w14:paraId="68B44276" w14:textId="77777777" w:rsidR="003B5211" w:rsidRPr="00A6272B" w:rsidRDefault="003B5211" w:rsidP="00E20DD0">
            <w:pPr>
              <w:rPr>
                <w:rFonts w:ascii="標楷體" w:eastAsia="標楷體" w:hAnsi="標楷體"/>
              </w:rPr>
            </w:pPr>
          </w:p>
        </w:tc>
        <w:tc>
          <w:tcPr>
            <w:tcW w:w="576" w:type="dxa"/>
          </w:tcPr>
          <w:p w14:paraId="666686D3" w14:textId="77777777" w:rsidR="003B5211" w:rsidRPr="00A6272B" w:rsidRDefault="003B5211" w:rsidP="00E20DD0">
            <w:pPr>
              <w:rPr>
                <w:rFonts w:ascii="標楷體" w:eastAsia="標楷體" w:hAnsi="標楷體"/>
              </w:rPr>
            </w:pPr>
          </w:p>
        </w:tc>
        <w:tc>
          <w:tcPr>
            <w:tcW w:w="3696" w:type="dxa"/>
          </w:tcPr>
          <w:p w14:paraId="064F4451"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E72C9D6" w14:textId="77777777" w:rsidTr="00E20DD0">
        <w:trPr>
          <w:trHeight w:val="291"/>
          <w:jc w:val="center"/>
        </w:trPr>
        <w:tc>
          <w:tcPr>
            <w:tcW w:w="576" w:type="dxa"/>
          </w:tcPr>
          <w:p w14:paraId="58DF6C4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E4A1CC4"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4C3E426D"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0B87246C"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5A8CE806" w14:textId="77777777" w:rsidR="003B5211" w:rsidRPr="00A6272B" w:rsidRDefault="003B5211" w:rsidP="00E20DD0">
            <w:pPr>
              <w:rPr>
                <w:rFonts w:ascii="標楷體" w:eastAsia="標楷體" w:hAnsi="標楷體"/>
              </w:rPr>
            </w:pPr>
          </w:p>
        </w:tc>
        <w:tc>
          <w:tcPr>
            <w:tcW w:w="456" w:type="dxa"/>
          </w:tcPr>
          <w:p w14:paraId="6AAE0F22" w14:textId="77777777" w:rsidR="003B5211" w:rsidRPr="00A6272B" w:rsidRDefault="003B5211" w:rsidP="00E20DD0">
            <w:pPr>
              <w:rPr>
                <w:rFonts w:ascii="標楷體" w:eastAsia="標楷體" w:hAnsi="標楷體"/>
              </w:rPr>
            </w:pPr>
          </w:p>
        </w:tc>
        <w:tc>
          <w:tcPr>
            <w:tcW w:w="576" w:type="dxa"/>
          </w:tcPr>
          <w:p w14:paraId="32878D3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540D56A"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73480EF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074A1866" w14:textId="77777777" w:rsidTr="00E20DD0">
        <w:trPr>
          <w:trHeight w:val="291"/>
          <w:jc w:val="center"/>
        </w:trPr>
        <w:tc>
          <w:tcPr>
            <w:tcW w:w="576" w:type="dxa"/>
          </w:tcPr>
          <w:p w14:paraId="04B5E1E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50A7EF26"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576" w:type="dxa"/>
          </w:tcPr>
          <w:p w14:paraId="558E604B"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210EEC4"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6EA4C704" w14:textId="77777777" w:rsidR="003B5211" w:rsidRPr="00A6272B" w:rsidRDefault="003B5211" w:rsidP="00E20DD0">
            <w:pPr>
              <w:rPr>
                <w:rFonts w:ascii="標楷體" w:eastAsia="標楷體" w:hAnsi="標楷體"/>
              </w:rPr>
            </w:pPr>
          </w:p>
        </w:tc>
        <w:tc>
          <w:tcPr>
            <w:tcW w:w="456" w:type="dxa"/>
          </w:tcPr>
          <w:p w14:paraId="4273E149" w14:textId="77777777" w:rsidR="003B5211" w:rsidRPr="00A6272B" w:rsidRDefault="003B5211" w:rsidP="00E20DD0">
            <w:pPr>
              <w:rPr>
                <w:rFonts w:ascii="標楷體" w:eastAsia="標楷體" w:hAnsi="標楷體"/>
              </w:rPr>
            </w:pPr>
          </w:p>
        </w:tc>
        <w:tc>
          <w:tcPr>
            <w:tcW w:w="576" w:type="dxa"/>
          </w:tcPr>
          <w:p w14:paraId="729678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1A03F72"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BAEADB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2331A2C" w14:textId="77777777" w:rsidTr="00E20DD0">
        <w:trPr>
          <w:trHeight w:val="291"/>
          <w:jc w:val="center"/>
        </w:trPr>
        <w:tc>
          <w:tcPr>
            <w:tcW w:w="1848" w:type="dxa"/>
            <w:gridSpan w:val="3"/>
          </w:tcPr>
          <w:p w14:paraId="4096C444"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72F43BEB" w14:textId="77777777" w:rsidR="003B5211" w:rsidRPr="00A6272B" w:rsidRDefault="003B5211" w:rsidP="00E20DD0">
            <w:pPr>
              <w:rPr>
                <w:rFonts w:ascii="標楷體" w:eastAsia="標楷體" w:hAnsi="標楷體"/>
              </w:rPr>
            </w:pPr>
          </w:p>
        </w:tc>
        <w:tc>
          <w:tcPr>
            <w:tcW w:w="4131" w:type="dxa"/>
          </w:tcPr>
          <w:p w14:paraId="1EAB90B2" w14:textId="77777777" w:rsidR="003B5211" w:rsidRPr="00A6272B" w:rsidRDefault="003B5211" w:rsidP="00E20DD0">
            <w:pPr>
              <w:rPr>
                <w:rFonts w:ascii="標楷體" w:eastAsia="標楷體" w:hAnsi="標楷體"/>
              </w:rPr>
            </w:pPr>
          </w:p>
        </w:tc>
        <w:tc>
          <w:tcPr>
            <w:tcW w:w="456" w:type="dxa"/>
          </w:tcPr>
          <w:p w14:paraId="36DACCEA" w14:textId="77777777" w:rsidR="003B5211" w:rsidRPr="00A6272B" w:rsidRDefault="003B5211" w:rsidP="00E20DD0">
            <w:pPr>
              <w:rPr>
                <w:rFonts w:ascii="標楷體" w:eastAsia="標楷體" w:hAnsi="標楷體"/>
              </w:rPr>
            </w:pPr>
          </w:p>
        </w:tc>
        <w:tc>
          <w:tcPr>
            <w:tcW w:w="576" w:type="dxa"/>
          </w:tcPr>
          <w:p w14:paraId="02F3F518" w14:textId="77777777" w:rsidR="003B5211" w:rsidRPr="00A6272B" w:rsidRDefault="003B5211" w:rsidP="00E20DD0">
            <w:pPr>
              <w:rPr>
                <w:rFonts w:ascii="標楷體" w:eastAsia="標楷體" w:hAnsi="標楷體"/>
              </w:rPr>
            </w:pPr>
          </w:p>
        </w:tc>
        <w:tc>
          <w:tcPr>
            <w:tcW w:w="3696" w:type="dxa"/>
          </w:tcPr>
          <w:p w14:paraId="640E432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DD3B704" w14:textId="77777777" w:rsidTr="00E20DD0">
        <w:trPr>
          <w:trHeight w:val="291"/>
          <w:jc w:val="center"/>
        </w:trPr>
        <w:tc>
          <w:tcPr>
            <w:tcW w:w="576" w:type="dxa"/>
          </w:tcPr>
          <w:p w14:paraId="4D7FBCC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87A4AB4"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4690B382"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8434D15"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08F0E3B7" w14:textId="77777777" w:rsidR="003B5211" w:rsidRPr="00A6272B" w:rsidRDefault="003B5211" w:rsidP="00E20DD0">
            <w:pPr>
              <w:rPr>
                <w:rFonts w:ascii="標楷體" w:eastAsia="標楷體" w:hAnsi="標楷體"/>
              </w:rPr>
            </w:pPr>
          </w:p>
        </w:tc>
        <w:tc>
          <w:tcPr>
            <w:tcW w:w="456" w:type="dxa"/>
          </w:tcPr>
          <w:p w14:paraId="1C5CA917" w14:textId="77777777" w:rsidR="003B5211" w:rsidRPr="00A6272B" w:rsidRDefault="003B5211" w:rsidP="00E20DD0">
            <w:pPr>
              <w:rPr>
                <w:rFonts w:ascii="標楷體" w:eastAsia="標楷體" w:hAnsi="標楷體"/>
              </w:rPr>
            </w:pPr>
          </w:p>
        </w:tc>
        <w:tc>
          <w:tcPr>
            <w:tcW w:w="576" w:type="dxa"/>
          </w:tcPr>
          <w:p w14:paraId="29CFA76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E550DC8"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FFE677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F5372C0" w14:textId="77777777" w:rsidTr="00E20DD0">
        <w:trPr>
          <w:trHeight w:val="291"/>
          <w:jc w:val="center"/>
        </w:trPr>
        <w:tc>
          <w:tcPr>
            <w:tcW w:w="576" w:type="dxa"/>
          </w:tcPr>
          <w:p w14:paraId="5E20E12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E6B7B8D"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6C6FA1E4"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11A2A796"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803CD6E" w14:textId="77777777" w:rsidR="003B5211" w:rsidRPr="00A6272B" w:rsidRDefault="003B5211" w:rsidP="00E20DD0">
            <w:pPr>
              <w:rPr>
                <w:rFonts w:ascii="標楷體" w:eastAsia="標楷體" w:hAnsi="標楷體"/>
              </w:rPr>
            </w:pPr>
          </w:p>
        </w:tc>
        <w:tc>
          <w:tcPr>
            <w:tcW w:w="456" w:type="dxa"/>
          </w:tcPr>
          <w:p w14:paraId="34ECC7AF" w14:textId="77777777" w:rsidR="003B5211" w:rsidRPr="00A6272B" w:rsidRDefault="003B5211" w:rsidP="00E20DD0">
            <w:pPr>
              <w:rPr>
                <w:rFonts w:ascii="標楷體" w:eastAsia="標楷體" w:hAnsi="標楷體"/>
              </w:rPr>
            </w:pPr>
          </w:p>
        </w:tc>
        <w:tc>
          <w:tcPr>
            <w:tcW w:w="576" w:type="dxa"/>
          </w:tcPr>
          <w:p w14:paraId="7AB54C6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841F938"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3602AA7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1F2BFC70" w14:textId="77777777" w:rsidTr="00E20DD0">
        <w:trPr>
          <w:trHeight w:val="291"/>
          <w:jc w:val="center"/>
        </w:trPr>
        <w:tc>
          <w:tcPr>
            <w:tcW w:w="1848" w:type="dxa"/>
            <w:gridSpan w:val="3"/>
          </w:tcPr>
          <w:p w14:paraId="5F65F475"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5601BFF" w14:textId="77777777" w:rsidR="003B5211" w:rsidRPr="00A6272B" w:rsidRDefault="003B5211" w:rsidP="00E20DD0">
            <w:pPr>
              <w:rPr>
                <w:rFonts w:ascii="標楷體" w:eastAsia="標楷體" w:hAnsi="標楷體"/>
              </w:rPr>
            </w:pPr>
          </w:p>
        </w:tc>
        <w:tc>
          <w:tcPr>
            <w:tcW w:w="4131" w:type="dxa"/>
          </w:tcPr>
          <w:p w14:paraId="331EEA44" w14:textId="77777777" w:rsidR="003B5211" w:rsidRPr="00A6272B" w:rsidRDefault="003B5211" w:rsidP="00E20DD0">
            <w:pPr>
              <w:rPr>
                <w:rFonts w:ascii="標楷體" w:eastAsia="標楷體" w:hAnsi="標楷體"/>
              </w:rPr>
            </w:pPr>
          </w:p>
        </w:tc>
        <w:tc>
          <w:tcPr>
            <w:tcW w:w="456" w:type="dxa"/>
          </w:tcPr>
          <w:p w14:paraId="440E0A5F" w14:textId="77777777" w:rsidR="003B5211" w:rsidRPr="00A6272B" w:rsidRDefault="003B5211" w:rsidP="00E20DD0">
            <w:pPr>
              <w:rPr>
                <w:rFonts w:ascii="標楷體" w:eastAsia="標楷體" w:hAnsi="標楷體"/>
              </w:rPr>
            </w:pPr>
          </w:p>
        </w:tc>
        <w:tc>
          <w:tcPr>
            <w:tcW w:w="576" w:type="dxa"/>
          </w:tcPr>
          <w:p w14:paraId="69B0A5EB" w14:textId="77777777" w:rsidR="003B5211" w:rsidRPr="00A6272B" w:rsidRDefault="003B5211" w:rsidP="00E20DD0">
            <w:pPr>
              <w:rPr>
                <w:rFonts w:ascii="標楷體" w:eastAsia="標楷體" w:hAnsi="標楷體"/>
              </w:rPr>
            </w:pPr>
          </w:p>
        </w:tc>
        <w:tc>
          <w:tcPr>
            <w:tcW w:w="3696" w:type="dxa"/>
          </w:tcPr>
          <w:p w14:paraId="38DA062F"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3B7662D1" w14:textId="77777777" w:rsidTr="00E20DD0">
        <w:trPr>
          <w:trHeight w:val="291"/>
          <w:jc w:val="center"/>
        </w:trPr>
        <w:tc>
          <w:tcPr>
            <w:tcW w:w="576" w:type="dxa"/>
          </w:tcPr>
          <w:p w14:paraId="7580137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4D781167" w14:textId="77777777" w:rsidR="003B5211" w:rsidRPr="00D90FA0" w:rsidRDefault="003B5211" w:rsidP="00E20DD0">
            <w:pPr>
              <w:rPr>
                <w:rFonts w:ascii="標楷體" w:eastAsia="標楷體" w:hAnsi="標楷體"/>
              </w:rPr>
            </w:pPr>
            <w:r>
              <w:rPr>
                <w:rFonts w:ascii="標楷體" w:eastAsia="標楷體" w:hAnsi="標楷體" w:hint="eastAsia"/>
              </w:rPr>
              <w:t>是否綁約</w:t>
            </w:r>
          </w:p>
        </w:tc>
        <w:tc>
          <w:tcPr>
            <w:tcW w:w="576" w:type="dxa"/>
          </w:tcPr>
          <w:p w14:paraId="12406D6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4CB262E9" w14:textId="77777777" w:rsidR="003B5211" w:rsidRPr="00A6272B" w:rsidRDefault="003B5211" w:rsidP="00E20DD0">
            <w:pPr>
              <w:rPr>
                <w:rFonts w:ascii="標楷體" w:eastAsia="標楷體" w:hAnsi="標楷體"/>
              </w:rPr>
            </w:pPr>
          </w:p>
        </w:tc>
        <w:tc>
          <w:tcPr>
            <w:tcW w:w="4131" w:type="dxa"/>
          </w:tcPr>
          <w:p w14:paraId="72895198" w14:textId="77777777" w:rsidR="003B5211" w:rsidRDefault="003B5211" w:rsidP="00E20DD0">
            <w:pPr>
              <w:rPr>
                <w:rFonts w:ascii="標楷體" w:eastAsia="標楷體" w:hAnsi="標楷體"/>
              </w:rPr>
            </w:pPr>
            <w:r>
              <w:rPr>
                <w:rFonts w:ascii="標楷體" w:eastAsia="標楷體" w:hAnsi="標楷體" w:hint="eastAsia"/>
              </w:rPr>
              <w:t>Y: 是</w:t>
            </w:r>
          </w:p>
          <w:p w14:paraId="190C22F7"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01A62331"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5DA0D0E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D7A763E"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5E1735C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14BA52A6" w14:textId="77777777" w:rsidTr="00E20DD0">
        <w:trPr>
          <w:trHeight w:val="291"/>
          <w:jc w:val="center"/>
        </w:trPr>
        <w:tc>
          <w:tcPr>
            <w:tcW w:w="576" w:type="dxa"/>
          </w:tcPr>
          <w:p w14:paraId="47B9B1C2" w14:textId="77777777" w:rsidR="003B5211" w:rsidRPr="00A6272B"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9E54468"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2B7E16F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1F43924B" w14:textId="77777777" w:rsidR="003B5211" w:rsidRPr="00A6272B" w:rsidRDefault="003B5211" w:rsidP="00E20DD0">
            <w:pPr>
              <w:rPr>
                <w:rFonts w:ascii="標楷體" w:eastAsia="標楷體" w:hAnsi="標楷體"/>
              </w:rPr>
            </w:pPr>
          </w:p>
        </w:tc>
        <w:tc>
          <w:tcPr>
            <w:tcW w:w="4131" w:type="dxa"/>
          </w:tcPr>
          <w:p w14:paraId="7E500030" w14:textId="77777777" w:rsidR="003B5211" w:rsidRPr="00A6272B" w:rsidRDefault="003B5211" w:rsidP="00E20DD0">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E243370" w14:textId="77777777" w:rsidR="003B5211" w:rsidRPr="00A6272B" w:rsidRDefault="003B5211" w:rsidP="00E20DD0">
            <w:pPr>
              <w:rPr>
                <w:rFonts w:ascii="標楷體" w:eastAsia="標楷體" w:hAnsi="標楷體"/>
              </w:rPr>
            </w:pPr>
          </w:p>
        </w:tc>
        <w:tc>
          <w:tcPr>
            <w:tcW w:w="576" w:type="dxa"/>
          </w:tcPr>
          <w:p w14:paraId="2DD62F3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CDE67E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4B44428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1A24DF7A" w14:textId="77777777" w:rsidTr="00E20DD0">
        <w:trPr>
          <w:trHeight w:val="291"/>
          <w:jc w:val="center"/>
        </w:trPr>
        <w:tc>
          <w:tcPr>
            <w:tcW w:w="576" w:type="dxa"/>
          </w:tcPr>
          <w:p w14:paraId="4B0176F5"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23D67E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576" w:type="dxa"/>
          </w:tcPr>
          <w:p w14:paraId="58C6D22B"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5E7994A2" w14:textId="77777777" w:rsidR="003B5211" w:rsidRPr="00A6272B" w:rsidRDefault="003B5211" w:rsidP="00E20DD0">
            <w:pPr>
              <w:rPr>
                <w:rFonts w:ascii="標楷體" w:eastAsia="標楷體" w:hAnsi="標楷體"/>
              </w:rPr>
            </w:pPr>
          </w:p>
        </w:tc>
        <w:tc>
          <w:tcPr>
            <w:tcW w:w="4131" w:type="dxa"/>
          </w:tcPr>
          <w:p w14:paraId="794802F5" w14:textId="77777777" w:rsidR="003B5211" w:rsidRPr="00A6272B" w:rsidRDefault="003B5211" w:rsidP="00E20DD0">
            <w:pPr>
              <w:rPr>
                <w:rFonts w:ascii="標楷體" w:eastAsia="標楷體" w:hAnsi="標楷體"/>
              </w:rPr>
            </w:pPr>
          </w:p>
        </w:tc>
        <w:tc>
          <w:tcPr>
            <w:tcW w:w="456" w:type="dxa"/>
          </w:tcPr>
          <w:p w14:paraId="5AA677B9" w14:textId="77777777" w:rsidR="003B5211" w:rsidRPr="00A6272B" w:rsidRDefault="003B5211" w:rsidP="00E20DD0">
            <w:pPr>
              <w:rPr>
                <w:rFonts w:ascii="標楷體" w:eastAsia="標楷體" w:hAnsi="標楷體"/>
              </w:rPr>
            </w:pPr>
          </w:p>
        </w:tc>
        <w:tc>
          <w:tcPr>
            <w:tcW w:w="576" w:type="dxa"/>
          </w:tcPr>
          <w:p w14:paraId="3F4BE4D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D964CB7"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6A09EF0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24B5FF24" w14:textId="77777777" w:rsidTr="00E20DD0">
        <w:trPr>
          <w:trHeight w:val="291"/>
          <w:jc w:val="center"/>
        </w:trPr>
        <w:tc>
          <w:tcPr>
            <w:tcW w:w="576" w:type="dxa"/>
          </w:tcPr>
          <w:p w14:paraId="139E1AA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371F9AC"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3684166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045B2105" w14:textId="77777777" w:rsidR="003B5211" w:rsidRPr="00A6272B" w:rsidRDefault="003B5211" w:rsidP="00E20DD0">
            <w:pPr>
              <w:rPr>
                <w:rFonts w:ascii="標楷體" w:eastAsia="標楷體" w:hAnsi="標楷體"/>
              </w:rPr>
            </w:pPr>
          </w:p>
        </w:tc>
        <w:tc>
          <w:tcPr>
            <w:tcW w:w="4131" w:type="dxa"/>
          </w:tcPr>
          <w:p w14:paraId="370E5C83" w14:textId="77777777" w:rsidR="003B5211" w:rsidRPr="00A6272B" w:rsidRDefault="003B5211" w:rsidP="00E20DD0">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3CFFE10F" w14:textId="77777777" w:rsidR="003B5211" w:rsidRPr="00A6272B" w:rsidRDefault="003B5211" w:rsidP="00E20DD0">
            <w:pPr>
              <w:rPr>
                <w:rFonts w:ascii="標楷體" w:eastAsia="標楷體" w:hAnsi="標楷體"/>
              </w:rPr>
            </w:pPr>
          </w:p>
        </w:tc>
        <w:tc>
          <w:tcPr>
            <w:tcW w:w="576" w:type="dxa"/>
          </w:tcPr>
          <w:p w14:paraId="3F69E3A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C4E4F89"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434E0F8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6089E49D" w14:textId="77777777" w:rsidTr="00E20DD0">
        <w:trPr>
          <w:trHeight w:val="291"/>
          <w:jc w:val="center"/>
        </w:trPr>
        <w:tc>
          <w:tcPr>
            <w:tcW w:w="576" w:type="dxa"/>
          </w:tcPr>
          <w:p w14:paraId="7509C6C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131C34DD"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3C24B0F7"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66A5D3C9" w14:textId="77777777" w:rsidR="003B5211" w:rsidRPr="00A6272B" w:rsidRDefault="003B5211" w:rsidP="00E20DD0">
            <w:pPr>
              <w:rPr>
                <w:rFonts w:ascii="標楷體" w:eastAsia="標楷體" w:hAnsi="標楷體"/>
              </w:rPr>
            </w:pPr>
          </w:p>
        </w:tc>
        <w:tc>
          <w:tcPr>
            <w:tcW w:w="4131" w:type="dxa"/>
          </w:tcPr>
          <w:p w14:paraId="02BAC0FB" w14:textId="77777777" w:rsidR="003B5211" w:rsidRPr="00A6272B" w:rsidRDefault="003B5211" w:rsidP="00E20DD0">
            <w:pPr>
              <w:rPr>
                <w:rFonts w:ascii="標楷體" w:eastAsia="標楷體" w:hAnsi="標楷體"/>
              </w:rPr>
            </w:pPr>
          </w:p>
        </w:tc>
        <w:tc>
          <w:tcPr>
            <w:tcW w:w="456" w:type="dxa"/>
          </w:tcPr>
          <w:p w14:paraId="518A136E" w14:textId="77777777" w:rsidR="003B5211" w:rsidRPr="00A6272B" w:rsidRDefault="003B5211" w:rsidP="00E20DD0">
            <w:pPr>
              <w:rPr>
                <w:rFonts w:ascii="標楷體" w:eastAsia="標楷體" w:hAnsi="標楷體"/>
              </w:rPr>
            </w:pPr>
          </w:p>
        </w:tc>
        <w:tc>
          <w:tcPr>
            <w:tcW w:w="576" w:type="dxa"/>
          </w:tcPr>
          <w:p w14:paraId="3918504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4CCCB85" w14:textId="77777777" w:rsidR="003B5211" w:rsidRPr="00C06D32"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FA8A6B3"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41004C2"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65935752"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2D600F7A" w14:textId="77777777" w:rsidTr="00E20DD0">
        <w:trPr>
          <w:trHeight w:val="291"/>
          <w:jc w:val="center"/>
        </w:trPr>
        <w:tc>
          <w:tcPr>
            <w:tcW w:w="576" w:type="dxa"/>
          </w:tcPr>
          <w:p w14:paraId="2514569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84ACCDA"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08A1938D"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39A63F39" w14:textId="77777777" w:rsidR="003B5211" w:rsidRPr="00A6272B" w:rsidRDefault="003B5211" w:rsidP="00E20DD0">
            <w:pPr>
              <w:rPr>
                <w:rFonts w:ascii="標楷體" w:eastAsia="標楷體" w:hAnsi="標楷體"/>
              </w:rPr>
            </w:pPr>
          </w:p>
        </w:tc>
        <w:tc>
          <w:tcPr>
            <w:tcW w:w="4131" w:type="dxa"/>
          </w:tcPr>
          <w:p w14:paraId="39D42D9F" w14:textId="77777777" w:rsidR="003B5211" w:rsidRPr="00A6272B" w:rsidRDefault="003B5211" w:rsidP="00E20DD0">
            <w:pPr>
              <w:rPr>
                <w:rFonts w:ascii="標楷體" w:eastAsia="標楷體" w:hAnsi="標楷體"/>
              </w:rPr>
            </w:pPr>
          </w:p>
        </w:tc>
        <w:tc>
          <w:tcPr>
            <w:tcW w:w="456" w:type="dxa"/>
          </w:tcPr>
          <w:p w14:paraId="1BE70448" w14:textId="77777777" w:rsidR="003B5211" w:rsidRPr="00A6272B" w:rsidRDefault="003B5211" w:rsidP="00E20DD0">
            <w:pPr>
              <w:rPr>
                <w:rFonts w:ascii="標楷體" w:eastAsia="標楷體" w:hAnsi="標楷體"/>
              </w:rPr>
            </w:pPr>
          </w:p>
        </w:tc>
        <w:tc>
          <w:tcPr>
            <w:tcW w:w="576" w:type="dxa"/>
          </w:tcPr>
          <w:p w14:paraId="089BF7A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2779B2D" w14:textId="77777777" w:rsidR="003B5211" w:rsidRPr="00C91E6B"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2188F653" w14:textId="77777777" w:rsidR="003B5211" w:rsidRPr="00D67AF4" w:rsidRDefault="003B5211" w:rsidP="00E20DD0">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1E5E93FD"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591FC942" w14:textId="77777777" w:rsidTr="00E20DD0">
        <w:trPr>
          <w:trHeight w:val="291"/>
          <w:jc w:val="center"/>
        </w:trPr>
        <w:tc>
          <w:tcPr>
            <w:tcW w:w="576" w:type="dxa"/>
          </w:tcPr>
          <w:p w14:paraId="593E887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4F074D6C" w14:textId="77777777" w:rsidR="003B5211" w:rsidRDefault="003B5211" w:rsidP="00E20DD0">
            <w:r>
              <w:rPr>
                <w:rFonts w:ascii="標楷體" w:eastAsia="標楷體" w:hAnsi="標楷體" w:hint="eastAsia"/>
                <w:color w:val="222222"/>
                <w:kern w:val="0"/>
              </w:rPr>
              <w:t>分段遞減百分比</w:t>
            </w:r>
          </w:p>
        </w:tc>
        <w:tc>
          <w:tcPr>
            <w:tcW w:w="576" w:type="dxa"/>
          </w:tcPr>
          <w:p w14:paraId="6632078B"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28583B23" w14:textId="77777777" w:rsidR="003B5211" w:rsidRPr="00A6272B" w:rsidRDefault="003B5211" w:rsidP="00E20DD0">
            <w:pPr>
              <w:rPr>
                <w:rFonts w:ascii="標楷體" w:eastAsia="標楷體" w:hAnsi="標楷體"/>
              </w:rPr>
            </w:pPr>
          </w:p>
        </w:tc>
        <w:tc>
          <w:tcPr>
            <w:tcW w:w="4131" w:type="dxa"/>
          </w:tcPr>
          <w:p w14:paraId="5BE166CF" w14:textId="77777777" w:rsidR="003B5211" w:rsidRPr="00A6272B" w:rsidRDefault="003B5211" w:rsidP="00E20DD0">
            <w:pPr>
              <w:rPr>
                <w:rFonts w:ascii="標楷體" w:eastAsia="標楷體" w:hAnsi="標楷體"/>
              </w:rPr>
            </w:pPr>
          </w:p>
        </w:tc>
        <w:tc>
          <w:tcPr>
            <w:tcW w:w="456" w:type="dxa"/>
          </w:tcPr>
          <w:p w14:paraId="7131FCC5" w14:textId="77777777" w:rsidR="003B5211" w:rsidRPr="00A6272B" w:rsidRDefault="003B5211" w:rsidP="00E20DD0">
            <w:pPr>
              <w:rPr>
                <w:rFonts w:ascii="標楷體" w:eastAsia="標楷體" w:hAnsi="標楷體"/>
              </w:rPr>
            </w:pPr>
          </w:p>
        </w:tc>
        <w:tc>
          <w:tcPr>
            <w:tcW w:w="576" w:type="dxa"/>
          </w:tcPr>
          <w:p w14:paraId="25BB0F2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40E8C5" w14:textId="77777777" w:rsidR="003B5211" w:rsidRPr="00C91E6B"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192E7761" w14:textId="77777777" w:rsidR="003B5211" w:rsidRDefault="003B5211" w:rsidP="00E20DD0">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26A6855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D56A19D" w14:textId="77777777" w:rsidR="003B5211" w:rsidRDefault="003B5211" w:rsidP="00E20DD0">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5F82EEA8"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3D0A8F1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22C0E24C" w14:textId="77777777" w:rsidTr="00E20DD0">
        <w:trPr>
          <w:trHeight w:val="291"/>
          <w:jc w:val="center"/>
        </w:trPr>
        <w:tc>
          <w:tcPr>
            <w:tcW w:w="576" w:type="dxa"/>
          </w:tcPr>
          <w:p w14:paraId="3378BE65"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A2D053B"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6C2E686C" w14:textId="77777777" w:rsidR="003B5211" w:rsidRPr="009361B3" w:rsidDel="00463CB5" w:rsidRDefault="003B5211" w:rsidP="00E20DD0">
            <w:pPr>
              <w:rPr>
                <w:rFonts w:ascii="標楷體" w:eastAsia="標楷體" w:hAnsi="標楷體"/>
              </w:rPr>
            </w:pPr>
            <w:r w:rsidRPr="005C01BB">
              <w:rPr>
                <w:rFonts w:ascii="標楷體" w:eastAsia="標楷體" w:hAnsi="標楷體" w:hint="eastAsia"/>
                <w:highlight w:val="yellow"/>
              </w:rPr>
              <w:t>3</w:t>
            </w:r>
          </w:p>
        </w:tc>
        <w:tc>
          <w:tcPr>
            <w:tcW w:w="936" w:type="dxa"/>
          </w:tcPr>
          <w:p w14:paraId="4B68D5B8" w14:textId="77777777" w:rsidR="003B5211" w:rsidRPr="00A6272B" w:rsidRDefault="003B5211" w:rsidP="00E20DD0">
            <w:pPr>
              <w:rPr>
                <w:rFonts w:ascii="標楷體" w:eastAsia="標楷體" w:hAnsi="標楷體"/>
              </w:rPr>
            </w:pPr>
          </w:p>
        </w:tc>
        <w:tc>
          <w:tcPr>
            <w:tcW w:w="4131" w:type="dxa"/>
          </w:tcPr>
          <w:p w14:paraId="0FDBCFA2" w14:textId="77777777" w:rsidR="003B5211" w:rsidRPr="00A6272B" w:rsidRDefault="003B5211" w:rsidP="00E20DD0">
            <w:pPr>
              <w:rPr>
                <w:rFonts w:ascii="標楷體" w:eastAsia="標楷體" w:hAnsi="標楷體"/>
              </w:rPr>
            </w:pPr>
          </w:p>
        </w:tc>
        <w:tc>
          <w:tcPr>
            <w:tcW w:w="456" w:type="dxa"/>
          </w:tcPr>
          <w:p w14:paraId="7EB940E1" w14:textId="77777777" w:rsidR="003B5211" w:rsidRPr="00A6272B" w:rsidRDefault="003B5211" w:rsidP="00E20DD0">
            <w:pPr>
              <w:rPr>
                <w:rFonts w:ascii="標楷體" w:eastAsia="標楷體" w:hAnsi="標楷體"/>
              </w:rPr>
            </w:pPr>
          </w:p>
        </w:tc>
        <w:tc>
          <w:tcPr>
            <w:tcW w:w="576" w:type="dxa"/>
          </w:tcPr>
          <w:p w14:paraId="23FAFF6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F261D5D"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24416309" w14:textId="77777777" w:rsidR="003B5211" w:rsidRDefault="003B5211" w:rsidP="00E20DD0">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7B81199F"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24D25270" w14:textId="77777777" w:rsidTr="00E20DD0">
        <w:trPr>
          <w:trHeight w:val="291"/>
          <w:jc w:val="center"/>
        </w:trPr>
        <w:tc>
          <w:tcPr>
            <w:tcW w:w="576" w:type="dxa"/>
          </w:tcPr>
          <w:p w14:paraId="5CB64910"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581DC147"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088CB22A" w14:textId="77777777" w:rsidR="003B5211" w:rsidRPr="00D61D28" w:rsidDel="00463CB5" w:rsidRDefault="003B5211" w:rsidP="00E20DD0">
            <w:pPr>
              <w:rPr>
                <w:rFonts w:ascii="標楷體" w:eastAsia="標楷體" w:hAnsi="標楷體"/>
                <w:highlight w:val="yellow"/>
              </w:rPr>
            </w:pPr>
          </w:p>
        </w:tc>
        <w:tc>
          <w:tcPr>
            <w:tcW w:w="936" w:type="dxa"/>
          </w:tcPr>
          <w:p w14:paraId="189BA1EB" w14:textId="77777777" w:rsidR="003B5211" w:rsidRPr="00D61D28" w:rsidRDefault="003B5211" w:rsidP="00E20DD0">
            <w:pPr>
              <w:rPr>
                <w:rFonts w:ascii="標楷體" w:eastAsia="標楷體" w:hAnsi="標楷體"/>
                <w:highlight w:val="yellow"/>
              </w:rPr>
            </w:pPr>
          </w:p>
        </w:tc>
        <w:tc>
          <w:tcPr>
            <w:tcW w:w="4131" w:type="dxa"/>
          </w:tcPr>
          <w:p w14:paraId="259F71BD" w14:textId="77777777" w:rsidR="003B5211" w:rsidRPr="00D61D28" w:rsidRDefault="003B5211" w:rsidP="00E20DD0">
            <w:pPr>
              <w:rPr>
                <w:rFonts w:ascii="標楷體" w:eastAsia="標楷體" w:hAnsi="標楷體"/>
                <w:highlight w:val="yellow"/>
              </w:rPr>
            </w:pPr>
          </w:p>
        </w:tc>
        <w:tc>
          <w:tcPr>
            <w:tcW w:w="456" w:type="dxa"/>
          </w:tcPr>
          <w:p w14:paraId="70DB306E" w14:textId="77777777" w:rsidR="003B5211" w:rsidRPr="00D61D28" w:rsidRDefault="003B5211" w:rsidP="00E20DD0">
            <w:pPr>
              <w:rPr>
                <w:rFonts w:ascii="標楷體" w:eastAsia="標楷體" w:hAnsi="標楷體"/>
                <w:highlight w:val="yellow"/>
              </w:rPr>
            </w:pPr>
          </w:p>
        </w:tc>
        <w:tc>
          <w:tcPr>
            <w:tcW w:w="576" w:type="dxa"/>
          </w:tcPr>
          <w:p w14:paraId="23DDE4D3"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12A025AE"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733A3463" w14:textId="77777777" w:rsidTr="00E20DD0">
        <w:trPr>
          <w:trHeight w:val="291"/>
          <w:jc w:val="center"/>
        </w:trPr>
        <w:tc>
          <w:tcPr>
            <w:tcW w:w="1848" w:type="dxa"/>
            <w:gridSpan w:val="3"/>
            <w:vAlign w:val="center"/>
          </w:tcPr>
          <w:p w14:paraId="33B15E7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3680E107" w14:textId="77777777" w:rsidR="003B5211" w:rsidRPr="00023341" w:rsidRDefault="003B5211" w:rsidP="00E20DD0">
            <w:pPr>
              <w:rPr>
                <w:rFonts w:ascii="標楷體" w:eastAsia="標楷體" w:hAnsi="標楷體"/>
              </w:rPr>
            </w:pPr>
          </w:p>
        </w:tc>
        <w:tc>
          <w:tcPr>
            <w:tcW w:w="4131" w:type="dxa"/>
          </w:tcPr>
          <w:p w14:paraId="0945AA6E" w14:textId="77777777" w:rsidR="003B5211" w:rsidRPr="00023341" w:rsidRDefault="003B5211" w:rsidP="00E20DD0">
            <w:pPr>
              <w:rPr>
                <w:rFonts w:ascii="標楷體" w:eastAsia="標楷體" w:hAnsi="標楷體"/>
              </w:rPr>
            </w:pPr>
          </w:p>
        </w:tc>
        <w:tc>
          <w:tcPr>
            <w:tcW w:w="456" w:type="dxa"/>
          </w:tcPr>
          <w:p w14:paraId="50A7EC1E" w14:textId="77777777" w:rsidR="003B5211" w:rsidRPr="00023341" w:rsidRDefault="003B5211" w:rsidP="00E20DD0">
            <w:pPr>
              <w:rPr>
                <w:rFonts w:ascii="標楷體" w:eastAsia="標楷體" w:hAnsi="標楷體"/>
              </w:rPr>
            </w:pPr>
          </w:p>
        </w:tc>
        <w:tc>
          <w:tcPr>
            <w:tcW w:w="576" w:type="dxa"/>
          </w:tcPr>
          <w:p w14:paraId="551A108A" w14:textId="77777777" w:rsidR="003B5211" w:rsidRPr="00023341" w:rsidRDefault="003B5211" w:rsidP="00E20DD0">
            <w:pPr>
              <w:rPr>
                <w:rFonts w:ascii="標楷體" w:eastAsia="標楷體" w:hAnsi="標楷體"/>
              </w:rPr>
            </w:pPr>
          </w:p>
        </w:tc>
        <w:tc>
          <w:tcPr>
            <w:tcW w:w="3696" w:type="dxa"/>
          </w:tcPr>
          <w:p w14:paraId="63F96F93"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1AF8BFF0" w14:textId="77777777" w:rsidR="003B5211" w:rsidRDefault="003B5211" w:rsidP="003B5211">
      <w:pPr>
        <w:rPr>
          <w:lang w:val="x-none" w:eastAsia="x-none"/>
        </w:rPr>
      </w:pPr>
    </w:p>
    <w:p w14:paraId="53E82B55" w14:textId="77777777" w:rsidR="003B5211" w:rsidRDefault="003B5211" w:rsidP="003B5211">
      <w:pPr>
        <w:rPr>
          <w:lang w:val="x-none" w:eastAsia="x-none"/>
        </w:rPr>
      </w:pPr>
    </w:p>
    <w:p w14:paraId="0CD35138" w14:textId="77777777" w:rsidR="003B5211" w:rsidRPr="00E900B9" w:rsidRDefault="003B5211" w:rsidP="003B5211">
      <w:pPr>
        <w:rPr>
          <w:lang w:val="x-none" w:eastAsia="x-none"/>
        </w:rPr>
      </w:pPr>
    </w:p>
    <w:p w14:paraId="21DF960E" w14:textId="77777777" w:rsidR="003B5211" w:rsidRDefault="003B5211" w:rsidP="003B5211">
      <w:pPr>
        <w:widowControl/>
        <w:rPr>
          <w:rFonts w:eastAsia="標楷體"/>
          <w:szCs w:val="20"/>
        </w:rPr>
      </w:pPr>
      <w:r>
        <w:br w:type="page"/>
      </w:r>
    </w:p>
    <w:p w14:paraId="198C6038" w14:textId="77777777" w:rsidR="003B5211" w:rsidRPr="00291505" w:rsidRDefault="003B5211" w:rsidP="003B5211">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3954029C" w14:textId="77777777" w:rsidR="003B5211" w:rsidRDefault="003B5211" w:rsidP="003B5211">
      <w:pPr>
        <w:pStyle w:val="42"/>
        <w:spacing w:after="48"/>
        <w:ind w:leftChars="0" w:left="0"/>
        <w:rPr>
          <w:rFonts w:ascii="標楷體" w:hAnsi="標楷體"/>
          <w:noProof/>
        </w:rPr>
      </w:pPr>
      <w:r w:rsidRPr="00BF7BE2">
        <w:rPr>
          <w:rFonts w:ascii="標楷體" w:hAnsi="標楷體"/>
          <w:noProof/>
        </w:rPr>
        <w:drawing>
          <wp:inline distT="0" distB="0" distL="0" distR="0" wp14:anchorId="1FA97D16" wp14:editId="443072BC">
            <wp:extent cx="6479540" cy="394779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7795"/>
                    </a:xfrm>
                    <a:prstGeom prst="rect">
                      <a:avLst/>
                    </a:prstGeom>
                  </pic:spPr>
                </pic:pic>
              </a:graphicData>
            </a:graphic>
          </wp:inline>
        </w:drawing>
      </w:r>
      <w:r w:rsidRPr="00624683">
        <w:rPr>
          <w:rFonts w:ascii="標楷體" w:hAnsi="標楷體"/>
          <w:noProof/>
        </w:rPr>
        <w:drawing>
          <wp:inline distT="0" distB="0" distL="0" distR="0" wp14:anchorId="11AE6F0D" wp14:editId="6BE7124C">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435CC2">
        <w:rPr>
          <w:noProof/>
        </w:rPr>
        <w:t xml:space="preserve"> </w:t>
      </w:r>
      <w:r w:rsidRPr="00435CC2">
        <w:rPr>
          <w:rFonts w:ascii="標楷體" w:hAnsi="標楷體"/>
          <w:noProof/>
        </w:rPr>
        <w:lastRenderedPageBreak/>
        <w:drawing>
          <wp:inline distT="0" distB="0" distL="0" distR="0" wp14:anchorId="1AB5DFE1" wp14:editId="4E5A6E5D">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66F4F256" w14:textId="77777777" w:rsidR="003B5211" w:rsidRDefault="003B5211" w:rsidP="003B5211">
      <w:pPr>
        <w:pStyle w:val="42"/>
        <w:spacing w:after="48"/>
        <w:ind w:leftChars="0" w:left="0"/>
        <w:rPr>
          <w:rFonts w:ascii="標楷體" w:hAnsi="標楷體"/>
          <w:noProof/>
        </w:rPr>
      </w:pPr>
    </w:p>
    <w:p w14:paraId="5E01BB03" w14:textId="77777777" w:rsidR="003B5211" w:rsidRDefault="003B5211" w:rsidP="003B5211">
      <w:pPr>
        <w:pStyle w:val="42"/>
        <w:spacing w:after="48"/>
        <w:ind w:leftChars="0" w:left="0"/>
        <w:rPr>
          <w:rFonts w:ascii="標楷體" w:hAnsi="標楷體"/>
          <w:noProof/>
        </w:rPr>
      </w:pPr>
    </w:p>
    <w:p w14:paraId="03703FE7" w14:textId="77777777" w:rsidR="003B5211" w:rsidRDefault="003B5211" w:rsidP="003B5211">
      <w:pPr>
        <w:pStyle w:val="42"/>
        <w:spacing w:after="48"/>
        <w:ind w:leftChars="0" w:left="0"/>
        <w:rPr>
          <w:rFonts w:ascii="標楷體" w:hAnsi="標楷體"/>
          <w:noProof/>
        </w:rPr>
      </w:pPr>
    </w:p>
    <w:p w14:paraId="04504448" w14:textId="77777777" w:rsidR="003B5211" w:rsidRDefault="003B5211" w:rsidP="003B5211">
      <w:pPr>
        <w:pStyle w:val="42"/>
        <w:spacing w:after="48"/>
        <w:ind w:leftChars="0" w:left="0"/>
        <w:rPr>
          <w:rFonts w:ascii="標楷體" w:hAnsi="標楷體"/>
          <w:noProof/>
        </w:rPr>
      </w:pPr>
    </w:p>
    <w:p w14:paraId="16583CF3" w14:textId="77777777" w:rsidR="003B5211" w:rsidRPr="0084301B" w:rsidRDefault="003B5211" w:rsidP="003B5211">
      <w:pPr>
        <w:pStyle w:val="42"/>
        <w:spacing w:after="48"/>
        <w:ind w:leftChars="0" w:left="0"/>
        <w:rPr>
          <w:rFonts w:ascii="標楷體" w:hAnsi="標楷體"/>
        </w:rPr>
      </w:pPr>
    </w:p>
    <w:p w14:paraId="5226F1FF" w14:textId="77777777" w:rsidR="003B5211" w:rsidRDefault="003B5211" w:rsidP="003B5211">
      <w:pPr>
        <w:pStyle w:val="a"/>
      </w:pPr>
      <w:r>
        <w:t>輸入畫面</w:t>
      </w:r>
      <w:r>
        <w:rPr>
          <w:rFonts w:hint="eastAsia"/>
        </w:rPr>
        <w:t>按鈕</w:t>
      </w:r>
      <w:r>
        <w:t>說明</w:t>
      </w:r>
      <w:r>
        <w:rPr>
          <w:rFonts w:hint="eastAsia"/>
        </w:rPr>
        <w:t>-修改</w:t>
      </w:r>
    </w:p>
    <w:p w14:paraId="3B1E948F"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B5211" w:rsidRPr="00F5236F" w14:paraId="7D2AD876" w14:textId="77777777" w:rsidTr="00E20DD0">
        <w:tc>
          <w:tcPr>
            <w:tcW w:w="851" w:type="dxa"/>
            <w:shd w:val="clear" w:color="auto" w:fill="D9D9D9"/>
          </w:tcPr>
          <w:p w14:paraId="1F36126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86C0AA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3E256D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05609049" w14:textId="77777777" w:rsidTr="00E20DD0">
        <w:tc>
          <w:tcPr>
            <w:tcW w:w="851" w:type="dxa"/>
            <w:shd w:val="clear" w:color="auto" w:fill="auto"/>
          </w:tcPr>
          <w:p w14:paraId="6FBF1CF4"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1C6A0AC"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0C0EACD8"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A09A373" w14:textId="77777777" w:rsidR="003B5211"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4ED04978" w14:textId="77777777" w:rsidR="003B5211" w:rsidRPr="00917156" w:rsidRDefault="003B5211" w:rsidP="00E20DD0">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279F6081"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2845FB86"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1FCF022C" w14:textId="77777777" w:rsidR="003B5211" w:rsidRPr="00424657"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3931831" w14:textId="77777777" w:rsidR="003B5211" w:rsidRDefault="003B5211" w:rsidP="00E20DD0">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1D13F136" w14:textId="77777777" w:rsidR="003B5211" w:rsidRDefault="003B5211" w:rsidP="00E20DD0">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21195D31" w14:textId="77777777" w:rsidR="003B5211" w:rsidRDefault="003B5211" w:rsidP="00E20DD0">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6518D998" w14:textId="77777777" w:rsidR="003B5211" w:rsidRPr="00D67AF4" w:rsidRDefault="003B5211" w:rsidP="00E20DD0">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3B5211" w:rsidRPr="00F5236F" w14:paraId="14DB2D18" w14:textId="77777777" w:rsidTr="00E20DD0">
        <w:tc>
          <w:tcPr>
            <w:tcW w:w="851" w:type="dxa"/>
            <w:shd w:val="clear" w:color="auto" w:fill="auto"/>
          </w:tcPr>
          <w:p w14:paraId="648C01DB"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A301762"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1FDE8DC"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75DBE25" w14:textId="77777777" w:rsidR="003B5211" w:rsidRPr="00FB4AA1" w:rsidRDefault="003B5211" w:rsidP="003B5211"/>
    <w:p w14:paraId="225475C6" w14:textId="77777777" w:rsidR="003B5211" w:rsidRPr="006E1F7E" w:rsidRDefault="003B5211" w:rsidP="003B5211">
      <w:pPr>
        <w:pStyle w:val="42"/>
        <w:spacing w:after="48"/>
        <w:ind w:leftChars="0" w:left="0"/>
        <w:rPr>
          <w:rFonts w:ascii="標楷體" w:hAnsi="標楷體"/>
        </w:rPr>
      </w:pPr>
    </w:p>
    <w:p w14:paraId="1D36E8BA" w14:textId="77777777" w:rsidR="003B5211" w:rsidRDefault="003B5211" w:rsidP="003B5211">
      <w:pPr>
        <w:pStyle w:val="a"/>
      </w:pPr>
      <w:r>
        <w:rPr>
          <w:rFonts w:hint="eastAsia"/>
        </w:rPr>
        <w:t>輸入</w:t>
      </w:r>
      <w:r w:rsidRPr="00291505">
        <w:t>畫面資料說明</w:t>
      </w:r>
      <w:r>
        <w:rPr>
          <w:rFonts w:hint="eastAsia"/>
        </w:rPr>
        <w:t>-修改</w:t>
      </w:r>
    </w:p>
    <w:p w14:paraId="5E8AD919" w14:textId="77777777" w:rsidR="003B5211" w:rsidRDefault="003B5211" w:rsidP="003B5211"/>
    <w:p w14:paraId="0FB77066" w14:textId="77777777" w:rsidR="003B5211" w:rsidRDefault="003B5211" w:rsidP="003B5211"/>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3B5211" w:rsidRPr="00291505" w14:paraId="167F8846" w14:textId="77777777" w:rsidTr="00E20DD0">
        <w:trPr>
          <w:trHeight w:val="388"/>
          <w:tblHeader/>
          <w:jc w:val="center"/>
        </w:trPr>
        <w:tc>
          <w:tcPr>
            <w:tcW w:w="576" w:type="dxa"/>
            <w:vMerge w:val="restart"/>
            <w:shd w:val="clear" w:color="auto" w:fill="F2F2F2"/>
          </w:tcPr>
          <w:p w14:paraId="0B5FA424" w14:textId="77777777" w:rsidR="003B5211" w:rsidRPr="00A6272B" w:rsidRDefault="003B5211" w:rsidP="00E20DD0">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6F28BD8F"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08FD17E8"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08AC39E"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0ADA7AF3" w14:textId="77777777" w:rsidTr="00E20DD0">
        <w:trPr>
          <w:trHeight w:val="244"/>
          <w:tblHeader/>
          <w:jc w:val="center"/>
        </w:trPr>
        <w:tc>
          <w:tcPr>
            <w:tcW w:w="576" w:type="dxa"/>
            <w:vMerge/>
            <w:shd w:val="clear" w:color="auto" w:fill="F2F2F2"/>
          </w:tcPr>
          <w:p w14:paraId="359BB348" w14:textId="77777777" w:rsidR="003B5211" w:rsidRPr="00A6272B" w:rsidRDefault="003B5211" w:rsidP="00E20DD0">
            <w:pPr>
              <w:rPr>
                <w:rFonts w:ascii="標楷體" w:eastAsia="標楷體" w:hAnsi="標楷體"/>
              </w:rPr>
            </w:pPr>
          </w:p>
        </w:tc>
        <w:tc>
          <w:tcPr>
            <w:tcW w:w="696" w:type="dxa"/>
            <w:vMerge/>
            <w:shd w:val="clear" w:color="auto" w:fill="F2F2F2"/>
          </w:tcPr>
          <w:p w14:paraId="3139A06E" w14:textId="77777777" w:rsidR="003B5211" w:rsidRPr="00A6272B" w:rsidRDefault="003B5211" w:rsidP="00E20DD0">
            <w:pPr>
              <w:rPr>
                <w:rFonts w:ascii="標楷體" w:eastAsia="標楷體" w:hAnsi="標楷體"/>
              </w:rPr>
            </w:pPr>
          </w:p>
        </w:tc>
        <w:tc>
          <w:tcPr>
            <w:tcW w:w="576" w:type="dxa"/>
            <w:shd w:val="clear" w:color="auto" w:fill="F2F2F2"/>
          </w:tcPr>
          <w:p w14:paraId="0ACC7C8C"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1D2BF81"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6D099DFD"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24FEE2DB" w14:textId="77777777" w:rsidR="003B5211" w:rsidRPr="00A6272B" w:rsidRDefault="003B5211" w:rsidP="00E20DD0">
            <w:pPr>
              <w:rPr>
                <w:rFonts w:ascii="標楷體" w:eastAsia="標楷體" w:hAnsi="標楷體"/>
              </w:rPr>
            </w:pPr>
            <w:r w:rsidRPr="00A6272B">
              <w:rPr>
                <w:rFonts w:ascii="標楷體" w:eastAsia="標楷體" w:hAnsi="標楷體"/>
              </w:rPr>
              <w:t>必填</w:t>
            </w:r>
          </w:p>
        </w:tc>
        <w:tc>
          <w:tcPr>
            <w:tcW w:w="576" w:type="dxa"/>
            <w:shd w:val="clear" w:color="auto" w:fill="F2F2F2"/>
          </w:tcPr>
          <w:p w14:paraId="6151AD6B"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1576D51D" w14:textId="77777777" w:rsidR="003B5211" w:rsidRPr="00A6272B" w:rsidRDefault="003B5211" w:rsidP="00E20DD0">
            <w:pPr>
              <w:rPr>
                <w:rFonts w:ascii="標楷體" w:eastAsia="標楷體" w:hAnsi="標楷體"/>
              </w:rPr>
            </w:pPr>
          </w:p>
        </w:tc>
      </w:tr>
      <w:tr w:rsidR="003B5211" w:rsidRPr="00291505" w14:paraId="0137D82B" w14:textId="77777777" w:rsidTr="00E20DD0">
        <w:trPr>
          <w:trHeight w:val="244"/>
          <w:jc w:val="center"/>
        </w:trPr>
        <w:tc>
          <w:tcPr>
            <w:tcW w:w="576" w:type="dxa"/>
          </w:tcPr>
          <w:p w14:paraId="7AAB85B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21354AE5"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1486FA74" w14:textId="77777777" w:rsidR="003B5211" w:rsidRPr="00A6272B" w:rsidRDefault="003B5211" w:rsidP="00E20DD0">
            <w:pPr>
              <w:rPr>
                <w:rFonts w:ascii="標楷體" w:eastAsia="標楷體" w:hAnsi="標楷體"/>
              </w:rPr>
            </w:pPr>
          </w:p>
        </w:tc>
        <w:tc>
          <w:tcPr>
            <w:tcW w:w="936" w:type="dxa"/>
          </w:tcPr>
          <w:p w14:paraId="1942DDA7" w14:textId="77777777" w:rsidR="003B5211" w:rsidRPr="00A6272B" w:rsidRDefault="003B5211" w:rsidP="00E20DD0">
            <w:pPr>
              <w:rPr>
                <w:rFonts w:ascii="標楷體" w:eastAsia="標楷體" w:hAnsi="標楷體"/>
              </w:rPr>
            </w:pPr>
            <w:r>
              <w:rPr>
                <w:rFonts w:ascii="標楷體" w:eastAsia="標楷體" w:hAnsi="標楷體" w:hint="eastAsia"/>
              </w:rPr>
              <w:t>修改</w:t>
            </w:r>
          </w:p>
        </w:tc>
        <w:tc>
          <w:tcPr>
            <w:tcW w:w="4131" w:type="dxa"/>
          </w:tcPr>
          <w:p w14:paraId="3F2F42C8" w14:textId="77777777" w:rsidR="003B5211" w:rsidRPr="00A6272B" w:rsidRDefault="003B5211" w:rsidP="00E20DD0">
            <w:pPr>
              <w:rPr>
                <w:rFonts w:ascii="標楷體" w:eastAsia="標楷體" w:hAnsi="標楷體"/>
              </w:rPr>
            </w:pPr>
          </w:p>
        </w:tc>
        <w:tc>
          <w:tcPr>
            <w:tcW w:w="456" w:type="dxa"/>
          </w:tcPr>
          <w:p w14:paraId="1321CEBF" w14:textId="77777777" w:rsidR="003B5211" w:rsidRPr="00A6272B" w:rsidRDefault="003B5211" w:rsidP="00E20DD0">
            <w:pPr>
              <w:rPr>
                <w:rFonts w:ascii="標楷體" w:eastAsia="標楷體" w:hAnsi="標楷體"/>
              </w:rPr>
            </w:pPr>
          </w:p>
        </w:tc>
        <w:tc>
          <w:tcPr>
            <w:tcW w:w="576" w:type="dxa"/>
          </w:tcPr>
          <w:p w14:paraId="130531EF"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4959484F" w14:textId="77777777" w:rsidR="003B5211" w:rsidRPr="00A6272B" w:rsidRDefault="003B5211" w:rsidP="00E20DD0">
            <w:pPr>
              <w:rPr>
                <w:rFonts w:ascii="標楷體" w:eastAsia="標楷體" w:hAnsi="標楷體"/>
              </w:rPr>
            </w:pPr>
          </w:p>
        </w:tc>
      </w:tr>
      <w:tr w:rsidR="003B5211" w:rsidRPr="00291505" w14:paraId="2F63B5A5" w14:textId="77777777" w:rsidTr="00E20DD0">
        <w:trPr>
          <w:trHeight w:val="291"/>
          <w:jc w:val="center"/>
        </w:trPr>
        <w:tc>
          <w:tcPr>
            <w:tcW w:w="576" w:type="dxa"/>
          </w:tcPr>
          <w:p w14:paraId="566C9873"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1F2161C7"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5EB0C0BE" w14:textId="77777777" w:rsidR="003B5211" w:rsidRPr="00A6272B" w:rsidRDefault="003B5211" w:rsidP="00E20DD0">
            <w:pPr>
              <w:rPr>
                <w:rFonts w:ascii="標楷體" w:eastAsia="標楷體" w:hAnsi="標楷體"/>
              </w:rPr>
            </w:pPr>
          </w:p>
        </w:tc>
        <w:tc>
          <w:tcPr>
            <w:tcW w:w="936" w:type="dxa"/>
          </w:tcPr>
          <w:p w14:paraId="3DDF34BB" w14:textId="77777777" w:rsidR="003B5211" w:rsidRPr="00A6272B" w:rsidRDefault="003B5211" w:rsidP="00E20DD0">
            <w:pPr>
              <w:rPr>
                <w:rFonts w:ascii="標楷體" w:eastAsia="標楷體" w:hAnsi="標楷體"/>
              </w:rPr>
            </w:pPr>
          </w:p>
        </w:tc>
        <w:tc>
          <w:tcPr>
            <w:tcW w:w="4131" w:type="dxa"/>
          </w:tcPr>
          <w:p w14:paraId="36F6BF81" w14:textId="77777777" w:rsidR="003B5211" w:rsidRPr="00A6272B" w:rsidRDefault="003B5211" w:rsidP="00E20DD0">
            <w:pPr>
              <w:rPr>
                <w:rFonts w:ascii="標楷體" w:eastAsia="標楷體" w:hAnsi="標楷體"/>
              </w:rPr>
            </w:pPr>
          </w:p>
        </w:tc>
        <w:tc>
          <w:tcPr>
            <w:tcW w:w="456" w:type="dxa"/>
          </w:tcPr>
          <w:p w14:paraId="331D7BF9" w14:textId="77777777" w:rsidR="003B5211" w:rsidRPr="00A6272B" w:rsidRDefault="003B5211" w:rsidP="00E20DD0">
            <w:pPr>
              <w:rPr>
                <w:rFonts w:ascii="標楷體" w:eastAsia="標楷體" w:hAnsi="標楷體"/>
              </w:rPr>
            </w:pPr>
          </w:p>
        </w:tc>
        <w:tc>
          <w:tcPr>
            <w:tcW w:w="576" w:type="dxa"/>
          </w:tcPr>
          <w:p w14:paraId="0D29DD92"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1A25E2EA"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3A7ED950"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30CFB7B3" w14:textId="77777777" w:rsidTr="00E20DD0">
        <w:trPr>
          <w:trHeight w:val="291"/>
          <w:jc w:val="center"/>
        </w:trPr>
        <w:tc>
          <w:tcPr>
            <w:tcW w:w="576" w:type="dxa"/>
          </w:tcPr>
          <w:p w14:paraId="1F3C3DC8" w14:textId="77777777" w:rsidR="003B5211" w:rsidRDefault="003B5211" w:rsidP="00E20DD0">
            <w:pPr>
              <w:rPr>
                <w:rFonts w:ascii="標楷體" w:eastAsia="標楷體" w:hAnsi="標楷體"/>
              </w:rPr>
            </w:pPr>
          </w:p>
        </w:tc>
        <w:tc>
          <w:tcPr>
            <w:tcW w:w="11067" w:type="dxa"/>
            <w:gridSpan w:val="7"/>
          </w:tcPr>
          <w:p w14:paraId="651AD607"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5191C979" w14:textId="77777777" w:rsidR="003B5211" w:rsidRDefault="003B5211" w:rsidP="00E20DD0">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60EAF541" w14:textId="77777777" w:rsidR="003B5211" w:rsidRDefault="003B5211" w:rsidP="00E20DD0">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3B5211" w:rsidRPr="00291505" w14:paraId="7D8F07BA" w14:textId="77777777" w:rsidTr="00E20DD0">
        <w:trPr>
          <w:trHeight w:val="291"/>
          <w:jc w:val="center"/>
        </w:trPr>
        <w:tc>
          <w:tcPr>
            <w:tcW w:w="1848" w:type="dxa"/>
            <w:gridSpan w:val="3"/>
          </w:tcPr>
          <w:p w14:paraId="2BC715E3"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0F9F605D" w14:textId="77777777" w:rsidR="003B5211" w:rsidRPr="00A6272B" w:rsidRDefault="003B5211" w:rsidP="00E20DD0">
            <w:pPr>
              <w:rPr>
                <w:rFonts w:ascii="標楷體" w:eastAsia="標楷體" w:hAnsi="標楷體"/>
              </w:rPr>
            </w:pPr>
          </w:p>
        </w:tc>
        <w:tc>
          <w:tcPr>
            <w:tcW w:w="4131" w:type="dxa"/>
          </w:tcPr>
          <w:p w14:paraId="70407A6B" w14:textId="77777777" w:rsidR="003B5211" w:rsidRPr="00A6272B" w:rsidRDefault="003B5211" w:rsidP="00E20DD0">
            <w:pPr>
              <w:rPr>
                <w:rFonts w:ascii="標楷體" w:eastAsia="標楷體" w:hAnsi="標楷體"/>
              </w:rPr>
            </w:pPr>
          </w:p>
        </w:tc>
        <w:tc>
          <w:tcPr>
            <w:tcW w:w="456" w:type="dxa"/>
          </w:tcPr>
          <w:p w14:paraId="74A54245" w14:textId="77777777" w:rsidR="003B5211" w:rsidRPr="00A6272B" w:rsidRDefault="003B5211" w:rsidP="00E20DD0">
            <w:pPr>
              <w:rPr>
                <w:rFonts w:ascii="標楷體" w:eastAsia="標楷體" w:hAnsi="標楷體"/>
              </w:rPr>
            </w:pPr>
          </w:p>
        </w:tc>
        <w:tc>
          <w:tcPr>
            <w:tcW w:w="576" w:type="dxa"/>
          </w:tcPr>
          <w:p w14:paraId="02EC4463" w14:textId="77777777" w:rsidR="003B5211" w:rsidRPr="00A6272B" w:rsidRDefault="003B5211" w:rsidP="00E20DD0">
            <w:pPr>
              <w:rPr>
                <w:rFonts w:ascii="標楷體" w:eastAsia="標楷體" w:hAnsi="標楷體"/>
              </w:rPr>
            </w:pPr>
          </w:p>
        </w:tc>
        <w:tc>
          <w:tcPr>
            <w:tcW w:w="3696" w:type="dxa"/>
          </w:tcPr>
          <w:p w14:paraId="3D082C0F" w14:textId="77777777" w:rsidR="003B5211" w:rsidRPr="00A6272B" w:rsidRDefault="003B5211" w:rsidP="00E20DD0">
            <w:pPr>
              <w:rPr>
                <w:rFonts w:ascii="標楷體" w:eastAsia="標楷體" w:hAnsi="標楷體"/>
              </w:rPr>
            </w:pPr>
          </w:p>
        </w:tc>
      </w:tr>
      <w:tr w:rsidR="003B5211" w:rsidRPr="00291505" w14:paraId="58874758" w14:textId="77777777" w:rsidTr="00E20DD0">
        <w:trPr>
          <w:trHeight w:val="291"/>
          <w:jc w:val="center"/>
        </w:trPr>
        <w:tc>
          <w:tcPr>
            <w:tcW w:w="576" w:type="dxa"/>
          </w:tcPr>
          <w:p w14:paraId="732857F6"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6DC3800F"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0014BDDC"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36C43E85" w14:textId="77777777" w:rsidR="003B5211" w:rsidRPr="00A6272B" w:rsidRDefault="003B5211" w:rsidP="00E20DD0">
            <w:pPr>
              <w:rPr>
                <w:rFonts w:ascii="標楷體" w:eastAsia="標楷體" w:hAnsi="標楷體"/>
              </w:rPr>
            </w:pPr>
          </w:p>
        </w:tc>
        <w:tc>
          <w:tcPr>
            <w:tcW w:w="4131" w:type="dxa"/>
          </w:tcPr>
          <w:p w14:paraId="219F447E" w14:textId="77777777" w:rsidR="003B5211" w:rsidRPr="00A6272B" w:rsidRDefault="003B5211" w:rsidP="00E20DD0">
            <w:pPr>
              <w:rPr>
                <w:rFonts w:ascii="標楷體" w:eastAsia="標楷體" w:hAnsi="標楷體"/>
              </w:rPr>
            </w:pPr>
          </w:p>
        </w:tc>
        <w:tc>
          <w:tcPr>
            <w:tcW w:w="456" w:type="dxa"/>
          </w:tcPr>
          <w:p w14:paraId="76136485"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61043ED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AEBE07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60F736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59CAEA31"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7B5D529F" w14:textId="77777777" w:rsidTr="00E20DD0">
        <w:trPr>
          <w:trHeight w:val="291"/>
          <w:jc w:val="center"/>
        </w:trPr>
        <w:tc>
          <w:tcPr>
            <w:tcW w:w="576" w:type="dxa"/>
          </w:tcPr>
          <w:p w14:paraId="58C8EA3C" w14:textId="77777777" w:rsidR="003B5211" w:rsidRPr="00A6272B"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2ECEF5E3"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54BBC321"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4239B5A2" w14:textId="77777777" w:rsidR="003B5211" w:rsidRPr="00A6272B" w:rsidRDefault="003B5211" w:rsidP="00E20DD0">
            <w:pPr>
              <w:rPr>
                <w:rFonts w:ascii="標楷體" w:eastAsia="標楷體" w:hAnsi="標楷體"/>
              </w:rPr>
            </w:pPr>
          </w:p>
        </w:tc>
        <w:tc>
          <w:tcPr>
            <w:tcW w:w="4131" w:type="dxa"/>
          </w:tcPr>
          <w:p w14:paraId="3AF9F03A"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2181BBE3"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911ACA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618B366"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CA6FCC9"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2D3C95B8"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0848808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60765B01"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378E3185" w14:textId="77777777" w:rsidR="003B5211" w:rsidRPr="008A3600" w:rsidRDefault="003B5211" w:rsidP="00E20DD0">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650E945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157906A1" w14:textId="77777777" w:rsidTr="00E20DD0">
        <w:trPr>
          <w:trHeight w:val="291"/>
          <w:jc w:val="center"/>
        </w:trPr>
        <w:tc>
          <w:tcPr>
            <w:tcW w:w="576" w:type="dxa"/>
          </w:tcPr>
          <w:p w14:paraId="4637A47C" w14:textId="77777777" w:rsidR="003B5211" w:rsidRPr="00A6272B"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5FADF34D"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2F5BAB0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6ABD5ED8" w14:textId="77777777" w:rsidR="003B5211" w:rsidRPr="00A6272B" w:rsidRDefault="003B5211" w:rsidP="00E20DD0">
            <w:pPr>
              <w:rPr>
                <w:rFonts w:ascii="標楷體" w:eastAsia="標楷體" w:hAnsi="標楷體"/>
              </w:rPr>
            </w:pPr>
          </w:p>
        </w:tc>
        <w:tc>
          <w:tcPr>
            <w:tcW w:w="4131" w:type="dxa"/>
          </w:tcPr>
          <w:p w14:paraId="7DEC77DB"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73BF0245" w14:textId="77777777" w:rsidR="003B5211" w:rsidRPr="00A6272B" w:rsidRDefault="003B5211" w:rsidP="00E20DD0">
            <w:pPr>
              <w:rPr>
                <w:rFonts w:ascii="標楷體" w:eastAsia="標楷體" w:hAnsi="標楷體"/>
              </w:rPr>
            </w:pPr>
          </w:p>
        </w:tc>
        <w:tc>
          <w:tcPr>
            <w:tcW w:w="576" w:type="dxa"/>
          </w:tcPr>
          <w:p w14:paraId="01C6F8B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93F803B"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42740C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10ED3856"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7797027F" w14:textId="77777777" w:rsidR="003B5211" w:rsidRPr="008A3600"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7747B85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18068068" w14:textId="77777777" w:rsidTr="00E20DD0">
        <w:trPr>
          <w:trHeight w:val="291"/>
          <w:jc w:val="center"/>
        </w:trPr>
        <w:tc>
          <w:tcPr>
            <w:tcW w:w="576" w:type="dxa"/>
          </w:tcPr>
          <w:p w14:paraId="5F001A8A" w14:textId="77777777" w:rsidR="003B5211" w:rsidRPr="00A6272B"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220707F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02CA1EF3" w14:textId="77777777" w:rsidR="003B5211" w:rsidRPr="00A6272B" w:rsidRDefault="003B5211" w:rsidP="00E20DD0">
            <w:pPr>
              <w:rPr>
                <w:rFonts w:ascii="標楷體" w:eastAsia="標楷體" w:hAnsi="標楷體"/>
              </w:rPr>
            </w:pPr>
          </w:p>
        </w:tc>
        <w:tc>
          <w:tcPr>
            <w:tcW w:w="936" w:type="dxa"/>
          </w:tcPr>
          <w:p w14:paraId="1F11FFEF" w14:textId="77777777" w:rsidR="003B5211" w:rsidRPr="00A6272B" w:rsidRDefault="003B5211" w:rsidP="00E20DD0">
            <w:pPr>
              <w:rPr>
                <w:rFonts w:ascii="標楷體" w:eastAsia="標楷體" w:hAnsi="標楷體"/>
              </w:rPr>
            </w:pPr>
          </w:p>
        </w:tc>
        <w:tc>
          <w:tcPr>
            <w:tcW w:w="4131" w:type="dxa"/>
          </w:tcPr>
          <w:p w14:paraId="10943B63" w14:textId="77777777" w:rsidR="003B5211" w:rsidRPr="00A6272B" w:rsidRDefault="003B5211" w:rsidP="00E20DD0">
            <w:pPr>
              <w:rPr>
                <w:rFonts w:ascii="標楷體" w:eastAsia="標楷體" w:hAnsi="標楷體"/>
              </w:rPr>
            </w:pPr>
          </w:p>
        </w:tc>
        <w:tc>
          <w:tcPr>
            <w:tcW w:w="456" w:type="dxa"/>
          </w:tcPr>
          <w:p w14:paraId="21B6FAFE" w14:textId="77777777" w:rsidR="003B5211" w:rsidRPr="00A6272B" w:rsidRDefault="003B5211" w:rsidP="00E20DD0">
            <w:pPr>
              <w:rPr>
                <w:rFonts w:ascii="標楷體" w:eastAsia="標楷體" w:hAnsi="標楷體"/>
              </w:rPr>
            </w:pPr>
          </w:p>
        </w:tc>
        <w:tc>
          <w:tcPr>
            <w:tcW w:w="576" w:type="dxa"/>
          </w:tcPr>
          <w:p w14:paraId="03C7945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A921AE2"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721E04B3" w14:textId="77777777" w:rsidR="003B5211" w:rsidRDefault="003B5211" w:rsidP="00E20DD0">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04A73480"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D95D48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44F6D401" w14:textId="77777777" w:rsidTr="00E20DD0">
        <w:trPr>
          <w:trHeight w:val="291"/>
          <w:jc w:val="center"/>
        </w:trPr>
        <w:tc>
          <w:tcPr>
            <w:tcW w:w="576" w:type="dxa"/>
          </w:tcPr>
          <w:p w14:paraId="4C78CEF3" w14:textId="77777777" w:rsidR="003B5211" w:rsidRPr="00A6272B"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51A830D2"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3C65BB63" w14:textId="77777777" w:rsidR="003B5211" w:rsidRPr="00A6272B" w:rsidRDefault="003B5211" w:rsidP="00E20DD0">
            <w:pPr>
              <w:rPr>
                <w:rFonts w:ascii="標楷體" w:eastAsia="標楷體" w:hAnsi="標楷體"/>
              </w:rPr>
            </w:pPr>
            <w:r>
              <w:rPr>
                <w:rFonts w:ascii="標楷體" w:eastAsia="標楷體" w:hAnsi="標楷體" w:hint="eastAsia"/>
              </w:rPr>
              <w:lastRenderedPageBreak/>
              <w:t>1</w:t>
            </w:r>
          </w:p>
        </w:tc>
        <w:tc>
          <w:tcPr>
            <w:tcW w:w="936" w:type="dxa"/>
          </w:tcPr>
          <w:p w14:paraId="25D2894D" w14:textId="77777777" w:rsidR="003B5211" w:rsidRPr="00A6272B" w:rsidRDefault="003B5211" w:rsidP="00E20DD0">
            <w:pPr>
              <w:rPr>
                <w:rFonts w:ascii="標楷體" w:eastAsia="標楷體" w:hAnsi="標楷體"/>
              </w:rPr>
            </w:pPr>
          </w:p>
        </w:tc>
        <w:tc>
          <w:tcPr>
            <w:tcW w:w="4131" w:type="dxa"/>
          </w:tcPr>
          <w:p w14:paraId="18EA1BA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8329BFE"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975B6D"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619B63F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1573F92"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B2E7E0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1A5E96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0DD45943" w14:textId="77777777" w:rsidTr="00E20DD0">
        <w:trPr>
          <w:trHeight w:val="291"/>
          <w:jc w:val="center"/>
        </w:trPr>
        <w:tc>
          <w:tcPr>
            <w:tcW w:w="576" w:type="dxa"/>
          </w:tcPr>
          <w:p w14:paraId="4C2FF2D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66832E90"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519E4711"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40194193" w14:textId="77777777" w:rsidR="003B5211" w:rsidRPr="00E978C0" w:rsidRDefault="003B5211" w:rsidP="00E20DD0">
            <w:pPr>
              <w:rPr>
                <w:rFonts w:ascii="標楷體" w:eastAsia="標楷體" w:hAnsi="標楷體"/>
                <w:highlight w:val="cyan"/>
              </w:rPr>
            </w:pPr>
          </w:p>
        </w:tc>
        <w:tc>
          <w:tcPr>
            <w:tcW w:w="4131" w:type="dxa"/>
          </w:tcPr>
          <w:p w14:paraId="23F57B8C"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1B9166DB"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34238D7E"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2F7DB83"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09AD0809"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4E19F3C5"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4A9B6BD" w14:textId="77777777" w:rsidR="003B5211" w:rsidRPr="00D67AF4" w:rsidRDefault="003B5211" w:rsidP="00E20DD0">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3B5211" w:rsidRPr="00291505" w14:paraId="183CA8CD" w14:textId="77777777" w:rsidTr="00E20DD0">
        <w:trPr>
          <w:trHeight w:val="291"/>
          <w:jc w:val="center"/>
        </w:trPr>
        <w:tc>
          <w:tcPr>
            <w:tcW w:w="576" w:type="dxa"/>
          </w:tcPr>
          <w:p w14:paraId="267128B2"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696" w:type="dxa"/>
          </w:tcPr>
          <w:p w14:paraId="5E3307D5"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66C0680B" w14:textId="77777777" w:rsidR="003B5211" w:rsidRPr="00A6272B" w:rsidRDefault="003B5211" w:rsidP="00E20DD0">
            <w:pPr>
              <w:rPr>
                <w:rFonts w:ascii="標楷體" w:eastAsia="標楷體" w:hAnsi="標楷體"/>
              </w:rPr>
            </w:pPr>
          </w:p>
        </w:tc>
        <w:tc>
          <w:tcPr>
            <w:tcW w:w="936" w:type="dxa"/>
          </w:tcPr>
          <w:p w14:paraId="7E645CE3" w14:textId="77777777" w:rsidR="003B5211" w:rsidRPr="00A6272B" w:rsidRDefault="003B5211" w:rsidP="00E20DD0">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6B4C6A12" w14:textId="77777777" w:rsidR="003B5211" w:rsidRPr="00A6272B" w:rsidRDefault="003B5211" w:rsidP="00E20DD0">
            <w:pPr>
              <w:rPr>
                <w:rFonts w:ascii="標楷體" w:eastAsia="標楷體" w:hAnsi="標楷體"/>
              </w:rPr>
            </w:pPr>
          </w:p>
        </w:tc>
        <w:tc>
          <w:tcPr>
            <w:tcW w:w="456" w:type="dxa"/>
          </w:tcPr>
          <w:p w14:paraId="6D8E2D3F" w14:textId="77777777" w:rsidR="003B5211" w:rsidRPr="00A6272B" w:rsidRDefault="003B5211" w:rsidP="00E20DD0">
            <w:pPr>
              <w:rPr>
                <w:rFonts w:ascii="標楷體" w:eastAsia="標楷體" w:hAnsi="標楷體"/>
              </w:rPr>
            </w:pPr>
          </w:p>
        </w:tc>
        <w:tc>
          <w:tcPr>
            <w:tcW w:w="576" w:type="dxa"/>
          </w:tcPr>
          <w:p w14:paraId="026ABBB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3AFBEEF"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2CFD913C" w14:textId="77777777" w:rsidTr="00E20DD0">
        <w:trPr>
          <w:trHeight w:val="291"/>
          <w:jc w:val="center"/>
        </w:trPr>
        <w:tc>
          <w:tcPr>
            <w:tcW w:w="576" w:type="dxa"/>
          </w:tcPr>
          <w:p w14:paraId="6A24800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154FCE21"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31A39611"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BC0C7FD"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5DC52F7E"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BBD4E7"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0E3A3D7"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68116E1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FB9FD83"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D3F868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291886F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5DEF0D18" w14:textId="77777777" w:rsidTr="00E20DD0">
        <w:trPr>
          <w:trHeight w:val="291"/>
          <w:jc w:val="center"/>
        </w:trPr>
        <w:tc>
          <w:tcPr>
            <w:tcW w:w="576" w:type="dxa"/>
          </w:tcPr>
          <w:p w14:paraId="16B981CB"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65B4F7CD"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6A935002"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30714314"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042734C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1F8576"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74FE64C"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F42B0C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C847A7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15BF01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1684B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508CB7D5" w14:textId="77777777" w:rsidTr="00E20DD0">
        <w:trPr>
          <w:trHeight w:val="291"/>
          <w:jc w:val="center"/>
        </w:trPr>
        <w:tc>
          <w:tcPr>
            <w:tcW w:w="576" w:type="dxa"/>
          </w:tcPr>
          <w:p w14:paraId="36D62D2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518E3BE8"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589D02DB"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1A8361A7"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3D46123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434C96D"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8203C74"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47BC10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D2AB1E"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0FB477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2F2329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0C24BBCD" w14:textId="77777777" w:rsidTr="00E20DD0">
        <w:trPr>
          <w:trHeight w:val="291"/>
          <w:jc w:val="center"/>
        </w:trPr>
        <w:tc>
          <w:tcPr>
            <w:tcW w:w="1848" w:type="dxa"/>
            <w:gridSpan w:val="3"/>
          </w:tcPr>
          <w:p w14:paraId="4175378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8E00504" w14:textId="77777777" w:rsidR="003B5211" w:rsidRPr="00A6272B" w:rsidRDefault="003B5211" w:rsidP="00E20DD0">
            <w:pPr>
              <w:rPr>
                <w:rFonts w:ascii="標楷體" w:eastAsia="標楷體" w:hAnsi="標楷體"/>
              </w:rPr>
            </w:pPr>
          </w:p>
        </w:tc>
        <w:tc>
          <w:tcPr>
            <w:tcW w:w="4131" w:type="dxa"/>
          </w:tcPr>
          <w:p w14:paraId="552D5586" w14:textId="77777777" w:rsidR="003B5211" w:rsidRPr="00A6272B" w:rsidRDefault="003B5211" w:rsidP="00E20DD0">
            <w:pPr>
              <w:rPr>
                <w:rFonts w:ascii="標楷體" w:eastAsia="標楷體" w:hAnsi="標楷體"/>
              </w:rPr>
            </w:pPr>
          </w:p>
        </w:tc>
        <w:tc>
          <w:tcPr>
            <w:tcW w:w="456" w:type="dxa"/>
          </w:tcPr>
          <w:p w14:paraId="4736E52C" w14:textId="77777777" w:rsidR="003B5211" w:rsidRPr="00A6272B" w:rsidRDefault="003B5211" w:rsidP="00E20DD0">
            <w:pPr>
              <w:rPr>
                <w:rFonts w:ascii="標楷體" w:eastAsia="標楷體" w:hAnsi="標楷體"/>
              </w:rPr>
            </w:pPr>
          </w:p>
        </w:tc>
        <w:tc>
          <w:tcPr>
            <w:tcW w:w="576" w:type="dxa"/>
          </w:tcPr>
          <w:p w14:paraId="2002AD9E" w14:textId="77777777" w:rsidR="003B5211" w:rsidRPr="00A6272B" w:rsidRDefault="003B5211" w:rsidP="00E20DD0">
            <w:pPr>
              <w:rPr>
                <w:rFonts w:ascii="標楷體" w:eastAsia="標楷體" w:hAnsi="標楷體"/>
              </w:rPr>
            </w:pPr>
          </w:p>
        </w:tc>
        <w:tc>
          <w:tcPr>
            <w:tcW w:w="3696" w:type="dxa"/>
          </w:tcPr>
          <w:p w14:paraId="21CB37B4"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E42B3C4" w14:textId="77777777" w:rsidTr="00E20DD0">
        <w:trPr>
          <w:trHeight w:val="291"/>
          <w:jc w:val="center"/>
        </w:trPr>
        <w:tc>
          <w:tcPr>
            <w:tcW w:w="576" w:type="dxa"/>
          </w:tcPr>
          <w:p w14:paraId="78455EEB"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674F48F2"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67AE54F6"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25FE5489" w14:textId="77777777" w:rsidR="003B5211" w:rsidRPr="00A6272B" w:rsidRDefault="003B5211" w:rsidP="00E20DD0">
            <w:pPr>
              <w:rPr>
                <w:rFonts w:ascii="標楷體" w:eastAsia="標楷體" w:hAnsi="標楷體"/>
              </w:rPr>
            </w:pPr>
          </w:p>
        </w:tc>
        <w:tc>
          <w:tcPr>
            <w:tcW w:w="4131" w:type="dxa"/>
          </w:tcPr>
          <w:p w14:paraId="28FDC63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2AA9F988"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5D6B02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83152B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73E077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1B094A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1F7F81A2" w14:textId="77777777" w:rsidTr="00E20DD0">
        <w:trPr>
          <w:trHeight w:val="291"/>
          <w:jc w:val="center"/>
        </w:trPr>
        <w:tc>
          <w:tcPr>
            <w:tcW w:w="576" w:type="dxa"/>
          </w:tcPr>
          <w:p w14:paraId="7FF72092" w14:textId="77777777" w:rsidR="003B5211" w:rsidRPr="00A6272B" w:rsidRDefault="003B5211" w:rsidP="00E20DD0">
            <w:pPr>
              <w:rPr>
                <w:rFonts w:ascii="標楷體" w:eastAsia="標楷體" w:hAnsi="標楷體"/>
              </w:rPr>
            </w:pPr>
          </w:p>
        </w:tc>
        <w:tc>
          <w:tcPr>
            <w:tcW w:w="11067" w:type="dxa"/>
            <w:gridSpan w:val="7"/>
          </w:tcPr>
          <w:p w14:paraId="46A96DF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6CED3A9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ED3E6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493C0DBC" w14:textId="77777777" w:rsidTr="00E20DD0">
        <w:trPr>
          <w:trHeight w:val="291"/>
          <w:jc w:val="center"/>
        </w:trPr>
        <w:tc>
          <w:tcPr>
            <w:tcW w:w="576" w:type="dxa"/>
          </w:tcPr>
          <w:p w14:paraId="799CEEA0"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147B7AF8"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602945E5" w14:textId="77777777" w:rsidR="003B5211" w:rsidRDefault="003B5211" w:rsidP="00E20DD0">
            <w:pPr>
              <w:rPr>
                <w:rFonts w:ascii="標楷體" w:eastAsia="標楷體" w:hAnsi="標楷體"/>
              </w:rPr>
            </w:pPr>
          </w:p>
        </w:tc>
        <w:tc>
          <w:tcPr>
            <w:tcW w:w="936" w:type="dxa"/>
          </w:tcPr>
          <w:p w14:paraId="2A6B5F2C" w14:textId="77777777" w:rsidR="003B5211" w:rsidRPr="00A6272B" w:rsidRDefault="003B5211" w:rsidP="00E20DD0">
            <w:pPr>
              <w:rPr>
                <w:rFonts w:ascii="標楷體" w:eastAsia="標楷體" w:hAnsi="標楷體"/>
              </w:rPr>
            </w:pPr>
          </w:p>
        </w:tc>
        <w:tc>
          <w:tcPr>
            <w:tcW w:w="4131" w:type="dxa"/>
          </w:tcPr>
          <w:p w14:paraId="742EF3EC" w14:textId="77777777" w:rsidR="003B5211" w:rsidRPr="00A6272B" w:rsidRDefault="003B5211" w:rsidP="00E20DD0">
            <w:pPr>
              <w:rPr>
                <w:rFonts w:ascii="標楷體" w:eastAsia="標楷體" w:hAnsi="標楷體"/>
              </w:rPr>
            </w:pPr>
          </w:p>
        </w:tc>
        <w:tc>
          <w:tcPr>
            <w:tcW w:w="456" w:type="dxa"/>
          </w:tcPr>
          <w:p w14:paraId="485095E0" w14:textId="77777777" w:rsidR="003B5211" w:rsidRPr="00A6272B" w:rsidRDefault="003B5211" w:rsidP="00E20DD0">
            <w:pPr>
              <w:rPr>
                <w:rFonts w:ascii="標楷體" w:eastAsia="標楷體" w:hAnsi="標楷體"/>
              </w:rPr>
            </w:pPr>
          </w:p>
        </w:tc>
        <w:tc>
          <w:tcPr>
            <w:tcW w:w="576" w:type="dxa"/>
          </w:tcPr>
          <w:p w14:paraId="56929701"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0B7D907" w14:textId="77777777" w:rsidR="003B5211"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80DCF50" w14:textId="77777777" w:rsidR="003B5211" w:rsidRDefault="003B5211" w:rsidP="00E20DD0">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04D70DE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45E2087E" w14:textId="77777777" w:rsidTr="00E20DD0">
        <w:trPr>
          <w:trHeight w:val="291"/>
          <w:jc w:val="center"/>
        </w:trPr>
        <w:tc>
          <w:tcPr>
            <w:tcW w:w="576" w:type="dxa"/>
          </w:tcPr>
          <w:p w14:paraId="1FE7CA7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1A4E7FDC"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08BEBD8" w14:textId="77777777" w:rsidR="003B5211" w:rsidRPr="00A6272B" w:rsidRDefault="003B5211" w:rsidP="00E20DD0">
            <w:pPr>
              <w:rPr>
                <w:rFonts w:ascii="標楷體" w:eastAsia="標楷體" w:hAnsi="標楷體"/>
              </w:rPr>
            </w:pPr>
            <w:r>
              <w:rPr>
                <w:rFonts w:ascii="標楷體" w:eastAsia="標楷體" w:hAnsi="標楷體" w:hint="eastAsia"/>
              </w:rPr>
              <w:lastRenderedPageBreak/>
              <w:t>2.4</w:t>
            </w:r>
          </w:p>
        </w:tc>
        <w:tc>
          <w:tcPr>
            <w:tcW w:w="936" w:type="dxa"/>
          </w:tcPr>
          <w:p w14:paraId="22E39DE7"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112D77FE" w14:textId="77777777" w:rsidR="003B5211" w:rsidRPr="00A6272B" w:rsidRDefault="003B5211" w:rsidP="00E20DD0">
            <w:pPr>
              <w:rPr>
                <w:rFonts w:ascii="標楷體" w:eastAsia="標楷體" w:hAnsi="標楷體"/>
              </w:rPr>
            </w:pPr>
          </w:p>
        </w:tc>
        <w:tc>
          <w:tcPr>
            <w:tcW w:w="456" w:type="dxa"/>
          </w:tcPr>
          <w:p w14:paraId="18611348" w14:textId="77777777" w:rsidR="003B5211" w:rsidRPr="00A6272B" w:rsidRDefault="003B5211" w:rsidP="00E20DD0">
            <w:pPr>
              <w:rPr>
                <w:rFonts w:ascii="標楷體" w:eastAsia="標楷體" w:hAnsi="標楷體"/>
              </w:rPr>
            </w:pPr>
          </w:p>
        </w:tc>
        <w:tc>
          <w:tcPr>
            <w:tcW w:w="576" w:type="dxa"/>
          </w:tcPr>
          <w:p w14:paraId="5F2D79FC"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EADA7AA"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7060C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5E2A0CB3" w14:textId="77777777" w:rsidR="003B5211" w:rsidRPr="00E76D5D" w:rsidRDefault="003B5211" w:rsidP="00E20DD0">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0E3628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4ECA6719" w14:textId="77777777" w:rsidR="003B5211" w:rsidRPr="00D67AF4" w:rsidRDefault="003B5211" w:rsidP="00E20DD0">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2214C8D1" w14:textId="77777777" w:rsidTr="00E20DD0">
        <w:trPr>
          <w:trHeight w:val="291"/>
          <w:jc w:val="center"/>
        </w:trPr>
        <w:tc>
          <w:tcPr>
            <w:tcW w:w="576" w:type="dxa"/>
          </w:tcPr>
          <w:p w14:paraId="0B6C9E85" w14:textId="77777777" w:rsidR="003B5211" w:rsidRPr="00A6272B" w:rsidRDefault="003B5211" w:rsidP="00E20DD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610A1880" w14:textId="77777777" w:rsidR="003B5211" w:rsidRPr="00A6272B" w:rsidRDefault="003B5211" w:rsidP="00E20DD0">
            <w:pPr>
              <w:rPr>
                <w:rFonts w:ascii="標楷體" w:eastAsia="標楷體" w:hAnsi="標楷體"/>
              </w:rPr>
            </w:pPr>
            <w:r>
              <w:rPr>
                <w:rFonts w:ascii="標楷體" w:eastAsia="標楷體" w:hAnsi="標楷體" w:hint="eastAsia"/>
              </w:rPr>
              <w:t>加減碼是否依合約記號</w:t>
            </w:r>
          </w:p>
        </w:tc>
        <w:tc>
          <w:tcPr>
            <w:tcW w:w="576" w:type="dxa"/>
          </w:tcPr>
          <w:p w14:paraId="5B5ACB94" w14:textId="77777777" w:rsidR="003B5211" w:rsidRDefault="003B5211" w:rsidP="00E20DD0">
            <w:pPr>
              <w:rPr>
                <w:rFonts w:ascii="標楷體" w:eastAsia="標楷體" w:hAnsi="標楷體"/>
              </w:rPr>
            </w:pPr>
          </w:p>
        </w:tc>
        <w:tc>
          <w:tcPr>
            <w:tcW w:w="936" w:type="dxa"/>
          </w:tcPr>
          <w:p w14:paraId="4540C7E1" w14:textId="77777777" w:rsidR="003B5211" w:rsidRPr="00A6272B" w:rsidRDefault="003B5211" w:rsidP="00E20DD0">
            <w:pPr>
              <w:rPr>
                <w:rFonts w:ascii="標楷體" w:eastAsia="標楷體" w:hAnsi="標楷體"/>
              </w:rPr>
            </w:pPr>
          </w:p>
        </w:tc>
        <w:tc>
          <w:tcPr>
            <w:tcW w:w="4131" w:type="dxa"/>
          </w:tcPr>
          <w:p w14:paraId="6140D7C8" w14:textId="77777777" w:rsidR="003B5211" w:rsidRPr="00A6272B" w:rsidRDefault="003B5211" w:rsidP="00E20DD0">
            <w:pPr>
              <w:rPr>
                <w:rFonts w:ascii="標楷體" w:eastAsia="標楷體" w:hAnsi="標楷體"/>
              </w:rPr>
            </w:pPr>
          </w:p>
          <w:p w14:paraId="0FA2F3B8" w14:textId="77777777" w:rsidR="003B5211" w:rsidRPr="00A6272B" w:rsidRDefault="003B5211" w:rsidP="00E20DD0">
            <w:pPr>
              <w:rPr>
                <w:rFonts w:ascii="標楷體" w:eastAsia="標楷體" w:hAnsi="標楷體"/>
              </w:rPr>
            </w:pPr>
          </w:p>
        </w:tc>
        <w:tc>
          <w:tcPr>
            <w:tcW w:w="456" w:type="dxa"/>
          </w:tcPr>
          <w:p w14:paraId="796C8812" w14:textId="77777777" w:rsidR="003B5211" w:rsidRPr="00A6272B" w:rsidRDefault="003B5211" w:rsidP="00E20DD0">
            <w:pPr>
              <w:rPr>
                <w:rFonts w:ascii="標楷體" w:eastAsia="標楷體" w:hAnsi="標楷體"/>
              </w:rPr>
            </w:pPr>
          </w:p>
        </w:tc>
        <w:tc>
          <w:tcPr>
            <w:tcW w:w="576" w:type="dxa"/>
          </w:tcPr>
          <w:p w14:paraId="53AD1D83"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35217E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6C200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4ECB3074" w14:textId="77777777" w:rsidTr="00E20DD0">
        <w:trPr>
          <w:trHeight w:val="291"/>
          <w:jc w:val="center"/>
        </w:trPr>
        <w:tc>
          <w:tcPr>
            <w:tcW w:w="576" w:type="dxa"/>
          </w:tcPr>
          <w:p w14:paraId="1268B68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562FCA50"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02713469" w14:textId="77777777" w:rsidR="003B5211" w:rsidRPr="00A6272B" w:rsidRDefault="003B5211" w:rsidP="00E20DD0">
            <w:pPr>
              <w:rPr>
                <w:rFonts w:ascii="標楷體" w:eastAsia="標楷體" w:hAnsi="標楷體"/>
              </w:rPr>
            </w:pPr>
          </w:p>
        </w:tc>
        <w:tc>
          <w:tcPr>
            <w:tcW w:w="936" w:type="dxa"/>
          </w:tcPr>
          <w:p w14:paraId="4BF44F59" w14:textId="77777777" w:rsidR="003B5211" w:rsidRPr="00A6272B" w:rsidRDefault="003B5211" w:rsidP="00E20DD0">
            <w:pPr>
              <w:rPr>
                <w:rFonts w:ascii="標楷體" w:eastAsia="標楷體" w:hAnsi="標楷體"/>
              </w:rPr>
            </w:pPr>
          </w:p>
        </w:tc>
        <w:tc>
          <w:tcPr>
            <w:tcW w:w="4131" w:type="dxa"/>
          </w:tcPr>
          <w:p w14:paraId="7694F3CE" w14:textId="77777777" w:rsidR="003B5211" w:rsidRPr="00A6272B" w:rsidRDefault="003B5211" w:rsidP="00E20DD0">
            <w:pPr>
              <w:rPr>
                <w:rFonts w:ascii="標楷體" w:eastAsia="標楷體" w:hAnsi="標楷體"/>
              </w:rPr>
            </w:pPr>
          </w:p>
        </w:tc>
        <w:tc>
          <w:tcPr>
            <w:tcW w:w="456" w:type="dxa"/>
          </w:tcPr>
          <w:p w14:paraId="4B5A1AF3" w14:textId="77777777" w:rsidR="003B5211" w:rsidRPr="00A6272B" w:rsidRDefault="003B5211" w:rsidP="00E20DD0">
            <w:pPr>
              <w:rPr>
                <w:rFonts w:ascii="標楷體" w:eastAsia="標楷體" w:hAnsi="標楷體"/>
              </w:rPr>
            </w:pPr>
          </w:p>
        </w:tc>
        <w:tc>
          <w:tcPr>
            <w:tcW w:w="576" w:type="dxa"/>
          </w:tcPr>
          <w:p w14:paraId="5AC8B28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607574C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150DD5A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3B5211" w:rsidRPr="00291505" w14:paraId="7972F9F8" w14:textId="77777777" w:rsidTr="00E20DD0">
        <w:trPr>
          <w:trHeight w:val="291"/>
          <w:jc w:val="center"/>
        </w:trPr>
        <w:tc>
          <w:tcPr>
            <w:tcW w:w="576" w:type="dxa"/>
          </w:tcPr>
          <w:p w14:paraId="640EAD7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2220B45"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0F1729C4"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06A9F390"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0F186FF" w14:textId="77777777" w:rsidR="003B5211" w:rsidRPr="00A6272B" w:rsidRDefault="003B5211" w:rsidP="00E20DD0">
            <w:pPr>
              <w:rPr>
                <w:rFonts w:ascii="標楷體" w:eastAsia="標楷體" w:hAnsi="標楷體"/>
              </w:rPr>
            </w:pPr>
          </w:p>
        </w:tc>
        <w:tc>
          <w:tcPr>
            <w:tcW w:w="456" w:type="dxa"/>
          </w:tcPr>
          <w:p w14:paraId="0CD4BA82" w14:textId="77777777" w:rsidR="003B5211" w:rsidRPr="00A6272B" w:rsidRDefault="003B5211" w:rsidP="00E20DD0">
            <w:pPr>
              <w:rPr>
                <w:rFonts w:ascii="標楷體" w:eastAsia="標楷體" w:hAnsi="標楷體"/>
              </w:rPr>
            </w:pPr>
          </w:p>
        </w:tc>
        <w:tc>
          <w:tcPr>
            <w:tcW w:w="576" w:type="dxa"/>
          </w:tcPr>
          <w:p w14:paraId="5803C6D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3F04076"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E5A93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4F9A4FB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DF209E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09424BEC" w14:textId="77777777" w:rsidTr="00E20DD0">
        <w:trPr>
          <w:trHeight w:val="291"/>
          <w:jc w:val="center"/>
        </w:trPr>
        <w:tc>
          <w:tcPr>
            <w:tcW w:w="576" w:type="dxa"/>
          </w:tcPr>
          <w:p w14:paraId="4AECA67D"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73BBEBF0"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0B5750E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FC83598" w14:textId="77777777" w:rsidR="003B5211" w:rsidRPr="00A6272B" w:rsidRDefault="003B5211" w:rsidP="00E20DD0">
            <w:pPr>
              <w:rPr>
                <w:rFonts w:ascii="標楷體" w:eastAsia="標楷體" w:hAnsi="標楷體"/>
              </w:rPr>
            </w:pPr>
          </w:p>
        </w:tc>
        <w:tc>
          <w:tcPr>
            <w:tcW w:w="4131" w:type="dxa"/>
          </w:tcPr>
          <w:p w14:paraId="2EBCC31D"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A960089"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79F48D0"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04B8FA28"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61728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0074508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4BE9E8DB" w14:textId="77777777" w:rsidTr="00E20DD0">
        <w:trPr>
          <w:trHeight w:val="291"/>
          <w:jc w:val="center"/>
        </w:trPr>
        <w:tc>
          <w:tcPr>
            <w:tcW w:w="11643" w:type="dxa"/>
            <w:gridSpan w:val="8"/>
          </w:tcPr>
          <w:p w14:paraId="4F676065" w14:textId="77777777" w:rsidR="003B5211" w:rsidRPr="00D67AF4" w:rsidRDefault="003B5211" w:rsidP="00E20DD0">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730646C4" w14:textId="77777777" w:rsidTr="00E20DD0">
        <w:trPr>
          <w:trHeight w:val="530"/>
          <w:jc w:val="center"/>
        </w:trPr>
        <w:tc>
          <w:tcPr>
            <w:tcW w:w="576" w:type="dxa"/>
          </w:tcPr>
          <w:p w14:paraId="6796F9C4"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25F8B6BC"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51871EAA"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47B04DD4" w14:textId="77777777" w:rsidR="003B5211" w:rsidRPr="00023341" w:rsidRDefault="003B5211" w:rsidP="00E20DD0">
            <w:pPr>
              <w:rPr>
                <w:rFonts w:ascii="標楷體" w:eastAsia="標楷體" w:hAnsi="標楷體"/>
              </w:rPr>
            </w:pPr>
            <w:r>
              <w:rPr>
                <w:rFonts w:ascii="標楷體" w:eastAsia="標楷體" w:hAnsi="標楷體" w:hint="eastAsia"/>
              </w:rPr>
              <w:t>上一筆月數(迄)+1</w:t>
            </w:r>
          </w:p>
        </w:tc>
        <w:tc>
          <w:tcPr>
            <w:tcW w:w="4131" w:type="dxa"/>
          </w:tcPr>
          <w:p w14:paraId="51A69156" w14:textId="77777777" w:rsidR="003B5211" w:rsidRPr="00023341" w:rsidRDefault="003B5211" w:rsidP="00E20DD0">
            <w:pPr>
              <w:rPr>
                <w:rFonts w:ascii="標楷體" w:eastAsia="標楷體" w:hAnsi="標楷體"/>
              </w:rPr>
            </w:pPr>
          </w:p>
        </w:tc>
        <w:tc>
          <w:tcPr>
            <w:tcW w:w="456" w:type="dxa"/>
          </w:tcPr>
          <w:p w14:paraId="7E22697A" w14:textId="77777777" w:rsidR="003B5211" w:rsidRPr="00023341" w:rsidRDefault="003B5211" w:rsidP="00E20DD0">
            <w:pPr>
              <w:rPr>
                <w:rFonts w:ascii="標楷體" w:eastAsia="標楷體" w:hAnsi="標楷體"/>
              </w:rPr>
            </w:pPr>
          </w:p>
        </w:tc>
        <w:tc>
          <w:tcPr>
            <w:tcW w:w="576" w:type="dxa"/>
          </w:tcPr>
          <w:p w14:paraId="09357A57"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63A30963"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0ABF422" w14:textId="77777777" w:rsidR="003B5211" w:rsidRDefault="003B5211" w:rsidP="00E20DD0">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C175A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1BCC1F9B" w14:textId="77777777" w:rsidR="003B5211" w:rsidRPr="00B275E9" w:rsidRDefault="003B5211" w:rsidP="00E20DD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E52D4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662BBAD2" w14:textId="77777777" w:rsidTr="00E20DD0">
        <w:trPr>
          <w:trHeight w:val="530"/>
          <w:jc w:val="center"/>
        </w:trPr>
        <w:tc>
          <w:tcPr>
            <w:tcW w:w="576" w:type="dxa"/>
          </w:tcPr>
          <w:p w14:paraId="52D5CED4"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6F6C8988"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31E5238A"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E9125CC" w14:textId="77777777" w:rsidR="003B5211" w:rsidRPr="00023341" w:rsidRDefault="003B5211" w:rsidP="00E20DD0">
            <w:pPr>
              <w:rPr>
                <w:rFonts w:ascii="標楷體" w:eastAsia="標楷體" w:hAnsi="標楷體"/>
              </w:rPr>
            </w:pPr>
          </w:p>
        </w:tc>
        <w:tc>
          <w:tcPr>
            <w:tcW w:w="4131" w:type="dxa"/>
          </w:tcPr>
          <w:p w14:paraId="6163D395" w14:textId="77777777" w:rsidR="003B5211" w:rsidRPr="00023341" w:rsidRDefault="003B5211" w:rsidP="00E20DD0">
            <w:pPr>
              <w:rPr>
                <w:rFonts w:ascii="標楷體" w:eastAsia="標楷體" w:hAnsi="標楷體"/>
              </w:rPr>
            </w:pPr>
          </w:p>
        </w:tc>
        <w:tc>
          <w:tcPr>
            <w:tcW w:w="456" w:type="dxa"/>
          </w:tcPr>
          <w:p w14:paraId="4DB8D81D" w14:textId="77777777" w:rsidR="003B5211" w:rsidRPr="00023341" w:rsidRDefault="003B5211" w:rsidP="00E20DD0">
            <w:pPr>
              <w:rPr>
                <w:rFonts w:ascii="標楷體" w:eastAsia="標楷體" w:hAnsi="標楷體"/>
              </w:rPr>
            </w:pPr>
          </w:p>
        </w:tc>
        <w:tc>
          <w:tcPr>
            <w:tcW w:w="576" w:type="dxa"/>
          </w:tcPr>
          <w:p w14:paraId="4747BA5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25C43B0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184CF5"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634D4AAA" w14:textId="77777777" w:rsidR="003B5211" w:rsidRPr="00B275E9"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73638BF"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315E677B" w14:textId="77777777" w:rsidTr="00E20DD0">
        <w:trPr>
          <w:trHeight w:val="530"/>
          <w:jc w:val="center"/>
        </w:trPr>
        <w:tc>
          <w:tcPr>
            <w:tcW w:w="576" w:type="dxa"/>
          </w:tcPr>
          <w:p w14:paraId="36AAF669" w14:textId="77777777" w:rsidR="003B5211" w:rsidRPr="00023341" w:rsidRDefault="003B5211" w:rsidP="00E20DD0">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57BBF81A"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6129F51B"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1ACE9B9" w14:textId="77777777" w:rsidR="003B5211" w:rsidRPr="00023341" w:rsidRDefault="003B5211" w:rsidP="00E20DD0">
            <w:pPr>
              <w:rPr>
                <w:rFonts w:ascii="標楷體" w:eastAsia="標楷體" w:hAnsi="標楷體"/>
              </w:rPr>
            </w:pPr>
          </w:p>
        </w:tc>
        <w:tc>
          <w:tcPr>
            <w:tcW w:w="4131" w:type="dxa"/>
          </w:tcPr>
          <w:p w14:paraId="018F1AAE" w14:textId="77777777" w:rsidR="003B5211" w:rsidRPr="00023341"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69FF28BA" w14:textId="77777777" w:rsidR="003B5211" w:rsidRPr="00023341" w:rsidRDefault="003B5211" w:rsidP="00E20DD0">
            <w:pPr>
              <w:rPr>
                <w:rFonts w:ascii="標楷體" w:eastAsia="標楷體" w:hAnsi="標楷體"/>
              </w:rPr>
            </w:pPr>
          </w:p>
        </w:tc>
        <w:tc>
          <w:tcPr>
            <w:tcW w:w="576" w:type="dxa"/>
          </w:tcPr>
          <w:p w14:paraId="7CCA4527"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76CBEFD0"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8BBE824" w14:textId="77777777" w:rsidR="003B5211" w:rsidRPr="00B275E9" w:rsidRDefault="003B5211" w:rsidP="00E20DD0">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2BC55E02"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4DB43DA8"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16AE2216"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7E683E83" w14:textId="77777777" w:rsidTr="00E20DD0">
        <w:trPr>
          <w:trHeight w:val="530"/>
          <w:jc w:val="center"/>
        </w:trPr>
        <w:tc>
          <w:tcPr>
            <w:tcW w:w="576" w:type="dxa"/>
          </w:tcPr>
          <w:p w14:paraId="0DB4AA1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66EDBDA5"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499150DC"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66D7F3AB"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05ABC89B" w14:textId="77777777" w:rsidR="003B5211" w:rsidRPr="00023341" w:rsidRDefault="003B5211" w:rsidP="00E20DD0">
            <w:pPr>
              <w:rPr>
                <w:rFonts w:ascii="標楷體" w:eastAsia="標楷體" w:hAnsi="標楷體"/>
              </w:rPr>
            </w:pPr>
          </w:p>
        </w:tc>
        <w:tc>
          <w:tcPr>
            <w:tcW w:w="456" w:type="dxa"/>
          </w:tcPr>
          <w:p w14:paraId="2A3BA1D9" w14:textId="77777777" w:rsidR="003B5211" w:rsidRPr="00023341" w:rsidRDefault="003B5211" w:rsidP="00E20DD0">
            <w:pPr>
              <w:rPr>
                <w:rFonts w:ascii="標楷體" w:eastAsia="標楷體" w:hAnsi="標楷體"/>
              </w:rPr>
            </w:pPr>
          </w:p>
        </w:tc>
        <w:tc>
          <w:tcPr>
            <w:tcW w:w="576" w:type="dxa"/>
          </w:tcPr>
          <w:p w14:paraId="4CBCDCD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0472251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A05A12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3504E93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1873500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1AD1D1B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69D49BD9" w14:textId="77777777" w:rsidTr="00E20DD0">
        <w:trPr>
          <w:trHeight w:val="291"/>
          <w:jc w:val="center"/>
        </w:trPr>
        <w:tc>
          <w:tcPr>
            <w:tcW w:w="1848" w:type="dxa"/>
            <w:gridSpan w:val="3"/>
          </w:tcPr>
          <w:p w14:paraId="0033154A"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42C4685D" w14:textId="77777777" w:rsidR="003B5211" w:rsidRPr="00A6272B" w:rsidRDefault="003B5211" w:rsidP="00E20DD0">
            <w:pPr>
              <w:rPr>
                <w:rFonts w:ascii="標楷體" w:eastAsia="標楷體" w:hAnsi="標楷體"/>
              </w:rPr>
            </w:pPr>
          </w:p>
        </w:tc>
        <w:tc>
          <w:tcPr>
            <w:tcW w:w="4131" w:type="dxa"/>
          </w:tcPr>
          <w:p w14:paraId="03E47F46" w14:textId="77777777" w:rsidR="003B5211" w:rsidRPr="00A6272B" w:rsidRDefault="003B5211" w:rsidP="00E20DD0">
            <w:pPr>
              <w:rPr>
                <w:rFonts w:ascii="標楷體" w:eastAsia="標楷體" w:hAnsi="標楷體"/>
              </w:rPr>
            </w:pPr>
          </w:p>
        </w:tc>
        <w:tc>
          <w:tcPr>
            <w:tcW w:w="456" w:type="dxa"/>
          </w:tcPr>
          <w:p w14:paraId="6FF346DE" w14:textId="77777777" w:rsidR="003B5211" w:rsidRPr="00A6272B" w:rsidRDefault="003B5211" w:rsidP="00E20DD0">
            <w:pPr>
              <w:rPr>
                <w:rFonts w:ascii="標楷體" w:eastAsia="標楷體" w:hAnsi="標楷體"/>
              </w:rPr>
            </w:pPr>
          </w:p>
        </w:tc>
        <w:tc>
          <w:tcPr>
            <w:tcW w:w="576" w:type="dxa"/>
          </w:tcPr>
          <w:p w14:paraId="62F29374" w14:textId="77777777" w:rsidR="003B5211" w:rsidRPr="00A6272B" w:rsidRDefault="003B5211" w:rsidP="00E20DD0">
            <w:pPr>
              <w:rPr>
                <w:rFonts w:ascii="標楷體" w:eastAsia="標楷體" w:hAnsi="標楷體"/>
              </w:rPr>
            </w:pPr>
          </w:p>
        </w:tc>
        <w:tc>
          <w:tcPr>
            <w:tcW w:w="3696" w:type="dxa"/>
          </w:tcPr>
          <w:p w14:paraId="0F0FBD0F"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0053F37" w14:textId="77777777" w:rsidTr="00E20DD0">
        <w:trPr>
          <w:trHeight w:val="291"/>
          <w:jc w:val="center"/>
        </w:trPr>
        <w:tc>
          <w:tcPr>
            <w:tcW w:w="576" w:type="dxa"/>
          </w:tcPr>
          <w:p w14:paraId="1C6BC4E7"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6D6D8910"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1E301F07"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7231EE5" w14:textId="77777777" w:rsidR="003B5211" w:rsidRPr="00A6272B" w:rsidRDefault="003B5211" w:rsidP="00E20DD0">
            <w:pPr>
              <w:rPr>
                <w:rFonts w:ascii="標楷體" w:eastAsia="標楷體" w:hAnsi="標楷體"/>
              </w:rPr>
            </w:pPr>
          </w:p>
        </w:tc>
        <w:tc>
          <w:tcPr>
            <w:tcW w:w="4131" w:type="dxa"/>
          </w:tcPr>
          <w:p w14:paraId="5964F861" w14:textId="77777777" w:rsidR="003B5211" w:rsidRPr="00A6272B" w:rsidRDefault="003B5211" w:rsidP="00E20DD0">
            <w:pPr>
              <w:rPr>
                <w:rFonts w:ascii="標楷體" w:eastAsia="標楷體" w:hAnsi="標楷體"/>
              </w:rPr>
            </w:pPr>
          </w:p>
        </w:tc>
        <w:tc>
          <w:tcPr>
            <w:tcW w:w="456" w:type="dxa"/>
          </w:tcPr>
          <w:p w14:paraId="11997C21" w14:textId="77777777" w:rsidR="003B5211" w:rsidRPr="00A6272B" w:rsidRDefault="003B5211" w:rsidP="00E20DD0">
            <w:pPr>
              <w:rPr>
                <w:rFonts w:ascii="標楷體" w:eastAsia="標楷體" w:hAnsi="標楷體"/>
              </w:rPr>
            </w:pPr>
          </w:p>
        </w:tc>
        <w:tc>
          <w:tcPr>
            <w:tcW w:w="576" w:type="dxa"/>
          </w:tcPr>
          <w:p w14:paraId="483BBE2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6F9BE0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5FCA5D5"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8729D3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3D4F2B83" w14:textId="77777777" w:rsidTr="00E20DD0">
        <w:trPr>
          <w:trHeight w:val="291"/>
          <w:jc w:val="center"/>
        </w:trPr>
        <w:tc>
          <w:tcPr>
            <w:tcW w:w="576" w:type="dxa"/>
          </w:tcPr>
          <w:p w14:paraId="3456CF5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015DE6F9"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0A729D2D"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6A047C19" w14:textId="77777777" w:rsidR="003B5211" w:rsidRPr="00A6272B" w:rsidRDefault="003B5211" w:rsidP="00E20DD0">
            <w:pPr>
              <w:rPr>
                <w:rFonts w:ascii="標楷體" w:eastAsia="標楷體" w:hAnsi="標楷體"/>
              </w:rPr>
            </w:pPr>
          </w:p>
        </w:tc>
        <w:tc>
          <w:tcPr>
            <w:tcW w:w="4131" w:type="dxa"/>
          </w:tcPr>
          <w:p w14:paraId="4919ABA0" w14:textId="77777777" w:rsidR="003B5211" w:rsidRPr="00A6272B" w:rsidRDefault="003B5211" w:rsidP="00E20DD0">
            <w:pPr>
              <w:rPr>
                <w:rFonts w:ascii="標楷體" w:eastAsia="標楷體" w:hAnsi="標楷體"/>
              </w:rPr>
            </w:pPr>
          </w:p>
        </w:tc>
        <w:tc>
          <w:tcPr>
            <w:tcW w:w="456" w:type="dxa"/>
          </w:tcPr>
          <w:p w14:paraId="78DA07DE" w14:textId="77777777" w:rsidR="003B5211" w:rsidRPr="00A6272B" w:rsidRDefault="003B5211" w:rsidP="00E20DD0">
            <w:pPr>
              <w:rPr>
                <w:rFonts w:ascii="標楷體" w:eastAsia="標楷體" w:hAnsi="標楷體"/>
              </w:rPr>
            </w:pPr>
          </w:p>
        </w:tc>
        <w:tc>
          <w:tcPr>
            <w:tcW w:w="576" w:type="dxa"/>
          </w:tcPr>
          <w:p w14:paraId="5F6CBB5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95B1360"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6033A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24F62D31" w14:textId="77777777" w:rsidR="003B5211" w:rsidRDefault="003B5211" w:rsidP="00E20DD0">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33082C7"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4715B4D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26C70D1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48765275" w14:textId="77777777" w:rsidTr="00E20DD0">
        <w:trPr>
          <w:trHeight w:val="291"/>
          <w:jc w:val="center"/>
        </w:trPr>
        <w:tc>
          <w:tcPr>
            <w:tcW w:w="1848" w:type="dxa"/>
            <w:gridSpan w:val="3"/>
          </w:tcPr>
          <w:p w14:paraId="214524D9" w14:textId="77777777" w:rsidR="003B5211" w:rsidRPr="00A6272B" w:rsidRDefault="003B5211" w:rsidP="00E20DD0">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74A34DA7" w14:textId="77777777" w:rsidR="003B5211" w:rsidRPr="00A6272B" w:rsidRDefault="003B5211" w:rsidP="00E20DD0">
            <w:pPr>
              <w:rPr>
                <w:rFonts w:ascii="標楷體" w:eastAsia="標楷體" w:hAnsi="標楷體"/>
              </w:rPr>
            </w:pPr>
          </w:p>
        </w:tc>
        <w:tc>
          <w:tcPr>
            <w:tcW w:w="4131" w:type="dxa"/>
          </w:tcPr>
          <w:p w14:paraId="37E7020B" w14:textId="77777777" w:rsidR="003B5211" w:rsidRPr="00A6272B" w:rsidRDefault="003B5211" w:rsidP="00E20DD0">
            <w:pPr>
              <w:rPr>
                <w:rFonts w:ascii="標楷體" w:eastAsia="標楷體" w:hAnsi="標楷體"/>
              </w:rPr>
            </w:pPr>
          </w:p>
        </w:tc>
        <w:tc>
          <w:tcPr>
            <w:tcW w:w="456" w:type="dxa"/>
          </w:tcPr>
          <w:p w14:paraId="34463BEF" w14:textId="77777777" w:rsidR="003B5211" w:rsidRPr="00A6272B" w:rsidRDefault="003B5211" w:rsidP="00E20DD0">
            <w:pPr>
              <w:rPr>
                <w:rFonts w:ascii="標楷體" w:eastAsia="標楷體" w:hAnsi="標楷體"/>
              </w:rPr>
            </w:pPr>
          </w:p>
        </w:tc>
        <w:tc>
          <w:tcPr>
            <w:tcW w:w="576" w:type="dxa"/>
          </w:tcPr>
          <w:p w14:paraId="057614CC" w14:textId="77777777" w:rsidR="003B5211" w:rsidRPr="00A6272B" w:rsidRDefault="003B5211" w:rsidP="00E20DD0">
            <w:pPr>
              <w:rPr>
                <w:rFonts w:ascii="標楷體" w:eastAsia="標楷體" w:hAnsi="標楷體"/>
              </w:rPr>
            </w:pPr>
          </w:p>
        </w:tc>
        <w:tc>
          <w:tcPr>
            <w:tcW w:w="3696" w:type="dxa"/>
          </w:tcPr>
          <w:p w14:paraId="1E0888D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6E7EEBA" w14:textId="77777777" w:rsidTr="00E20DD0">
        <w:trPr>
          <w:trHeight w:val="291"/>
          <w:jc w:val="center"/>
        </w:trPr>
        <w:tc>
          <w:tcPr>
            <w:tcW w:w="576" w:type="dxa"/>
          </w:tcPr>
          <w:p w14:paraId="7E462EB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657BF980"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601F929E"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6489F8D"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1B1DAA22" w14:textId="77777777" w:rsidR="003B5211" w:rsidRPr="00A6272B" w:rsidRDefault="003B5211" w:rsidP="00E20DD0">
            <w:pPr>
              <w:rPr>
                <w:rFonts w:ascii="標楷體" w:eastAsia="標楷體" w:hAnsi="標楷體"/>
              </w:rPr>
            </w:pPr>
          </w:p>
        </w:tc>
        <w:tc>
          <w:tcPr>
            <w:tcW w:w="456" w:type="dxa"/>
          </w:tcPr>
          <w:p w14:paraId="5C149FE2" w14:textId="77777777" w:rsidR="003B5211" w:rsidRPr="00A6272B" w:rsidRDefault="003B5211" w:rsidP="00E20DD0">
            <w:pPr>
              <w:rPr>
                <w:rFonts w:ascii="標楷體" w:eastAsia="標楷體" w:hAnsi="標楷體"/>
              </w:rPr>
            </w:pPr>
          </w:p>
        </w:tc>
        <w:tc>
          <w:tcPr>
            <w:tcW w:w="576" w:type="dxa"/>
          </w:tcPr>
          <w:p w14:paraId="1E46908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231BF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1F5219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41724B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647B39C" w14:textId="77777777" w:rsidTr="00E20DD0">
        <w:trPr>
          <w:trHeight w:val="291"/>
          <w:jc w:val="center"/>
        </w:trPr>
        <w:tc>
          <w:tcPr>
            <w:tcW w:w="576" w:type="dxa"/>
          </w:tcPr>
          <w:p w14:paraId="5ABE072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7260644"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576" w:type="dxa"/>
          </w:tcPr>
          <w:p w14:paraId="18CB2C08"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4564F3C4"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CE87D45" w14:textId="77777777" w:rsidR="003B5211" w:rsidRPr="00A6272B" w:rsidRDefault="003B5211" w:rsidP="00E20DD0">
            <w:pPr>
              <w:rPr>
                <w:rFonts w:ascii="標楷體" w:eastAsia="標楷體" w:hAnsi="標楷體"/>
              </w:rPr>
            </w:pPr>
          </w:p>
        </w:tc>
        <w:tc>
          <w:tcPr>
            <w:tcW w:w="456" w:type="dxa"/>
          </w:tcPr>
          <w:p w14:paraId="0E1A9C75" w14:textId="77777777" w:rsidR="003B5211" w:rsidRPr="00A6272B" w:rsidRDefault="003B5211" w:rsidP="00E20DD0">
            <w:pPr>
              <w:rPr>
                <w:rFonts w:ascii="標楷體" w:eastAsia="標楷體" w:hAnsi="標楷體"/>
              </w:rPr>
            </w:pPr>
          </w:p>
        </w:tc>
        <w:tc>
          <w:tcPr>
            <w:tcW w:w="576" w:type="dxa"/>
          </w:tcPr>
          <w:p w14:paraId="2DF0E68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DC9BC5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4A240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2A54E7A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60188299" w14:textId="77777777" w:rsidTr="00E20DD0">
        <w:trPr>
          <w:trHeight w:val="291"/>
          <w:jc w:val="center"/>
        </w:trPr>
        <w:tc>
          <w:tcPr>
            <w:tcW w:w="1848" w:type="dxa"/>
            <w:gridSpan w:val="3"/>
          </w:tcPr>
          <w:p w14:paraId="57C2152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4BB25CD2" w14:textId="77777777" w:rsidR="003B5211" w:rsidRPr="00A6272B" w:rsidRDefault="003B5211" w:rsidP="00E20DD0">
            <w:pPr>
              <w:rPr>
                <w:rFonts w:ascii="標楷體" w:eastAsia="標楷體" w:hAnsi="標楷體"/>
              </w:rPr>
            </w:pPr>
          </w:p>
        </w:tc>
        <w:tc>
          <w:tcPr>
            <w:tcW w:w="4131" w:type="dxa"/>
          </w:tcPr>
          <w:p w14:paraId="149FD476" w14:textId="77777777" w:rsidR="003B5211" w:rsidRPr="00A6272B" w:rsidRDefault="003B5211" w:rsidP="00E20DD0">
            <w:pPr>
              <w:rPr>
                <w:rFonts w:ascii="標楷體" w:eastAsia="標楷體" w:hAnsi="標楷體"/>
              </w:rPr>
            </w:pPr>
          </w:p>
        </w:tc>
        <w:tc>
          <w:tcPr>
            <w:tcW w:w="456" w:type="dxa"/>
          </w:tcPr>
          <w:p w14:paraId="52A6631F" w14:textId="77777777" w:rsidR="003B5211" w:rsidRPr="00A6272B" w:rsidRDefault="003B5211" w:rsidP="00E20DD0">
            <w:pPr>
              <w:rPr>
                <w:rFonts w:ascii="標楷體" w:eastAsia="標楷體" w:hAnsi="標楷體"/>
              </w:rPr>
            </w:pPr>
          </w:p>
        </w:tc>
        <w:tc>
          <w:tcPr>
            <w:tcW w:w="576" w:type="dxa"/>
          </w:tcPr>
          <w:p w14:paraId="54357533" w14:textId="77777777" w:rsidR="003B5211" w:rsidRPr="00A6272B" w:rsidRDefault="003B5211" w:rsidP="00E20DD0">
            <w:pPr>
              <w:rPr>
                <w:rFonts w:ascii="標楷體" w:eastAsia="標楷體" w:hAnsi="標楷體"/>
              </w:rPr>
            </w:pPr>
          </w:p>
        </w:tc>
        <w:tc>
          <w:tcPr>
            <w:tcW w:w="3696" w:type="dxa"/>
          </w:tcPr>
          <w:p w14:paraId="21DE16AC"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2FF7E54" w14:textId="77777777" w:rsidTr="00E20DD0">
        <w:trPr>
          <w:trHeight w:val="291"/>
          <w:jc w:val="center"/>
        </w:trPr>
        <w:tc>
          <w:tcPr>
            <w:tcW w:w="576" w:type="dxa"/>
          </w:tcPr>
          <w:p w14:paraId="275717A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334177F"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10764033"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389AEEF"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7408C875" w14:textId="77777777" w:rsidR="003B5211" w:rsidRPr="00A6272B" w:rsidRDefault="003B5211" w:rsidP="00E20DD0">
            <w:pPr>
              <w:rPr>
                <w:rFonts w:ascii="標楷體" w:eastAsia="標楷體" w:hAnsi="標楷體"/>
              </w:rPr>
            </w:pPr>
          </w:p>
        </w:tc>
        <w:tc>
          <w:tcPr>
            <w:tcW w:w="456" w:type="dxa"/>
          </w:tcPr>
          <w:p w14:paraId="0FFF3535" w14:textId="77777777" w:rsidR="003B5211" w:rsidRPr="00A6272B" w:rsidRDefault="003B5211" w:rsidP="00E20DD0">
            <w:pPr>
              <w:rPr>
                <w:rFonts w:ascii="標楷體" w:eastAsia="標楷體" w:hAnsi="標楷體"/>
              </w:rPr>
            </w:pPr>
          </w:p>
        </w:tc>
        <w:tc>
          <w:tcPr>
            <w:tcW w:w="576" w:type="dxa"/>
          </w:tcPr>
          <w:p w14:paraId="4CA8D9B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4B61D4D"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98ECD3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662AFC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626E0AA4" w14:textId="77777777" w:rsidTr="00E20DD0">
        <w:trPr>
          <w:trHeight w:val="291"/>
          <w:jc w:val="center"/>
        </w:trPr>
        <w:tc>
          <w:tcPr>
            <w:tcW w:w="576" w:type="dxa"/>
          </w:tcPr>
          <w:p w14:paraId="3E9E2618"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4284ECB"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2963A70D"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6F0C6760"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9E6BCEB" w14:textId="77777777" w:rsidR="003B5211" w:rsidRPr="00A6272B" w:rsidRDefault="003B5211" w:rsidP="00E20DD0">
            <w:pPr>
              <w:rPr>
                <w:rFonts w:ascii="標楷體" w:eastAsia="標楷體" w:hAnsi="標楷體"/>
              </w:rPr>
            </w:pPr>
          </w:p>
        </w:tc>
        <w:tc>
          <w:tcPr>
            <w:tcW w:w="456" w:type="dxa"/>
          </w:tcPr>
          <w:p w14:paraId="33EA64B4" w14:textId="77777777" w:rsidR="003B5211" w:rsidRPr="00A6272B" w:rsidRDefault="003B5211" w:rsidP="00E20DD0">
            <w:pPr>
              <w:rPr>
                <w:rFonts w:ascii="標楷體" w:eastAsia="標楷體" w:hAnsi="標楷體"/>
              </w:rPr>
            </w:pPr>
          </w:p>
        </w:tc>
        <w:tc>
          <w:tcPr>
            <w:tcW w:w="576" w:type="dxa"/>
          </w:tcPr>
          <w:p w14:paraId="4226255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C73F75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7E491E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36BF42A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7747FB60" w14:textId="77777777" w:rsidTr="00E20DD0">
        <w:trPr>
          <w:trHeight w:val="291"/>
          <w:jc w:val="center"/>
        </w:trPr>
        <w:tc>
          <w:tcPr>
            <w:tcW w:w="1848" w:type="dxa"/>
            <w:gridSpan w:val="3"/>
          </w:tcPr>
          <w:p w14:paraId="329B11F7"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020D0926" w14:textId="77777777" w:rsidR="003B5211" w:rsidRPr="00A6272B" w:rsidRDefault="003B5211" w:rsidP="00E20DD0">
            <w:pPr>
              <w:rPr>
                <w:rFonts w:ascii="標楷體" w:eastAsia="標楷體" w:hAnsi="標楷體"/>
              </w:rPr>
            </w:pPr>
          </w:p>
        </w:tc>
        <w:tc>
          <w:tcPr>
            <w:tcW w:w="4131" w:type="dxa"/>
          </w:tcPr>
          <w:p w14:paraId="4924B72B" w14:textId="77777777" w:rsidR="003B5211" w:rsidRPr="00A6272B" w:rsidRDefault="003B5211" w:rsidP="00E20DD0">
            <w:pPr>
              <w:rPr>
                <w:rFonts w:ascii="標楷體" w:eastAsia="標楷體" w:hAnsi="標楷體"/>
              </w:rPr>
            </w:pPr>
          </w:p>
        </w:tc>
        <w:tc>
          <w:tcPr>
            <w:tcW w:w="456" w:type="dxa"/>
          </w:tcPr>
          <w:p w14:paraId="2093C797" w14:textId="77777777" w:rsidR="003B5211" w:rsidRPr="00A6272B" w:rsidRDefault="003B5211" w:rsidP="00E20DD0">
            <w:pPr>
              <w:rPr>
                <w:rFonts w:ascii="標楷體" w:eastAsia="標楷體" w:hAnsi="標楷體"/>
              </w:rPr>
            </w:pPr>
          </w:p>
        </w:tc>
        <w:tc>
          <w:tcPr>
            <w:tcW w:w="576" w:type="dxa"/>
          </w:tcPr>
          <w:p w14:paraId="605CA39A" w14:textId="77777777" w:rsidR="003B5211" w:rsidRPr="00A6272B" w:rsidRDefault="003B5211" w:rsidP="00E20DD0">
            <w:pPr>
              <w:rPr>
                <w:rFonts w:ascii="標楷體" w:eastAsia="標楷體" w:hAnsi="標楷體"/>
              </w:rPr>
            </w:pPr>
          </w:p>
        </w:tc>
        <w:tc>
          <w:tcPr>
            <w:tcW w:w="3696" w:type="dxa"/>
          </w:tcPr>
          <w:p w14:paraId="5CFD2A2D"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71D4507D" w14:textId="77777777" w:rsidTr="00E20DD0">
        <w:trPr>
          <w:trHeight w:val="291"/>
          <w:jc w:val="center"/>
        </w:trPr>
        <w:tc>
          <w:tcPr>
            <w:tcW w:w="576" w:type="dxa"/>
          </w:tcPr>
          <w:p w14:paraId="1F839BD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16FD8A34" w14:textId="77777777" w:rsidR="003B5211" w:rsidRPr="00D90FA0" w:rsidRDefault="003B5211" w:rsidP="00E20DD0">
            <w:pPr>
              <w:rPr>
                <w:rFonts w:ascii="標楷體" w:eastAsia="標楷體" w:hAnsi="標楷體"/>
              </w:rPr>
            </w:pPr>
            <w:r>
              <w:rPr>
                <w:rFonts w:ascii="標楷體" w:eastAsia="標楷體" w:hAnsi="標楷體" w:hint="eastAsia"/>
              </w:rPr>
              <w:t>是否綁約</w:t>
            </w:r>
          </w:p>
        </w:tc>
        <w:tc>
          <w:tcPr>
            <w:tcW w:w="576" w:type="dxa"/>
          </w:tcPr>
          <w:p w14:paraId="17ABA83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F61DA3E" w14:textId="77777777" w:rsidR="003B5211" w:rsidRPr="00A6272B" w:rsidRDefault="003B5211" w:rsidP="00E20DD0">
            <w:pPr>
              <w:rPr>
                <w:rFonts w:ascii="標楷體" w:eastAsia="標楷體" w:hAnsi="標楷體"/>
              </w:rPr>
            </w:pPr>
          </w:p>
        </w:tc>
        <w:tc>
          <w:tcPr>
            <w:tcW w:w="4131" w:type="dxa"/>
          </w:tcPr>
          <w:p w14:paraId="57FE4B32" w14:textId="77777777" w:rsidR="003B5211" w:rsidRDefault="003B5211" w:rsidP="00E20DD0">
            <w:pPr>
              <w:rPr>
                <w:rFonts w:ascii="標楷體" w:eastAsia="標楷體" w:hAnsi="標楷體"/>
              </w:rPr>
            </w:pPr>
            <w:r>
              <w:rPr>
                <w:rFonts w:ascii="標楷體" w:eastAsia="標楷體" w:hAnsi="標楷體" w:hint="eastAsia"/>
              </w:rPr>
              <w:t>Y: 是</w:t>
            </w:r>
          </w:p>
          <w:p w14:paraId="5197B2BA"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43B0632F"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60D9E53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23AE1A5"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EF440B" w14:textId="77777777" w:rsidR="003B5211" w:rsidRPr="0031611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4112305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60889C05" w14:textId="77777777" w:rsidTr="00E20DD0">
        <w:trPr>
          <w:trHeight w:val="291"/>
          <w:jc w:val="center"/>
        </w:trPr>
        <w:tc>
          <w:tcPr>
            <w:tcW w:w="576" w:type="dxa"/>
          </w:tcPr>
          <w:p w14:paraId="7920CD0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A66B565"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5149EFE2"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1C848540" w14:textId="77777777" w:rsidR="003B5211" w:rsidRPr="00A6272B" w:rsidRDefault="003B5211" w:rsidP="00E20DD0">
            <w:pPr>
              <w:rPr>
                <w:rFonts w:ascii="標楷體" w:eastAsia="標楷體" w:hAnsi="標楷體"/>
              </w:rPr>
            </w:pPr>
          </w:p>
        </w:tc>
        <w:tc>
          <w:tcPr>
            <w:tcW w:w="4131" w:type="dxa"/>
          </w:tcPr>
          <w:p w14:paraId="22F89B0E" w14:textId="77777777" w:rsidR="003B5211" w:rsidRPr="00FB5DAE" w:rsidRDefault="003B5211" w:rsidP="00E20DD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6612168" w14:textId="77777777" w:rsidR="003B5211" w:rsidRPr="00A6272B" w:rsidRDefault="003B5211" w:rsidP="00E20DD0">
            <w:pPr>
              <w:rPr>
                <w:rFonts w:ascii="標楷體" w:eastAsia="標楷體" w:hAnsi="標楷體"/>
              </w:rPr>
            </w:pPr>
          </w:p>
        </w:tc>
        <w:tc>
          <w:tcPr>
            <w:tcW w:w="576" w:type="dxa"/>
          </w:tcPr>
          <w:p w14:paraId="474B6AE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350C46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C8BB53B" w14:textId="77777777" w:rsidR="003B5211" w:rsidRPr="0031611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56B45E0A" w14:textId="77777777" w:rsidR="003B5211" w:rsidRPr="00D67AF4" w:rsidRDefault="003B5211" w:rsidP="00E20DD0">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6902A583" w14:textId="77777777" w:rsidTr="00E20DD0">
        <w:trPr>
          <w:trHeight w:val="291"/>
          <w:jc w:val="center"/>
        </w:trPr>
        <w:tc>
          <w:tcPr>
            <w:tcW w:w="576" w:type="dxa"/>
          </w:tcPr>
          <w:p w14:paraId="73D6455A" w14:textId="77777777" w:rsidR="003B5211" w:rsidRPr="00016EBF"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7E2F9038"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576" w:type="dxa"/>
          </w:tcPr>
          <w:p w14:paraId="01BC9E5F"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C1456E3" w14:textId="77777777" w:rsidR="003B5211" w:rsidRPr="00A6272B" w:rsidRDefault="003B5211" w:rsidP="00E20DD0">
            <w:pPr>
              <w:rPr>
                <w:rFonts w:ascii="標楷體" w:eastAsia="標楷體" w:hAnsi="標楷體"/>
              </w:rPr>
            </w:pPr>
          </w:p>
        </w:tc>
        <w:tc>
          <w:tcPr>
            <w:tcW w:w="4131" w:type="dxa"/>
          </w:tcPr>
          <w:p w14:paraId="73561B08" w14:textId="77777777" w:rsidR="003B5211" w:rsidRPr="00A6272B" w:rsidRDefault="003B5211" w:rsidP="00E20DD0">
            <w:pPr>
              <w:rPr>
                <w:rFonts w:ascii="標楷體" w:eastAsia="標楷體" w:hAnsi="標楷體"/>
              </w:rPr>
            </w:pPr>
          </w:p>
        </w:tc>
        <w:tc>
          <w:tcPr>
            <w:tcW w:w="456" w:type="dxa"/>
          </w:tcPr>
          <w:p w14:paraId="4957E736" w14:textId="77777777" w:rsidR="003B5211" w:rsidRPr="00A6272B" w:rsidRDefault="003B5211" w:rsidP="00E20DD0">
            <w:pPr>
              <w:rPr>
                <w:rFonts w:ascii="標楷體" w:eastAsia="標楷體" w:hAnsi="標楷體"/>
              </w:rPr>
            </w:pPr>
          </w:p>
        </w:tc>
        <w:tc>
          <w:tcPr>
            <w:tcW w:w="576" w:type="dxa"/>
          </w:tcPr>
          <w:p w14:paraId="4C4DCC4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FA2621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39AAD5A"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0FF9461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673810E6" w14:textId="77777777" w:rsidTr="00E20DD0">
        <w:trPr>
          <w:trHeight w:val="291"/>
          <w:jc w:val="center"/>
        </w:trPr>
        <w:tc>
          <w:tcPr>
            <w:tcW w:w="576" w:type="dxa"/>
          </w:tcPr>
          <w:p w14:paraId="2594858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DD37E4F"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45A1769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5E503DAC" w14:textId="77777777" w:rsidR="003B5211" w:rsidRPr="00A6272B" w:rsidRDefault="003B5211" w:rsidP="00E20DD0">
            <w:pPr>
              <w:rPr>
                <w:rFonts w:ascii="標楷體" w:eastAsia="標楷體" w:hAnsi="標楷體"/>
              </w:rPr>
            </w:pPr>
          </w:p>
        </w:tc>
        <w:tc>
          <w:tcPr>
            <w:tcW w:w="4131" w:type="dxa"/>
          </w:tcPr>
          <w:p w14:paraId="475AEB1E"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05FAAC81" w14:textId="77777777" w:rsidR="003B5211" w:rsidRPr="00A6272B" w:rsidRDefault="003B5211" w:rsidP="00E20DD0">
            <w:pPr>
              <w:rPr>
                <w:rFonts w:ascii="標楷體" w:eastAsia="標楷體" w:hAnsi="標楷體"/>
              </w:rPr>
            </w:pPr>
          </w:p>
        </w:tc>
        <w:tc>
          <w:tcPr>
            <w:tcW w:w="576" w:type="dxa"/>
          </w:tcPr>
          <w:p w14:paraId="7CB872B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B164DA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AE7BF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0DD6098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5E976230" w14:textId="77777777" w:rsidTr="00E20DD0">
        <w:trPr>
          <w:trHeight w:val="291"/>
          <w:jc w:val="center"/>
        </w:trPr>
        <w:tc>
          <w:tcPr>
            <w:tcW w:w="576" w:type="dxa"/>
          </w:tcPr>
          <w:p w14:paraId="6CED42B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652617D0"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016C6799"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36CF14AD" w14:textId="77777777" w:rsidR="003B5211" w:rsidRPr="00A6272B" w:rsidRDefault="003B5211" w:rsidP="00E20DD0">
            <w:pPr>
              <w:rPr>
                <w:rFonts w:ascii="標楷體" w:eastAsia="標楷體" w:hAnsi="標楷體"/>
              </w:rPr>
            </w:pPr>
          </w:p>
        </w:tc>
        <w:tc>
          <w:tcPr>
            <w:tcW w:w="4131" w:type="dxa"/>
          </w:tcPr>
          <w:p w14:paraId="4158FE40" w14:textId="77777777" w:rsidR="003B5211" w:rsidRPr="00A6272B" w:rsidRDefault="003B5211" w:rsidP="00E20DD0">
            <w:pPr>
              <w:rPr>
                <w:rFonts w:ascii="標楷體" w:eastAsia="標楷體" w:hAnsi="標楷體"/>
              </w:rPr>
            </w:pPr>
          </w:p>
        </w:tc>
        <w:tc>
          <w:tcPr>
            <w:tcW w:w="456" w:type="dxa"/>
          </w:tcPr>
          <w:p w14:paraId="0E1EB48B" w14:textId="77777777" w:rsidR="003B5211" w:rsidRPr="00A6272B" w:rsidRDefault="003B5211" w:rsidP="00E20DD0">
            <w:pPr>
              <w:rPr>
                <w:rFonts w:ascii="標楷體" w:eastAsia="標楷體" w:hAnsi="標楷體"/>
              </w:rPr>
            </w:pPr>
          </w:p>
        </w:tc>
        <w:tc>
          <w:tcPr>
            <w:tcW w:w="576" w:type="dxa"/>
          </w:tcPr>
          <w:p w14:paraId="4B01036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0ED38A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A3202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8156EEE"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294D81FB"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1D80505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644889D3" w14:textId="77777777" w:rsidTr="00E20DD0">
        <w:trPr>
          <w:trHeight w:val="291"/>
          <w:jc w:val="center"/>
        </w:trPr>
        <w:tc>
          <w:tcPr>
            <w:tcW w:w="576" w:type="dxa"/>
          </w:tcPr>
          <w:p w14:paraId="709EAEF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2AA35C9"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26DE1898"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31623804" w14:textId="77777777" w:rsidR="003B5211" w:rsidRPr="00A6272B" w:rsidRDefault="003B5211" w:rsidP="00E20DD0">
            <w:pPr>
              <w:rPr>
                <w:rFonts w:ascii="標楷體" w:eastAsia="標楷體" w:hAnsi="標楷體"/>
              </w:rPr>
            </w:pPr>
          </w:p>
        </w:tc>
        <w:tc>
          <w:tcPr>
            <w:tcW w:w="4131" w:type="dxa"/>
          </w:tcPr>
          <w:p w14:paraId="200BBF28" w14:textId="77777777" w:rsidR="003B5211" w:rsidRPr="00A6272B" w:rsidRDefault="003B5211" w:rsidP="00E20DD0">
            <w:pPr>
              <w:rPr>
                <w:rFonts w:ascii="標楷體" w:eastAsia="標楷體" w:hAnsi="標楷體"/>
              </w:rPr>
            </w:pPr>
          </w:p>
        </w:tc>
        <w:tc>
          <w:tcPr>
            <w:tcW w:w="456" w:type="dxa"/>
          </w:tcPr>
          <w:p w14:paraId="7DB122DE" w14:textId="77777777" w:rsidR="003B5211" w:rsidRPr="00A6272B" w:rsidRDefault="003B5211" w:rsidP="00E20DD0">
            <w:pPr>
              <w:rPr>
                <w:rFonts w:ascii="標楷體" w:eastAsia="標楷體" w:hAnsi="標楷體"/>
              </w:rPr>
            </w:pPr>
          </w:p>
        </w:tc>
        <w:tc>
          <w:tcPr>
            <w:tcW w:w="576" w:type="dxa"/>
          </w:tcPr>
          <w:p w14:paraId="0F93877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9C10B4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DDB0A05"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071C507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380D42B4" w14:textId="77777777" w:rsidTr="00E20DD0">
        <w:trPr>
          <w:trHeight w:val="291"/>
          <w:jc w:val="center"/>
        </w:trPr>
        <w:tc>
          <w:tcPr>
            <w:tcW w:w="576" w:type="dxa"/>
          </w:tcPr>
          <w:p w14:paraId="4DDC494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16F32825" w14:textId="77777777" w:rsidR="003B5211" w:rsidRDefault="003B5211" w:rsidP="00E20DD0">
            <w:r>
              <w:rPr>
                <w:rFonts w:ascii="標楷體" w:eastAsia="標楷體" w:hAnsi="標楷體" w:hint="eastAsia"/>
                <w:color w:val="222222"/>
                <w:kern w:val="0"/>
              </w:rPr>
              <w:t>分段遞減百分比</w:t>
            </w:r>
          </w:p>
        </w:tc>
        <w:tc>
          <w:tcPr>
            <w:tcW w:w="576" w:type="dxa"/>
          </w:tcPr>
          <w:p w14:paraId="0957CBA4"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082C0EE6" w14:textId="77777777" w:rsidR="003B5211" w:rsidRPr="00A6272B" w:rsidRDefault="003B5211" w:rsidP="00E20DD0">
            <w:pPr>
              <w:rPr>
                <w:rFonts w:ascii="標楷體" w:eastAsia="標楷體" w:hAnsi="標楷體"/>
              </w:rPr>
            </w:pPr>
          </w:p>
        </w:tc>
        <w:tc>
          <w:tcPr>
            <w:tcW w:w="4131" w:type="dxa"/>
          </w:tcPr>
          <w:p w14:paraId="1D444980" w14:textId="77777777" w:rsidR="003B5211" w:rsidRPr="00A6272B" w:rsidRDefault="003B5211" w:rsidP="00E20DD0">
            <w:pPr>
              <w:rPr>
                <w:rFonts w:ascii="標楷體" w:eastAsia="標楷體" w:hAnsi="標楷體"/>
              </w:rPr>
            </w:pPr>
          </w:p>
        </w:tc>
        <w:tc>
          <w:tcPr>
            <w:tcW w:w="456" w:type="dxa"/>
          </w:tcPr>
          <w:p w14:paraId="5FC472F6" w14:textId="77777777" w:rsidR="003B5211" w:rsidRPr="00A6272B" w:rsidRDefault="003B5211" w:rsidP="00E20DD0">
            <w:pPr>
              <w:rPr>
                <w:rFonts w:ascii="標楷體" w:eastAsia="標楷體" w:hAnsi="標楷體"/>
              </w:rPr>
            </w:pPr>
          </w:p>
        </w:tc>
        <w:tc>
          <w:tcPr>
            <w:tcW w:w="576" w:type="dxa"/>
          </w:tcPr>
          <w:p w14:paraId="0E7B41C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99827A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36AEE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45E191D7"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79A4B37A"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3E864F60" w14:textId="77777777" w:rsidR="003B5211" w:rsidRDefault="003B5211" w:rsidP="00E20DD0">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19FD9AF"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2C6EF72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5465F194" w14:textId="77777777" w:rsidTr="00E20DD0">
        <w:trPr>
          <w:trHeight w:val="291"/>
          <w:jc w:val="center"/>
        </w:trPr>
        <w:tc>
          <w:tcPr>
            <w:tcW w:w="576" w:type="dxa"/>
          </w:tcPr>
          <w:p w14:paraId="6FC4C68F" w14:textId="77777777" w:rsidR="003B5211" w:rsidDel="00463CB5"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B024D9D"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52686F01" w14:textId="77777777" w:rsidR="003B5211" w:rsidRPr="009361B3" w:rsidDel="00463CB5" w:rsidRDefault="003B5211" w:rsidP="00E20DD0">
            <w:pPr>
              <w:rPr>
                <w:rFonts w:ascii="標楷體" w:eastAsia="標楷體" w:hAnsi="標楷體"/>
              </w:rPr>
            </w:pPr>
            <w:r>
              <w:rPr>
                <w:rFonts w:ascii="標楷體" w:eastAsia="標楷體" w:hAnsi="標楷體" w:hint="eastAsia"/>
              </w:rPr>
              <w:t>2</w:t>
            </w:r>
          </w:p>
        </w:tc>
        <w:tc>
          <w:tcPr>
            <w:tcW w:w="936" w:type="dxa"/>
          </w:tcPr>
          <w:p w14:paraId="0B7753A8" w14:textId="77777777" w:rsidR="003B5211" w:rsidRPr="00A6272B" w:rsidRDefault="003B5211" w:rsidP="00E20DD0">
            <w:pPr>
              <w:rPr>
                <w:rFonts w:ascii="標楷體" w:eastAsia="標楷體" w:hAnsi="標楷體"/>
              </w:rPr>
            </w:pPr>
          </w:p>
        </w:tc>
        <w:tc>
          <w:tcPr>
            <w:tcW w:w="4131" w:type="dxa"/>
          </w:tcPr>
          <w:p w14:paraId="7BD102C8" w14:textId="77777777" w:rsidR="003B5211" w:rsidRPr="00A6272B" w:rsidRDefault="003B5211" w:rsidP="00E20DD0">
            <w:pPr>
              <w:rPr>
                <w:rFonts w:ascii="標楷體" w:eastAsia="標楷體" w:hAnsi="標楷體"/>
              </w:rPr>
            </w:pPr>
          </w:p>
        </w:tc>
        <w:tc>
          <w:tcPr>
            <w:tcW w:w="456" w:type="dxa"/>
          </w:tcPr>
          <w:p w14:paraId="1C64C00C" w14:textId="77777777" w:rsidR="003B5211" w:rsidRPr="00A6272B" w:rsidRDefault="003B5211" w:rsidP="00E20DD0">
            <w:pPr>
              <w:rPr>
                <w:rFonts w:ascii="標楷體" w:eastAsia="標楷體" w:hAnsi="標楷體"/>
              </w:rPr>
            </w:pPr>
          </w:p>
        </w:tc>
        <w:tc>
          <w:tcPr>
            <w:tcW w:w="576" w:type="dxa"/>
          </w:tcPr>
          <w:p w14:paraId="60285CE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81143D"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DF22779"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4DE13974"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3BAC6614" w14:textId="77777777" w:rsidTr="00E20DD0">
        <w:trPr>
          <w:trHeight w:val="291"/>
          <w:jc w:val="center"/>
        </w:trPr>
        <w:tc>
          <w:tcPr>
            <w:tcW w:w="576" w:type="dxa"/>
          </w:tcPr>
          <w:p w14:paraId="65F19DD2"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01406014"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1DB28A21" w14:textId="77777777" w:rsidR="003B5211" w:rsidRPr="00D61D28" w:rsidDel="00463CB5" w:rsidRDefault="003B5211" w:rsidP="00E20DD0">
            <w:pPr>
              <w:rPr>
                <w:rFonts w:ascii="標楷體" w:eastAsia="標楷體" w:hAnsi="標楷體"/>
                <w:highlight w:val="yellow"/>
              </w:rPr>
            </w:pPr>
          </w:p>
        </w:tc>
        <w:tc>
          <w:tcPr>
            <w:tcW w:w="936" w:type="dxa"/>
          </w:tcPr>
          <w:p w14:paraId="6569C391" w14:textId="77777777" w:rsidR="003B5211" w:rsidRPr="00D61D28" w:rsidRDefault="003B5211" w:rsidP="00E20DD0">
            <w:pPr>
              <w:rPr>
                <w:rFonts w:ascii="標楷體" w:eastAsia="標楷體" w:hAnsi="標楷體"/>
                <w:highlight w:val="yellow"/>
              </w:rPr>
            </w:pPr>
          </w:p>
        </w:tc>
        <w:tc>
          <w:tcPr>
            <w:tcW w:w="4131" w:type="dxa"/>
          </w:tcPr>
          <w:p w14:paraId="25808421" w14:textId="77777777" w:rsidR="003B5211" w:rsidRPr="00D61D28" w:rsidRDefault="003B5211" w:rsidP="00E20DD0">
            <w:pPr>
              <w:rPr>
                <w:rFonts w:ascii="標楷體" w:eastAsia="標楷體" w:hAnsi="標楷體"/>
                <w:highlight w:val="yellow"/>
              </w:rPr>
            </w:pPr>
          </w:p>
        </w:tc>
        <w:tc>
          <w:tcPr>
            <w:tcW w:w="456" w:type="dxa"/>
          </w:tcPr>
          <w:p w14:paraId="4E59BE1A" w14:textId="77777777" w:rsidR="003B5211" w:rsidRPr="00D61D28" w:rsidRDefault="003B5211" w:rsidP="00E20DD0">
            <w:pPr>
              <w:rPr>
                <w:rFonts w:ascii="標楷體" w:eastAsia="標楷體" w:hAnsi="標楷體"/>
                <w:highlight w:val="yellow"/>
              </w:rPr>
            </w:pPr>
          </w:p>
        </w:tc>
        <w:tc>
          <w:tcPr>
            <w:tcW w:w="576" w:type="dxa"/>
          </w:tcPr>
          <w:p w14:paraId="63DEDCA9"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7C42AD7"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17E0F5CE" w14:textId="77777777" w:rsidTr="00E20DD0">
        <w:trPr>
          <w:trHeight w:val="291"/>
          <w:jc w:val="center"/>
        </w:trPr>
        <w:tc>
          <w:tcPr>
            <w:tcW w:w="1848" w:type="dxa"/>
            <w:gridSpan w:val="3"/>
            <w:vAlign w:val="center"/>
          </w:tcPr>
          <w:p w14:paraId="5FD4DD5D"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043D194C" w14:textId="77777777" w:rsidR="003B5211" w:rsidRPr="00023341" w:rsidRDefault="003B5211" w:rsidP="00E20DD0">
            <w:pPr>
              <w:rPr>
                <w:rFonts w:ascii="標楷體" w:eastAsia="標楷體" w:hAnsi="標楷體"/>
              </w:rPr>
            </w:pPr>
          </w:p>
        </w:tc>
        <w:tc>
          <w:tcPr>
            <w:tcW w:w="4131" w:type="dxa"/>
          </w:tcPr>
          <w:p w14:paraId="37002A4A" w14:textId="77777777" w:rsidR="003B5211" w:rsidRPr="00023341" w:rsidRDefault="003B5211" w:rsidP="00E20DD0">
            <w:pPr>
              <w:rPr>
                <w:rFonts w:ascii="標楷體" w:eastAsia="標楷體" w:hAnsi="標楷體"/>
              </w:rPr>
            </w:pPr>
          </w:p>
        </w:tc>
        <w:tc>
          <w:tcPr>
            <w:tcW w:w="456" w:type="dxa"/>
          </w:tcPr>
          <w:p w14:paraId="1C631CC5" w14:textId="77777777" w:rsidR="003B5211" w:rsidRPr="00023341" w:rsidRDefault="003B5211" w:rsidP="00E20DD0">
            <w:pPr>
              <w:rPr>
                <w:rFonts w:ascii="標楷體" w:eastAsia="標楷體" w:hAnsi="標楷體"/>
              </w:rPr>
            </w:pPr>
          </w:p>
        </w:tc>
        <w:tc>
          <w:tcPr>
            <w:tcW w:w="576" w:type="dxa"/>
          </w:tcPr>
          <w:p w14:paraId="21537AC6" w14:textId="77777777" w:rsidR="003B5211" w:rsidRPr="00023341" w:rsidRDefault="003B5211" w:rsidP="00E20DD0">
            <w:pPr>
              <w:rPr>
                <w:rFonts w:ascii="標楷體" w:eastAsia="標楷體" w:hAnsi="標楷體"/>
              </w:rPr>
            </w:pPr>
          </w:p>
        </w:tc>
        <w:tc>
          <w:tcPr>
            <w:tcW w:w="3696" w:type="dxa"/>
          </w:tcPr>
          <w:p w14:paraId="1A99C32B"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C42A79E" w14:textId="77777777" w:rsidR="003B5211" w:rsidRDefault="003B5211" w:rsidP="003B5211">
      <w:pPr>
        <w:rPr>
          <w:lang w:val="x-none" w:eastAsia="x-none"/>
        </w:rPr>
      </w:pPr>
    </w:p>
    <w:p w14:paraId="142532B1" w14:textId="77777777" w:rsidR="003B5211" w:rsidRDefault="003B5211" w:rsidP="003B5211">
      <w:pPr>
        <w:rPr>
          <w:lang w:val="x-none" w:eastAsia="x-none"/>
        </w:rPr>
      </w:pPr>
    </w:p>
    <w:p w14:paraId="72165F0E" w14:textId="77777777" w:rsidR="003B5211" w:rsidRPr="00E900B9" w:rsidRDefault="003B5211" w:rsidP="003B5211">
      <w:pPr>
        <w:rPr>
          <w:lang w:val="x-none" w:eastAsia="x-none"/>
        </w:rPr>
      </w:pPr>
      <w:r>
        <w:rPr>
          <w:lang w:val="x-none" w:eastAsia="x-none"/>
        </w:rPr>
        <w:br w:type="page"/>
      </w:r>
    </w:p>
    <w:p w14:paraId="5F49831C" w14:textId="77777777" w:rsidR="003B5211" w:rsidRPr="00291505" w:rsidRDefault="003B5211" w:rsidP="003B5211">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2237C016" w14:textId="77777777" w:rsidR="003B5211" w:rsidRDefault="003B5211" w:rsidP="003B5211">
      <w:pPr>
        <w:pStyle w:val="42"/>
        <w:spacing w:after="48"/>
        <w:ind w:leftChars="0" w:left="0"/>
        <w:rPr>
          <w:rFonts w:ascii="標楷體" w:hAnsi="標楷體"/>
        </w:rPr>
      </w:pPr>
      <w:r w:rsidRPr="00BF7BE2">
        <w:rPr>
          <w:rFonts w:ascii="標楷體" w:hAnsi="標楷體"/>
          <w:noProof/>
        </w:rPr>
        <w:drawing>
          <wp:inline distT="0" distB="0" distL="0" distR="0" wp14:anchorId="7E48C564" wp14:editId="48C984D7">
            <wp:extent cx="6406247" cy="4107180"/>
            <wp:effectExtent l="0" t="0" r="0" b="762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7168" cy="4107771"/>
                    </a:xfrm>
                    <a:prstGeom prst="rect">
                      <a:avLst/>
                    </a:prstGeom>
                  </pic:spPr>
                </pic:pic>
              </a:graphicData>
            </a:graphic>
          </wp:inline>
        </w:drawing>
      </w:r>
      <w:r w:rsidRPr="00624683">
        <w:rPr>
          <w:rFonts w:ascii="標楷體" w:hAnsi="標楷體"/>
          <w:noProof/>
        </w:rPr>
        <w:drawing>
          <wp:inline distT="0" distB="0" distL="0" distR="0" wp14:anchorId="75F9FB27" wp14:editId="1224F936">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Pr="00435CC2">
        <w:rPr>
          <w:noProof/>
        </w:rPr>
        <w:t xml:space="preserve"> </w:t>
      </w:r>
      <w:r w:rsidRPr="00435CC2">
        <w:rPr>
          <w:rFonts w:ascii="標楷體" w:hAnsi="標楷體"/>
          <w:noProof/>
        </w:rPr>
        <w:lastRenderedPageBreak/>
        <w:drawing>
          <wp:inline distT="0" distB="0" distL="0" distR="0" wp14:anchorId="2F7951C7" wp14:editId="5C430BDE">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17D23ECF" w14:textId="77777777" w:rsidR="003B5211" w:rsidRDefault="003B5211" w:rsidP="003B5211">
      <w:pPr>
        <w:rPr>
          <w:noProof/>
        </w:rPr>
      </w:pPr>
    </w:p>
    <w:p w14:paraId="77C05154" w14:textId="77777777" w:rsidR="003B5211" w:rsidRDefault="003B5211" w:rsidP="003B5211">
      <w:pPr>
        <w:rPr>
          <w:noProof/>
        </w:rPr>
      </w:pPr>
    </w:p>
    <w:p w14:paraId="27FD0452" w14:textId="77777777" w:rsidR="003B5211" w:rsidRDefault="003B5211" w:rsidP="003B5211">
      <w:pPr>
        <w:rPr>
          <w:noProof/>
        </w:rPr>
      </w:pPr>
    </w:p>
    <w:p w14:paraId="309B7A8F" w14:textId="77777777" w:rsidR="003B5211" w:rsidRDefault="003B5211" w:rsidP="003B5211">
      <w:pPr>
        <w:rPr>
          <w:noProof/>
        </w:rPr>
      </w:pPr>
    </w:p>
    <w:p w14:paraId="57B97F56" w14:textId="77777777" w:rsidR="003B5211" w:rsidRDefault="003B5211" w:rsidP="003B5211">
      <w:pPr>
        <w:rPr>
          <w:noProof/>
        </w:rPr>
      </w:pPr>
    </w:p>
    <w:p w14:paraId="0256F9B6" w14:textId="77777777" w:rsidR="003B5211" w:rsidRPr="0084301B" w:rsidRDefault="003B5211" w:rsidP="003B5211">
      <w:pPr>
        <w:pStyle w:val="42"/>
        <w:spacing w:after="48"/>
        <w:ind w:leftChars="0" w:left="0"/>
        <w:rPr>
          <w:rFonts w:ascii="標楷體" w:hAnsi="標楷體"/>
        </w:rPr>
      </w:pPr>
    </w:p>
    <w:p w14:paraId="5DB66B12" w14:textId="77777777" w:rsidR="003B5211" w:rsidRDefault="003B5211" w:rsidP="003B5211">
      <w:pPr>
        <w:pStyle w:val="a"/>
      </w:pPr>
      <w:r>
        <w:t>輸入畫面</w:t>
      </w:r>
      <w:r>
        <w:rPr>
          <w:rFonts w:hint="eastAsia"/>
        </w:rPr>
        <w:t>按鈕</w:t>
      </w:r>
      <w:r>
        <w:t>說明</w:t>
      </w:r>
      <w:r>
        <w:rPr>
          <w:rFonts w:hint="eastAsia"/>
        </w:rPr>
        <w:t>-複製</w:t>
      </w:r>
    </w:p>
    <w:p w14:paraId="3A3674F9"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B5211" w:rsidRPr="00F5236F" w14:paraId="0585DD60" w14:textId="77777777" w:rsidTr="00E20DD0">
        <w:tc>
          <w:tcPr>
            <w:tcW w:w="851" w:type="dxa"/>
            <w:shd w:val="clear" w:color="auto" w:fill="D9D9D9"/>
          </w:tcPr>
          <w:p w14:paraId="5632405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0DBE35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D32E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CF124E" w14:paraId="6EF39DAA" w14:textId="77777777" w:rsidTr="00E20DD0">
        <w:tc>
          <w:tcPr>
            <w:tcW w:w="851" w:type="dxa"/>
            <w:shd w:val="clear" w:color="auto" w:fill="auto"/>
          </w:tcPr>
          <w:p w14:paraId="7B8A5442"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4CF6483"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34FA4DF" w14:textId="77777777" w:rsidR="003B5211" w:rsidRDefault="003B5211" w:rsidP="00E20DD0">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4174CA17"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3879AE58" w14:textId="77777777" w:rsidR="003B5211" w:rsidRPr="00917156" w:rsidRDefault="003B5211" w:rsidP="00E20DD0">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2F224594" w14:textId="77777777" w:rsidR="003B5211" w:rsidRDefault="003B5211" w:rsidP="00E20DD0">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50D40FEA"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727352FB" w14:textId="77777777" w:rsidR="003B5211" w:rsidRPr="00334E65"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435241" w14:textId="77777777" w:rsidR="003B5211" w:rsidRDefault="003B5211" w:rsidP="00E20DD0">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2AB7772F" w14:textId="77777777" w:rsidR="003B5211" w:rsidRDefault="003B5211" w:rsidP="00E20DD0">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5B640B4E" w14:textId="77777777" w:rsidR="003B5211" w:rsidRDefault="003B5211" w:rsidP="00E20DD0">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812A93F" w14:textId="77777777" w:rsidR="003B5211" w:rsidRPr="00D67AF4" w:rsidRDefault="003B5211" w:rsidP="00E20DD0">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3B5211" w:rsidRPr="00F5236F" w14:paraId="36164583" w14:textId="77777777" w:rsidTr="00E20DD0">
        <w:tc>
          <w:tcPr>
            <w:tcW w:w="851" w:type="dxa"/>
            <w:shd w:val="clear" w:color="auto" w:fill="auto"/>
          </w:tcPr>
          <w:p w14:paraId="12F4836A"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962285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5B2593C"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B5211" w:rsidRPr="00F5236F" w14:paraId="7ADBA346" w14:textId="77777777" w:rsidTr="00E20DD0">
        <w:tc>
          <w:tcPr>
            <w:tcW w:w="851" w:type="dxa"/>
            <w:shd w:val="clear" w:color="auto" w:fill="auto"/>
          </w:tcPr>
          <w:p w14:paraId="0F758FF4" w14:textId="77777777" w:rsidR="003B5211" w:rsidRPr="00F533E6" w:rsidRDefault="003B5211" w:rsidP="00E20DD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C20438E"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6CCC761A"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5713C0EB" w14:textId="77777777" w:rsidR="003B5211" w:rsidRPr="00FB4AA1" w:rsidRDefault="003B5211" w:rsidP="003B5211"/>
    <w:p w14:paraId="2BDCE764" w14:textId="77777777" w:rsidR="003B5211" w:rsidRPr="006E1F7E" w:rsidRDefault="003B5211" w:rsidP="003B5211">
      <w:pPr>
        <w:rPr>
          <w:noProof/>
        </w:rPr>
      </w:pPr>
    </w:p>
    <w:p w14:paraId="54A5B002" w14:textId="77777777" w:rsidR="003B5211" w:rsidRDefault="003B5211" w:rsidP="003B5211">
      <w:pPr>
        <w:pStyle w:val="a"/>
      </w:pPr>
      <w:r>
        <w:rPr>
          <w:rFonts w:hint="eastAsia"/>
        </w:rPr>
        <w:t>輸入</w:t>
      </w:r>
      <w:r w:rsidRPr="00291505">
        <w:t>畫面資料說明</w:t>
      </w:r>
      <w:r>
        <w:rPr>
          <w:rFonts w:hint="eastAsia"/>
        </w:rPr>
        <w:t>-複製</w:t>
      </w:r>
    </w:p>
    <w:p w14:paraId="735E1DE8" w14:textId="77777777" w:rsidR="003B5211" w:rsidRDefault="003B5211" w:rsidP="003B5211">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3B5211" w:rsidRPr="00291505" w14:paraId="11035BF8" w14:textId="77777777" w:rsidTr="00E20DD0">
        <w:trPr>
          <w:trHeight w:val="388"/>
          <w:tblHeader/>
          <w:jc w:val="center"/>
        </w:trPr>
        <w:tc>
          <w:tcPr>
            <w:tcW w:w="696" w:type="dxa"/>
            <w:vMerge w:val="restart"/>
            <w:shd w:val="clear" w:color="auto" w:fill="F2F2F2"/>
          </w:tcPr>
          <w:p w14:paraId="7CAE3DAC" w14:textId="77777777" w:rsidR="003B5211" w:rsidRPr="00A6272B" w:rsidRDefault="003B5211" w:rsidP="00E20DD0">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4380DB02"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15EA861"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76E641B"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3AC9DC8B" w14:textId="77777777" w:rsidTr="00E20DD0">
        <w:trPr>
          <w:trHeight w:val="244"/>
          <w:tblHeader/>
          <w:jc w:val="center"/>
        </w:trPr>
        <w:tc>
          <w:tcPr>
            <w:tcW w:w="696" w:type="dxa"/>
            <w:vMerge/>
            <w:shd w:val="clear" w:color="auto" w:fill="F2F2F2"/>
          </w:tcPr>
          <w:p w14:paraId="48EBEBBF" w14:textId="77777777" w:rsidR="003B5211" w:rsidRPr="00A6272B" w:rsidRDefault="003B5211" w:rsidP="00E20DD0">
            <w:pPr>
              <w:rPr>
                <w:rFonts w:ascii="標楷體" w:eastAsia="標楷體" w:hAnsi="標楷體"/>
              </w:rPr>
            </w:pPr>
          </w:p>
        </w:tc>
        <w:tc>
          <w:tcPr>
            <w:tcW w:w="696" w:type="dxa"/>
            <w:vMerge/>
            <w:shd w:val="clear" w:color="auto" w:fill="F2F2F2"/>
          </w:tcPr>
          <w:p w14:paraId="1DBFD023" w14:textId="77777777" w:rsidR="003B5211" w:rsidRPr="00A6272B" w:rsidRDefault="003B5211" w:rsidP="00E20DD0">
            <w:pPr>
              <w:rPr>
                <w:rFonts w:ascii="標楷體" w:eastAsia="標楷體" w:hAnsi="標楷體"/>
              </w:rPr>
            </w:pPr>
          </w:p>
        </w:tc>
        <w:tc>
          <w:tcPr>
            <w:tcW w:w="576" w:type="dxa"/>
            <w:shd w:val="clear" w:color="auto" w:fill="F2F2F2"/>
          </w:tcPr>
          <w:p w14:paraId="62A088B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43A97839"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5775EED5"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62585032" w14:textId="77777777" w:rsidR="003B5211" w:rsidRPr="00A6272B" w:rsidRDefault="003B5211" w:rsidP="00E20DD0">
            <w:pPr>
              <w:rPr>
                <w:rFonts w:ascii="標楷體" w:eastAsia="標楷體" w:hAnsi="標楷體"/>
              </w:rPr>
            </w:pPr>
            <w:r w:rsidRPr="00A6272B">
              <w:rPr>
                <w:rFonts w:ascii="標楷體" w:eastAsia="標楷體" w:hAnsi="標楷體"/>
              </w:rPr>
              <w:t>必填</w:t>
            </w:r>
          </w:p>
        </w:tc>
        <w:tc>
          <w:tcPr>
            <w:tcW w:w="576" w:type="dxa"/>
            <w:shd w:val="clear" w:color="auto" w:fill="F2F2F2"/>
          </w:tcPr>
          <w:p w14:paraId="710980CD"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149F353B" w14:textId="77777777" w:rsidR="003B5211" w:rsidRPr="00A6272B" w:rsidRDefault="003B5211" w:rsidP="00E20DD0">
            <w:pPr>
              <w:rPr>
                <w:rFonts w:ascii="標楷體" w:eastAsia="標楷體" w:hAnsi="標楷體"/>
              </w:rPr>
            </w:pPr>
          </w:p>
        </w:tc>
      </w:tr>
      <w:tr w:rsidR="003B5211" w:rsidRPr="00291505" w14:paraId="43FAD1A9" w14:textId="77777777" w:rsidTr="00E20DD0">
        <w:trPr>
          <w:trHeight w:val="244"/>
          <w:jc w:val="center"/>
        </w:trPr>
        <w:tc>
          <w:tcPr>
            <w:tcW w:w="696" w:type="dxa"/>
          </w:tcPr>
          <w:p w14:paraId="6D1E9E9B"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4AB77F8B"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7CA4CC3D" w14:textId="77777777" w:rsidR="003B5211" w:rsidRPr="00A6272B" w:rsidRDefault="003B5211" w:rsidP="00E20DD0">
            <w:pPr>
              <w:rPr>
                <w:rFonts w:ascii="標楷體" w:eastAsia="標楷體" w:hAnsi="標楷體"/>
              </w:rPr>
            </w:pPr>
          </w:p>
        </w:tc>
        <w:tc>
          <w:tcPr>
            <w:tcW w:w="936" w:type="dxa"/>
          </w:tcPr>
          <w:p w14:paraId="593C2AB5" w14:textId="77777777" w:rsidR="003B5211" w:rsidRPr="00A6272B" w:rsidRDefault="003B5211" w:rsidP="00E20DD0">
            <w:pPr>
              <w:rPr>
                <w:rFonts w:ascii="標楷體" w:eastAsia="標楷體" w:hAnsi="標楷體"/>
              </w:rPr>
            </w:pPr>
            <w:r>
              <w:rPr>
                <w:rFonts w:ascii="標楷體" w:eastAsia="標楷體" w:hAnsi="標楷體" w:hint="eastAsia"/>
              </w:rPr>
              <w:t>新增</w:t>
            </w:r>
          </w:p>
        </w:tc>
        <w:tc>
          <w:tcPr>
            <w:tcW w:w="4131" w:type="dxa"/>
          </w:tcPr>
          <w:p w14:paraId="743F46FB" w14:textId="77777777" w:rsidR="003B5211" w:rsidRPr="00A6272B" w:rsidRDefault="003B5211" w:rsidP="00E20DD0">
            <w:pPr>
              <w:rPr>
                <w:rFonts w:ascii="標楷體" w:eastAsia="標楷體" w:hAnsi="標楷體"/>
              </w:rPr>
            </w:pPr>
          </w:p>
        </w:tc>
        <w:tc>
          <w:tcPr>
            <w:tcW w:w="456" w:type="dxa"/>
          </w:tcPr>
          <w:p w14:paraId="3A92F43C" w14:textId="77777777" w:rsidR="003B5211" w:rsidRPr="00A6272B" w:rsidRDefault="003B5211" w:rsidP="00E20DD0">
            <w:pPr>
              <w:rPr>
                <w:rFonts w:ascii="標楷體" w:eastAsia="標楷體" w:hAnsi="標楷體"/>
              </w:rPr>
            </w:pPr>
          </w:p>
        </w:tc>
        <w:tc>
          <w:tcPr>
            <w:tcW w:w="576" w:type="dxa"/>
          </w:tcPr>
          <w:p w14:paraId="32B06EC0"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35958422" w14:textId="77777777" w:rsidR="003B5211" w:rsidRPr="00A6272B" w:rsidRDefault="003B5211" w:rsidP="00E20DD0">
            <w:pPr>
              <w:rPr>
                <w:rFonts w:ascii="標楷體" w:eastAsia="標楷體" w:hAnsi="標楷體"/>
              </w:rPr>
            </w:pPr>
          </w:p>
        </w:tc>
      </w:tr>
      <w:tr w:rsidR="003B5211" w:rsidRPr="00291505" w14:paraId="572E6261" w14:textId="77777777" w:rsidTr="00E20DD0">
        <w:trPr>
          <w:trHeight w:val="244"/>
          <w:jc w:val="center"/>
        </w:trPr>
        <w:tc>
          <w:tcPr>
            <w:tcW w:w="696" w:type="dxa"/>
          </w:tcPr>
          <w:p w14:paraId="084A1AE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1DF7204F" w14:textId="77777777" w:rsidR="003B5211" w:rsidRPr="00A6272B" w:rsidRDefault="003B5211" w:rsidP="00E20DD0">
            <w:pPr>
              <w:rPr>
                <w:rFonts w:ascii="標楷體" w:eastAsia="標楷體" w:hAnsi="標楷體"/>
              </w:rPr>
            </w:pPr>
            <w:r>
              <w:rPr>
                <w:rFonts w:ascii="標楷體" w:eastAsia="標楷體" w:hAnsi="標楷體" w:hint="eastAsia"/>
              </w:rPr>
              <w:t>複製來源</w:t>
            </w:r>
          </w:p>
        </w:tc>
        <w:tc>
          <w:tcPr>
            <w:tcW w:w="576" w:type="dxa"/>
          </w:tcPr>
          <w:p w14:paraId="2C9F2B00" w14:textId="77777777" w:rsidR="003B5211" w:rsidRPr="00A6272B" w:rsidRDefault="003B5211" w:rsidP="00E20DD0">
            <w:pPr>
              <w:rPr>
                <w:rFonts w:ascii="標楷體" w:eastAsia="標楷體" w:hAnsi="標楷體"/>
              </w:rPr>
            </w:pPr>
          </w:p>
        </w:tc>
        <w:tc>
          <w:tcPr>
            <w:tcW w:w="936" w:type="dxa"/>
          </w:tcPr>
          <w:p w14:paraId="71417098" w14:textId="77777777" w:rsidR="003B5211" w:rsidRPr="00A6272B" w:rsidRDefault="003B5211" w:rsidP="00E20DD0">
            <w:pPr>
              <w:rPr>
                <w:rFonts w:ascii="標楷體" w:eastAsia="標楷體" w:hAnsi="標楷體"/>
              </w:rPr>
            </w:pPr>
          </w:p>
        </w:tc>
        <w:tc>
          <w:tcPr>
            <w:tcW w:w="4131" w:type="dxa"/>
          </w:tcPr>
          <w:p w14:paraId="76897000" w14:textId="77777777" w:rsidR="003B5211" w:rsidRPr="00A6272B" w:rsidRDefault="003B5211" w:rsidP="00E20DD0">
            <w:pPr>
              <w:rPr>
                <w:rFonts w:ascii="標楷體" w:eastAsia="標楷體" w:hAnsi="標楷體"/>
              </w:rPr>
            </w:pPr>
          </w:p>
        </w:tc>
        <w:tc>
          <w:tcPr>
            <w:tcW w:w="456" w:type="dxa"/>
          </w:tcPr>
          <w:p w14:paraId="119AA8B6" w14:textId="77777777" w:rsidR="003B5211" w:rsidRPr="00A6272B" w:rsidRDefault="003B5211" w:rsidP="00E20DD0">
            <w:pPr>
              <w:rPr>
                <w:rFonts w:ascii="標楷體" w:eastAsia="標楷體" w:hAnsi="標楷體"/>
              </w:rPr>
            </w:pPr>
          </w:p>
        </w:tc>
        <w:tc>
          <w:tcPr>
            <w:tcW w:w="576" w:type="dxa"/>
          </w:tcPr>
          <w:p w14:paraId="75471991" w14:textId="77777777" w:rsidR="003B5211" w:rsidRPr="00016EBF" w:rsidRDefault="003B5211" w:rsidP="00E20DD0">
            <w:pPr>
              <w:rPr>
                <w:rFonts w:ascii="標楷體" w:eastAsia="標楷體" w:hAnsi="標楷體"/>
              </w:rPr>
            </w:pPr>
            <w:r>
              <w:rPr>
                <w:rFonts w:ascii="標楷體" w:eastAsia="標楷體" w:hAnsi="標楷體" w:hint="eastAsia"/>
              </w:rPr>
              <w:t>R</w:t>
            </w:r>
          </w:p>
        </w:tc>
        <w:tc>
          <w:tcPr>
            <w:tcW w:w="3696" w:type="dxa"/>
          </w:tcPr>
          <w:p w14:paraId="43ACCC82" w14:textId="77777777" w:rsidR="003B5211" w:rsidRPr="00D67AF4" w:rsidRDefault="003B5211" w:rsidP="00E20DD0">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3B5211" w:rsidRPr="00291505" w14:paraId="6EB31B9F" w14:textId="77777777" w:rsidTr="00E20DD0">
        <w:trPr>
          <w:trHeight w:val="291"/>
          <w:jc w:val="center"/>
        </w:trPr>
        <w:tc>
          <w:tcPr>
            <w:tcW w:w="696" w:type="dxa"/>
          </w:tcPr>
          <w:p w14:paraId="29810432" w14:textId="77777777" w:rsidR="003B5211" w:rsidRPr="00A6272B" w:rsidRDefault="003B5211" w:rsidP="00E20DD0">
            <w:pPr>
              <w:rPr>
                <w:rFonts w:ascii="標楷體" w:eastAsia="標楷體" w:hAnsi="標楷體"/>
              </w:rPr>
            </w:pPr>
            <w:r>
              <w:rPr>
                <w:rFonts w:ascii="標楷體" w:eastAsia="標楷體" w:hAnsi="標楷體"/>
              </w:rPr>
              <w:t>3.</w:t>
            </w:r>
          </w:p>
        </w:tc>
        <w:tc>
          <w:tcPr>
            <w:tcW w:w="696" w:type="dxa"/>
          </w:tcPr>
          <w:p w14:paraId="558ACDA7"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49005131"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936" w:type="dxa"/>
          </w:tcPr>
          <w:p w14:paraId="2C379041" w14:textId="77777777" w:rsidR="003B5211" w:rsidRPr="00A6272B" w:rsidRDefault="003B5211" w:rsidP="00E20DD0">
            <w:pPr>
              <w:rPr>
                <w:rFonts w:ascii="標楷體" w:eastAsia="標楷體" w:hAnsi="標楷體"/>
              </w:rPr>
            </w:pPr>
          </w:p>
        </w:tc>
        <w:tc>
          <w:tcPr>
            <w:tcW w:w="4131" w:type="dxa"/>
          </w:tcPr>
          <w:p w14:paraId="6AA5E414" w14:textId="77777777" w:rsidR="003B5211" w:rsidRPr="00A6272B" w:rsidRDefault="003B5211" w:rsidP="00E20DD0">
            <w:pPr>
              <w:rPr>
                <w:rFonts w:ascii="標楷體" w:eastAsia="標楷體" w:hAnsi="標楷體"/>
              </w:rPr>
            </w:pPr>
          </w:p>
        </w:tc>
        <w:tc>
          <w:tcPr>
            <w:tcW w:w="456" w:type="dxa"/>
          </w:tcPr>
          <w:p w14:paraId="792BC4A1"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1F234DE0" w14:textId="77777777" w:rsidR="003B5211" w:rsidRPr="00D67AF4" w:rsidRDefault="003B5211" w:rsidP="00E20DD0">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286F47BE"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502014CC"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79CAA89A" w14:textId="77777777" w:rsidR="003B5211" w:rsidRPr="00D67AF4" w:rsidRDefault="003B5211" w:rsidP="00E20DD0">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3B5211" w:rsidRPr="00291505" w14:paraId="51E926CB" w14:textId="77777777" w:rsidTr="00E20DD0">
        <w:trPr>
          <w:trHeight w:val="291"/>
          <w:jc w:val="center"/>
        </w:trPr>
        <w:tc>
          <w:tcPr>
            <w:tcW w:w="696" w:type="dxa"/>
          </w:tcPr>
          <w:p w14:paraId="68379061" w14:textId="77777777" w:rsidR="003B5211" w:rsidRDefault="003B5211" w:rsidP="00E20DD0">
            <w:pPr>
              <w:rPr>
                <w:rFonts w:ascii="標楷體" w:eastAsia="標楷體" w:hAnsi="標楷體"/>
              </w:rPr>
            </w:pPr>
          </w:p>
        </w:tc>
        <w:tc>
          <w:tcPr>
            <w:tcW w:w="11067" w:type="dxa"/>
            <w:gridSpan w:val="7"/>
          </w:tcPr>
          <w:p w14:paraId="36AACF8D"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3B5211" w:rsidRPr="00291505" w14:paraId="2E575F2E" w14:textId="77777777" w:rsidTr="00E20DD0">
        <w:trPr>
          <w:trHeight w:val="291"/>
          <w:jc w:val="center"/>
        </w:trPr>
        <w:tc>
          <w:tcPr>
            <w:tcW w:w="1968" w:type="dxa"/>
            <w:gridSpan w:val="3"/>
          </w:tcPr>
          <w:p w14:paraId="78821A0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322D680B" w14:textId="77777777" w:rsidR="003B5211" w:rsidRPr="00A6272B" w:rsidRDefault="003B5211" w:rsidP="00E20DD0">
            <w:pPr>
              <w:rPr>
                <w:rFonts w:ascii="標楷體" w:eastAsia="標楷體" w:hAnsi="標楷體"/>
              </w:rPr>
            </w:pPr>
          </w:p>
        </w:tc>
        <w:tc>
          <w:tcPr>
            <w:tcW w:w="4131" w:type="dxa"/>
          </w:tcPr>
          <w:p w14:paraId="12FD3E3F" w14:textId="77777777" w:rsidR="003B5211" w:rsidRPr="00A6272B" w:rsidRDefault="003B5211" w:rsidP="00E20DD0">
            <w:pPr>
              <w:rPr>
                <w:rFonts w:ascii="標楷體" w:eastAsia="標楷體" w:hAnsi="標楷體"/>
              </w:rPr>
            </w:pPr>
          </w:p>
        </w:tc>
        <w:tc>
          <w:tcPr>
            <w:tcW w:w="456" w:type="dxa"/>
          </w:tcPr>
          <w:p w14:paraId="1849BEF8" w14:textId="77777777" w:rsidR="003B5211" w:rsidRPr="00A6272B" w:rsidRDefault="003B5211" w:rsidP="00E20DD0">
            <w:pPr>
              <w:rPr>
                <w:rFonts w:ascii="標楷體" w:eastAsia="標楷體" w:hAnsi="標楷體"/>
              </w:rPr>
            </w:pPr>
          </w:p>
        </w:tc>
        <w:tc>
          <w:tcPr>
            <w:tcW w:w="576" w:type="dxa"/>
          </w:tcPr>
          <w:p w14:paraId="602FFFE4" w14:textId="77777777" w:rsidR="003B5211" w:rsidRPr="00A6272B" w:rsidRDefault="003B5211" w:rsidP="00E20DD0">
            <w:pPr>
              <w:rPr>
                <w:rFonts w:ascii="標楷體" w:eastAsia="標楷體" w:hAnsi="標楷體"/>
              </w:rPr>
            </w:pPr>
          </w:p>
        </w:tc>
        <w:tc>
          <w:tcPr>
            <w:tcW w:w="3696" w:type="dxa"/>
          </w:tcPr>
          <w:p w14:paraId="2C78B8D4" w14:textId="77777777" w:rsidR="003B5211" w:rsidRPr="00A6272B" w:rsidRDefault="003B5211" w:rsidP="00E20DD0">
            <w:pPr>
              <w:rPr>
                <w:rFonts w:ascii="標楷體" w:eastAsia="標楷體" w:hAnsi="標楷體"/>
              </w:rPr>
            </w:pPr>
          </w:p>
        </w:tc>
      </w:tr>
      <w:tr w:rsidR="003B5211" w:rsidRPr="00291505" w14:paraId="50795471" w14:textId="77777777" w:rsidTr="00E20DD0">
        <w:trPr>
          <w:trHeight w:val="291"/>
          <w:jc w:val="center"/>
        </w:trPr>
        <w:tc>
          <w:tcPr>
            <w:tcW w:w="696" w:type="dxa"/>
          </w:tcPr>
          <w:p w14:paraId="68EB2A18" w14:textId="77777777" w:rsidR="003B5211" w:rsidRPr="00A6272B" w:rsidRDefault="003B5211" w:rsidP="00E20DD0">
            <w:pPr>
              <w:rPr>
                <w:rFonts w:ascii="標楷體" w:eastAsia="標楷體" w:hAnsi="標楷體"/>
              </w:rPr>
            </w:pPr>
            <w:r>
              <w:rPr>
                <w:rFonts w:ascii="標楷體" w:eastAsia="標楷體" w:hAnsi="標楷體"/>
              </w:rPr>
              <w:t>4.</w:t>
            </w:r>
          </w:p>
        </w:tc>
        <w:tc>
          <w:tcPr>
            <w:tcW w:w="696" w:type="dxa"/>
          </w:tcPr>
          <w:p w14:paraId="20BAD860"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3B0BA5CE"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48E49BE3" w14:textId="77777777" w:rsidR="003B5211" w:rsidRPr="00A6272B" w:rsidRDefault="003B5211" w:rsidP="00E20DD0">
            <w:pPr>
              <w:rPr>
                <w:rFonts w:ascii="標楷體" w:eastAsia="標楷體" w:hAnsi="標楷體"/>
              </w:rPr>
            </w:pPr>
          </w:p>
        </w:tc>
        <w:tc>
          <w:tcPr>
            <w:tcW w:w="4131" w:type="dxa"/>
          </w:tcPr>
          <w:p w14:paraId="053D3B52" w14:textId="77777777" w:rsidR="003B5211" w:rsidRPr="00A6272B" w:rsidRDefault="003B5211" w:rsidP="00E20DD0">
            <w:pPr>
              <w:rPr>
                <w:rFonts w:ascii="標楷體" w:eastAsia="標楷體" w:hAnsi="標楷體"/>
              </w:rPr>
            </w:pPr>
          </w:p>
        </w:tc>
        <w:tc>
          <w:tcPr>
            <w:tcW w:w="456" w:type="dxa"/>
          </w:tcPr>
          <w:p w14:paraId="191962D4"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7DF10E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E4B665E"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2DA32A7F"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67A217D6"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3B5211" w:rsidRPr="00291505" w14:paraId="5CBF9796" w14:textId="77777777" w:rsidTr="00E20DD0">
        <w:trPr>
          <w:trHeight w:val="291"/>
          <w:jc w:val="center"/>
        </w:trPr>
        <w:tc>
          <w:tcPr>
            <w:tcW w:w="696" w:type="dxa"/>
          </w:tcPr>
          <w:p w14:paraId="59A95BE0" w14:textId="77777777" w:rsidR="003B5211" w:rsidRPr="00A6272B" w:rsidRDefault="003B5211" w:rsidP="00E20DD0">
            <w:pPr>
              <w:rPr>
                <w:rFonts w:ascii="標楷體" w:eastAsia="標楷體" w:hAnsi="標楷體"/>
              </w:rPr>
            </w:pPr>
            <w:r>
              <w:rPr>
                <w:rFonts w:ascii="標楷體" w:eastAsia="標楷體" w:hAnsi="標楷體"/>
              </w:rPr>
              <w:t>5.</w:t>
            </w:r>
          </w:p>
        </w:tc>
        <w:tc>
          <w:tcPr>
            <w:tcW w:w="696" w:type="dxa"/>
          </w:tcPr>
          <w:p w14:paraId="51367EA2"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32A4FA06"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7E18849A" w14:textId="77777777" w:rsidR="003B5211" w:rsidRPr="00A6272B" w:rsidRDefault="003B5211" w:rsidP="00E20DD0">
            <w:pPr>
              <w:rPr>
                <w:rFonts w:ascii="標楷體" w:eastAsia="標楷體" w:hAnsi="標楷體"/>
              </w:rPr>
            </w:pPr>
            <w:r w:rsidRPr="00A6272B">
              <w:rPr>
                <w:rFonts w:ascii="標楷體" w:eastAsia="標楷體" w:hAnsi="標楷體" w:hint="eastAsia"/>
              </w:rPr>
              <w:t>系統帳務日期</w:t>
            </w:r>
          </w:p>
        </w:tc>
        <w:tc>
          <w:tcPr>
            <w:tcW w:w="4131" w:type="dxa"/>
          </w:tcPr>
          <w:p w14:paraId="0DA412A4"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6A6BD972"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4681C94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C135A9E"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D885796"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4294D67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62F40C7C"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78FE3E9"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76274CF0"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3B5211" w:rsidRPr="00291505" w14:paraId="237531CD" w14:textId="77777777" w:rsidTr="00E20DD0">
        <w:trPr>
          <w:trHeight w:val="291"/>
          <w:jc w:val="center"/>
        </w:trPr>
        <w:tc>
          <w:tcPr>
            <w:tcW w:w="696" w:type="dxa"/>
          </w:tcPr>
          <w:p w14:paraId="3D272DD5" w14:textId="77777777" w:rsidR="003B5211" w:rsidRDefault="003B5211" w:rsidP="00E20DD0">
            <w:pPr>
              <w:rPr>
                <w:rFonts w:ascii="標楷體" w:eastAsia="標楷體" w:hAnsi="標楷體"/>
              </w:rPr>
            </w:pPr>
          </w:p>
        </w:tc>
        <w:tc>
          <w:tcPr>
            <w:tcW w:w="11067" w:type="dxa"/>
            <w:gridSpan w:val="7"/>
          </w:tcPr>
          <w:p w14:paraId="23162424"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3B5211" w:rsidRPr="00291505" w14:paraId="610DC318" w14:textId="77777777" w:rsidTr="00E20DD0">
        <w:trPr>
          <w:trHeight w:val="291"/>
          <w:jc w:val="center"/>
        </w:trPr>
        <w:tc>
          <w:tcPr>
            <w:tcW w:w="696" w:type="dxa"/>
          </w:tcPr>
          <w:p w14:paraId="62044C34" w14:textId="77777777" w:rsidR="003B5211" w:rsidRPr="00A6272B" w:rsidRDefault="003B5211" w:rsidP="00E20DD0">
            <w:pPr>
              <w:rPr>
                <w:rFonts w:ascii="標楷體" w:eastAsia="標楷體" w:hAnsi="標楷體"/>
              </w:rPr>
            </w:pPr>
            <w:r>
              <w:rPr>
                <w:rFonts w:ascii="標楷體" w:eastAsia="標楷體" w:hAnsi="標楷體"/>
              </w:rPr>
              <w:t>6.</w:t>
            </w:r>
          </w:p>
        </w:tc>
        <w:tc>
          <w:tcPr>
            <w:tcW w:w="696" w:type="dxa"/>
          </w:tcPr>
          <w:p w14:paraId="59EC52B6"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5A2DF891"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30A5B475" w14:textId="77777777" w:rsidR="003B5211" w:rsidRPr="00A6272B" w:rsidRDefault="003B5211" w:rsidP="00E20DD0">
            <w:pPr>
              <w:rPr>
                <w:rFonts w:ascii="標楷體" w:eastAsia="標楷體" w:hAnsi="標楷體"/>
              </w:rPr>
            </w:pPr>
          </w:p>
        </w:tc>
        <w:tc>
          <w:tcPr>
            <w:tcW w:w="4131" w:type="dxa"/>
          </w:tcPr>
          <w:p w14:paraId="6008C7EA"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4BEA4CED" w14:textId="77777777" w:rsidR="003B5211" w:rsidRPr="00A6272B" w:rsidRDefault="003B5211" w:rsidP="00E20DD0">
            <w:pPr>
              <w:rPr>
                <w:rFonts w:ascii="標楷體" w:eastAsia="標楷體" w:hAnsi="標楷體"/>
              </w:rPr>
            </w:pPr>
          </w:p>
        </w:tc>
        <w:tc>
          <w:tcPr>
            <w:tcW w:w="576" w:type="dxa"/>
          </w:tcPr>
          <w:p w14:paraId="7695EF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1186F93"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517D4F5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4F5A9174"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608AF3D8"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4DB9841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3B5211" w:rsidRPr="00291505" w14:paraId="78F05DD8" w14:textId="77777777" w:rsidTr="00E20DD0">
        <w:trPr>
          <w:trHeight w:val="291"/>
          <w:jc w:val="center"/>
        </w:trPr>
        <w:tc>
          <w:tcPr>
            <w:tcW w:w="696" w:type="dxa"/>
          </w:tcPr>
          <w:p w14:paraId="68024DE7" w14:textId="77777777" w:rsidR="003B5211" w:rsidRPr="00A6272B" w:rsidRDefault="003B5211" w:rsidP="00E20DD0">
            <w:pPr>
              <w:rPr>
                <w:rFonts w:ascii="標楷體" w:eastAsia="標楷體" w:hAnsi="標楷體"/>
              </w:rPr>
            </w:pPr>
            <w:r>
              <w:rPr>
                <w:rFonts w:ascii="標楷體" w:eastAsia="標楷體" w:hAnsi="標楷體"/>
              </w:rPr>
              <w:t>7.</w:t>
            </w:r>
          </w:p>
        </w:tc>
        <w:tc>
          <w:tcPr>
            <w:tcW w:w="696" w:type="dxa"/>
          </w:tcPr>
          <w:p w14:paraId="3B737D1F"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5893DECF" w14:textId="77777777" w:rsidR="003B5211" w:rsidRPr="00A6272B" w:rsidRDefault="003B5211" w:rsidP="00E20DD0">
            <w:pPr>
              <w:rPr>
                <w:rFonts w:ascii="標楷體" w:eastAsia="標楷體" w:hAnsi="標楷體"/>
              </w:rPr>
            </w:pPr>
          </w:p>
        </w:tc>
        <w:tc>
          <w:tcPr>
            <w:tcW w:w="936" w:type="dxa"/>
          </w:tcPr>
          <w:p w14:paraId="3BD78F27"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579BB0D8" w14:textId="77777777" w:rsidR="003B5211" w:rsidRPr="00E42AAB" w:rsidRDefault="003B5211" w:rsidP="00E20DD0">
            <w:pPr>
              <w:rPr>
                <w:rFonts w:ascii="標楷體" w:eastAsia="標楷體" w:hAnsi="標楷體" w:cs="細明體"/>
                <w:spacing w:val="15"/>
                <w:kern w:val="0"/>
              </w:rPr>
            </w:pPr>
          </w:p>
        </w:tc>
        <w:tc>
          <w:tcPr>
            <w:tcW w:w="456" w:type="dxa"/>
          </w:tcPr>
          <w:p w14:paraId="0ADC3AF8" w14:textId="77777777" w:rsidR="003B5211" w:rsidRPr="00A6272B" w:rsidRDefault="003B5211" w:rsidP="00E20DD0">
            <w:pPr>
              <w:rPr>
                <w:rFonts w:ascii="標楷體" w:eastAsia="標楷體" w:hAnsi="標楷體"/>
              </w:rPr>
            </w:pPr>
          </w:p>
        </w:tc>
        <w:tc>
          <w:tcPr>
            <w:tcW w:w="576" w:type="dxa"/>
          </w:tcPr>
          <w:p w14:paraId="3DCEF02B"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46E084AD"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2E4EBFA2"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1E1A7B1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5D4E4535" w14:textId="77777777" w:rsidTr="00E20DD0">
        <w:trPr>
          <w:trHeight w:val="291"/>
          <w:jc w:val="center"/>
        </w:trPr>
        <w:tc>
          <w:tcPr>
            <w:tcW w:w="696" w:type="dxa"/>
          </w:tcPr>
          <w:p w14:paraId="384D0E6C" w14:textId="77777777" w:rsidR="003B5211" w:rsidRPr="00A6272B" w:rsidRDefault="003B5211" w:rsidP="00E20DD0">
            <w:pPr>
              <w:rPr>
                <w:rFonts w:ascii="標楷體" w:eastAsia="標楷體" w:hAnsi="標楷體"/>
              </w:rPr>
            </w:pPr>
            <w:r>
              <w:rPr>
                <w:rFonts w:ascii="標楷體" w:eastAsia="標楷體" w:hAnsi="標楷體"/>
              </w:rPr>
              <w:t>8.</w:t>
            </w:r>
          </w:p>
        </w:tc>
        <w:tc>
          <w:tcPr>
            <w:tcW w:w="696" w:type="dxa"/>
          </w:tcPr>
          <w:p w14:paraId="7F2F0EE3"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B5B0982" w14:textId="77777777" w:rsidR="003B5211" w:rsidRPr="00A6272B" w:rsidRDefault="003B5211" w:rsidP="00E20DD0">
            <w:pPr>
              <w:rPr>
                <w:rFonts w:ascii="標楷體" w:eastAsia="標楷體" w:hAnsi="標楷體"/>
              </w:rPr>
            </w:pPr>
            <w:r>
              <w:rPr>
                <w:rFonts w:ascii="標楷體" w:eastAsia="標楷體" w:hAnsi="標楷體" w:hint="eastAsia"/>
              </w:rPr>
              <w:lastRenderedPageBreak/>
              <w:t>1</w:t>
            </w:r>
          </w:p>
        </w:tc>
        <w:tc>
          <w:tcPr>
            <w:tcW w:w="936" w:type="dxa"/>
          </w:tcPr>
          <w:p w14:paraId="7E88A18E" w14:textId="77777777" w:rsidR="003B5211" w:rsidRPr="00A6272B" w:rsidRDefault="003B5211" w:rsidP="00E20DD0">
            <w:pPr>
              <w:rPr>
                <w:rFonts w:ascii="標楷體" w:eastAsia="標楷體" w:hAnsi="標楷體"/>
              </w:rPr>
            </w:pPr>
          </w:p>
        </w:tc>
        <w:tc>
          <w:tcPr>
            <w:tcW w:w="4131" w:type="dxa"/>
          </w:tcPr>
          <w:p w14:paraId="5AAAC2EA"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4046E70"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90D99F4"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39D7E24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A0FD5CB"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3C89A217"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71C21E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3B5211" w:rsidRPr="00291505" w14:paraId="7D1945E6" w14:textId="77777777" w:rsidTr="00E20DD0">
        <w:trPr>
          <w:trHeight w:val="291"/>
          <w:jc w:val="center"/>
        </w:trPr>
        <w:tc>
          <w:tcPr>
            <w:tcW w:w="696" w:type="dxa"/>
          </w:tcPr>
          <w:p w14:paraId="1EC1E05E" w14:textId="77777777" w:rsidR="003B5211" w:rsidRPr="00603D60" w:rsidRDefault="003B5211" w:rsidP="00E20DD0">
            <w:pPr>
              <w:rPr>
                <w:rFonts w:ascii="標楷體" w:eastAsia="標楷體" w:hAnsi="標楷體"/>
                <w:highlight w:val="cyan"/>
              </w:rPr>
            </w:pPr>
            <w:r>
              <w:rPr>
                <w:rFonts w:ascii="標楷體" w:eastAsia="標楷體" w:hAnsi="標楷體" w:hint="eastAsia"/>
                <w:highlight w:val="cyan"/>
              </w:rPr>
              <w:t>9</w:t>
            </w:r>
          </w:p>
        </w:tc>
        <w:tc>
          <w:tcPr>
            <w:tcW w:w="696" w:type="dxa"/>
          </w:tcPr>
          <w:p w14:paraId="0EC92F06"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71DA77C"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7AF23A1" w14:textId="77777777" w:rsidR="003B5211" w:rsidRPr="00603D60" w:rsidRDefault="003B5211" w:rsidP="00E20DD0">
            <w:pPr>
              <w:rPr>
                <w:rFonts w:ascii="標楷體" w:eastAsia="標楷體" w:hAnsi="標楷體"/>
                <w:highlight w:val="cyan"/>
              </w:rPr>
            </w:pPr>
          </w:p>
        </w:tc>
        <w:tc>
          <w:tcPr>
            <w:tcW w:w="4131" w:type="dxa"/>
          </w:tcPr>
          <w:p w14:paraId="04F69A54"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038B3CE5"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0FABCF66"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4D4023FE"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30B199FF" w14:textId="77777777" w:rsidR="003B5211" w:rsidRPr="00603D60" w:rsidRDefault="003B5211" w:rsidP="00E20DD0">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286D937F" w14:textId="77777777" w:rsidR="003B5211" w:rsidRPr="00603D60" w:rsidRDefault="003B5211" w:rsidP="00E20DD0">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0EC02A09" w14:textId="77777777" w:rsidR="003B5211" w:rsidRPr="00D67AF4" w:rsidRDefault="003B5211" w:rsidP="00E20DD0">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3B5211" w:rsidRPr="00291505" w14:paraId="79D0EC45" w14:textId="77777777" w:rsidTr="00E20DD0">
        <w:trPr>
          <w:trHeight w:val="291"/>
          <w:jc w:val="center"/>
        </w:trPr>
        <w:tc>
          <w:tcPr>
            <w:tcW w:w="696" w:type="dxa"/>
          </w:tcPr>
          <w:p w14:paraId="4D9B965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64E294BD"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63710567" w14:textId="77777777" w:rsidR="003B5211" w:rsidRPr="00A6272B" w:rsidRDefault="003B5211" w:rsidP="00E20DD0">
            <w:pPr>
              <w:rPr>
                <w:rFonts w:ascii="標楷體" w:eastAsia="標楷體" w:hAnsi="標楷體"/>
              </w:rPr>
            </w:pPr>
          </w:p>
        </w:tc>
        <w:tc>
          <w:tcPr>
            <w:tcW w:w="936" w:type="dxa"/>
          </w:tcPr>
          <w:p w14:paraId="01E92C18" w14:textId="77777777" w:rsidR="003B5211" w:rsidRPr="00A6272B" w:rsidRDefault="003B5211" w:rsidP="00E20DD0">
            <w:pPr>
              <w:rPr>
                <w:rFonts w:ascii="標楷體" w:eastAsia="標楷體" w:hAnsi="標楷體"/>
              </w:rPr>
            </w:pPr>
            <w:r w:rsidRPr="00A6272B">
              <w:rPr>
                <w:rFonts w:ascii="標楷體" w:eastAsia="標楷體" w:hAnsi="標楷體"/>
              </w:rPr>
              <w:t>TWD</w:t>
            </w:r>
          </w:p>
        </w:tc>
        <w:tc>
          <w:tcPr>
            <w:tcW w:w="4131" w:type="dxa"/>
          </w:tcPr>
          <w:p w14:paraId="694D48DE" w14:textId="77777777" w:rsidR="003B5211" w:rsidRPr="00A6272B" w:rsidRDefault="003B5211" w:rsidP="00E20DD0">
            <w:pPr>
              <w:rPr>
                <w:rFonts w:ascii="標楷體" w:eastAsia="標楷體" w:hAnsi="標楷體"/>
              </w:rPr>
            </w:pPr>
          </w:p>
        </w:tc>
        <w:tc>
          <w:tcPr>
            <w:tcW w:w="456" w:type="dxa"/>
          </w:tcPr>
          <w:p w14:paraId="54F156AC" w14:textId="77777777" w:rsidR="003B5211" w:rsidRPr="00A6272B" w:rsidRDefault="003B5211" w:rsidP="00E20DD0">
            <w:pPr>
              <w:rPr>
                <w:rFonts w:ascii="標楷體" w:eastAsia="標楷體" w:hAnsi="標楷體"/>
              </w:rPr>
            </w:pPr>
          </w:p>
        </w:tc>
        <w:tc>
          <w:tcPr>
            <w:tcW w:w="576" w:type="dxa"/>
          </w:tcPr>
          <w:p w14:paraId="4996F626"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F6DFEB3"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3B5211" w:rsidRPr="00291505" w14:paraId="5969A829" w14:textId="77777777" w:rsidTr="00E20DD0">
        <w:trPr>
          <w:trHeight w:val="291"/>
          <w:jc w:val="center"/>
        </w:trPr>
        <w:tc>
          <w:tcPr>
            <w:tcW w:w="696" w:type="dxa"/>
          </w:tcPr>
          <w:p w14:paraId="5F050BB3"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5F9EBCF3"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67C397D5"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55A4B340" w14:textId="77777777" w:rsidR="003B5211" w:rsidRPr="00A6272B" w:rsidRDefault="003B5211" w:rsidP="00E20DD0">
            <w:pPr>
              <w:rPr>
                <w:rFonts w:ascii="標楷體" w:eastAsia="標楷體" w:hAnsi="標楷體"/>
              </w:rPr>
            </w:pPr>
          </w:p>
        </w:tc>
        <w:tc>
          <w:tcPr>
            <w:tcW w:w="4131" w:type="dxa"/>
          </w:tcPr>
          <w:p w14:paraId="2A7D752B"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A04C113"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36FB033"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EC7542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FF3CB15"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46C2D4F2"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B702C8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3B5211" w:rsidRPr="00291505" w14:paraId="4B19FEEB" w14:textId="77777777" w:rsidTr="00E20DD0">
        <w:trPr>
          <w:trHeight w:val="291"/>
          <w:jc w:val="center"/>
        </w:trPr>
        <w:tc>
          <w:tcPr>
            <w:tcW w:w="696" w:type="dxa"/>
          </w:tcPr>
          <w:p w14:paraId="45651AAA" w14:textId="77777777" w:rsidR="003B5211" w:rsidRPr="00A6272B" w:rsidRDefault="003B5211" w:rsidP="00E20DD0">
            <w:pPr>
              <w:rPr>
                <w:rFonts w:ascii="標楷體" w:eastAsia="標楷體" w:hAnsi="標楷體"/>
              </w:rPr>
            </w:pPr>
            <w:r>
              <w:rPr>
                <w:rFonts w:ascii="標楷體" w:eastAsia="標楷體" w:hAnsi="標楷體"/>
              </w:rPr>
              <w:t>12</w:t>
            </w:r>
          </w:p>
        </w:tc>
        <w:tc>
          <w:tcPr>
            <w:tcW w:w="696" w:type="dxa"/>
          </w:tcPr>
          <w:p w14:paraId="52BCC991"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2F8DA967"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8A89335" w14:textId="77777777" w:rsidR="003B5211" w:rsidRPr="00A6272B" w:rsidRDefault="003B5211" w:rsidP="00E20DD0">
            <w:pPr>
              <w:rPr>
                <w:rFonts w:ascii="標楷體" w:eastAsia="標楷體" w:hAnsi="標楷體"/>
              </w:rPr>
            </w:pPr>
          </w:p>
        </w:tc>
        <w:tc>
          <w:tcPr>
            <w:tcW w:w="4131" w:type="dxa"/>
          </w:tcPr>
          <w:p w14:paraId="26243A56"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6DEC62A"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6519B1"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0976C6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C2566E2"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01E8B4F0"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771FD9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3B5211" w:rsidRPr="00291505" w14:paraId="2DDE562A" w14:textId="77777777" w:rsidTr="00E20DD0">
        <w:trPr>
          <w:trHeight w:val="291"/>
          <w:jc w:val="center"/>
        </w:trPr>
        <w:tc>
          <w:tcPr>
            <w:tcW w:w="696" w:type="dxa"/>
          </w:tcPr>
          <w:p w14:paraId="3F555A48"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48755EFD"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59C9D9CA"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2FB4F7F8" w14:textId="77777777" w:rsidR="003B5211" w:rsidRPr="00A6272B" w:rsidRDefault="003B5211" w:rsidP="00E20DD0">
            <w:pPr>
              <w:rPr>
                <w:rFonts w:ascii="標楷體" w:eastAsia="標楷體" w:hAnsi="標楷體"/>
              </w:rPr>
            </w:pPr>
          </w:p>
        </w:tc>
        <w:tc>
          <w:tcPr>
            <w:tcW w:w="4131" w:type="dxa"/>
          </w:tcPr>
          <w:p w14:paraId="4C99B9EA"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07E1129"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6532DA"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285CB0A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6F2FB1A"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3297B989"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B593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3B5211" w:rsidRPr="00291505" w14:paraId="02DBF3EA" w14:textId="77777777" w:rsidTr="00E20DD0">
        <w:trPr>
          <w:trHeight w:val="291"/>
          <w:jc w:val="center"/>
        </w:trPr>
        <w:tc>
          <w:tcPr>
            <w:tcW w:w="1968" w:type="dxa"/>
            <w:gridSpan w:val="3"/>
          </w:tcPr>
          <w:p w14:paraId="459C5C48"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1A8D0A87" w14:textId="77777777" w:rsidR="003B5211" w:rsidRPr="00A6272B" w:rsidRDefault="003B5211" w:rsidP="00E20DD0">
            <w:pPr>
              <w:rPr>
                <w:rFonts w:ascii="標楷體" w:eastAsia="標楷體" w:hAnsi="標楷體"/>
              </w:rPr>
            </w:pPr>
          </w:p>
        </w:tc>
        <w:tc>
          <w:tcPr>
            <w:tcW w:w="4131" w:type="dxa"/>
          </w:tcPr>
          <w:p w14:paraId="2FD9A4C0" w14:textId="77777777" w:rsidR="003B5211" w:rsidRPr="00A6272B" w:rsidRDefault="003B5211" w:rsidP="00E20DD0">
            <w:pPr>
              <w:rPr>
                <w:rFonts w:ascii="標楷體" w:eastAsia="標楷體" w:hAnsi="標楷體"/>
              </w:rPr>
            </w:pPr>
          </w:p>
        </w:tc>
        <w:tc>
          <w:tcPr>
            <w:tcW w:w="456" w:type="dxa"/>
          </w:tcPr>
          <w:p w14:paraId="4B922D12" w14:textId="77777777" w:rsidR="003B5211" w:rsidRPr="00A6272B" w:rsidRDefault="003B5211" w:rsidP="00E20DD0">
            <w:pPr>
              <w:rPr>
                <w:rFonts w:ascii="標楷體" w:eastAsia="標楷體" w:hAnsi="標楷體"/>
              </w:rPr>
            </w:pPr>
          </w:p>
        </w:tc>
        <w:tc>
          <w:tcPr>
            <w:tcW w:w="576" w:type="dxa"/>
          </w:tcPr>
          <w:p w14:paraId="41D7E4C7" w14:textId="77777777" w:rsidR="003B5211" w:rsidRPr="00A6272B" w:rsidRDefault="003B5211" w:rsidP="00E20DD0">
            <w:pPr>
              <w:rPr>
                <w:rFonts w:ascii="標楷體" w:eastAsia="標楷體" w:hAnsi="標楷體"/>
              </w:rPr>
            </w:pPr>
          </w:p>
        </w:tc>
        <w:tc>
          <w:tcPr>
            <w:tcW w:w="3696" w:type="dxa"/>
          </w:tcPr>
          <w:p w14:paraId="12708CF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48FDE098" w14:textId="77777777" w:rsidTr="00E20DD0">
        <w:trPr>
          <w:trHeight w:val="291"/>
          <w:jc w:val="center"/>
        </w:trPr>
        <w:tc>
          <w:tcPr>
            <w:tcW w:w="696" w:type="dxa"/>
          </w:tcPr>
          <w:p w14:paraId="4B28FCDF" w14:textId="77777777" w:rsidR="003B5211" w:rsidRPr="00A6272B" w:rsidRDefault="003B5211" w:rsidP="00E20DD0">
            <w:pPr>
              <w:rPr>
                <w:rFonts w:ascii="標楷體" w:eastAsia="標楷體" w:hAnsi="標楷體"/>
              </w:rPr>
            </w:pPr>
            <w:r>
              <w:rPr>
                <w:rFonts w:ascii="標楷體" w:eastAsia="標楷體" w:hAnsi="標楷體"/>
              </w:rPr>
              <w:t>14</w:t>
            </w:r>
          </w:p>
        </w:tc>
        <w:tc>
          <w:tcPr>
            <w:tcW w:w="696" w:type="dxa"/>
          </w:tcPr>
          <w:p w14:paraId="7E79DEF0"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246A8B8F"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2678B5DB" w14:textId="77777777" w:rsidR="003B5211" w:rsidRPr="00A6272B" w:rsidRDefault="003B5211" w:rsidP="00E20DD0">
            <w:pPr>
              <w:rPr>
                <w:rFonts w:ascii="標楷體" w:eastAsia="標楷體" w:hAnsi="標楷體"/>
              </w:rPr>
            </w:pPr>
          </w:p>
        </w:tc>
        <w:tc>
          <w:tcPr>
            <w:tcW w:w="4131" w:type="dxa"/>
          </w:tcPr>
          <w:p w14:paraId="7FE5624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1DF84830"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8F61FC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52E9E16"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1873AF0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90F3F5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3B5211" w:rsidRPr="00291505" w14:paraId="54ED9AE4" w14:textId="77777777" w:rsidTr="00E20DD0">
        <w:trPr>
          <w:trHeight w:val="291"/>
          <w:jc w:val="center"/>
        </w:trPr>
        <w:tc>
          <w:tcPr>
            <w:tcW w:w="696" w:type="dxa"/>
          </w:tcPr>
          <w:p w14:paraId="4E9E07F3" w14:textId="77777777" w:rsidR="003B5211" w:rsidRPr="00A6272B" w:rsidRDefault="003B5211" w:rsidP="00E20DD0">
            <w:pPr>
              <w:rPr>
                <w:rFonts w:ascii="標楷體" w:eastAsia="標楷體" w:hAnsi="標楷體"/>
              </w:rPr>
            </w:pPr>
          </w:p>
        </w:tc>
        <w:tc>
          <w:tcPr>
            <w:tcW w:w="11067" w:type="dxa"/>
            <w:gridSpan w:val="7"/>
          </w:tcPr>
          <w:p w14:paraId="1FA3E23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6D2A829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2E0CB8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293A5F2E" w14:textId="77777777" w:rsidTr="00E20DD0">
        <w:trPr>
          <w:trHeight w:val="291"/>
          <w:jc w:val="center"/>
        </w:trPr>
        <w:tc>
          <w:tcPr>
            <w:tcW w:w="696" w:type="dxa"/>
          </w:tcPr>
          <w:p w14:paraId="3A5BFF49"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765D60EB"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775C098F" w14:textId="77777777" w:rsidR="003B5211" w:rsidRDefault="003B5211" w:rsidP="00E20DD0">
            <w:pPr>
              <w:rPr>
                <w:rFonts w:ascii="標楷體" w:eastAsia="標楷體" w:hAnsi="標楷體"/>
              </w:rPr>
            </w:pPr>
          </w:p>
        </w:tc>
        <w:tc>
          <w:tcPr>
            <w:tcW w:w="936" w:type="dxa"/>
          </w:tcPr>
          <w:p w14:paraId="20E7AC43" w14:textId="77777777" w:rsidR="003B5211" w:rsidRPr="00A6272B" w:rsidRDefault="003B5211" w:rsidP="00E20DD0">
            <w:pPr>
              <w:rPr>
                <w:rFonts w:ascii="標楷體" w:eastAsia="標楷體" w:hAnsi="標楷體"/>
              </w:rPr>
            </w:pPr>
          </w:p>
        </w:tc>
        <w:tc>
          <w:tcPr>
            <w:tcW w:w="4131" w:type="dxa"/>
          </w:tcPr>
          <w:p w14:paraId="72C83CCF" w14:textId="77777777" w:rsidR="003B5211" w:rsidRPr="00A6272B" w:rsidRDefault="003B5211" w:rsidP="00E20DD0">
            <w:pPr>
              <w:rPr>
                <w:rFonts w:ascii="標楷體" w:eastAsia="標楷體" w:hAnsi="標楷體"/>
              </w:rPr>
            </w:pPr>
          </w:p>
        </w:tc>
        <w:tc>
          <w:tcPr>
            <w:tcW w:w="456" w:type="dxa"/>
          </w:tcPr>
          <w:p w14:paraId="06D1D36E" w14:textId="77777777" w:rsidR="003B5211" w:rsidRPr="00A6272B" w:rsidRDefault="003B5211" w:rsidP="00E20DD0">
            <w:pPr>
              <w:rPr>
                <w:rFonts w:ascii="標楷體" w:eastAsia="標楷體" w:hAnsi="標楷體"/>
              </w:rPr>
            </w:pPr>
          </w:p>
        </w:tc>
        <w:tc>
          <w:tcPr>
            <w:tcW w:w="576" w:type="dxa"/>
          </w:tcPr>
          <w:p w14:paraId="3AA8CAC0"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876EC88"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055D13D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5ED00C3B" w14:textId="77777777" w:rsidR="003B5211" w:rsidRPr="00E55A6F" w:rsidRDefault="003B5211" w:rsidP="00E20DD0">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6E72127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3B5211" w:rsidRPr="00291505" w14:paraId="35CCCC6B" w14:textId="77777777" w:rsidTr="00E20DD0">
        <w:trPr>
          <w:trHeight w:val="291"/>
          <w:jc w:val="center"/>
        </w:trPr>
        <w:tc>
          <w:tcPr>
            <w:tcW w:w="696" w:type="dxa"/>
          </w:tcPr>
          <w:p w14:paraId="3F62315E" w14:textId="77777777" w:rsidR="003B5211" w:rsidRPr="00A6272B" w:rsidRDefault="003B5211" w:rsidP="00E20DD0">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350CABD4"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28C533"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3121FF8F"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0055D61D" w14:textId="77777777" w:rsidR="003B5211" w:rsidRPr="00A6272B" w:rsidRDefault="003B5211" w:rsidP="00E20DD0">
            <w:pPr>
              <w:rPr>
                <w:rFonts w:ascii="標楷體" w:eastAsia="標楷體" w:hAnsi="標楷體"/>
              </w:rPr>
            </w:pPr>
          </w:p>
        </w:tc>
        <w:tc>
          <w:tcPr>
            <w:tcW w:w="456" w:type="dxa"/>
          </w:tcPr>
          <w:p w14:paraId="7803BCBF" w14:textId="77777777" w:rsidR="003B5211" w:rsidRPr="00A6272B" w:rsidRDefault="003B5211" w:rsidP="00E20DD0">
            <w:pPr>
              <w:rPr>
                <w:rFonts w:ascii="標楷體" w:eastAsia="標楷體" w:hAnsi="標楷體"/>
              </w:rPr>
            </w:pPr>
          </w:p>
        </w:tc>
        <w:tc>
          <w:tcPr>
            <w:tcW w:w="576" w:type="dxa"/>
          </w:tcPr>
          <w:p w14:paraId="426CDDA7"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580380B"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02F2D8D0" w14:textId="77777777" w:rsidR="003B5211" w:rsidRPr="00D67AF4" w:rsidRDefault="003B5211" w:rsidP="00E20DD0">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39745CB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4016627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3B5211" w:rsidRPr="00291505" w14:paraId="0CB6AC5C" w14:textId="77777777" w:rsidTr="00E20DD0">
        <w:trPr>
          <w:trHeight w:val="291"/>
          <w:jc w:val="center"/>
        </w:trPr>
        <w:tc>
          <w:tcPr>
            <w:tcW w:w="696" w:type="dxa"/>
          </w:tcPr>
          <w:p w14:paraId="0CCB068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63C55056" w14:textId="77777777" w:rsidR="003B5211" w:rsidRPr="00A6272B" w:rsidRDefault="003B5211" w:rsidP="00E20DD0">
            <w:pPr>
              <w:rPr>
                <w:rFonts w:ascii="標楷體" w:eastAsia="標楷體" w:hAnsi="標楷體"/>
              </w:rPr>
            </w:pPr>
            <w:r>
              <w:rPr>
                <w:rFonts w:ascii="標楷體" w:eastAsia="標楷體" w:hAnsi="標楷體" w:hint="eastAsia"/>
              </w:rPr>
              <w:t>加減碼是否依合約記號</w:t>
            </w:r>
          </w:p>
        </w:tc>
        <w:tc>
          <w:tcPr>
            <w:tcW w:w="576" w:type="dxa"/>
          </w:tcPr>
          <w:p w14:paraId="23A7EC67" w14:textId="77777777" w:rsidR="003B5211" w:rsidRDefault="003B5211" w:rsidP="00E20DD0">
            <w:pPr>
              <w:rPr>
                <w:rFonts w:ascii="標楷體" w:eastAsia="標楷體" w:hAnsi="標楷體"/>
              </w:rPr>
            </w:pPr>
          </w:p>
        </w:tc>
        <w:tc>
          <w:tcPr>
            <w:tcW w:w="936" w:type="dxa"/>
          </w:tcPr>
          <w:p w14:paraId="7C24FA3D" w14:textId="77777777" w:rsidR="003B5211" w:rsidRPr="00A6272B" w:rsidRDefault="003B5211" w:rsidP="00E20DD0">
            <w:pPr>
              <w:rPr>
                <w:rFonts w:ascii="標楷體" w:eastAsia="標楷體" w:hAnsi="標楷體"/>
              </w:rPr>
            </w:pPr>
          </w:p>
        </w:tc>
        <w:tc>
          <w:tcPr>
            <w:tcW w:w="4131" w:type="dxa"/>
          </w:tcPr>
          <w:p w14:paraId="31A0F9A9" w14:textId="77777777" w:rsidR="003B5211" w:rsidRPr="00A6272B" w:rsidRDefault="003B5211" w:rsidP="00E20DD0">
            <w:pPr>
              <w:rPr>
                <w:rFonts w:ascii="標楷體" w:eastAsia="標楷體" w:hAnsi="標楷體"/>
              </w:rPr>
            </w:pPr>
          </w:p>
        </w:tc>
        <w:tc>
          <w:tcPr>
            <w:tcW w:w="456" w:type="dxa"/>
          </w:tcPr>
          <w:p w14:paraId="079699D8" w14:textId="77777777" w:rsidR="003B5211" w:rsidRPr="00A6272B" w:rsidRDefault="003B5211" w:rsidP="00E20DD0">
            <w:pPr>
              <w:rPr>
                <w:rFonts w:ascii="標楷體" w:eastAsia="標楷體" w:hAnsi="標楷體"/>
              </w:rPr>
            </w:pPr>
          </w:p>
        </w:tc>
        <w:tc>
          <w:tcPr>
            <w:tcW w:w="576" w:type="dxa"/>
          </w:tcPr>
          <w:p w14:paraId="3798B7F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8D5E63A"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40EE301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3B5211" w:rsidRPr="00291505" w14:paraId="6BA46EEE" w14:textId="77777777" w:rsidTr="00E20DD0">
        <w:trPr>
          <w:trHeight w:val="291"/>
          <w:jc w:val="center"/>
        </w:trPr>
        <w:tc>
          <w:tcPr>
            <w:tcW w:w="696" w:type="dxa"/>
          </w:tcPr>
          <w:p w14:paraId="56FEF107"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0D718ECF"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588058F0" w14:textId="77777777" w:rsidR="003B5211" w:rsidRPr="00A6272B" w:rsidRDefault="003B5211" w:rsidP="00E20DD0">
            <w:pPr>
              <w:rPr>
                <w:rFonts w:ascii="標楷體" w:eastAsia="標楷體" w:hAnsi="標楷體"/>
              </w:rPr>
            </w:pPr>
          </w:p>
        </w:tc>
        <w:tc>
          <w:tcPr>
            <w:tcW w:w="936" w:type="dxa"/>
          </w:tcPr>
          <w:p w14:paraId="4EE0E2CD" w14:textId="77777777" w:rsidR="003B5211" w:rsidRPr="00A6272B" w:rsidRDefault="003B5211" w:rsidP="00E20DD0">
            <w:pPr>
              <w:rPr>
                <w:rFonts w:ascii="標楷體" w:eastAsia="標楷體" w:hAnsi="標楷體"/>
              </w:rPr>
            </w:pPr>
          </w:p>
        </w:tc>
        <w:tc>
          <w:tcPr>
            <w:tcW w:w="4131" w:type="dxa"/>
          </w:tcPr>
          <w:p w14:paraId="2469B6BB" w14:textId="77777777" w:rsidR="003B5211" w:rsidRPr="00A6272B" w:rsidRDefault="003B5211" w:rsidP="00E20DD0">
            <w:pPr>
              <w:rPr>
                <w:rFonts w:ascii="標楷體" w:eastAsia="標楷體" w:hAnsi="標楷體"/>
              </w:rPr>
            </w:pPr>
          </w:p>
        </w:tc>
        <w:tc>
          <w:tcPr>
            <w:tcW w:w="456" w:type="dxa"/>
          </w:tcPr>
          <w:p w14:paraId="0693D8C3" w14:textId="77777777" w:rsidR="003B5211" w:rsidRPr="00A6272B" w:rsidRDefault="003B5211" w:rsidP="00E20DD0">
            <w:pPr>
              <w:rPr>
                <w:rFonts w:ascii="標楷體" w:eastAsia="標楷體" w:hAnsi="標楷體"/>
              </w:rPr>
            </w:pPr>
          </w:p>
        </w:tc>
        <w:tc>
          <w:tcPr>
            <w:tcW w:w="576" w:type="dxa"/>
          </w:tcPr>
          <w:p w14:paraId="70EF667C"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2B3BA559"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2A431C6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3B5211" w:rsidRPr="00291505" w14:paraId="5585A6B8" w14:textId="77777777" w:rsidTr="00E20DD0">
        <w:trPr>
          <w:trHeight w:val="291"/>
          <w:jc w:val="center"/>
        </w:trPr>
        <w:tc>
          <w:tcPr>
            <w:tcW w:w="696" w:type="dxa"/>
          </w:tcPr>
          <w:p w14:paraId="1E409B6C"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2F97348F"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56C81FE0"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567BAA9E"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614D4BDC" w14:textId="77777777" w:rsidR="003B5211" w:rsidRPr="00A6272B" w:rsidRDefault="003B5211" w:rsidP="00E20DD0">
            <w:pPr>
              <w:rPr>
                <w:rFonts w:ascii="標楷體" w:eastAsia="標楷體" w:hAnsi="標楷體"/>
              </w:rPr>
            </w:pPr>
          </w:p>
        </w:tc>
        <w:tc>
          <w:tcPr>
            <w:tcW w:w="456" w:type="dxa"/>
          </w:tcPr>
          <w:p w14:paraId="6D64164E" w14:textId="77777777" w:rsidR="003B5211" w:rsidRPr="00A6272B" w:rsidRDefault="003B5211" w:rsidP="00E20DD0">
            <w:pPr>
              <w:rPr>
                <w:rFonts w:ascii="標楷體" w:eastAsia="標楷體" w:hAnsi="標楷體"/>
              </w:rPr>
            </w:pPr>
          </w:p>
        </w:tc>
        <w:tc>
          <w:tcPr>
            <w:tcW w:w="576" w:type="dxa"/>
          </w:tcPr>
          <w:p w14:paraId="33B890F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A9D48E3"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0F02166B" w14:textId="77777777" w:rsidR="003B5211" w:rsidRPr="008F14FE"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5E22B43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468049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3B5211" w:rsidRPr="00291505" w14:paraId="666B357F" w14:textId="77777777" w:rsidTr="00E20DD0">
        <w:trPr>
          <w:trHeight w:val="291"/>
          <w:jc w:val="center"/>
        </w:trPr>
        <w:tc>
          <w:tcPr>
            <w:tcW w:w="696" w:type="dxa"/>
          </w:tcPr>
          <w:p w14:paraId="0359B6C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23C623F9"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035ED0F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67834E79" w14:textId="77777777" w:rsidR="003B5211" w:rsidRPr="00A6272B" w:rsidRDefault="003B5211" w:rsidP="00E20DD0">
            <w:pPr>
              <w:rPr>
                <w:rFonts w:ascii="標楷體" w:eastAsia="標楷體" w:hAnsi="標楷體"/>
              </w:rPr>
            </w:pPr>
          </w:p>
        </w:tc>
        <w:tc>
          <w:tcPr>
            <w:tcW w:w="4131" w:type="dxa"/>
          </w:tcPr>
          <w:p w14:paraId="33666162"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79B2B5E1"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7F86B4D"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70395ED5"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3F806D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D2C454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3B5211" w:rsidRPr="00291505" w14:paraId="4E354E93" w14:textId="77777777" w:rsidTr="00E20DD0">
        <w:trPr>
          <w:trHeight w:val="291"/>
          <w:jc w:val="center"/>
        </w:trPr>
        <w:tc>
          <w:tcPr>
            <w:tcW w:w="11763" w:type="dxa"/>
            <w:gridSpan w:val="8"/>
          </w:tcPr>
          <w:p w14:paraId="39F02E84" w14:textId="77777777" w:rsidR="003B5211" w:rsidRPr="00D67AF4" w:rsidRDefault="003B5211" w:rsidP="00E20DD0">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66742848" w14:textId="77777777" w:rsidTr="00E20DD0">
        <w:trPr>
          <w:trHeight w:val="530"/>
          <w:jc w:val="center"/>
        </w:trPr>
        <w:tc>
          <w:tcPr>
            <w:tcW w:w="696" w:type="dxa"/>
          </w:tcPr>
          <w:p w14:paraId="6E144853"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1B2779B6"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547501C6"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27D1EDC9" w14:textId="77777777" w:rsidR="003B5211" w:rsidRPr="00023341" w:rsidRDefault="003B5211" w:rsidP="00E20DD0">
            <w:pPr>
              <w:rPr>
                <w:rFonts w:ascii="標楷體" w:eastAsia="標楷體" w:hAnsi="標楷體"/>
              </w:rPr>
            </w:pPr>
            <w:r>
              <w:rPr>
                <w:rFonts w:ascii="標楷體" w:eastAsia="標楷體" w:hAnsi="標楷體" w:hint="eastAsia"/>
              </w:rPr>
              <w:t>上一筆月數(迄)+1</w:t>
            </w:r>
          </w:p>
        </w:tc>
        <w:tc>
          <w:tcPr>
            <w:tcW w:w="4131" w:type="dxa"/>
          </w:tcPr>
          <w:p w14:paraId="3B9BFE3A" w14:textId="77777777" w:rsidR="003B5211" w:rsidRPr="00023341" w:rsidRDefault="003B5211" w:rsidP="00E20DD0">
            <w:pPr>
              <w:rPr>
                <w:rFonts w:ascii="標楷體" w:eastAsia="標楷體" w:hAnsi="標楷體"/>
              </w:rPr>
            </w:pPr>
          </w:p>
        </w:tc>
        <w:tc>
          <w:tcPr>
            <w:tcW w:w="456" w:type="dxa"/>
          </w:tcPr>
          <w:p w14:paraId="6A74D87A" w14:textId="77777777" w:rsidR="003B5211" w:rsidRPr="00023341" w:rsidRDefault="003B5211" w:rsidP="00E20DD0">
            <w:pPr>
              <w:rPr>
                <w:rFonts w:ascii="標楷體" w:eastAsia="標楷體" w:hAnsi="標楷體"/>
              </w:rPr>
            </w:pPr>
          </w:p>
        </w:tc>
        <w:tc>
          <w:tcPr>
            <w:tcW w:w="576" w:type="dxa"/>
          </w:tcPr>
          <w:p w14:paraId="1FA19F42"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16675FC6"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16D1FCA2" w14:textId="77777777" w:rsidR="003B5211" w:rsidRDefault="003B5211" w:rsidP="00E20DD0">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10D5943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CA2DE43"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color w:val="000000"/>
              </w:rPr>
              <w:t>V(1,0,1)</w:t>
            </w:r>
          </w:p>
          <w:p w14:paraId="3F358E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4AC70E8"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6FCFDEEB" w14:textId="77777777" w:rsidTr="00E20DD0">
        <w:trPr>
          <w:trHeight w:val="530"/>
          <w:jc w:val="center"/>
        </w:trPr>
        <w:tc>
          <w:tcPr>
            <w:tcW w:w="696" w:type="dxa"/>
          </w:tcPr>
          <w:p w14:paraId="113A2E3F" w14:textId="77777777" w:rsidR="003B5211" w:rsidRDefault="003B5211" w:rsidP="00E20DD0">
            <w:pPr>
              <w:rPr>
                <w:rFonts w:ascii="標楷體" w:eastAsia="標楷體" w:hAnsi="標楷體"/>
              </w:rPr>
            </w:pPr>
            <w:r>
              <w:rPr>
                <w:rFonts w:ascii="標楷體" w:eastAsia="標楷體" w:hAnsi="標楷體"/>
              </w:rPr>
              <w:lastRenderedPageBreak/>
              <w:t>21</w:t>
            </w:r>
          </w:p>
        </w:tc>
        <w:tc>
          <w:tcPr>
            <w:tcW w:w="696" w:type="dxa"/>
          </w:tcPr>
          <w:p w14:paraId="000CE36F"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097DC3D0"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8CDB5AA" w14:textId="77777777" w:rsidR="003B5211" w:rsidRPr="00023341" w:rsidRDefault="003B5211" w:rsidP="00E20DD0">
            <w:pPr>
              <w:rPr>
                <w:rFonts w:ascii="標楷體" w:eastAsia="標楷體" w:hAnsi="標楷體"/>
              </w:rPr>
            </w:pPr>
          </w:p>
        </w:tc>
        <w:tc>
          <w:tcPr>
            <w:tcW w:w="4131" w:type="dxa"/>
          </w:tcPr>
          <w:p w14:paraId="46BF1D9B" w14:textId="77777777" w:rsidR="003B5211" w:rsidRPr="00023341" w:rsidRDefault="003B5211" w:rsidP="00E20DD0">
            <w:pPr>
              <w:rPr>
                <w:rFonts w:ascii="標楷體" w:eastAsia="標楷體" w:hAnsi="標楷體"/>
              </w:rPr>
            </w:pPr>
          </w:p>
        </w:tc>
        <w:tc>
          <w:tcPr>
            <w:tcW w:w="456" w:type="dxa"/>
          </w:tcPr>
          <w:p w14:paraId="2CDFABAF" w14:textId="77777777" w:rsidR="003B5211" w:rsidRPr="00023341" w:rsidRDefault="003B5211" w:rsidP="00E20DD0">
            <w:pPr>
              <w:rPr>
                <w:rFonts w:ascii="標楷體" w:eastAsia="標楷體" w:hAnsi="標楷體"/>
              </w:rPr>
            </w:pPr>
          </w:p>
        </w:tc>
        <w:tc>
          <w:tcPr>
            <w:tcW w:w="576" w:type="dxa"/>
          </w:tcPr>
          <w:p w14:paraId="1BCA336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37223C80"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777C4A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8C11A4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731B0D08"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1F212814" w14:textId="77777777" w:rsidTr="00E20DD0">
        <w:trPr>
          <w:trHeight w:val="530"/>
          <w:jc w:val="center"/>
        </w:trPr>
        <w:tc>
          <w:tcPr>
            <w:tcW w:w="696" w:type="dxa"/>
          </w:tcPr>
          <w:p w14:paraId="14A7D6AF"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5E3AE0D"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0A98DE3A"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591FEB6" w14:textId="77777777" w:rsidR="003B5211" w:rsidRPr="00023341" w:rsidRDefault="003B5211" w:rsidP="00E20DD0">
            <w:pPr>
              <w:rPr>
                <w:rFonts w:ascii="標楷體" w:eastAsia="標楷體" w:hAnsi="標楷體"/>
              </w:rPr>
            </w:pPr>
          </w:p>
        </w:tc>
        <w:tc>
          <w:tcPr>
            <w:tcW w:w="4131" w:type="dxa"/>
          </w:tcPr>
          <w:p w14:paraId="6CE542F6"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3246D612" w14:textId="77777777" w:rsidR="003B5211" w:rsidRPr="00023341" w:rsidRDefault="003B5211" w:rsidP="00E20DD0">
            <w:pPr>
              <w:rPr>
                <w:rFonts w:ascii="標楷體" w:eastAsia="標楷體" w:hAnsi="標楷體"/>
              </w:rPr>
            </w:pPr>
          </w:p>
        </w:tc>
        <w:tc>
          <w:tcPr>
            <w:tcW w:w="576" w:type="dxa"/>
          </w:tcPr>
          <w:p w14:paraId="628F505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2F0B329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5B9FA74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16E187B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65205C68"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585F553"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1814FB20" w14:textId="77777777" w:rsidTr="00E20DD0">
        <w:trPr>
          <w:trHeight w:val="530"/>
          <w:jc w:val="center"/>
        </w:trPr>
        <w:tc>
          <w:tcPr>
            <w:tcW w:w="696" w:type="dxa"/>
          </w:tcPr>
          <w:p w14:paraId="560B403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08AB3342"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2ADA2413"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0DA6B01E"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4EBF1FC0" w14:textId="77777777" w:rsidR="003B5211" w:rsidRPr="00023341" w:rsidRDefault="003B5211" w:rsidP="00E20DD0">
            <w:pPr>
              <w:rPr>
                <w:rFonts w:ascii="標楷體" w:eastAsia="標楷體" w:hAnsi="標楷體"/>
              </w:rPr>
            </w:pPr>
          </w:p>
        </w:tc>
        <w:tc>
          <w:tcPr>
            <w:tcW w:w="456" w:type="dxa"/>
          </w:tcPr>
          <w:p w14:paraId="1531F314" w14:textId="77777777" w:rsidR="003B5211" w:rsidRPr="00023341" w:rsidRDefault="003B5211" w:rsidP="00E20DD0">
            <w:pPr>
              <w:rPr>
                <w:rFonts w:ascii="標楷體" w:eastAsia="標楷體" w:hAnsi="標楷體"/>
              </w:rPr>
            </w:pPr>
          </w:p>
        </w:tc>
        <w:tc>
          <w:tcPr>
            <w:tcW w:w="576" w:type="dxa"/>
          </w:tcPr>
          <w:p w14:paraId="3846F014"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1474F06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65368D28"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8D2222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0751E37"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50BF87C1" w14:textId="77777777" w:rsidTr="00E20DD0">
        <w:trPr>
          <w:trHeight w:val="291"/>
          <w:jc w:val="center"/>
        </w:trPr>
        <w:tc>
          <w:tcPr>
            <w:tcW w:w="1968" w:type="dxa"/>
            <w:gridSpan w:val="3"/>
          </w:tcPr>
          <w:p w14:paraId="77F2B79D"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4A3CF97A" w14:textId="77777777" w:rsidR="003B5211" w:rsidRPr="00A6272B" w:rsidRDefault="003B5211" w:rsidP="00E20DD0">
            <w:pPr>
              <w:rPr>
                <w:rFonts w:ascii="標楷體" w:eastAsia="標楷體" w:hAnsi="標楷體"/>
              </w:rPr>
            </w:pPr>
          </w:p>
        </w:tc>
        <w:tc>
          <w:tcPr>
            <w:tcW w:w="4131" w:type="dxa"/>
          </w:tcPr>
          <w:p w14:paraId="203B9BBB" w14:textId="77777777" w:rsidR="003B5211" w:rsidRPr="00A6272B" w:rsidRDefault="003B5211" w:rsidP="00E20DD0">
            <w:pPr>
              <w:rPr>
                <w:rFonts w:ascii="標楷體" w:eastAsia="標楷體" w:hAnsi="標楷體"/>
              </w:rPr>
            </w:pPr>
          </w:p>
        </w:tc>
        <w:tc>
          <w:tcPr>
            <w:tcW w:w="456" w:type="dxa"/>
          </w:tcPr>
          <w:p w14:paraId="29D229AE" w14:textId="77777777" w:rsidR="003B5211" w:rsidRPr="00A6272B" w:rsidRDefault="003B5211" w:rsidP="00E20DD0">
            <w:pPr>
              <w:rPr>
                <w:rFonts w:ascii="標楷體" w:eastAsia="標楷體" w:hAnsi="標楷體"/>
              </w:rPr>
            </w:pPr>
          </w:p>
        </w:tc>
        <w:tc>
          <w:tcPr>
            <w:tcW w:w="576" w:type="dxa"/>
          </w:tcPr>
          <w:p w14:paraId="7E95BC64" w14:textId="77777777" w:rsidR="003B5211" w:rsidRPr="00A6272B" w:rsidRDefault="003B5211" w:rsidP="00E20DD0">
            <w:pPr>
              <w:rPr>
                <w:rFonts w:ascii="標楷體" w:eastAsia="標楷體" w:hAnsi="標楷體"/>
              </w:rPr>
            </w:pPr>
          </w:p>
        </w:tc>
        <w:tc>
          <w:tcPr>
            <w:tcW w:w="3696" w:type="dxa"/>
          </w:tcPr>
          <w:p w14:paraId="516953C5"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0B5703F" w14:textId="77777777" w:rsidTr="00E20DD0">
        <w:trPr>
          <w:trHeight w:val="291"/>
          <w:jc w:val="center"/>
        </w:trPr>
        <w:tc>
          <w:tcPr>
            <w:tcW w:w="696" w:type="dxa"/>
          </w:tcPr>
          <w:p w14:paraId="5EC7D32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2FB4E90"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6E01BF47"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414063F" w14:textId="77777777" w:rsidR="003B5211" w:rsidRPr="00A6272B" w:rsidRDefault="003B5211" w:rsidP="00E20DD0">
            <w:pPr>
              <w:rPr>
                <w:rFonts w:ascii="標楷體" w:eastAsia="標楷體" w:hAnsi="標楷體"/>
              </w:rPr>
            </w:pPr>
          </w:p>
        </w:tc>
        <w:tc>
          <w:tcPr>
            <w:tcW w:w="4131" w:type="dxa"/>
          </w:tcPr>
          <w:p w14:paraId="1F4077AE" w14:textId="77777777" w:rsidR="003B5211" w:rsidRPr="00A6272B" w:rsidRDefault="003B5211" w:rsidP="00E20DD0">
            <w:pPr>
              <w:rPr>
                <w:rFonts w:ascii="標楷體" w:eastAsia="標楷體" w:hAnsi="標楷體"/>
              </w:rPr>
            </w:pPr>
          </w:p>
        </w:tc>
        <w:tc>
          <w:tcPr>
            <w:tcW w:w="456" w:type="dxa"/>
          </w:tcPr>
          <w:p w14:paraId="073C0B0E" w14:textId="77777777" w:rsidR="003B5211" w:rsidRPr="00A6272B" w:rsidRDefault="003B5211" w:rsidP="00E20DD0">
            <w:pPr>
              <w:rPr>
                <w:rFonts w:ascii="標楷體" w:eastAsia="標楷體" w:hAnsi="標楷體"/>
              </w:rPr>
            </w:pPr>
          </w:p>
        </w:tc>
        <w:tc>
          <w:tcPr>
            <w:tcW w:w="576" w:type="dxa"/>
          </w:tcPr>
          <w:p w14:paraId="2580DE7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BE28465"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1BFDED63"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7788A882"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3B5211" w:rsidRPr="00291505" w14:paraId="6011BF20" w14:textId="77777777" w:rsidTr="00E20DD0">
        <w:trPr>
          <w:trHeight w:val="291"/>
          <w:jc w:val="center"/>
        </w:trPr>
        <w:tc>
          <w:tcPr>
            <w:tcW w:w="696" w:type="dxa"/>
          </w:tcPr>
          <w:p w14:paraId="5BA005D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0BF01B"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5606F2BB"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639ACF3E" w14:textId="77777777" w:rsidR="003B5211" w:rsidRPr="00A6272B" w:rsidRDefault="003B5211" w:rsidP="00E20DD0">
            <w:pPr>
              <w:rPr>
                <w:rFonts w:ascii="標楷體" w:eastAsia="標楷體" w:hAnsi="標楷體"/>
              </w:rPr>
            </w:pPr>
          </w:p>
        </w:tc>
        <w:tc>
          <w:tcPr>
            <w:tcW w:w="4131" w:type="dxa"/>
          </w:tcPr>
          <w:p w14:paraId="450D5929" w14:textId="77777777" w:rsidR="003B5211" w:rsidRPr="00A6272B" w:rsidRDefault="003B5211" w:rsidP="00E20DD0">
            <w:pPr>
              <w:rPr>
                <w:rFonts w:ascii="標楷體" w:eastAsia="標楷體" w:hAnsi="標楷體"/>
              </w:rPr>
            </w:pPr>
          </w:p>
        </w:tc>
        <w:tc>
          <w:tcPr>
            <w:tcW w:w="456" w:type="dxa"/>
          </w:tcPr>
          <w:p w14:paraId="2C22595B" w14:textId="77777777" w:rsidR="003B5211" w:rsidRPr="00A6272B" w:rsidRDefault="003B5211" w:rsidP="00E20DD0">
            <w:pPr>
              <w:rPr>
                <w:rFonts w:ascii="標楷體" w:eastAsia="標楷體" w:hAnsi="標楷體"/>
              </w:rPr>
            </w:pPr>
          </w:p>
        </w:tc>
        <w:tc>
          <w:tcPr>
            <w:tcW w:w="576" w:type="dxa"/>
          </w:tcPr>
          <w:p w14:paraId="3CCABB4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87F1D48"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4F933D7B"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EAA67DB" w14:textId="77777777" w:rsidR="003B5211" w:rsidRDefault="003B5211" w:rsidP="00E20DD0">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4A5F2409"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82FB91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29DB607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18ED91EA" w14:textId="77777777" w:rsidTr="00E20DD0">
        <w:trPr>
          <w:trHeight w:val="291"/>
          <w:jc w:val="center"/>
        </w:trPr>
        <w:tc>
          <w:tcPr>
            <w:tcW w:w="1968" w:type="dxa"/>
            <w:gridSpan w:val="3"/>
          </w:tcPr>
          <w:p w14:paraId="23DE2A69" w14:textId="77777777" w:rsidR="003B5211" w:rsidRPr="00A6272B" w:rsidRDefault="003B5211" w:rsidP="00E20DD0">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1D0DB452" w14:textId="77777777" w:rsidR="003B5211" w:rsidRPr="00A6272B" w:rsidRDefault="003B5211" w:rsidP="00E20DD0">
            <w:pPr>
              <w:rPr>
                <w:rFonts w:ascii="標楷體" w:eastAsia="標楷體" w:hAnsi="標楷體"/>
              </w:rPr>
            </w:pPr>
          </w:p>
        </w:tc>
        <w:tc>
          <w:tcPr>
            <w:tcW w:w="4131" w:type="dxa"/>
          </w:tcPr>
          <w:p w14:paraId="31CB6DC7" w14:textId="77777777" w:rsidR="003B5211" w:rsidRPr="00A6272B" w:rsidRDefault="003B5211" w:rsidP="00E20DD0">
            <w:pPr>
              <w:rPr>
                <w:rFonts w:ascii="標楷體" w:eastAsia="標楷體" w:hAnsi="標楷體"/>
              </w:rPr>
            </w:pPr>
          </w:p>
        </w:tc>
        <w:tc>
          <w:tcPr>
            <w:tcW w:w="456" w:type="dxa"/>
          </w:tcPr>
          <w:p w14:paraId="643F49C7" w14:textId="77777777" w:rsidR="003B5211" w:rsidRPr="00A6272B" w:rsidRDefault="003B5211" w:rsidP="00E20DD0">
            <w:pPr>
              <w:rPr>
                <w:rFonts w:ascii="標楷體" w:eastAsia="標楷體" w:hAnsi="標楷體"/>
              </w:rPr>
            </w:pPr>
          </w:p>
        </w:tc>
        <w:tc>
          <w:tcPr>
            <w:tcW w:w="576" w:type="dxa"/>
          </w:tcPr>
          <w:p w14:paraId="6AFE3301" w14:textId="77777777" w:rsidR="003B5211" w:rsidRPr="00A6272B" w:rsidRDefault="003B5211" w:rsidP="00E20DD0">
            <w:pPr>
              <w:rPr>
                <w:rFonts w:ascii="標楷體" w:eastAsia="標楷體" w:hAnsi="標楷體"/>
              </w:rPr>
            </w:pPr>
          </w:p>
        </w:tc>
        <w:tc>
          <w:tcPr>
            <w:tcW w:w="3696" w:type="dxa"/>
          </w:tcPr>
          <w:p w14:paraId="34F793CB"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B6557E2" w14:textId="77777777" w:rsidTr="00E20DD0">
        <w:trPr>
          <w:trHeight w:val="291"/>
          <w:jc w:val="center"/>
        </w:trPr>
        <w:tc>
          <w:tcPr>
            <w:tcW w:w="696" w:type="dxa"/>
          </w:tcPr>
          <w:p w14:paraId="6D037634"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DA8B92"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3329426C"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0E5EFAB"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0284312" w14:textId="77777777" w:rsidR="003B5211" w:rsidRPr="00A6272B" w:rsidRDefault="003B5211" w:rsidP="00E20DD0">
            <w:pPr>
              <w:rPr>
                <w:rFonts w:ascii="標楷體" w:eastAsia="標楷體" w:hAnsi="標楷體"/>
              </w:rPr>
            </w:pPr>
          </w:p>
        </w:tc>
        <w:tc>
          <w:tcPr>
            <w:tcW w:w="456" w:type="dxa"/>
          </w:tcPr>
          <w:p w14:paraId="43A1DC1C" w14:textId="77777777" w:rsidR="003B5211" w:rsidRPr="00A6272B" w:rsidRDefault="003B5211" w:rsidP="00E20DD0">
            <w:pPr>
              <w:rPr>
                <w:rFonts w:ascii="標楷體" w:eastAsia="標楷體" w:hAnsi="標楷體"/>
              </w:rPr>
            </w:pPr>
          </w:p>
        </w:tc>
        <w:tc>
          <w:tcPr>
            <w:tcW w:w="576" w:type="dxa"/>
          </w:tcPr>
          <w:p w14:paraId="3385FE7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67F91A4"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570310D3"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BA95D1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3B5211" w:rsidRPr="00D90FA0" w14:paraId="2765ADF3" w14:textId="77777777" w:rsidTr="00E20DD0">
        <w:trPr>
          <w:trHeight w:val="291"/>
          <w:jc w:val="center"/>
        </w:trPr>
        <w:tc>
          <w:tcPr>
            <w:tcW w:w="696" w:type="dxa"/>
          </w:tcPr>
          <w:p w14:paraId="19E93DB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3F23DD3"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576" w:type="dxa"/>
          </w:tcPr>
          <w:p w14:paraId="1F3A8A0B"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3CE78ED"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301E707" w14:textId="77777777" w:rsidR="003B5211" w:rsidRPr="00A6272B" w:rsidRDefault="003B5211" w:rsidP="00E20DD0">
            <w:pPr>
              <w:rPr>
                <w:rFonts w:ascii="標楷體" w:eastAsia="標楷體" w:hAnsi="標楷體"/>
              </w:rPr>
            </w:pPr>
          </w:p>
        </w:tc>
        <w:tc>
          <w:tcPr>
            <w:tcW w:w="456" w:type="dxa"/>
          </w:tcPr>
          <w:p w14:paraId="3B08C399" w14:textId="77777777" w:rsidR="003B5211" w:rsidRPr="00A6272B" w:rsidRDefault="003B5211" w:rsidP="00E20DD0">
            <w:pPr>
              <w:rPr>
                <w:rFonts w:ascii="標楷體" w:eastAsia="標楷體" w:hAnsi="標楷體"/>
              </w:rPr>
            </w:pPr>
          </w:p>
        </w:tc>
        <w:tc>
          <w:tcPr>
            <w:tcW w:w="576" w:type="dxa"/>
          </w:tcPr>
          <w:p w14:paraId="5A44861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1D830F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DDA3D35"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286AE1D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793AF1A" w14:textId="77777777" w:rsidTr="00E20DD0">
        <w:trPr>
          <w:trHeight w:val="291"/>
          <w:jc w:val="center"/>
        </w:trPr>
        <w:tc>
          <w:tcPr>
            <w:tcW w:w="1968" w:type="dxa"/>
            <w:gridSpan w:val="3"/>
          </w:tcPr>
          <w:p w14:paraId="02CEFE66"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5A024E98" w14:textId="77777777" w:rsidR="003B5211" w:rsidRPr="00A6272B" w:rsidRDefault="003B5211" w:rsidP="00E20DD0">
            <w:pPr>
              <w:rPr>
                <w:rFonts w:ascii="標楷體" w:eastAsia="標楷體" w:hAnsi="標楷體"/>
              </w:rPr>
            </w:pPr>
          </w:p>
        </w:tc>
        <w:tc>
          <w:tcPr>
            <w:tcW w:w="4131" w:type="dxa"/>
          </w:tcPr>
          <w:p w14:paraId="258DF843" w14:textId="77777777" w:rsidR="003B5211" w:rsidRPr="00A6272B" w:rsidRDefault="003B5211" w:rsidP="00E20DD0">
            <w:pPr>
              <w:rPr>
                <w:rFonts w:ascii="標楷體" w:eastAsia="標楷體" w:hAnsi="標楷體"/>
              </w:rPr>
            </w:pPr>
          </w:p>
        </w:tc>
        <w:tc>
          <w:tcPr>
            <w:tcW w:w="456" w:type="dxa"/>
          </w:tcPr>
          <w:p w14:paraId="5279E10E" w14:textId="77777777" w:rsidR="003B5211" w:rsidRPr="00A6272B" w:rsidRDefault="003B5211" w:rsidP="00E20DD0">
            <w:pPr>
              <w:rPr>
                <w:rFonts w:ascii="標楷體" w:eastAsia="標楷體" w:hAnsi="標楷體"/>
              </w:rPr>
            </w:pPr>
          </w:p>
        </w:tc>
        <w:tc>
          <w:tcPr>
            <w:tcW w:w="576" w:type="dxa"/>
          </w:tcPr>
          <w:p w14:paraId="28BBB133" w14:textId="77777777" w:rsidR="003B5211" w:rsidRPr="00A6272B" w:rsidRDefault="003B5211" w:rsidP="00E20DD0">
            <w:pPr>
              <w:rPr>
                <w:rFonts w:ascii="標楷體" w:eastAsia="標楷體" w:hAnsi="標楷體"/>
              </w:rPr>
            </w:pPr>
          </w:p>
        </w:tc>
        <w:tc>
          <w:tcPr>
            <w:tcW w:w="3696" w:type="dxa"/>
          </w:tcPr>
          <w:p w14:paraId="4389C692"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660C2BC6" w14:textId="77777777" w:rsidTr="00E20DD0">
        <w:trPr>
          <w:trHeight w:val="291"/>
          <w:jc w:val="center"/>
        </w:trPr>
        <w:tc>
          <w:tcPr>
            <w:tcW w:w="696" w:type="dxa"/>
          </w:tcPr>
          <w:p w14:paraId="17B126A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2259777"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773050D2"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13998905"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042A519F" w14:textId="77777777" w:rsidR="003B5211" w:rsidRPr="00A6272B" w:rsidRDefault="003B5211" w:rsidP="00E20DD0">
            <w:pPr>
              <w:rPr>
                <w:rFonts w:ascii="標楷體" w:eastAsia="標楷體" w:hAnsi="標楷體"/>
              </w:rPr>
            </w:pPr>
          </w:p>
        </w:tc>
        <w:tc>
          <w:tcPr>
            <w:tcW w:w="456" w:type="dxa"/>
          </w:tcPr>
          <w:p w14:paraId="6689FB34" w14:textId="77777777" w:rsidR="003B5211" w:rsidRPr="00A6272B" w:rsidRDefault="003B5211" w:rsidP="00E20DD0">
            <w:pPr>
              <w:rPr>
                <w:rFonts w:ascii="標楷體" w:eastAsia="標楷體" w:hAnsi="標楷體"/>
              </w:rPr>
            </w:pPr>
          </w:p>
        </w:tc>
        <w:tc>
          <w:tcPr>
            <w:tcW w:w="576" w:type="dxa"/>
          </w:tcPr>
          <w:p w14:paraId="5676EDC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B8DD19A"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7AAECBA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EC77CD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5E9AF1B2" w14:textId="77777777" w:rsidTr="00E20DD0">
        <w:trPr>
          <w:trHeight w:val="291"/>
          <w:jc w:val="center"/>
        </w:trPr>
        <w:tc>
          <w:tcPr>
            <w:tcW w:w="696" w:type="dxa"/>
          </w:tcPr>
          <w:p w14:paraId="7BF8409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DD1DB41"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76D5520F"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70B9F69E"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936FE44" w14:textId="77777777" w:rsidR="003B5211" w:rsidRPr="00A6272B" w:rsidRDefault="003B5211" w:rsidP="00E20DD0">
            <w:pPr>
              <w:rPr>
                <w:rFonts w:ascii="標楷體" w:eastAsia="標楷體" w:hAnsi="標楷體"/>
              </w:rPr>
            </w:pPr>
          </w:p>
        </w:tc>
        <w:tc>
          <w:tcPr>
            <w:tcW w:w="456" w:type="dxa"/>
          </w:tcPr>
          <w:p w14:paraId="3DC53BB6" w14:textId="77777777" w:rsidR="003B5211" w:rsidRPr="00A6272B" w:rsidRDefault="003B5211" w:rsidP="00E20DD0">
            <w:pPr>
              <w:rPr>
                <w:rFonts w:ascii="標楷體" w:eastAsia="標楷體" w:hAnsi="標楷體"/>
              </w:rPr>
            </w:pPr>
          </w:p>
        </w:tc>
        <w:tc>
          <w:tcPr>
            <w:tcW w:w="576" w:type="dxa"/>
          </w:tcPr>
          <w:p w14:paraId="52909A1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0756B6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03A64DF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E091C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3E9D9EC6" w14:textId="77777777" w:rsidTr="00E20DD0">
        <w:trPr>
          <w:trHeight w:val="291"/>
          <w:jc w:val="center"/>
        </w:trPr>
        <w:tc>
          <w:tcPr>
            <w:tcW w:w="1968" w:type="dxa"/>
            <w:gridSpan w:val="3"/>
          </w:tcPr>
          <w:p w14:paraId="79372AE1"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5474E52F" w14:textId="77777777" w:rsidR="003B5211" w:rsidRPr="00A6272B" w:rsidRDefault="003B5211" w:rsidP="00E20DD0">
            <w:pPr>
              <w:rPr>
                <w:rFonts w:ascii="標楷體" w:eastAsia="標楷體" w:hAnsi="標楷體"/>
              </w:rPr>
            </w:pPr>
          </w:p>
        </w:tc>
        <w:tc>
          <w:tcPr>
            <w:tcW w:w="4131" w:type="dxa"/>
          </w:tcPr>
          <w:p w14:paraId="23892833" w14:textId="77777777" w:rsidR="003B5211" w:rsidRPr="00A6272B" w:rsidRDefault="003B5211" w:rsidP="00E20DD0">
            <w:pPr>
              <w:rPr>
                <w:rFonts w:ascii="標楷體" w:eastAsia="標楷體" w:hAnsi="標楷體"/>
              </w:rPr>
            </w:pPr>
          </w:p>
        </w:tc>
        <w:tc>
          <w:tcPr>
            <w:tcW w:w="456" w:type="dxa"/>
          </w:tcPr>
          <w:p w14:paraId="5FD7E41F" w14:textId="77777777" w:rsidR="003B5211" w:rsidRPr="00A6272B" w:rsidRDefault="003B5211" w:rsidP="00E20DD0">
            <w:pPr>
              <w:rPr>
                <w:rFonts w:ascii="標楷體" w:eastAsia="標楷體" w:hAnsi="標楷體"/>
              </w:rPr>
            </w:pPr>
          </w:p>
        </w:tc>
        <w:tc>
          <w:tcPr>
            <w:tcW w:w="576" w:type="dxa"/>
          </w:tcPr>
          <w:p w14:paraId="785770EB" w14:textId="77777777" w:rsidR="003B5211" w:rsidRPr="00A6272B" w:rsidRDefault="003B5211" w:rsidP="00E20DD0">
            <w:pPr>
              <w:rPr>
                <w:rFonts w:ascii="標楷體" w:eastAsia="標楷體" w:hAnsi="標楷體"/>
              </w:rPr>
            </w:pPr>
          </w:p>
        </w:tc>
        <w:tc>
          <w:tcPr>
            <w:tcW w:w="3696" w:type="dxa"/>
          </w:tcPr>
          <w:p w14:paraId="4D93EAA5"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62F000E5" w14:textId="77777777" w:rsidTr="00E20DD0">
        <w:trPr>
          <w:trHeight w:val="291"/>
          <w:jc w:val="center"/>
        </w:trPr>
        <w:tc>
          <w:tcPr>
            <w:tcW w:w="696" w:type="dxa"/>
          </w:tcPr>
          <w:p w14:paraId="3FE0DBC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05D71C9" w14:textId="77777777" w:rsidR="003B5211" w:rsidRPr="00D90FA0" w:rsidRDefault="003B5211" w:rsidP="00E20DD0">
            <w:pPr>
              <w:rPr>
                <w:rFonts w:ascii="標楷體" w:eastAsia="標楷體" w:hAnsi="標楷體"/>
              </w:rPr>
            </w:pPr>
            <w:r>
              <w:rPr>
                <w:rFonts w:ascii="標楷體" w:eastAsia="標楷體" w:hAnsi="標楷體" w:hint="eastAsia"/>
              </w:rPr>
              <w:t>是否綁約</w:t>
            </w:r>
          </w:p>
        </w:tc>
        <w:tc>
          <w:tcPr>
            <w:tcW w:w="576" w:type="dxa"/>
          </w:tcPr>
          <w:p w14:paraId="0BE300D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1EA40343" w14:textId="77777777" w:rsidR="003B5211" w:rsidRPr="00A6272B" w:rsidRDefault="003B5211" w:rsidP="00E20DD0">
            <w:pPr>
              <w:rPr>
                <w:rFonts w:ascii="標楷體" w:eastAsia="標楷體" w:hAnsi="標楷體"/>
              </w:rPr>
            </w:pPr>
          </w:p>
        </w:tc>
        <w:tc>
          <w:tcPr>
            <w:tcW w:w="4131" w:type="dxa"/>
          </w:tcPr>
          <w:p w14:paraId="151DDBF0" w14:textId="77777777" w:rsidR="003B5211" w:rsidRDefault="003B5211" w:rsidP="00E20DD0">
            <w:pPr>
              <w:rPr>
                <w:rFonts w:ascii="標楷體" w:eastAsia="標楷體" w:hAnsi="標楷體"/>
              </w:rPr>
            </w:pPr>
            <w:r>
              <w:rPr>
                <w:rFonts w:ascii="標楷體" w:eastAsia="標楷體" w:hAnsi="標楷體" w:hint="eastAsia"/>
              </w:rPr>
              <w:t>Y: 是</w:t>
            </w:r>
          </w:p>
          <w:p w14:paraId="358B3B50"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396F3D96"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7B9A6EF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E9F106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67444AC1"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41F4AF2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3B5211" w:rsidRPr="00D90FA0" w14:paraId="28F72586" w14:textId="77777777" w:rsidTr="00E20DD0">
        <w:trPr>
          <w:trHeight w:val="291"/>
          <w:jc w:val="center"/>
        </w:trPr>
        <w:tc>
          <w:tcPr>
            <w:tcW w:w="696" w:type="dxa"/>
          </w:tcPr>
          <w:p w14:paraId="2C5F44F5"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5DE536D4"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3D755C53"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5A63B8EA" w14:textId="77777777" w:rsidR="003B5211" w:rsidRPr="00A6272B" w:rsidRDefault="003B5211" w:rsidP="00E20DD0">
            <w:pPr>
              <w:rPr>
                <w:rFonts w:ascii="標楷體" w:eastAsia="標楷體" w:hAnsi="標楷體"/>
              </w:rPr>
            </w:pPr>
          </w:p>
        </w:tc>
        <w:tc>
          <w:tcPr>
            <w:tcW w:w="4131" w:type="dxa"/>
          </w:tcPr>
          <w:p w14:paraId="3EB9BDE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76B71909" w14:textId="77777777" w:rsidR="003B5211" w:rsidRPr="00A6272B" w:rsidRDefault="003B5211" w:rsidP="00E20DD0">
            <w:pPr>
              <w:rPr>
                <w:rFonts w:ascii="標楷體" w:eastAsia="標楷體" w:hAnsi="標楷體"/>
              </w:rPr>
            </w:pPr>
          </w:p>
        </w:tc>
        <w:tc>
          <w:tcPr>
            <w:tcW w:w="576" w:type="dxa"/>
          </w:tcPr>
          <w:p w14:paraId="69487177"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B35E489"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7D8D0A5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26D3DDF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3B5211" w:rsidRPr="00D90FA0" w14:paraId="3A0D2A03" w14:textId="77777777" w:rsidTr="00E20DD0">
        <w:trPr>
          <w:trHeight w:val="291"/>
          <w:jc w:val="center"/>
        </w:trPr>
        <w:tc>
          <w:tcPr>
            <w:tcW w:w="696" w:type="dxa"/>
          </w:tcPr>
          <w:p w14:paraId="2C674286"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106FD50A" w14:textId="77777777" w:rsidR="003B5211" w:rsidRPr="00016EBF" w:rsidRDefault="003B5211" w:rsidP="00E20DD0">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2D4CA99D" w14:textId="77777777" w:rsidR="003B5211" w:rsidRDefault="003B5211" w:rsidP="00E20DD0">
            <w:pPr>
              <w:rPr>
                <w:rFonts w:ascii="標楷體" w:eastAsia="標楷體" w:hAnsi="標楷體"/>
              </w:rPr>
            </w:pPr>
            <w:r>
              <w:rPr>
                <w:rFonts w:ascii="標楷體" w:eastAsia="標楷體" w:hAnsi="標楷體" w:hint="eastAsia"/>
              </w:rPr>
              <w:lastRenderedPageBreak/>
              <w:t>3</w:t>
            </w:r>
          </w:p>
        </w:tc>
        <w:tc>
          <w:tcPr>
            <w:tcW w:w="936" w:type="dxa"/>
          </w:tcPr>
          <w:p w14:paraId="7113C2B9" w14:textId="77777777" w:rsidR="003B5211" w:rsidRPr="00A6272B" w:rsidRDefault="003B5211" w:rsidP="00E20DD0">
            <w:pPr>
              <w:rPr>
                <w:rFonts w:ascii="標楷體" w:eastAsia="標楷體" w:hAnsi="標楷體"/>
              </w:rPr>
            </w:pPr>
          </w:p>
        </w:tc>
        <w:tc>
          <w:tcPr>
            <w:tcW w:w="4131" w:type="dxa"/>
          </w:tcPr>
          <w:p w14:paraId="1E22397B" w14:textId="77777777" w:rsidR="003B5211" w:rsidRPr="00A6272B" w:rsidRDefault="003B5211" w:rsidP="00E20DD0">
            <w:pPr>
              <w:rPr>
                <w:rFonts w:ascii="標楷體" w:eastAsia="標楷體" w:hAnsi="標楷體"/>
              </w:rPr>
            </w:pPr>
          </w:p>
        </w:tc>
        <w:tc>
          <w:tcPr>
            <w:tcW w:w="456" w:type="dxa"/>
          </w:tcPr>
          <w:p w14:paraId="2203EA58" w14:textId="77777777" w:rsidR="003B5211" w:rsidRPr="00A6272B" w:rsidRDefault="003B5211" w:rsidP="00E20DD0">
            <w:pPr>
              <w:rPr>
                <w:rFonts w:ascii="標楷體" w:eastAsia="標楷體" w:hAnsi="標楷體"/>
              </w:rPr>
            </w:pPr>
          </w:p>
        </w:tc>
        <w:tc>
          <w:tcPr>
            <w:tcW w:w="576" w:type="dxa"/>
          </w:tcPr>
          <w:p w14:paraId="0B41F07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BB2A51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0F73AB5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637FD4A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3B5211" w:rsidRPr="00D90FA0" w14:paraId="55576154" w14:textId="77777777" w:rsidTr="00E20DD0">
        <w:trPr>
          <w:trHeight w:val="291"/>
          <w:jc w:val="center"/>
        </w:trPr>
        <w:tc>
          <w:tcPr>
            <w:tcW w:w="696" w:type="dxa"/>
          </w:tcPr>
          <w:p w14:paraId="261182CB" w14:textId="77777777" w:rsidR="003B5211" w:rsidRDefault="003B5211" w:rsidP="00E20DD0">
            <w:pPr>
              <w:rPr>
                <w:rFonts w:ascii="標楷體" w:eastAsia="標楷體" w:hAnsi="標楷體"/>
              </w:rPr>
            </w:pPr>
            <w:r>
              <w:rPr>
                <w:rFonts w:ascii="標楷體" w:eastAsia="標楷體" w:hAnsi="標楷體"/>
              </w:rPr>
              <w:lastRenderedPageBreak/>
              <w:t>33</w:t>
            </w:r>
          </w:p>
        </w:tc>
        <w:tc>
          <w:tcPr>
            <w:tcW w:w="696" w:type="dxa"/>
          </w:tcPr>
          <w:p w14:paraId="08D36716"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3126797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C0E3567" w14:textId="77777777" w:rsidR="003B5211" w:rsidRPr="00A6272B" w:rsidRDefault="003B5211" w:rsidP="00E20DD0">
            <w:pPr>
              <w:rPr>
                <w:rFonts w:ascii="標楷體" w:eastAsia="標楷體" w:hAnsi="標楷體"/>
              </w:rPr>
            </w:pPr>
          </w:p>
        </w:tc>
        <w:tc>
          <w:tcPr>
            <w:tcW w:w="4131" w:type="dxa"/>
          </w:tcPr>
          <w:p w14:paraId="3823773A"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43A1B87F" w14:textId="77777777" w:rsidR="003B5211" w:rsidRPr="00A6272B" w:rsidRDefault="003B5211" w:rsidP="00E20DD0">
            <w:pPr>
              <w:rPr>
                <w:rFonts w:ascii="標楷體" w:eastAsia="標楷體" w:hAnsi="標楷體"/>
              </w:rPr>
            </w:pPr>
          </w:p>
        </w:tc>
        <w:tc>
          <w:tcPr>
            <w:tcW w:w="576" w:type="dxa"/>
          </w:tcPr>
          <w:p w14:paraId="2E2FC47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990EB6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47A30CD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553109F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3B5211" w:rsidRPr="00D90FA0" w14:paraId="6F1FCC32" w14:textId="77777777" w:rsidTr="00E20DD0">
        <w:trPr>
          <w:trHeight w:val="291"/>
          <w:jc w:val="center"/>
        </w:trPr>
        <w:tc>
          <w:tcPr>
            <w:tcW w:w="696" w:type="dxa"/>
          </w:tcPr>
          <w:p w14:paraId="143DBA3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F1EB77D"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7871FD84"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48179941" w14:textId="77777777" w:rsidR="003B5211" w:rsidRPr="00A6272B" w:rsidRDefault="003B5211" w:rsidP="00E20DD0">
            <w:pPr>
              <w:rPr>
                <w:rFonts w:ascii="標楷體" w:eastAsia="標楷體" w:hAnsi="標楷體"/>
              </w:rPr>
            </w:pPr>
          </w:p>
        </w:tc>
        <w:tc>
          <w:tcPr>
            <w:tcW w:w="4131" w:type="dxa"/>
          </w:tcPr>
          <w:p w14:paraId="4C5F2675" w14:textId="77777777" w:rsidR="003B5211" w:rsidRPr="00A6272B" w:rsidRDefault="003B5211" w:rsidP="00E20DD0">
            <w:pPr>
              <w:rPr>
                <w:rFonts w:ascii="標楷體" w:eastAsia="標楷體" w:hAnsi="標楷體"/>
              </w:rPr>
            </w:pPr>
          </w:p>
        </w:tc>
        <w:tc>
          <w:tcPr>
            <w:tcW w:w="456" w:type="dxa"/>
          </w:tcPr>
          <w:p w14:paraId="79533A28" w14:textId="77777777" w:rsidR="003B5211" w:rsidRPr="00A6272B" w:rsidRDefault="003B5211" w:rsidP="00E20DD0">
            <w:pPr>
              <w:rPr>
                <w:rFonts w:ascii="標楷體" w:eastAsia="標楷體" w:hAnsi="標楷體"/>
              </w:rPr>
            </w:pPr>
          </w:p>
        </w:tc>
        <w:tc>
          <w:tcPr>
            <w:tcW w:w="576" w:type="dxa"/>
          </w:tcPr>
          <w:p w14:paraId="08EB00B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A86A9B8"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5B29D7C0" w14:textId="77777777" w:rsidR="003B5211" w:rsidRPr="00C06D32"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F46CDC5"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0A50E36C"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5C316C9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3B5211" w:rsidRPr="00D90FA0" w14:paraId="03CF9267" w14:textId="77777777" w:rsidTr="00E20DD0">
        <w:trPr>
          <w:trHeight w:val="291"/>
          <w:jc w:val="center"/>
        </w:trPr>
        <w:tc>
          <w:tcPr>
            <w:tcW w:w="696" w:type="dxa"/>
          </w:tcPr>
          <w:p w14:paraId="31E9973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695B1F53"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67CDA724"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5791F0CF" w14:textId="77777777" w:rsidR="003B5211" w:rsidRPr="00A6272B" w:rsidRDefault="003B5211" w:rsidP="00E20DD0">
            <w:pPr>
              <w:rPr>
                <w:rFonts w:ascii="標楷體" w:eastAsia="標楷體" w:hAnsi="標楷體"/>
              </w:rPr>
            </w:pPr>
          </w:p>
        </w:tc>
        <w:tc>
          <w:tcPr>
            <w:tcW w:w="4131" w:type="dxa"/>
          </w:tcPr>
          <w:p w14:paraId="14D02226" w14:textId="77777777" w:rsidR="003B5211" w:rsidRPr="00A6272B" w:rsidRDefault="003B5211" w:rsidP="00E20DD0">
            <w:pPr>
              <w:rPr>
                <w:rFonts w:ascii="標楷體" w:eastAsia="標楷體" w:hAnsi="標楷體"/>
              </w:rPr>
            </w:pPr>
          </w:p>
        </w:tc>
        <w:tc>
          <w:tcPr>
            <w:tcW w:w="456" w:type="dxa"/>
          </w:tcPr>
          <w:p w14:paraId="0FBAC354" w14:textId="77777777" w:rsidR="003B5211" w:rsidRPr="00A6272B" w:rsidRDefault="003B5211" w:rsidP="00E20DD0">
            <w:pPr>
              <w:rPr>
                <w:rFonts w:ascii="標楷體" w:eastAsia="標楷體" w:hAnsi="標楷體"/>
              </w:rPr>
            </w:pPr>
          </w:p>
        </w:tc>
        <w:tc>
          <w:tcPr>
            <w:tcW w:w="576" w:type="dxa"/>
          </w:tcPr>
          <w:p w14:paraId="0AE437D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03F3A80"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44B422F5"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ADDE8E" w14:textId="77777777" w:rsidR="003B5211" w:rsidRPr="00D67AF4" w:rsidRDefault="003B5211" w:rsidP="00E20DD0">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23FC75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3B5211" w:rsidRPr="00D90FA0" w14:paraId="046FB2E2" w14:textId="77777777" w:rsidTr="00E20DD0">
        <w:trPr>
          <w:trHeight w:val="291"/>
          <w:jc w:val="center"/>
        </w:trPr>
        <w:tc>
          <w:tcPr>
            <w:tcW w:w="696" w:type="dxa"/>
          </w:tcPr>
          <w:p w14:paraId="4D30309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CC3F887" w14:textId="77777777" w:rsidR="003B5211" w:rsidRDefault="003B5211" w:rsidP="00E20DD0">
            <w:r>
              <w:rPr>
                <w:rFonts w:ascii="標楷體" w:eastAsia="標楷體" w:hAnsi="標楷體" w:hint="eastAsia"/>
                <w:color w:val="222222"/>
                <w:kern w:val="0"/>
              </w:rPr>
              <w:t>分段遞減百分比</w:t>
            </w:r>
          </w:p>
        </w:tc>
        <w:tc>
          <w:tcPr>
            <w:tcW w:w="576" w:type="dxa"/>
          </w:tcPr>
          <w:p w14:paraId="15222252"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598B5E02" w14:textId="77777777" w:rsidR="003B5211" w:rsidRPr="00A6272B" w:rsidRDefault="003B5211" w:rsidP="00E20DD0">
            <w:pPr>
              <w:rPr>
                <w:rFonts w:ascii="標楷體" w:eastAsia="標楷體" w:hAnsi="標楷體"/>
              </w:rPr>
            </w:pPr>
          </w:p>
        </w:tc>
        <w:tc>
          <w:tcPr>
            <w:tcW w:w="4131" w:type="dxa"/>
          </w:tcPr>
          <w:p w14:paraId="52A251BC" w14:textId="77777777" w:rsidR="003B5211" w:rsidRPr="00A6272B" w:rsidRDefault="003B5211" w:rsidP="00E20DD0">
            <w:pPr>
              <w:rPr>
                <w:rFonts w:ascii="標楷體" w:eastAsia="標楷體" w:hAnsi="標楷體"/>
              </w:rPr>
            </w:pPr>
          </w:p>
        </w:tc>
        <w:tc>
          <w:tcPr>
            <w:tcW w:w="456" w:type="dxa"/>
          </w:tcPr>
          <w:p w14:paraId="38267F6D" w14:textId="77777777" w:rsidR="003B5211" w:rsidRPr="00A6272B" w:rsidRDefault="003B5211" w:rsidP="00E20DD0">
            <w:pPr>
              <w:rPr>
                <w:rFonts w:ascii="標楷體" w:eastAsia="標楷體" w:hAnsi="標楷體"/>
              </w:rPr>
            </w:pPr>
          </w:p>
        </w:tc>
        <w:tc>
          <w:tcPr>
            <w:tcW w:w="576" w:type="dxa"/>
          </w:tcPr>
          <w:p w14:paraId="37F3422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A3EA06D"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1F9D348A"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CF55BC9" w14:textId="77777777" w:rsidR="003B5211" w:rsidRDefault="003B5211" w:rsidP="00E20DD0">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1BCF1D1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39AD024" w14:textId="77777777" w:rsidR="003B5211" w:rsidRDefault="003B5211" w:rsidP="00E20DD0">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52FF369"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6B99C0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3B5211" w:rsidRPr="00D90FA0" w14:paraId="73B76673" w14:textId="77777777" w:rsidTr="00E20DD0">
        <w:trPr>
          <w:trHeight w:val="291"/>
          <w:jc w:val="center"/>
        </w:trPr>
        <w:tc>
          <w:tcPr>
            <w:tcW w:w="696" w:type="dxa"/>
          </w:tcPr>
          <w:p w14:paraId="4C2E44DE"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2614DE67"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09A4E286" w14:textId="77777777" w:rsidR="003B5211" w:rsidRPr="009361B3" w:rsidDel="00463CB5" w:rsidRDefault="003B5211" w:rsidP="00E20DD0">
            <w:pPr>
              <w:rPr>
                <w:rFonts w:ascii="標楷體" w:eastAsia="標楷體" w:hAnsi="標楷體"/>
              </w:rPr>
            </w:pPr>
            <w:r>
              <w:rPr>
                <w:rFonts w:ascii="標楷體" w:eastAsia="標楷體" w:hAnsi="標楷體" w:hint="eastAsia"/>
              </w:rPr>
              <w:t>2</w:t>
            </w:r>
          </w:p>
        </w:tc>
        <w:tc>
          <w:tcPr>
            <w:tcW w:w="936" w:type="dxa"/>
          </w:tcPr>
          <w:p w14:paraId="1592DEA3" w14:textId="77777777" w:rsidR="003B5211" w:rsidRPr="00A6272B" w:rsidRDefault="003B5211" w:rsidP="00E20DD0">
            <w:pPr>
              <w:rPr>
                <w:rFonts w:ascii="標楷體" w:eastAsia="標楷體" w:hAnsi="標楷體"/>
              </w:rPr>
            </w:pPr>
          </w:p>
        </w:tc>
        <w:tc>
          <w:tcPr>
            <w:tcW w:w="4131" w:type="dxa"/>
          </w:tcPr>
          <w:p w14:paraId="3E73D048" w14:textId="77777777" w:rsidR="003B5211" w:rsidRPr="00A6272B" w:rsidRDefault="003B5211" w:rsidP="00E20DD0">
            <w:pPr>
              <w:rPr>
                <w:rFonts w:ascii="標楷體" w:eastAsia="標楷體" w:hAnsi="標楷體"/>
              </w:rPr>
            </w:pPr>
          </w:p>
        </w:tc>
        <w:tc>
          <w:tcPr>
            <w:tcW w:w="456" w:type="dxa"/>
          </w:tcPr>
          <w:p w14:paraId="7C0A356A" w14:textId="77777777" w:rsidR="003B5211" w:rsidRPr="00A6272B" w:rsidRDefault="003B5211" w:rsidP="00E20DD0">
            <w:pPr>
              <w:rPr>
                <w:rFonts w:ascii="標楷體" w:eastAsia="標楷體" w:hAnsi="標楷體"/>
              </w:rPr>
            </w:pPr>
          </w:p>
        </w:tc>
        <w:tc>
          <w:tcPr>
            <w:tcW w:w="576" w:type="dxa"/>
          </w:tcPr>
          <w:p w14:paraId="2EB02CD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7B57F16"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48D94B4E"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532AC0C8" w14:textId="77777777" w:rsidR="003B5211" w:rsidRDefault="003B5211" w:rsidP="00E20DD0">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A32A381"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3B5211" w:rsidRPr="00D90FA0" w14:paraId="335FDA52" w14:textId="77777777" w:rsidTr="00E20DD0">
        <w:trPr>
          <w:trHeight w:val="291"/>
          <w:jc w:val="center"/>
        </w:trPr>
        <w:tc>
          <w:tcPr>
            <w:tcW w:w="696" w:type="dxa"/>
          </w:tcPr>
          <w:p w14:paraId="5DE23AC5"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4AF56E1C"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448DFA25" w14:textId="77777777" w:rsidR="003B5211" w:rsidRPr="00D61D28" w:rsidDel="00463CB5" w:rsidRDefault="003B5211" w:rsidP="00E20DD0">
            <w:pPr>
              <w:rPr>
                <w:rFonts w:ascii="標楷體" w:eastAsia="標楷體" w:hAnsi="標楷體"/>
                <w:highlight w:val="yellow"/>
              </w:rPr>
            </w:pPr>
          </w:p>
        </w:tc>
        <w:tc>
          <w:tcPr>
            <w:tcW w:w="936" w:type="dxa"/>
          </w:tcPr>
          <w:p w14:paraId="15C22C58" w14:textId="77777777" w:rsidR="003B5211" w:rsidRPr="00D61D28" w:rsidRDefault="003B5211" w:rsidP="00E20DD0">
            <w:pPr>
              <w:rPr>
                <w:rFonts w:ascii="標楷體" w:eastAsia="標楷體" w:hAnsi="標楷體"/>
                <w:highlight w:val="yellow"/>
              </w:rPr>
            </w:pPr>
          </w:p>
        </w:tc>
        <w:tc>
          <w:tcPr>
            <w:tcW w:w="4131" w:type="dxa"/>
          </w:tcPr>
          <w:p w14:paraId="552BE9B5" w14:textId="77777777" w:rsidR="003B5211" w:rsidRPr="00D61D28" w:rsidRDefault="003B5211" w:rsidP="00E20DD0">
            <w:pPr>
              <w:rPr>
                <w:rFonts w:ascii="標楷體" w:eastAsia="標楷體" w:hAnsi="標楷體"/>
                <w:highlight w:val="yellow"/>
              </w:rPr>
            </w:pPr>
          </w:p>
        </w:tc>
        <w:tc>
          <w:tcPr>
            <w:tcW w:w="456" w:type="dxa"/>
          </w:tcPr>
          <w:p w14:paraId="10B1B85F" w14:textId="77777777" w:rsidR="003B5211" w:rsidRPr="00D61D28" w:rsidRDefault="003B5211" w:rsidP="00E20DD0">
            <w:pPr>
              <w:rPr>
                <w:rFonts w:ascii="標楷體" w:eastAsia="標楷體" w:hAnsi="標楷體"/>
                <w:highlight w:val="yellow"/>
              </w:rPr>
            </w:pPr>
          </w:p>
        </w:tc>
        <w:tc>
          <w:tcPr>
            <w:tcW w:w="576" w:type="dxa"/>
          </w:tcPr>
          <w:p w14:paraId="0CFAD268"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0D66949C"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5ED5384F" w14:textId="77777777" w:rsidTr="00E20DD0">
        <w:trPr>
          <w:trHeight w:val="291"/>
          <w:jc w:val="center"/>
        </w:trPr>
        <w:tc>
          <w:tcPr>
            <w:tcW w:w="1968" w:type="dxa"/>
            <w:gridSpan w:val="3"/>
            <w:vAlign w:val="center"/>
          </w:tcPr>
          <w:p w14:paraId="7F4757B9"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6EFD4F89" w14:textId="77777777" w:rsidR="003B5211" w:rsidRPr="00023341" w:rsidRDefault="003B5211" w:rsidP="00E20DD0">
            <w:pPr>
              <w:rPr>
                <w:rFonts w:ascii="標楷體" w:eastAsia="標楷體" w:hAnsi="標楷體"/>
              </w:rPr>
            </w:pPr>
          </w:p>
        </w:tc>
        <w:tc>
          <w:tcPr>
            <w:tcW w:w="4131" w:type="dxa"/>
          </w:tcPr>
          <w:p w14:paraId="06E13A60" w14:textId="77777777" w:rsidR="003B5211" w:rsidRPr="00023341" w:rsidRDefault="003B5211" w:rsidP="00E20DD0">
            <w:pPr>
              <w:rPr>
                <w:rFonts w:ascii="標楷體" w:eastAsia="標楷體" w:hAnsi="標楷體"/>
              </w:rPr>
            </w:pPr>
          </w:p>
        </w:tc>
        <w:tc>
          <w:tcPr>
            <w:tcW w:w="456" w:type="dxa"/>
          </w:tcPr>
          <w:p w14:paraId="0989353E" w14:textId="77777777" w:rsidR="003B5211" w:rsidRPr="00023341" w:rsidRDefault="003B5211" w:rsidP="00E20DD0">
            <w:pPr>
              <w:rPr>
                <w:rFonts w:ascii="標楷體" w:eastAsia="標楷體" w:hAnsi="標楷體"/>
              </w:rPr>
            </w:pPr>
          </w:p>
        </w:tc>
        <w:tc>
          <w:tcPr>
            <w:tcW w:w="576" w:type="dxa"/>
          </w:tcPr>
          <w:p w14:paraId="6FCC401F" w14:textId="77777777" w:rsidR="003B5211" w:rsidRPr="00023341" w:rsidRDefault="003B5211" w:rsidP="00E20DD0">
            <w:pPr>
              <w:rPr>
                <w:rFonts w:ascii="標楷體" w:eastAsia="標楷體" w:hAnsi="標楷體"/>
              </w:rPr>
            </w:pPr>
          </w:p>
        </w:tc>
        <w:tc>
          <w:tcPr>
            <w:tcW w:w="3696" w:type="dxa"/>
          </w:tcPr>
          <w:p w14:paraId="09C4D2B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4DE0983" w14:textId="77777777" w:rsidR="003B5211" w:rsidRDefault="003B5211" w:rsidP="003B5211">
      <w:pPr>
        <w:rPr>
          <w:lang w:val="x-none" w:eastAsia="x-none"/>
        </w:rPr>
      </w:pPr>
    </w:p>
    <w:p w14:paraId="451FC620" w14:textId="77777777" w:rsidR="003B5211" w:rsidRDefault="003B5211" w:rsidP="003B5211">
      <w:pPr>
        <w:rPr>
          <w:lang w:val="x-none" w:eastAsia="x-none"/>
        </w:rPr>
      </w:pPr>
    </w:p>
    <w:p w14:paraId="6F0083CD" w14:textId="77777777" w:rsidR="003B5211" w:rsidRPr="00E900B9" w:rsidRDefault="003B5211" w:rsidP="003B5211">
      <w:pPr>
        <w:rPr>
          <w:lang w:val="x-none" w:eastAsia="x-none"/>
        </w:rPr>
      </w:pPr>
      <w:r>
        <w:rPr>
          <w:lang w:val="x-none" w:eastAsia="x-none"/>
        </w:rPr>
        <w:br w:type="page"/>
      </w:r>
    </w:p>
    <w:p w14:paraId="01CD48EF" w14:textId="77777777" w:rsidR="003B5211" w:rsidRPr="005E0110" w:rsidRDefault="003B5211" w:rsidP="003B5211">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3B73BD3C" w14:textId="77777777" w:rsidR="003B5211" w:rsidRDefault="003B5211" w:rsidP="003B5211">
      <w:pPr>
        <w:pStyle w:val="42"/>
        <w:spacing w:after="48"/>
        <w:ind w:leftChars="0" w:left="0"/>
        <w:rPr>
          <w:rFonts w:ascii="標楷體" w:hAnsi="標楷體"/>
          <w:noProof/>
        </w:rPr>
      </w:pPr>
      <w:r w:rsidRPr="00460357">
        <w:rPr>
          <w:rFonts w:ascii="標楷體" w:hAnsi="標楷體"/>
          <w:noProof/>
        </w:rPr>
        <w:drawing>
          <wp:inline distT="0" distB="0" distL="0" distR="0" wp14:anchorId="132B35EB" wp14:editId="7BC02BEB">
            <wp:extent cx="6479540" cy="395033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50335"/>
                    </a:xfrm>
                    <a:prstGeom prst="rect">
                      <a:avLst/>
                    </a:prstGeom>
                  </pic:spPr>
                </pic:pic>
              </a:graphicData>
            </a:graphic>
          </wp:inline>
        </w:drawing>
      </w:r>
      <w:r w:rsidRPr="00624683">
        <w:rPr>
          <w:rFonts w:ascii="標楷體" w:hAnsi="標楷體"/>
          <w:noProof/>
        </w:rPr>
        <w:drawing>
          <wp:inline distT="0" distB="0" distL="0" distR="0" wp14:anchorId="1661D561" wp14:editId="42439938">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Pr="00435CC2">
        <w:rPr>
          <w:noProof/>
        </w:rPr>
        <w:t xml:space="preserve"> </w:t>
      </w:r>
      <w:r w:rsidRPr="00435CC2">
        <w:rPr>
          <w:rFonts w:ascii="標楷體" w:hAnsi="標楷體"/>
          <w:noProof/>
        </w:rPr>
        <w:lastRenderedPageBreak/>
        <w:drawing>
          <wp:inline distT="0" distB="0" distL="0" distR="0" wp14:anchorId="3659CEEA" wp14:editId="2E63AB1E">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622F7A6B" w14:textId="77777777" w:rsidR="003B5211" w:rsidRDefault="003B5211" w:rsidP="003B5211">
      <w:pPr>
        <w:pStyle w:val="42"/>
        <w:spacing w:after="48"/>
        <w:ind w:leftChars="0" w:left="0"/>
        <w:rPr>
          <w:rFonts w:ascii="標楷體" w:hAnsi="標楷體"/>
          <w:noProof/>
        </w:rPr>
      </w:pPr>
    </w:p>
    <w:p w14:paraId="5278409F" w14:textId="77777777" w:rsidR="003B5211" w:rsidRPr="005E0110" w:rsidRDefault="003B5211" w:rsidP="003B5211">
      <w:pPr>
        <w:rPr>
          <w:lang w:val="x-none" w:eastAsia="x-none"/>
        </w:rPr>
      </w:pPr>
    </w:p>
    <w:p w14:paraId="6A540739" w14:textId="77777777" w:rsidR="003B5211" w:rsidRDefault="003B5211" w:rsidP="003B5211">
      <w:pPr>
        <w:pStyle w:val="a"/>
      </w:pPr>
      <w:r>
        <w:t>輸入畫面</w:t>
      </w:r>
      <w:r>
        <w:rPr>
          <w:rFonts w:hint="eastAsia"/>
        </w:rPr>
        <w:t>按鈕</w:t>
      </w:r>
      <w:r>
        <w:t>說明</w:t>
      </w:r>
      <w:r>
        <w:rPr>
          <w:rFonts w:hint="eastAsia"/>
        </w:rPr>
        <w:t>-刪除</w:t>
      </w:r>
    </w:p>
    <w:p w14:paraId="34A61264"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rsidRPr="00F5236F" w14:paraId="40D566A7" w14:textId="77777777" w:rsidTr="00E20DD0">
        <w:tc>
          <w:tcPr>
            <w:tcW w:w="851" w:type="dxa"/>
            <w:shd w:val="clear" w:color="auto" w:fill="D9D9D9"/>
          </w:tcPr>
          <w:p w14:paraId="621C436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15254F4"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E91F79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1570D0CA" w14:textId="77777777" w:rsidTr="00E20DD0">
        <w:tc>
          <w:tcPr>
            <w:tcW w:w="851" w:type="dxa"/>
            <w:shd w:val="clear" w:color="auto" w:fill="auto"/>
          </w:tcPr>
          <w:p w14:paraId="55CFF10E"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5F7E81"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5B84DB3A"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12DB1B09"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AA8EF60" w14:textId="77777777" w:rsidR="003B5211" w:rsidRPr="00917156" w:rsidRDefault="003B5211" w:rsidP="00E20DD0">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3DF41E2D" w14:textId="77777777" w:rsidR="003B5211" w:rsidRPr="005316F3"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9367831" w14:textId="77777777" w:rsidR="003B5211" w:rsidRDefault="003B5211" w:rsidP="00E20DD0">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19ADD375" w14:textId="77777777" w:rsidR="003B5211"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3C95F94F" w14:textId="77777777" w:rsidR="003B5211" w:rsidRPr="00B45517" w:rsidRDefault="003B5211" w:rsidP="00E20DD0">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608A2251" w14:textId="77777777" w:rsidR="003B5211" w:rsidRPr="00B45517"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E53565E" w14:textId="77777777" w:rsidR="003B5211" w:rsidRDefault="003B5211" w:rsidP="00E20DD0">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4E251EED" w14:textId="77777777" w:rsidR="003B5211" w:rsidRDefault="003B5211" w:rsidP="00E20DD0">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1204E95" w14:textId="77777777" w:rsidR="003B5211" w:rsidRDefault="003B5211" w:rsidP="00E20DD0">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4F734D7F" w14:textId="77777777" w:rsidR="003B5211" w:rsidRPr="00D67AF4" w:rsidRDefault="003B5211" w:rsidP="00E20DD0">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3B5211" w:rsidRPr="00F5236F" w14:paraId="48FB2FA4" w14:textId="77777777" w:rsidTr="00E20DD0">
        <w:tc>
          <w:tcPr>
            <w:tcW w:w="851" w:type="dxa"/>
            <w:shd w:val="clear" w:color="auto" w:fill="auto"/>
          </w:tcPr>
          <w:p w14:paraId="2406978C"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F0983F"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80D802E"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75F72A1" w14:textId="77777777" w:rsidR="003B5211" w:rsidRPr="00FB4AA1" w:rsidRDefault="003B5211" w:rsidP="003B5211"/>
    <w:p w14:paraId="53BD7257" w14:textId="77777777" w:rsidR="003B5211" w:rsidRDefault="003B5211" w:rsidP="003B5211">
      <w:pPr>
        <w:pStyle w:val="42"/>
        <w:spacing w:after="48"/>
        <w:ind w:leftChars="0" w:left="0"/>
        <w:rPr>
          <w:rFonts w:ascii="標楷體" w:hAnsi="標楷體"/>
          <w:noProof/>
        </w:rPr>
      </w:pPr>
    </w:p>
    <w:p w14:paraId="25D84401" w14:textId="77777777" w:rsidR="003B5211" w:rsidRPr="006E1F7E" w:rsidRDefault="003B5211" w:rsidP="003B5211">
      <w:pPr>
        <w:pStyle w:val="42"/>
        <w:spacing w:after="48"/>
        <w:ind w:leftChars="0" w:left="0"/>
        <w:rPr>
          <w:rFonts w:ascii="標楷體" w:hAnsi="標楷體"/>
          <w:noProof/>
        </w:rPr>
      </w:pPr>
    </w:p>
    <w:p w14:paraId="74B5B061" w14:textId="77777777" w:rsidR="003B5211" w:rsidRDefault="003B5211" w:rsidP="003B5211">
      <w:pPr>
        <w:pStyle w:val="a"/>
      </w:pPr>
      <w:r>
        <w:rPr>
          <w:rFonts w:hint="eastAsia"/>
        </w:rPr>
        <w:t>輸入</w:t>
      </w:r>
      <w:r w:rsidRPr="00291505">
        <w:t>畫面資料說明</w:t>
      </w:r>
      <w:r>
        <w:rPr>
          <w:rFonts w:hint="eastAsia"/>
        </w:rPr>
        <w:t>-刪除</w:t>
      </w:r>
    </w:p>
    <w:p w14:paraId="793C6728" w14:textId="77777777" w:rsidR="003B5211" w:rsidRDefault="003B5211" w:rsidP="003B5211"/>
    <w:p w14:paraId="1D4E555B" w14:textId="77777777" w:rsidR="003B5211" w:rsidRDefault="003B5211" w:rsidP="003B5211"/>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3B5211" w:rsidRPr="00291505" w14:paraId="485BA8DE" w14:textId="77777777" w:rsidTr="00E20DD0">
        <w:trPr>
          <w:trHeight w:val="388"/>
          <w:tblHeader/>
          <w:jc w:val="center"/>
        </w:trPr>
        <w:tc>
          <w:tcPr>
            <w:tcW w:w="576" w:type="dxa"/>
            <w:vMerge w:val="restart"/>
            <w:shd w:val="clear" w:color="auto" w:fill="F2F2F2"/>
          </w:tcPr>
          <w:p w14:paraId="612D4638"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0EBBB19"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0E755F03"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CAC105"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6BAC0D62" w14:textId="77777777" w:rsidTr="00E20DD0">
        <w:trPr>
          <w:trHeight w:val="244"/>
          <w:tblHeader/>
          <w:jc w:val="center"/>
        </w:trPr>
        <w:tc>
          <w:tcPr>
            <w:tcW w:w="576" w:type="dxa"/>
            <w:vMerge/>
            <w:shd w:val="clear" w:color="auto" w:fill="F2F2F2"/>
          </w:tcPr>
          <w:p w14:paraId="7F6A347F" w14:textId="77777777" w:rsidR="003B5211" w:rsidRPr="00A6272B" w:rsidRDefault="003B5211" w:rsidP="00E20DD0">
            <w:pPr>
              <w:rPr>
                <w:rFonts w:ascii="標楷體" w:eastAsia="標楷體" w:hAnsi="標楷體"/>
              </w:rPr>
            </w:pPr>
          </w:p>
        </w:tc>
        <w:tc>
          <w:tcPr>
            <w:tcW w:w="822" w:type="dxa"/>
            <w:vMerge/>
            <w:shd w:val="clear" w:color="auto" w:fill="F2F2F2"/>
          </w:tcPr>
          <w:p w14:paraId="286CE2E6" w14:textId="77777777" w:rsidR="003B5211" w:rsidRPr="00A6272B" w:rsidRDefault="003B5211" w:rsidP="00E20DD0">
            <w:pPr>
              <w:rPr>
                <w:rFonts w:ascii="標楷體" w:eastAsia="標楷體" w:hAnsi="標楷體"/>
              </w:rPr>
            </w:pPr>
          </w:p>
        </w:tc>
        <w:tc>
          <w:tcPr>
            <w:tcW w:w="1170" w:type="dxa"/>
            <w:shd w:val="clear" w:color="auto" w:fill="F2F2F2"/>
          </w:tcPr>
          <w:p w14:paraId="744967A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F1A19D4"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675DC1A4"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2DA9270" w14:textId="77777777" w:rsidR="003B5211" w:rsidRPr="00A6272B" w:rsidRDefault="003B5211" w:rsidP="00E20DD0">
            <w:pPr>
              <w:rPr>
                <w:rFonts w:ascii="標楷體" w:eastAsia="標楷體" w:hAnsi="標楷體"/>
              </w:rPr>
            </w:pPr>
            <w:r w:rsidRPr="00A6272B">
              <w:rPr>
                <w:rFonts w:ascii="標楷體" w:eastAsia="標楷體" w:hAnsi="標楷體"/>
              </w:rPr>
              <w:t>必填</w:t>
            </w:r>
          </w:p>
        </w:tc>
        <w:tc>
          <w:tcPr>
            <w:tcW w:w="576" w:type="dxa"/>
            <w:shd w:val="clear" w:color="auto" w:fill="F2F2F2"/>
          </w:tcPr>
          <w:p w14:paraId="66308EB4"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FDF7C2F" w14:textId="77777777" w:rsidR="003B5211" w:rsidRPr="00A6272B" w:rsidRDefault="003B5211" w:rsidP="00E20DD0">
            <w:pPr>
              <w:rPr>
                <w:rFonts w:ascii="標楷體" w:eastAsia="標楷體" w:hAnsi="標楷體"/>
              </w:rPr>
            </w:pPr>
          </w:p>
        </w:tc>
      </w:tr>
      <w:tr w:rsidR="003B5211" w:rsidRPr="00291505" w14:paraId="3C71D336" w14:textId="77777777" w:rsidTr="00E20DD0">
        <w:trPr>
          <w:trHeight w:val="244"/>
          <w:jc w:val="center"/>
        </w:trPr>
        <w:tc>
          <w:tcPr>
            <w:tcW w:w="576" w:type="dxa"/>
          </w:tcPr>
          <w:p w14:paraId="428A619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822" w:type="dxa"/>
          </w:tcPr>
          <w:p w14:paraId="51CF84FF"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1170" w:type="dxa"/>
          </w:tcPr>
          <w:p w14:paraId="212E16FC" w14:textId="77777777" w:rsidR="003B5211" w:rsidRPr="00A6272B" w:rsidRDefault="003B5211" w:rsidP="00E20DD0">
            <w:pPr>
              <w:rPr>
                <w:rFonts w:ascii="標楷體" w:eastAsia="標楷體" w:hAnsi="標楷體"/>
              </w:rPr>
            </w:pPr>
          </w:p>
        </w:tc>
        <w:tc>
          <w:tcPr>
            <w:tcW w:w="936" w:type="dxa"/>
          </w:tcPr>
          <w:p w14:paraId="00348E0E" w14:textId="77777777" w:rsidR="003B5211" w:rsidRPr="00A6272B" w:rsidRDefault="003B5211" w:rsidP="00E20DD0">
            <w:pPr>
              <w:rPr>
                <w:rFonts w:ascii="標楷體" w:eastAsia="標楷體" w:hAnsi="標楷體"/>
              </w:rPr>
            </w:pPr>
            <w:r>
              <w:rPr>
                <w:rFonts w:ascii="標楷體" w:eastAsia="標楷體" w:hAnsi="標楷體" w:hint="eastAsia"/>
              </w:rPr>
              <w:t>刪除</w:t>
            </w:r>
          </w:p>
        </w:tc>
        <w:tc>
          <w:tcPr>
            <w:tcW w:w="2781" w:type="dxa"/>
          </w:tcPr>
          <w:p w14:paraId="7B3A4DA7" w14:textId="77777777" w:rsidR="003B5211" w:rsidRPr="00A6272B" w:rsidRDefault="003B5211" w:rsidP="00E20DD0">
            <w:pPr>
              <w:rPr>
                <w:rFonts w:ascii="標楷體" w:eastAsia="標楷體" w:hAnsi="標楷體"/>
              </w:rPr>
            </w:pPr>
          </w:p>
        </w:tc>
        <w:tc>
          <w:tcPr>
            <w:tcW w:w="456" w:type="dxa"/>
          </w:tcPr>
          <w:p w14:paraId="06C20412" w14:textId="77777777" w:rsidR="003B5211" w:rsidRPr="00A6272B" w:rsidRDefault="003B5211" w:rsidP="00E20DD0">
            <w:pPr>
              <w:rPr>
                <w:rFonts w:ascii="標楷體" w:eastAsia="標楷體" w:hAnsi="標楷體"/>
              </w:rPr>
            </w:pPr>
          </w:p>
        </w:tc>
        <w:tc>
          <w:tcPr>
            <w:tcW w:w="576" w:type="dxa"/>
          </w:tcPr>
          <w:p w14:paraId="5C22E6E7"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420106E2" w14:textId="77777777" w:rsidR="003B5211" w:rsidRPr="00A6272B" w:rsidRDefault="003B5211" w:rsidP="00E20DD0">
            <w:pPr>
              <w:rPr>
                <w:rFonts w:ascii="標楷體" w:eastAsia="標楷體" w:hAnsi="標楷體"/>
              </w:rPr>
            </w:pPr>
          </w:p>
        </w:tc>
      </w:tr>
      <w:tr w:rsidR="003B5211" w:rsidRPr="00291505" w14:paraId="10B5DF3B" w14:textId="77777777" w:rsidTr="00E20DD0">
        <w:trPr>
          <w:trHeight w:val="291"/>
          <w:jc w:val="center"/>
        </w:trPr>
        <w:tc>
          <w:tcPr>
            <w:tcW w:w="576" w:type="dxa"/>
          </w:tcPr>
          <w:p w14:paraId="75C0808D" w14:textId="77777777" w:rsidR="003B5211" w:rsidRPr="00A6272B" w:rsidRDefault="003B5211" w:rsidP="00E20DD0">
            <w:pPr>
              <w:rPr>
                <w:rFonts w:ascii="標楷體" w:eastAsia="標楷體" w:hAnsi="標楷體"/>
              </w:rPr>
            </w:pPr>
            <w:r>
              <w:rPr>
                <w:rFonts w:ascii="標楷體" w:eastAsia="標楷體" w:hAnsi="標楷體"/>
              </w:rPr>
              <w:t>2.</w:t>
            </w:r>
          </w:p>
        </w:tc>
        <w:tc>
          <w:tcPr>
            <w:tcW w:w="822" w:type="dxa"/>
          </w:tcPr>
          <w:p w14:paraId="75109B6E" w14:textId="77777777" w:rsidR="003B5211" w:rsidRPr="00A6272B" w:rsidRDefault="003B5211" w:rsidP="00E20DD0">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1927AEB1" w14:textId="77777777" w:rsidR="003B5211" w:rsidRPr="00A6272B" w:rsidRDefault="003B5211" w:rsidP="00E20DD0">
            <w:pPr>
              <w:rPr>
                <w:rFonts w:ascii="標楷體" w:eastAsia="標楷體" w:hAnsi="標楷體"/>
              </w:rPr>
            </w:pPr>
          </w:p>
        </w:tc>
        <w:tc>
          <w:tcPr>
            <w:tcW w:w="936" w:type="dxa"/>
          </w:tcPr>
          <w:p w14:paraId="22658D27" w14:textId="77777777" w:rsidR="003B5211" w:rsidRPr="00A6272B" w:rsidRDefault="003B5211" w:rsidP="00E20DD0">
            <w:pPr>
              <w:rPr>
                <w:rFonts w:ascii="標楷體" w:eastAsia="標楷體" w:hAnsi="標楷體"/>
              </w:rPr>
            </w:pPr>
          </w:p>
        </w:tc>
        <w:tc>
          <w:tcPr>
            <w:tcW w:w="2781" w:type="dxa"/>
          </w:tcPr>
          <w:p w14:paraId="2CE4C445" w14:textId="77777777" w:rsidR="003B5211" w:rsidRPr="00A6272B" w:rsidRDefault="003B5211" w:rsidP="00E20DD0">
            <w:pPr>
              <w:rPr>
                <w:rFonts w:ascii="標楷體" w:eastAsia="標楷體" w:hAnsi="標楷體"/>
              </w:rPr>
            </w:pPr>
          </w:p>
        </w:tc>
        <w:tc>
          <w:tcPr>
            <w:tcW w:w="456" w:type="dxa"/>
          </w:tcPr>
          <w:p w14:paraId="5F4A6042" w14:textId="77777777" w:rsidR="003B5211" w:rsidRPr="00A6272B" w:rsidRDefault="003B5211" w:rsidP="00E20DD0">
            <w:pPr>
              <w:rPr>
                <w:rFonts w:ascii="標楷體" w:eastAsia="標楷體" w:hAnsi="標楷體"/>
              </w:rPr>
            </w:pPr>
          </w:p>
        </w:tc>
        <w:tc>
          <w:tcPr>
            <w:tcW w:w="576" w:type="dxa"/>
          </w:tcPr>
          <w:p w14:paraId="435BB1F9"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2FC769CF"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10330790"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4010EF36" w14:textId="77777777" w:rsidTr="00E20DD0">
        <w:trPr>
          <w:trHeight w:val="291"/>
          <w:jc w:val="center"/>
        </w:trPr>
        <w:tc>
          <w:tcPr>
            <w:tcW w:w="2568" w:type="dxa"/>
            <w:gridSpan w:val="3"/>
          </w:tcPr>
          <w:p w14:paraId="2C418B97" w14:textId="77777777" w:rsidR="003B5211" w:rsidRPr="00A6272B" w:rsidRDefault="003B5211" w:rsidP="00E20DD0">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6994D953" w14:textId="77777777" w:rsidR="003B5211" w:rsidRPr="00A6272B" w:rsidRDefault="003B5211" w:rsidP="00E20DD0">
            <w:pPr>
              <w:rPr>
                <w:rFonts w:ascii="標楷體" w:eastAsia="標楷體" w:hAnsi="標楷體"/>
              </w:rPr>
            </w:pPr>
          </w:p>
        </w:tc>
        <w:tc>
          <w:tcPr>
            <w:tcW w:w="2781" w:type="dxa"/>
          </w:tcPr>
          <w:p w14:paraId="0E622B35" w14:textId="77777777" w:rsidR="003B5211" w:rsidRPr="00A6272B" w:rsidRDefault="003B5211" w:rsidP="00E20DD0">
            <w:pPr>
              <w:rPr>
                <w:rFonts w:ascii="標楷體" w:eastAsia="標楷體" w:hAnsi="標楷體"/>
              </w:rPr>
            </w:pPr>
          </w:p>
        </w:tc>
        <w:tc>
          <w:tcPr>
            <w:tcW w:w="456" w:type="dxa"/>
          </w:tcPr>
          <w:p w14:paraId="672052DD" w14:textId="77777777" w:rsidR="003B5211" w:rsidRPr="00A6272B" w:rsidRDefault="003B5211" w:rsidP="00E20DD0">
            <w:pPr>
              <w:rPr>
                <w:rFonts w:ascii="標楷體" w:eastAsia="標楷體" w:hAnsi="標楷體"/>
              </w:rPr>
            </w:pPr>
          </w:p>
        </w:tc>
        <w:tc>
          <w:tcPr>
            <w:tcW w:w="576" w:type="dxa"/>
          </w:tcPr>
          <w:p w14:paraId="5E17D47B" w14:textId="77777777" w:rsidR="003B5211" w:rsidRPr="00A6272B" w:rsidRDefault="003B5211" w:rsidP="00E20DD0">
            <w:pPr>
              <w:rPr>
                <w:rFonts w:ascii="標楷體" w:eastAsia="標楷體" w:hAnsi="標楷體"/>
              </w:rPr>
            </w:pPr>
          </w:p>
        </w:tc>
        <w:tc>
          <w:tcPr>
            <w:tcW w:w="3696" w:type="dxa"/>
          </w:tcPr>
          <w:p w14:paraId="533F579C" w14:textId="77777777" w:rsidR="003B5211" w:rsidRPr="00A6272B" w:rsidRDefault="003B5211" w:rsidP="00E20DD0">
            <w:pPr>
              <w:rPr>
                <w:rFonts w:ascii="標楷體" w:eastAsia="標楷體" w:hAnsi="標楷體"/>
              </w:rPr>
            </w:pPr>
          </w:p>
        </w:tc>
      </w:tr>
      <w:tr w:rsidR="003B5211" w:rsidRPr="00291505" w14:paraId="0ECA77AD" w14:textId="77777777" w:rsidTr="00E20DD0">
        <w:trPr>
          <w:trHeight w:val="291"/>
          <w:jc w:val="center"/>
        </w:trPr>
        <w:tc>
          <w:tcPr>
            <w:tcW w:w="576" w:type="dxa"/>
          </w:tcPr>
          <w:p w14:paraId="64B5C7E7" w14:textId="77777777" w:rsidR="003B5211" w:rsidRPr="00A6272B" w:rsidRDefault="003B5211" w:rsidP="00E20DD0">
            <w:pPr>
              <w:rPr>
                <w:rFonts w:ascii="標楷體" w:eastAsia="標楷體" w:hAnsi="標楷體"/>
              </w:rPr>
            </w:pPr>
            <w:r>
              <w:rPr>
                <w:rFonts w:ascii="標楷體" w:eastAsia="標楷體" w:hAnsi="標楷體"/>
              </w:rPr>
              <w:t>3.</w:t>
            </w:r>
          </w:p>
        </w:tc>
        <w:tc>
          <w:tcPr>
            <w:tcW w:w="822" w:type="dxa"/>
          </w:tcPr>
          <w:p w14:paraId="2CC2C83A"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1170" w:type="dxa"/>
          </w:tcPr>
          <w:p w14:paraId="478834B5" w14:textId="77777777" w:rsidR="003B5211" w:rsidRPr="00A6272B" w:rsidRDefault="003B5211" w:rsidP="00E20DD0">
            <w:pPr>
              <w:rPr>
                <w:rFonts w:ascii="標楷體" w:eastAsia="標楷體" w:hAnsi="標楷體"/>
              </w:rPr>
            </w:pPr>
          </w:p>
        </w:tc>
        <w:tc>
          <w:tcPr>
            <w:tcW w:w="936" w:type="dxa"/>
          </w:tcPr>
          <w:p w14:paraId="4F5AE336" w14:textId="77777777" w:rsidR="003B5211" w:rsidRPr="00A6272B" w:rsidRDefault="003B5211" w:rsidP="00E20DD0">
            <w:pPr>
              <w:rPr>
                <w:rFonts w:ascii="標楷體" w:eastAsia="標楷體" w:hAnsi="標楷體"/>
              </w:rPr>
            </w:pPr>
          </w:p>
        </w:tc>
        <w:tc>
          <w:tcPr>
            <w:tcW w:w="2781" w:type="dxa"/>
          </w:tcPr>
          <w:p w14:paraId="6CCB7830" w14:textId="77777777" w:rsidR="003B5211" w:rsidRPr="00A6272B" w:rsidRDefault="003B5211" w:rsidP="00E20DD0">
            <w:pPr>
              <w:rPr>
                <w:rFonts w:ascii="標楷體" w:eastAsia="標楷體" w:hAnsi="標楷體"/>
              </w:rPr>
            </w:pPr>
          </w:p>
        </w:tc>
        <w:tc>
          <w:tcPr>
            <w:tcW w:w="456" w:type="dxa"/>
          </w:tcPr>
          <w:p w14:paraId="54CEC704" w14:textId="77777777" w:rsidR="003B5211" w:rsidRPr="00A6272B" w:rsidRDefault="003B5211" w:rsidP="00E20DD0">
            <w:pPr>
              <w:rPr>
                <w:rFonts w:ascii="標楷體" w:eastAsia="標楷體" w:hAnsi="標楷體"/>
              </w:rPr>
            </w:pPr>
          </w:p>
        </w:tc>
        <w:tc>
          <w:tcPr>
            <w:tcW w:w="576" w:type="dxa"/>
          </w:tcPr>
          <w:p w14:paraId="1BB5CEC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8CA787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A7C54B4"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0043CE57" w14:textId="77777777" w:rsidTr="00E20DD0">
        <w:trPr>
          <w:trHeight w:val="291"/>
          <w:jc w:val="center"/>
        </w:trPr>
        <w:tc>
          <w:tcPr>
            <w:tcW w:w="576" w:type="dxa"/>
          </w:tcPr>
          <w:p w14:paraId="085DEC1C" w14:textId="77777777" w:rsidR="003B5211" w:rsidRPr="00A6272B" w:rsidRDefault="003B5211" w:rsidP="00E20DD0">
            <w:pPr>
              <w:rPr>
                <w:rFonts w:ascii="標楷體" w:eastAsia="標楷體" w:hAnsi="標楷體"/>
              </w:rPr>
            </w:pPr>
            <w:r>
              <w:rPr>
                <w:rFonts w:ascii="標楷體" w:eastAsia="標楷體" w:hAnsi="標楷體"/>
              </w:rPr>
              <w:t>4.</w:t>
            </w:r>
          </w:p>
        </w:tc>
        <w:tc>
          <w:tcPr>
            <w:tcW w:w="822" w:type="dxa"/>
          </w:tcPr>
          <w:p w14:paraId="1637B3D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1170" w:type="dxa"/>
          </w:tcPr>
          <w:p w14:paraId="71FBAF8C" w14:textId="77777777" w:rsidR="003B5211" w:rsidRPr="00A6272B" w:rsidRDefault="003B5211" w:rsidP="00E20DD0">
            <w:pPr>
              <w:rPr>
                <w:rFonts w:ascii="標楷體" w:eastAsia="標楷體" w:hAnsi="標楷體"/>
              </w:rPr>
            </w:pPr>
          </w:p>
        </w:tc>
        <w:tc>
          <w:tcPr>
            <w:tcW w:w="936" w:type="dxa"/>
          </w:tcPr>
          <w:p w14:paraId="5F8A89A4" w14:textId="77777777" w:rsidR="003B5211" w:rsidRPr="00A6272B" w:rsidRDefault="003B5211" w:rsidP="00E20DD0">
            <w:pPr>
              <w:rPr>
                <w:rFonts w:ascii="標楷體" w:eastAsia="標楷體" w:hAnsi="標楷體"/>
              </w:rPr>
            </w:pPr>
          </w:p>
        </w:tc>
        <w:tc>
          <w:tcPr>
            <w:tcW w:w="2781" w:type="dxa"/>
          </w:tcPr>
          <w:p w14:paraId="60CF351D" w14:textId="77777777" w:rsidR="003B5211" w:rsidRPr="00A6272B" w:rsidRDefault="003B5211" w:rsidP="00E20DD0">
            <w:pPr>
              <w:rPr>
                <w:rFonts w:ascii="標楷體" w:eastAsia="標楷體" w:hAnsi="標楷體"/>
              </w:rPr>
            </w:pPr>
          </w:p>
        </w:tc>
        <w:tc>
          <w:tcPr>
            <w:tcW w:w="456" w:type="dxa"/>
          </w:tcPr>
          <w:p w14:paraId="08357FE4" w14:textId="77777777" w:rsidR="003B5211" w:rsidRPr="00A6272B" w:rsidRDefault="003B5211" w:rsidP="00E20DD0">
            <w:pPr>
              <w:rPr>
                <w:rFonts w:ascii="標楷體" w:eastAsia="標楷體" w:hAnsi="標楷體"/>
              </w:rPr>
            </w:pPr>
          </w:p>
        </w:tc>
        <w:tc>
          <w:tcPr>
            <w:tcW w:w="576" w:type="dxa"/>
          </w:tcPr>
          <w:p w14:paraId="077805F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28916FE" w14:textId="77777777" w:rsidR="003B5211" w:rsidRPr="00D67AF4"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18CB1CDB" w14:textId="77777777" w:rsidTr="00E20DD0">
        <w:trPr>
          <w:trHeight w:val="291"/>
          <w:jc w:val="center"/>
        </w:trPr>
        <w:tc>
          <w:tcPr>
            <w:tcW w:w="576" w:type="dxa"/>
          </w:tcPr>
          <w:p w14:paraId="444F9EB2" w14:textId="77777777" w:rsidR="003B5211" w:rsidRPr="00A6272B" w:rsidRDefault="003B5211" w:rsidP="00E20DD0">
            <w:pPr>
              <w:rPr>
                <w:rFonts w:ascii="標楷體" w:eastAsia="標楷體" w:hAnsi="標楷體"/>
              </w:rPr>
            </w:pPr>
            <w:r>
              <w:rPr>
                <w:rFonts w:ascii="標楷體" w:eastAsia="標楷體" w:hAnsi="標楷體"/>
              </w:rPr>
              <w:t>5.</w:t>
            </w:r>
          </w:p>
        </w:tc>
        <w:tc>
          <w:tcPr>
            <w:tcW w:w="822" w:type="dxa"/>
          </w:tcPr>
          <w:p w14:paraId="3D87EA42"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1170" w:type="dxa"/>
          </w:tcPr>
          <w:p w14:paraId="2232B4CE" w14:textId="77777777" w:rsidR="003B5211" w:rsidRPr="00A6272B" w:rsidRDefault="003B5211" w:rsidP="00E20DD0">
            <w:pPr>
              <w:rPr>
                <w:rFonts w:ascii="標楷體" w:eastAsia="標楷體" w:hAnsi="標楷體"/>
              </w:rPr>
            </w:pPr>
          </w:p>
        </w:tc>
        <w:tc>
          <w:tcPr>
            <w:tcW w:w="936" w:type="dxa"/>
          </w:tcPr>
          <w:p w14:paraId="0E4EF99D" w14:textId="77777777" w:rsidR="003B5211" w:rsidRPr="00A6272B" w:rsidRDefault="003B5211" w:rsidP="00E20DD0">
            <w:pPr>
              <w:rPr>
                <w:rFonts w:ascii="標楷體" w:eastAsia="標楷體" w:hAnsi="標楷體"/>
              </w:rPr>
            </w:pPr>
          </w:p>
        </w:tc>
        <w:tc>
          <w:tcPr>
            <w:tcW w:w="2781" w:type="dxa"/>
          </w:tcPr>
          <w:p w14:paraId="06CAA70C" w14:textId="77777777" w:rsidR="003B5211" w:rsidRPr="00A6272B" w:rsidRDefault="003B5211" w:rsidP="00E20DD0">
            <w:pPr>
              <w:rPr>
                <w:rFonts w:ascii="標楷體" w:eastAsia="標楷體" w:hAnsi="標楷體"/>
              </w:rPr>
            </w:pPr>
          </w:p>
        </w:tc>
        <w:tc>
          <w:tcPr>
            <w:tcW w:w="456" w:type="dxa"/>
          </w:tcPr>
          <w:p w14:paraId="277734E1" w14:textId="77777777" w:rsidR="003B5211" w:rsidRPr="00A6272B" w:rsidRDefault="003B5211" w:rsidP="00E20DD0">
            <w:pPr>
              <w:rPr>
                <w:rFonts w:ascii="標楷體" w:eastAsia="標楷體" w:hAnsi="標楷體"/>
              </w:rPr>
            </w:pPr>
          </w:p>
        </w:tc>
        <w:tc>
          <w:tcPr>
            <w:tcW w:w="576" w:type="dxa"/>
          </w:tcPr>
          <w:p w14:paraId="2334541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98A9A3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4C3CF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4A03019F" w14:textId="77777777" w:rsidTr="00E20DD0">
        <w:trPr>
          <w:trHeight w:val="291"/>
          <w:jc w:val="center"/>
        </w:trPr>
        <w:tc>
          <w:tcPr>
            <w:tcW w:w="576" w:type="dxa"/>
          </w:tcPr>
          <w:p w14:paraId="431ECA96" w14:textId="77777777" w:rsidR="003B5211" w:rsidRPr="00A6272B" w:rsidRDefault="003B5211" w:rsidP="00E20DD0">
            <w:pPr>
              <w:rPr>
                <w:rFonts w:ascii="標楷體" w:eastAsia="標楷體" w:hAnsi="標楷體"/>
              </w:rPr>
            </w:pPr>
            <w:r>
              <w:rPr>
                <w:rFonts w:ascii="標楷體" w:eastAsia="標楷體" w:hAnsi="標楷體"/>
              </w:rPr>
              <w:t>6.</w:t>
            </w:r>
          </w:p>
        </w:tc>
        <w:tc>
          <w:tcPr>
            <w:tcW w:w="822" w:type="dxa"/>
          </w:tcPr>
          <w:p w14:paraId="0F4EABD8"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1170" w:type="dxa"/>
          </w:tcPr>
          <w:p w14:paraId="58233EA8" w14:textId="77777777" w:rsidR="003B5211" w:rsidRPr="00A6272B" w:rsidRDefault="003B5211" w:rsidP="00E20DD0">
            <w:pPr>
              <w:rPr>
                <w:rFonts w:ascii="標楷體" w:eastAsia="標楷體" w:hAnsi="標楷體"/>
              </w:rPr>
            </w:pPr>
          </w:p>
        </w:tc>
        <w:tc>
          <w:tcPr>
            <w:tcW w:w="936" w:type="dxa"/>
          </w:tcPr>
          <w:p w14:paraId="5B278DEB" w14:textId="77777777" w:rsidR="003B5211" w:rsidRPr="00A6272B" w:rsidRDefault="003B5211" w:rsidP="00E20DD0">
            <w:pPr>
              <w:rPr>
                <w:rFonts w:ascii="標楷體" w:eastAsia="標楷體" w:hAnsi="標楷體"/>
              </w:rPr>
            </w:pPr>
          </w:p>
        </w:tc>
        <w:tc>
          <w:tcPr>
            <w:tcW w:w="2781" w:type="dxa"/>
          </w:tcPr>
          <w:p w14:paraId="177C56E0" w14:textId="77777777" w:rsidR="003B5211" w:rsidRPr="00A6272B" w:rsidRDefault="003B5211" w:rsidP="00E20DD0">
            <w:pPr>
              <w:rPr>
                <w:rFonts w:ascii="標楷體" w:eastAsia="標楷體" w:hAnsi="標楷體"/>
              </w:rPr>
            </w:pPr>
          </w:p>
        </w:tc>
        <w:tc>
          <w:tcPr>
            <w:tcW w:w="456" w:type="dxa"/>
          </w:tcPr>
          <w:p w14:paraId="181D9570" w14:textId="77777777" w:rsidR="003B5211" w:rsidRPr="00A6272B" w:rsidRDefault="003B5211" w:rsidP="00E20DD0">
            <w:pPr>
              <w:rPr>
                <w:rFonts w:ascii="標楷體" w:eastAsia="標楷體" w:hAnsi="標楷體"/>
              </w:rPr>
            </w:pPr>
          </w:p>
        </w:tc>
        <w:tc>
          <w:tcPr>
            <w:tcW w:w="576" w:type="dxa"/>
          </w:tcPr>
          <w:p w14:paraId="41FA96C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577D0EC"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2096CC25"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54227C2F"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24946600" w14:textId="77777777" w:rsidTr="00E20DD0">
        <w:trPr>
          <w:trHeight w:val="291"/>
          <w:jc w:val="center"/>
        </w:trPr>
        <w:tc>
          <w:tcPr>
            <w:tcW w:w="576" w:type="dxa"/>
          </w:tcPr>
          <w:p w14:paraId="706215D6" w14:textId="77777777" w:rsidR="003B5211" w:rsidRPr="00A6272B" w:rsidRDefault="003B5211" w:rsidP="00E20DD0">
            <w:pPr>
              <w:rPr>
                <w:rFonts w:ascii="標楷體" w:eastAsia="標楷體" w:hAnsi="標楷體"/>
              </w:rPr>
            </w:pPr>
            <w:r>
              <w:rPr>
                <w:rFonts w:ascii="標楷體" w:eastAsia="標楷體" w:hAnsi="標楷體"/>
              </w:rPr>
              <w:t>7.</w:t>
            </w:r>
          </w:p>
        </w:tc>
        <w:tc>
          <w:tcPr>
            <w:tcW w:w="822" w:type="dxa"/>
          </w:tcPr>
          <w:p w14:paraId="7DECB437"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7CCA9D62" w14:textId="77777777" w:rsidR="003B5211" w:rsidRPr="00A6272B" w:rsidRDefault="003B5211" w:rsidP="00E20DD0">
            <w:pPr>
              <w:rPr>
                <w:rFonts w:ascii="標楷體" w:eastAsia="標楷體" w:hAnsi="標楷體"/>
              </w:rPr>
            </w:pPr>
          </w:p>
        </w:tc>
        <w:tc>
          <w:tcPr>
            <w:tcW w:w="936" w:type="dxa"/>
          </w:tcPr>
          <w:p w14:paraId="0404BF1A" w14:textId="77777777" w:rsidR="003B5211" w:rsidRPr="00A6272B" w:rsidRDefault="003B5211" w:rsidP="00E20DD0">
            <w:pPr>
              <w:rPr>
                <w:rFonts w:ascii="標楷體" w:eastAsia="標楷體" w:hAnsi="標楷體"/>
              </w:rPr>
            </w:pPr>
          </w:p>
        </w:tc>
        <w:tc>
          <w:tcPr>
            <w:tcW w:w="2781" w:type="dxa"/>
          </w:tcPr>
          <w:p w14:paraId="4523FDB8"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C95B4E"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7C0828D" w14:textId="77777777" w:rsidR="003B5211" w:rsidRPr="00A6272B" w:rsidRDefault="003B5211" w:rsidP="00E20DD0">
            <w:pPr>
              <w:rPr>
                <w:rFonts w:ascii="標楷體" w:eastAsia="標楷體" w:hAnsi="標楷體"/>
              </w:rPr>
            </w:pPr>
          </w:p>
        </w:tc>
        <w:tc>
          <w:tcPr>
            <w:tcW w:w="576" w:type="dxa"/>
          </w:tcPr>
          <w:p w14:paraId="4F5D0C1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FA51F3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ABC4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18AA65CB" w14:textId="77777777" w:rsidTr="00E20DD0">
        <w:trPr>
          <w:trHeight w:val="291"/>
          <w:jc w:val="center"/>
        </w:trPr>
        <w:tc>
          <w:tcPr>
            <w:tcW w:w="576" w:type="dxa"/>
          </w:tcPr>
          <w:p w14:paraId="6C19E1EB"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7FCDEFF"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7B03A264" w14:textId="77777777" w:rsidR="003B5211" w:rsidRPr="00236194" w:rsidRDefault="003B5211" w:rsidP="00E20DD0">
            <w:pPr>
              <w:rPr>
                <w:rFonts w:ascii="標楷體" w:eastAsia="標楷體" w:hAnsi="標楷體"/>
                <w:highlight w:val="cyan"/>
              </w:rPr>
            </w:pPr>
          </w:p>
        </w:tc>
        <w:tc>
          <w:tcPr>
            <w:tcW w:w="936" w:type="dxa"/>
          </w:tcPr>
          <w:p w14:paraId="5579DAA7" w14:textId="77777777" w:rsidR="003B5211" w:rsidRPr="00236194" w:rsidRDefault="003B5211" w:rsidP="00E20DD0">
            <w:pPr>
              <w:rPr>
                <w:rFonts w:ascii="標楷體" w:eastAsia="標楷體" w:hAnsi="標楷體"/>
                <w:highlight w:val="cyan"/>
              </w:rPr>
            </w:pPr>
          </w:p>
        </w:tc>
        <w:tc>
          <w:tcPr>
            <w:tcW w:w="2781" w:type="dxa"/>
          </w:tcPr>
          <w:p w14:paraId="3EC60A1E"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E7EE562"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7532BB30" w14:textId="77777777" w:rsidR="003B5211" w:rsidRPr="00236194" w:rsidRDefault="003B5211" w:rsidP="00E20DD0">
            <w:pPr>
              <w:rPr>
                <w:rFonts w:ascii="標楷體" w:eastAsia="標楷體" w:hAnsi="標楷體"/>
                <w:highlight w:val="cyan"/>
              </w:rPr>
            </w:pPr>
          </w:p>
        </w:tc>
        <w:tc>
          <w:tcPr>
            <w:tcW w:w="576" w:type="dxa"/>
          </w:tcPr>
          <w:p w14:paraId="3644116E" w14:textId="77777777" w:rsidR="003B5211" w:rsidRPr="00236194" w:rsidRDefault="003B5211" w:rsidP="00E20DD0">
            <w:pPr>
              <w:rPr>
                <w:rFonts w:ascii="標楷體" w:eastAsia="標楷體" w:hAnsi="標楷體"/>
                <w:highlight w:val="cyan"/>
              </w:rPr>
            </w:pPr>
            <w:r w:rsidRPr="00236194">
              <w:rPr>
                <w:rFonts w:ascii="標楷體" w:eastAsia="標楷體" w:hAnsi="標楷體"/>
                <w:highlight w:val="cyan"/>
              </w:rPr>
              <w:t>R</w:t>
            </w:r>
          </w:p>
        </w:tc>
        <w:tc>
          <w:tcPr>
            <w:tcW w:w="3696" w:type="dxa"/>
          </w:tcPr>
          <w:p w14:paraId="6C5D7F80" w14:textId="77777777" w:rsidR="003B5211" w:rsidRPr="00236194" w:rsidRDefault="003B5211" w:rsidP="00E20DD0">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59F149D5" w14:textId="77777777" w:rsidR="003B5211" w:rsidRPr="00E978C0" w:rsidRDefault="003B5211" w:rsidP="00E20DD0">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3B5211" w:rsidRPr="00291505" w14:paraId="228CD502" w14:textId="77777777" w:rsidTr="00E20DD0">
        <w:trPr>
          <w:trHeight w:val="291"/>
          <w:jc w:val="center"/>
        </w:trPr>
        <w:tc>
          <w:tcPr>
            <w:tcW w:w="576" w:type="dxa"/>
          </w:tcPr>
          <w:p w14:paraId="5C0FE86C"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822" w:type="dxa"/>
          </w:tcPr>
          <w:p w14:paraId="6954629B"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1170" w:type="dxa"/>
          </w:tcPr>
          <w:p w14:paraId="6557B94F" w14:textId="77777777" w:rsidR="003B5211" w:rsidRPr="00A6272B" w:rsidRDefault="003B5211" w:rsidP="00E20DD0">
            <w:pPr>
              <w:rPr>
                <w:rFonts w:ascii="標楷體" w:eastAsia="標楷體" w:hAnsi="標楷體"/>
              </w:rPr>
            </w:pPr>
          </w:p>
        </w:tc>
        <w:tc>
          <w:tcPr>
            <w:tcW w:w="936" w:type="dxa"/>
          </w:tcPr>
          <w:p w14:paraId="716D0634" w14:textId="77777777" w:rsidR="003B5211" w:rsidRPr="00A6272B" w:rsidRDefault="003B5211" w:rsidP="00E20DD0">
            <w:pPr>
              <w:rPr>
                <w:rFonts w:ascii="標楷體" w:eastAsia="標楷體" w:hAnsi="標楷體"/>
              </w:rPr>
            </w:pPr>
          </w:p>
        </w:tc>
        <w:tc>
          <w:tcPr>
            <w:tcW w:w="2781" w:type="dxa"/>
          </w:tcPr>
          <w:p w14:paraId="7E93F86A" w14:textId="77777777" w:rsidR="003B5211" w:rsidRPr="00A6272B" w:rsidRDefault="003B5211" w:rsidP="00E20DD0">
            <w:pPr>
              <w:rPr>
                <w:rFonts w:ascii="標楷體" w:eastAsia="標楷體" w:hAnsi="標楷體"/>
              </w:rPr>
            </w:pPr>
          </w:p>
        </w:tc>
        <w:tc>
          <w:tcPr>
            <w:tcW w:w="456" w:type="dxa"/>
          </w:tcPr>
          <w:p w14:paraId="0DAE00B5" w14:textId="77777777" w:rsidR="003B5211" w:rsidRPr="00A6272B" w:rsidRDefault="003B5211" w:rsidP="00E20DD0">
            <w:pPr>
              <w:rPr>
                <w:rFonts w:ascii="標楷體" w:eastAsia="標楷體" w:hAnsi="標楷體"/>
              </w:rPr>
            </w:pPr>
          </w:p>
        </w:tc>
        <w:tc>
          <w:tcPr>
            <w:tcW w:w="576" w:type="dxa"/>
          </w:tcPr>
          <w:p w14:paraId="675DDF8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754BAE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892CB4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0416C2F1" w14:textId="77777777" w:rsidTr="00E20DD0">
        <w:trPr>
          <w:trHeight w:val="291"/>
          <w:jc w:val="center"/>
        </w:trPr>
        <w:tc>
          <w:tcPr>
            <w:tcW w:w="576" w:type="dxa"/>
          </w:tcPr>
          <w:p w14:paraId="0FD47762" w14:textId="77777777" w:rsidR="003B5211" w:rsidRPr="00A6272B" w:rsidRDefault="003B5211" w:rsidP="00E20DD0">
            <w:pPr>
              <w:rPr>
                <w:rFonts w:ascii="標楷體" w:eastAsia="標楷體" w:hAnsi="標楷體"/>
              </w:rPr>
            </w:pPr>
            <w:r>
              <w:rPr>
                <w:rFonts w:ascii="標楷體" w:eastAsia="標楷體" w:hAnsi="標楷體"/>
              </w:rPr>
              <w:t>10</w:t>
            </w:r>
          </w:p>
        </w:tc>
        <w:tc>
          <w:tcPr>
            <w:tcW w:w="822" w:type="dxa"/>
          </w:tcPr>
          <w:p w14:paraId="64F4B348"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A8EB257" w14:textId="77777777" w:rsidR="003B5211" w:rsidRPr="00A6272B" w:rsidRDefault="003B5211" w:rsidP="00E20DD0">
            <w:pPr>
              <w:rPr>
                <w:rFonts w:ascii="標楷體" w:eastAsia="標楷體" w:hAnsi="標楷體"/>
              </w:rPr>
            </w:pPr>
          </w:p>
        </w:tc>
        <w:tc>
          <w:tcPr>
            <w:tcW w:w="936" w:type="dxa"/>
          </w:tcPr>
          <w:p w14:paraId="6F5C7DA2" w14:textId="77777777" w:rsidR="003B5211" w:rsidRPr="00A6272B" w:rsidRDefault="003B5211" w:rsidP="00E20DD0">
            <w:pPr>
              <w:rPr>
                <w:rFonts w:ascii="標楷體" w:eastAsia="標楷體" w:hAnsi="標楷體"/>
              </w:rPr>
            </w:pPr>
          </w:p>
        </w:tc>
        <w:tc>
          <w:tcPr>
            <w:tcW w:w="2781" w:type="dxa"/>
          </w:tcPr>
          <w:p w14:paraId="4A4C9B60" w14:textId="77777777" w:rsidR="003B5211" w:rsidRPr="00A6272B" w:rsidRDefault="003B5211" w:rsidP="00E20DD0">
            <w:pPr>
              <w:rPr>
                <w:rFonts w:ascii="標楷體" w:eastAsia="標楷體" w:hAnsi="標楷體"/>
              </w:rPr>
            </w:pPr>
          </w:p>
        </w:tc>
        <w:tc>
          <w:tcPr>
            <w:tcW w:w="456" w:type="dxa"/>
          </w:tcPr>
          <w:p w14:paraId="77F17E86" w14:textId="77777777" w:rsidR="003B5211" w:rsidRPr="00A6272B" w:rsidRDefault="003B5211" w:rsidP="00E20DD0">
            <w:pPr>
              <w:rPr>
                <w:rFonts w:ascii="標楷體" w:eastAsia="標楷體" w:hAnsi="標楷體"/>
              </w:rPr>
            </w:pPr>
          </w:p>
        </w:tc>
        <w:tc>
          <w:tcPr>
            <w:tcW w:w="576" w:type="dxa"/>
          </w:tcPr>
          <w:p w14:paraId="068FD3E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6C18D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A6F8A3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1486064A" w14:textId="77777777" w:rsidTr="00E20DD0">
        <w:trPr>
          <w:trHeight w:val="291"/>
          <w:jc w:val="center"/>
        </w:trPr>
        <w:tc>
          <w:tcPr>
            <w:tcW w:w="576" w:type="dxa"/>
          </w:tcPr>
          <w:p w14:paraId="7841524B" w14:textId="77777777" w:rsidR="003B5211" w:rsidRPr="00A6272B" w:rsidRDefault="003B5211" w:rsidP="00E20DD0">
            <w:pPr>
              <w:rPr>
                <w:rFonts w:ascii="標楷體" w:eastAsia="標楷體" w:hAnsi="標楷體"/>
              </w:rPr>
            </w:pPr>
            <w:r>
              <w:rPr>
                <w:rFonts w:ascii="標楷體" w:eastAsia="標楷體" w:hAnsi="標楷體"/>
              </w:rPr>
              <w:t>11</w:t>
            </w:r>
          </w:p>
        </w:tc>
        <w:tc>
          <w:tcPr>
            <w:tcW w:w="822" w:type="dxa"/>
          </w:tcPr>
          <w:p w14:paraId="7CFEF0AB"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1170" w:type="dxa"/>
          </w:tcPr>
          <w:p w14:paraId="5B63BFD6" w14:textId="77777777" w:rsidR="003B5211" w:rsidRPr="00A6272B" w:rsidRDefault="003B5211" w:rsidP="00E20DD0">
            <w:pPr>
              <w:rPr>
                <w:rFonts w:ascii="標楷體" w:eastAsia="標楷體" w:hAnsi="標楷體"/>
              </w:rPr>
            </w:pPr>
          </w:p>
        </w:tc>
        <w:tc>
          <w:tcPr>
            <w:tcW w:w="936" w:type="dxa"/>
          </w:tcPr>
          <w:p w14:paraId="1CC36E5A" w14:textId="77777777" w:rsidR="003B5211" w:rsidRPr="00A6272B" w:rsidRDefault="003B5211" w:rsidP="00E20DD0">
            <w:pPr>
              <w:rPr>
                <w:rFonts w:ascii="標楷體" w:eastAsia="標楷體" w:hAnsi="標楷體"/>
              </w:rPr>
            </w:pPr>
          </w:p>
        </w:tc>
        <w:tc>
          <w:tcPr>
            <w:tcW w:w="2781" w:type="dxa"/>
          </w:tcPr>
          <w:p w14:paraId="106D44F8" w14:textId="77777777" w:rsidR="003B5211" w:rsidRPr="00A6272B" w:rsidRDefault="003B5211" w:rsidP="00E20DD0">
            <w:pPr>
              <w:rPr>
                <w:rFonts w:ascii="標楷體" w:eastAsia="標楷體" w:hAnsi="標楷體"/>
              </w:rPr>
            </w:pPr>
          </w:p>
        </w:tc>
        <w:tc>
          <w:tcPr>
            <w:tcW w:w="456" w:type="dxa"/>
          </w:tcPr>
          <w:p w14:paraId="4AFBA281" w14:textId="77777777" w:rsidR="003B5211" w:rsidRPr="00A6272B" w:rsidRDefault="003B5211" w:rsidP="00E20DD0">
            <w:pPr>
              <w:rPr>
                <w:rFonts w:ascii="標楷體" w:eastAsia="標楷體" w:hAnsi="標楷體"/>
              </w:rPr>
            </w:pPr>
          </w:p>
        </w:tc>
        <w:tc>
          <w:tcPr>
            <w:tcW w:w="576" w:type="dxa"/>
          </w:tcPr>
          <w:p w14:paraId="3296027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FEA1DC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85F14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0B52EFDB" w14:textId="77777777" w:rsidTr="00E20DD0">
        <w:trPr>
          <w:trHeight w:val="291"/>
          <w:jc w:val="center"/>
        </w:trPr>
        <w:tc>
          <w:tcPr>
            <w:tcW w:w="576" w:type="dxa"/>
          </w:tcPr>
          <w:p w14:paraId="74AC0205"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05D6826A"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1155D515" w14:textId="77777777" w:rsidR="003B5211" w:rsidRPr="00A6272B" w:rsidRDefault="003B5211" w:rsidP="00E20DD0">
            <w:pPr>
              <w:rPr>
                <w:rFonts w:ascii="標楷體" w:eastAsia="標楷體" w:hAnsi="標楷體"/>
              </w:rPr>
            </w:pPr>
          </w:p>
        </w:tc>
        <w:tc>
          <w:tcPr>
            <w:tcW w:w="936" w:type="dxa"/>
          </w:tcPr>
          <w:p w14:paraId="24DC3F6D" w14:textId="77777777" w:rsidR="003B5211" w:rsidRPr="00A6272B" w:rsidRDefault="003B5211" w:rsidP="00E20DD0">
            <w:pPr>
              <w:rPr>
                <w:rFonts w:ascii="標楷體" w:eastAsia="標楷體" w:hAnsi="標楷體"/>
              </w:rPr>
            </w:pPr>
          </w:p>
        </w:tc>
        <w:tc>
          <w:tcPr>
            <w:tcW w:w="2781" w:type="dxa"/>
          </w:tcPr>
          <w:p w14:paraId="307A064D" w14:textId="77777777" w:rsidR="003B5211" w:rsidRPr="00A6272B" w:rsidRDefault="003B5211" w:rsidP="00E20DD0">
            <w:pPr>
              <w:rPr>
                <w:rFonts w:ascii="標楷體" w:eastAsia="標楷體" w:hAnsi="標楷體"/>
              </w:rPr>
            </w:pPr>
          </w:p>
        </w:tc>
        <w:tc>
          <w:tcPr>
            <w:tcW w:w="456" w:type="dxa"/>
          </w:tcPr>
          <w:p w14:paraId="5450794F" w14:textId="77777777" w:rsidR="003B5211" w:rsidRPr="00A6272B" w:rsidRDefault="003B5211" w:rsidP="00E20DD0">
            <w:pPr>
              <w:rPr>
                <w:rFonts w:ascii="標楷體" w:eastAsia="標楷體" w:hAnsi="標楷體"/>
              </w:rPr>
            </w:pPr>
          </w:p>
        </w:tc>
        <w:tc>
          <w:tcPr>
            <w:tcW w:w="576" w:type="dxa"/>
          </w:tcPr>
          <w:p w14:paraId="2E4AB48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2FC56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A0225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5E532715" w14:textId="77777777" w:rsidTr="00E20DD0">
        <w:trPr>
          <w:trHeight w:val="291"/>
          <w:jc w:val="center"/>
        </w:trPr>
        <w:tc>
          <w:tcPr>
            <w:tcW w:w="2568" w:type="dxa"/>
            <w:gridSpan w:val="3"/>
          </w:tcPr>
          <w:p w14:paraId="07C8532B"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2B2B4B59" w14:textId="77777777" w:rsidR="003B5211" w:rsidRPr="00A6272B" w:rsidRDefault="003B5211" w:rsidP="00E20DD0">
            <w:pPr>
              <w:rPr>
                <w:rFonts w:ascii="標楷體" w:eastAsia="標楷體" w:hAnsi="標楷體"/>
              </w:rPr>
            </w:pPr>
          </w:p>
        </w:tc>
        <w:tc>
          <w:tcPr>
            <w:tcW w:w="2781" w:type="dxa"/>
          </w:tcPr>
          <w:p w14:paraId="36F66E0C" w14:textId="77777777" w:rsidR="003B5211" w:rsidRPr="00A6272B" w:rsidRDefault="003B5211" w:rsidP="00E20DD0">
            <w:pPr>
              <w:rPr>
                <w:rFonts w:ascii="標楷體" w:eastAsia="標楷體" w:hAnsi="標楷體"/>
              </w:rPr>
            </w:pPr>
          </w:p>
        </w:tc>
        <w:tc>
          <w:tcPr>
            <w:tcW w:w="456" w:type="dxa"/>
          </w:tcPr>
          <w:p w14:paraId="26E89E99" w14:textId="77777777" w:rsidR="003B5211" w:rsidRPr="00A6272B" w:rsidRDefault="003B5211" w:rsidP="00E20DD0">
            <w:pPr>
              <w:rPr>
                <w:rFonts w:ascii="標楷體" w:eastAsia="標楷體" w:hAnsi="標楷體"/>
              </w:rPr>
            </w:pPr>
          </w:p>
        </w:tc>
        <w:tc>
          <w:tcPr>
            <w:tcW w:w="576" w:type="dxa"/>
          </w:tcPr>
          <w:p w14:paraId="45191E10" w14:textId="77777777" w:rsidR="003B5211" w:rsidRPr="00A6272B" w:rsidRDefault="003B5211" w:rsidP="00E20DD0">
            <w:pPr>
              <w:rPr>
                <w:rFonts w:ascii="標楷體" w:eastAsia="標楷體" w:hAnsi="標楷體"/>
              </w:rPr>
            </w:pPr>
          </w:p>
        </w:tc>
        <w:tc>
          <w:tcPr>
            <w:tcW w:w="3696" w:type="dxa"/>
          </w:tcPr>
          <w:p w14:paraId="6FA3146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37BB55AB" w14:textId="77777777" w:rsidTr="00E20DD0">
        <w:trPr>
          <w:trHeight w:val="291"/>
          <w:jc w:val="center"/>
        </w:trPr>
        <w:tc>
          <w:tcPr>
            <w:tcW w:w="576" w:type="dxa"/>
          </w:tcPr>
          <w:p w14:paraId="370F4525"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5FDC613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1170" w:type="dxa"/>
          </w:tcPr>
          <w:p w14:paraId="248ABE2C" w14:textId="77777777" w:rsidR="003B5211" w:rsidRPr="00A6272B" w:rsidRDefault="003B5211" w:rsidP="00E20DD0">
            <w:pPr>
              <w:rPr>
                <w:rFonts w:ascii="標楷體" w:eastAsia="標楷體" w:hAnsi="標楷體"/>
              </w:rPr>
            </w:pPr>
          </w:p>
        </w:tc>
        <w:tc>
          <w:tcPr>
            <w:tcW w:w="936" w:type="dxa"/>
          </w:tcPr>
          <w:p w14:paraId="79AE5820" w14:textId="77777777" w:rsidR="003B5211" w:rsidRPr="00A6272B" w:rsidRDefault="003B5211" w:rsidP="00E20DD0">
            <w:pPr>
              <w:rPr>
                <w:rFonts w:ascii="標楷體" w:eastAsia="標楷體" w:hAnsi="標楷體"/>
              </w:rPr>
            </w:pPr>
          </w:p>
        </w:tc>
        <w:tc>
          <w:tcPr>
            <w:tcW w:w="2781" w:type="dxa"/>
          </w:tcPr>
          <w:p w14:paraId="3077C208" w14:textId="77777777" w:rsidR="003B5211" w:rsidRPr="00A6272B" w:rsidRDefault="003B5211" w:rsidP="00E20DD0">
            <w:pPr>
              <w:rPr>
                <w:rFonts w:ascii="標楷體" w:eastAsia="標楷體" w:hAnsi="標楷體"/>
              </w:rPr>
            </w:pPr>
          </w:p>
        </w:tc>
        <w:tc>
          <w:tcPr>
            <w:tcW w:w="456" w:type="dxa"/>
          </w:tcPr>
          <w:p w14:paraId="7D5B70DD" w14:textId="77777777" w:rsidR="003B5211" w:rsidRPr="00A6272B" w:rsidRDefault="003B5211" w:rsidP="00E20DD0">
            <w:pPr>
              <w:rPr>
                <w:rFonts w:ascii="標楷體" w:eastAsia="標楷體" w:hAnsi="標楷體"/>
              </w:rPr>
            </w:pPr>
          </w:p>
        </w:tc>
        <w:tc>
          <w:tcPr>
            <w:tcW w:w="576" w:type="dxa"/>
          </w:tcPr>
          <w:p w14:paraId="3805C4D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05C93E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359D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5A9F0B7F" w14:textId="77777777" w:rsidTr="00E20DD0">
        <w:trPr>
          <w:trHeight w:val="291"/>
          <w:jc w:val="center"/>
        </w:trPr>
        <w:tc>
          <w:tcPr>
            <w:tcW w:w="576" w:type="dxa"/>
          </w:tcPr>
          <w:p w14:paraId="28D2478E"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60FE28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1170" w:type="dxa"/>
          </w:tcPr>
          <w:p w14:paraId="4A727457" w14:textId="77777777" w:rsidR="003B5211" w:rsidRDefault="003B5211" w:rsidP="00E20DD0">
            <w:pPr>
              <w:rPr>
                <w:rFonts w:ascii="標楷體" w:eastAsia="標楷體" w:hAnsi="標楷體"/>
              </w:rPr>
            </w:pPr>
          </w:p>
        </w:tc>
        <w:tc>
          <w:tcPr>
            <w:tcW w:w="936" w:type="dxa"/>
          </w:tcPr>
          <w:p w14:paraId="23E60DE4" w14:textId="77777777" w:rsidR="003B5211" w:rsidRPr="00A6272B" w:rsidRDefault="003B5211" w:rsidP="00E20DD0">
            <w:pPr>
              <w:rPr>
                <w:rFonts w:ascii="標楷體" w:eastAsia="標楷體" w:hAnsi="標楷體"/>
              </w:rPr>
            </w:pPr>
          </w:p>
        </w:tc>
        <w:tc>
          <w:tcPr>
            <w:tcW w:w="2781" w:type="dxa"/>
          </w:tcPr>
          <w:p w14:paraId="4BAFA6F7" w14:textId="77777777" w:rsidR="003B5211" w:rsidRPr="00A6272B" w:rsidRDefault="003B5211" w:rsidP="00E20DD0">
            <w:pPr>
              <w:rPr>
                <w:rFonts w:ascii="標楷體" w:eastAsia="標楷體" w:hAnsi="標楷體"/>
              </w:rPr>
            </w:pPr>
          </w:p>
        </w:tc>
        <w:tc>
          <w:tcPr>
            <w:tcW w:w="456" w:type="dxa"/>
          </w:tcPr>
          <w:p w14:paraId="2CA521FB" w14:textId="77777777" w:rsidR="003B5211" w:rsidRPr="00A6272B" w:rsidRDefault="003B5211" w:rsidP="00E20DD0">
            <w:pPr>
              <w:rPr>
                <w:rFonts w:ascii="標楷體" w:eastAsia="標楷體" w:hAnsi="標楷體"/>
              </w:rPr>
            </w:pPr>
          </w:p>
        </w:tc>
        <w:tc>
          <w:tcPr>
            <w:tcW w:w="576" w:type="dxa"/>
          </w:tcPr>
          <w:p w14:paraId="5615624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D679A8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06364EF" w14:textId="77777777" w:rsidTr="00E20DD0">
        <w:trPr>
          <w:trHeight w:val="291"/>
          <w:jc w:val="center"/>
        </w:trPr>
        <w:tc>
          <w:tcPr>
            <w:tcW w:w="576" w:type="dxa"/>
          </w:tcPr>
          <w:p w14:paraId="2288EFAA"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7A5F0F24"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2BD4D5BC" w14:textId="77777777" w:rsidR="003B5211" w:rsidRPr="00A6272B" w:rsidRDefault="003B5211" w:rsidP="00E20DD0">
            <w:pPr>
              <w:rPr>
                <w:rFonts w:ascii="標楷體" w:eastAsia="標楷體" w:hAnsi="標楷體"/>
              </w:rPr>
            </w:pPr>
          </w:p>
        </w:tc>
        <w:tc>
          <w:tcPr>
            <w:tcW w:w="936" w:type="dxa"/>
          </w:tcPr>
          <w:p w14:paraId="1F18584D" w14:textId="77777777" w:rsidR="003B5211" w:rsidRPr="00A6272B" w:rsidRDefault="003B5211" w:rsidP="00E20DD0">
            <w:pPr>
              <w:rPr>
                <w:rFonts w:ascii="標楷體" w:eastAsia="標楷體" w:hAnsi="標楷體"/>
              </w:rPr>
            </w:pPr>
          </w:p>
        </w:tc>
        <w:tc>
          <w:tcPr>
            <w:tcW w:w="2781" w:type="dxa"/>
          </w:tcPr>
          <w:p w14:paraId="040054FF" w14:textId="77777777" w:rsidR="003B5211" w:rsidRPr="00A6272B" w:rsidRDefault="003B5211" w:rsidP="00E20DD0">
            <w:pPr>
              <w:rPr>
                <w:rFonts w:ascii="標楷體" w:eastAsia="標楷體" w:hAnsi="標楷體"/>
              </w:rPr>
            </w:pPr>
          </w:p>
        </w:tc>
        <w:tc>
          <w:tcPr>
            <w:tcW w:w="456" w:type="dxa"/>
          </w:tcPr>
          <w:p w14:paraId="1BC97801" w14:textId="77777777" w:rsidR="003B5211" w:rsidRPr="00A6272B" w:rsidRDefault="003B5211" w:rsidP="00E20DD0">
            <w:pPr>
              <w:rPr>
                <w:rFonts w:ascii="標楷體" w:eastAsia="標楷體" w:hAnsi="標楷體"/>
              </w:rPr>
            </w:pPr>
          </w:p>
        </w:tc>
        <w:tc>
          <w:tcPr>
            <w:tcW w:w="576" w:type="dxa"/>
          </w:tcPr>
          <w:p w14:paraId="1B0D8F2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23904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38A8BF7A" w14:textId="77777777" w:rsidTr="00E20DD0">
        <w:trPr>
          <w:trHeight w:val="291"/>
          <w:jc w:val="center"/>
        </w:trPr>
        <w:tc>
          <w:tcPr>
            <w:tcW w:w="576" w:type="dxa"/>
          </w:tcPr>
          <w:p w14:paraId="5023EC15" w14:textId="77777777" w:rsidR="003B5211" w:rsidRPr="00A6272B" w:rsidRDefault="003B5211" w:rsidP="00E20DD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0D24B182" w14:textId="77777777" w:rsidR="003B5211" w:rsidRPr="00A6272B" w:rsidRDefault="003B5211" w:rsidP="00E20DD0">
            <w:pPr>
              <w:rPr>
                <w:rFonts w:ascii="標楷體" w:eastAsia="標楷體" w:hAnsi="標楷體"/>
              </w:rPr>
            </w:pPr>
            <w:r>
              <w:rPr>
                <w:rFonts w:ascii="標楷體" w:eastAsia="標楷體" w:hAnsi="標楷體" w:hint="eastAsia"/>
              </w:rPr>
              <w:t>加減碼是否依合約</w:t>
            </w:r>
          </w:p>
        </w:tc>
        <w:tc>
          <w:tcPr>
            <w:tcW w:w="1170" w:type="dxa"/>
          </w:tcPr>
          <w:p w14:paraId="53BA6D77" w14:textId="77777777" w:rsidR="003B5211" w:rsidRDefault="003B5211" w:rsidP="00E20DD0">
            <w:pPr>
              <w:rPr>
                <w:rFonts w:ascii="標楷體" w:eastAsia="標楷體" w:hAnsi="標楷體"/>
              </w:rPr>
            </w:pPr>
          </w:p>
        </w:tc>
        <w:tc>
          <w:tcPr>
            <w:tcW w:w="936" w:type="dxa"/>
          </w:tcPr>
          <w:p w14:paraId="320652A3" w14:textId="77777777" w:rsidR="003B5211" w:rsidRPr="00A6272B" w:rsidRDefault="003B5211" w:rsidP="00E20DD0">
            <w:pPr>
              <w:rPr>
                <w:rFonts w:ascii="標楷體" w:eastAsia="標楷體" w:hAnsi="標楷體"/>
              </w:rPr>
            </w:pPr>
          </w:p>
        </w:tc>
        <w:tc>
          <w:tcPr>
            <w:tcW w:w="2781" w:type="dxa"/>
          </w:tcPr>
          <w:p w14:paraId="379CF9FA" w14:textId="77777777" w:rsidR="003B5211" w:rsidRPr="00A6272B" w:rsidRDefault="003B5211" w:rsidP="00E20DD0">
            <w:pPr>
              <w:rPr>
                <w:rFonts w:ascii="標楷體" w:eastAsia="標楷體" w:hAnsi="標楷體"/>
              </w:rPr>
            </w:pPr>
          </w:p>
        </w:tc>
        <w:tc>
          <w:tcPr>
            <w:tcW w:w="456" w:type="dxa"/>
          </w:tcPr>
          <w:p w14:paraId="1C2EBF98" w14:textId="77777777" w:rsidR="003B5211" w:rsidRPr="00A6272B" w:rsidRDefault="003B5211" w:rsidP="00E20DD0">
            <w:pPr>
              <w:rPr>
                <w:rFonts w:ascii="標楷體" w:eastAsia="標楷體" w:hAnsi="標楷體"/>
              </w:rPr>
            </w:pPr>
          </w:p>
        </w:tc>
        <w:tc>
          <w:tcPr>
            <w:tcW w:w="576" w:type="dxa"/>
          </w:tcPr>
          <w:p w14:paraId="4878E08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04B026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3E338622" w14:textId="77777777" w:rsidTr="00E20DD0">
        <w:trPr>
          <w:trHeight w:val="291"/>
          <w:jc w:val="center"/>
        </w:trPr>
        <w:tc>
          <w:tcPr>
            <w:tcW w:w="576" w:type="dxa"/>
          </w:tcPr>
          <w:p w14:paraId="3CC687C8"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2753E30B"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1170" w:type="dxa"/>
          </w:tcPr>
          <w:p w14:paraId="5839D93D" w14:textId="77777777" w:rsidR="003B5211" w:rsidRPr="00A6272B" w:rsidRDefault="003B5211" w:rsidP="00E20DD0">
            <w:pPr>
              <w:rPr>
                <w:rFonts w:ascii="標楷體" w:eastAsia="標楷體" w:hAnsi="標楷體"/>
              </w:rPr>
            </w:pPr>
          </w:p>
        </w:tc>
        <w:tc>
          <w:tcPr>
            <w:tcW w:w="936" w:type="dxa"/>
          </w:tcPr>
          <w:p w14:paraId="3E4FD480" w14:textId="77777777" w:rsidR="003B5211" w:rsidRPr="00A6272B" w:rsidRDefault="003B5211" w:rsidP="00E20DD0">
            <w:pPr>
              <w:rPr>
                <w:rFonts w:ascii="標楷體" w:eastAsia="標楷體" w:hAnsi="標楷體"/>
              </w:rPr>
            </w:pPr>
          </w:p>
        </w:tc>
        <w:tc>
          <w:tcPr>
            <w:tcW w:w="2781" w:type="dxa"/>
          </w:tcPr>
          <w:p w14:paraId="1797F617" w14:textId="77777777" w:rsidR="003B5211" w:rsidRPr="00A6272B" w:rsidRDefault="003B5211" w:rsidP="00E20DD0">
            <w:pPr>
              <w:rPr>
                <w:rFonts w:ascii="標楷體" w:eastAsia="標楷體" w:hAnsi="標楷體"/>
              </w:rPr>
            </w:pPr>
          </w:p>
        </w:tc>
        <w:tc>
          <w:tcPr>
            <w:tcW w:w="456" w:type="dxa"/>
          </w:tcPr>
          <w:p w14:paraId="3BC87DB0" w14:textId="77777777" w:rsidR="003B5211" w:rsidRPr="00A6272B" w:rsidRDefault="003B5211" w:rsidP="00E20DD0">
            <w:pPr>
              <w:rPr>
                <w:rFonts w:ascii="標楷體" w:eastAsia="標楷體" w:hAnsi="標楷體"/>
              </w:rPr>
            </w:pPr>
          </w:p>
        </w:tc>
        <w:tc>
          <w:tcPr>
            <w:tcW w:w="576" w:type="dxa"/>
          </w:tcPr>
          <w:p w14:paraId="158A9EA9"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01F5651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3B5211" w:rsidRPr="00291505" w14:paraId="440FC5C2" w14:textId="77777777" w:rsidTr="00E20DD0">
        <w:trPr>
          <w:trHeight w:val="291"/>
          <w:jc w:val="center"/>
        </w:trPr>
        <w:tc>
          <w:tcPr>
            <w:tcW w:w="576" w:type="dxa"/>
          </w:tcPr>
          <w:p w14:paraId="59ADA656"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75D315DE"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1170" w:type="dxa"/>
          </w:tcPr>
          <w:p w14:paraId="3DFAE3AE" w14:textId="77777777" w:rsidR="003B5211" w:rsidRPr="00A6272B" w:rsidRDefault="003B5211" w:rsidP="00E20DD0">
            <w:pPr>
              <w:rPr>
                <w:rFonts w:ascii="標楷體" w:eastAsia="標楷體" w:hAnsi="標楷體"/>
              </w:rPr>
            </w:pPr>
          </w:p>
        </w:tc>
        <w:tc>
          <w:tcPr>
            <w:tcW w:w="936" w:type="dxa"/>
          </w:tcPr>
          <w:p w14:paraId="5CFD51C4" w14:textId="77777777" w:rsidR="003B5211" w:rsidRPr="00A6272B" w:rsidRDefault="003B5211" w:rsidP="00E20DD0">
            <w:pPr>
              <w:rPr>
                <w:rFonts w:ascii="標楷體" w:eastAsia="標楷體" w:hAnsi="標楷體"/>
              </w:rPr>
            </w:pPr>
          </w:p>
        </w:tc>
        <w:tc>
          <w:tcPr>
            <w:tcW w:w="2781" w:type="dxa"/>
          </w:tcPr>
          <w:p w14:paraId="7D36B7F2" w14:textId="77777777" w:rsidR="003B5211" w:rsidRPr="00A6272B" w:rsidRDefault="003B5211" w:rsidP="00E20DD0">
            <w:pPr>
              <w:rPr>
                <w:rFonts w:ascii="標楷體" w:eastAsia="標楷體" w:hAnsi="標楷體"/>
              </w:rPr>
            </w:pPr>
          </w:p>
        </w:tc>
        <w:tc>
          <w:tcPr>
            <w:tcW w:w="456" w:type="dxa"/>
          </w:tcPr>
          <w:p w14:paraId="373BC6C3" w14:textId="77777777" w:rsidR="003B5211" w:rsidRPr="00A6272B" w:rsidRDefault="003B5211" w:rsidP="00E20DD0">
            <w:pPr>
              <w:rPr>
                <w:rFonts w:ascii="標楷體" w:eastAsia="標楷體" w:hAnsi="標楷體"/>
              </w:rPr>
            </w:pPr>
          </w:p>
        </w:tc>
        <w:tc>
          <w:tcPr>
            <w:tcW w:w="576" w:type="dxa"/>
          </w:tcPr>
          <w:p w14:paraId="0B44E67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D49D22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5DE22F40" w14:textId="77777777" w:rsidTr="00E20DD0">
        <w:trPr>
          <w:trHeight w:val="291"/>
          <w:jc w:val="center"/>
        </w:trPr>
        <w:tc>
          <w:tcPr>
            <w:tcW w:w="576" w:type="dxa"/>
          </w:tcPr>
          <w:p w14:paraId="2C22881B"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43CC4B7A"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1170" w:type="dxa"/>
          </w:tcPr>
          <w:p w14:paraId="0F784EBB" w14:textId="77777777" w:rsidR="003B5211" w:rsidRDefault="003B5211" w:rsidP="00E20DD0">
            <w:pPr>
              <w:rPr>
                <w:rFonts w:ascii="標楷體" w:eastAsia="標楷體" w:hAnsi="標楷體"/>
              </w:rPr>
            </w:pPr>
          </w:p>
        </w:tc>
        <w:tc>
          <w:tcPr>
            <w:tcW w:w="936" w:type="dxa"/>
          </w:tcPr>
          <w:p w14:paraId="15711362" w14:textId="77777777" w:rsidR="003B5211" w:rsidRPr="00A6272B" w:rsidRDefault="003B5211" w:rsidP="00E20DD0">
            <w:pPr>
              <w:rPr>
                <w:rFonts w:ascii="標楷體" w:eastAsia="標楷體" w:hAnsi="標楷體"/>
              </w:rPr>
            </w:pPr>
          </w:p>
        </w:tc>
        <w:tc>
          <w:tcPr>
            <w:tcW w:w="2781" w:type="dxa"/>
          </w:tcPr>
          <w:p w14:paraId="2E0159F7" w14:textId="77777777" w:rsidR="003B5211" w:rsidRPr="00A6272B" w:rsidRDefault="003B5211" w:rsidP="00E20DD0">
            <w:pPr>
              <w:rPr>
                <w:rFonts w:ascii="標楷體" w:eastAsia="標楷體" w:hAnsi="標楷體"/>
              </w:rPr>
            </w:pPr>
          </w:p>
        </w:tc>
        <w:tc>
          <w:tcPr>
            <w:tcW w:w="456" w:type="dxa"/>
          </w:tcPr>
          <w:p w14:paraId="04E51786" w14:textId="77777777" w:rsidR="003B5211" w:rsidRPr="00A6272B" w:rsidRDefault="003B5211" w:rsidP="00E20DD0">
            <w:pPr>
              <w:rPr>
                <w:rFonts w:ascii="標楷體" w:eastAsia="標楷體" w:hAnsi="標楷體"/>
              </w:rPr>
            </w:pPr>
          </w:p>
        </w:tc>
        <w:tc>
          <w:tcPr>
            <w:tcW w:w="576" w:type="dxa"/>
          </w:tcPr>
          <w:p w14:paraId="63C42B6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7C1B8F9"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0601DBA9" w14:textId="77777777" w:rsidTr="00E20DD0">
        <w:trPr>
          <w:trHeight w:val="291"/>
          <w:jc w:val="center"/>
        </w:trPr>
        <w:tc>
          <w:tcPr>
            <w:tcW w:w="2568" w:type="dxa"/>
            <w:gridSpan w:val="3"/>
          </w:tcPr>
          <w:p w14:paraId="493BA1C3" w14:textId="77777777" w:rsidR="003B5211" w:rsidRDefault="003B5211" w:rsidP="00E20DD0">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FB984D1" w14:textId="77777777" w:rsidR="003B5211" w:rsidRPr="00A6272B" w:rsidRDefault="003B5211" w:rsidP="00E20DD0">
            <w:pPr>
              <w:rPr>
                <w:rFonts w:ascii="標楷體" w:eastAsia="標楷體" w:hAnsi="標楷體"/>
              </w:rPr>
            </w:pPr>
          </w:p>
        </w:tc>
        <w:tc>
          <w:tcPr>
            <w:tcW w:w="2781" w:type="dxa"/>
          </w:tcPr>
          <w:p w14:paraId="5B290AA2" w14:textId="77777777" w:rsidR="003B5211" w:rsidRDefault="003B5211" w:rsidP="00E20DD0">
            <w:pPr>
              <w:rPr>
                <w:rFonts w:ascii="標楷體" w:eastAsia="標楷體" w:hAnsi="標楷體" w:cs="細明體"/>
                <w:spacing w:val="15"/>
                <w:kern w:val="0"/>
              </w:rPr>
            </w:pPr>
          </w:p>
        </w:tc>
        <w:tc>
          <w:tcPr>
            <w:tcW w:w="456" w:type="dxa"/>
          </w:tcPr>
          <w:p w14:paraId="5089D858" w14:textId="77777777" w:rsidR="003B5211" w:rsidRPr="00A6272B" w:rsidRDefault="003B5211" w:rsidP="00E20DD0">
            <w:pPr>
              <w:rPr>
                <w:rFonts w:ascii="標楷體" w:eastAsia="標楷體" w:hAnsi="標楷體"/>
              </w:rPr>
            </w:pPr>
          </w:p>
        </w:tc>
        <w:tc>
          <w:tcPr>
            <w:tcW w:w="576" w:type="dxa"/>
          </w:tcPr>
          <w:p w14:paraId="533D8C99" w14:textId="77777777" w:rsidR="003B5211" w:rsidRDefault="003B5211" w:rsidP="00E20DD0">
            <w:pPr>
              <w:rPr>
                <w:rFonts w:ascii="標楷體" w:eastAsia="標楷體" w:hAnsi="標楷體"/>
              </w:rPr>
            </w:pPr>
          </w:p>
        </w:tc>
        <w:tc>
          <w:tcPr>
            <w:tcW w:w="3696" w:type="dxa"/>
          </w:tcPr>
          <w:p w14:paraId="7B47A13F" w14:textId="77777777" w:rsidR="003B5211" w:rsidRDefault="003B5211" w:rsidP="00E20DD0">
            <w:pPr>
              <w:rPr>
                <w:rFonts w:ascii="標楷體" w:eastAsia="標楷體" w:hAnsi="標楷體"/>
                <w:color w:val="000000"/>
              </w:rPr>
            </w:pPr>
          </w:p>
        </w:tc>
      </w:tr>
      <w:tr w:rsidR="003B5211" w:rsidRPr="00291505" w14:paraId="6F9A0C3B" w14:textId="77777777" w:rsidTr="00E20DD0">
        <w:trPr>
          <w:trHeight w:val="530"/>
          <w:jc w:val="center"/>
        </w:trPr>
        <w:tc>
          <w:tcPr>
            <w:tcW w:w="576" w:type="dxa"/>
          </w:tcPr>
          <w:p w14:paraId="105499EB" w14:textId="77777777" w:rsidR="003B5211" w:rsidRPr="00023341" w:rsidRDefault="003B5211" w:rsidP="00E20DD0">
            <w:pPr>
              <w:rPr>
                <w:rFonts w:ascii="標楷體" w:eastAsia="標楷體" w:hAnsi="標楷體"/>
              </w:rPr>
            </w:pPr>
            <w:r>
              <w:rPr>
                <w:rFonts w:ascii="標楷體" w:eastAsia="標楷體" w:hAnsi="標楷體"/>
              </w:rPr>
              <w:t>19</w:t>
            </w:r>
          </w:p>
        </w:tc>
        <w:tc>
          <w:tcPr>
            <w:tcW w:w="822" w:type="dxa"/>
          </w:tcPr>
          <w:p w14:paraId="18A196B4"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1170" w:type="dxa"/>
          </w:tcPr>
          <w:p w14:paraId="0A1F3210" w14:textId="77777777" w:rsidR="003B5211" w:rsidRPr="00023341" w:rsidRDefault="003B5211" w:rsidP="00E20DD0">
            <w:pPr>
              <w:rPr>
                <w:rFonts w:ascii="標楷體" w:eastAsia="標楷體" w:hAnsi="標楷體"/>
              </w:rPr>
            </w:pPr>
          </w:p>
        </w:tc>
        <w:tc>
          <w:tcPr>
            <w:tcW w:w="936" w:type="dxa"/>
          </w:tcPr>
          <w:p w14:paraId="69D04BE7" w14:textId="77777777" w:rsidR="003B5211" w:rsidRPr="00023341" w:rsidRDefault="003B5211" w:rsidP="00E20DD0">
            <w:pPr>
              <w:rPr>
                <w:rFonts w:ascii="標楷體" w:eastAsia="標楷體" w:hAnsi="標楷體"/>
              </w:rPr>
            </w:pPr>
          </w:p>
        </w:tc>
        <w:tc>
          <w:tcPr>
            <w:tcW w:w="2781" w:type="dxa"/>
          </w:tcPr>
          <w:p w14:paraId="76FCD0AE" w14:textId="77777777" w:rsidR="003B5211" w:rsidRPr="00023341" w:rsidRDefault="003B5211" w:rsidP="00E20DD0">
            <w:pPr>
              <w:rPr>
                <w:rFonts w:ascii="標楷體" w:eastAsia="標楷體" w:hAnsi="標楷體"/>
              </w:rPr>
            </w:pPr>
          </w:p>
        </w:tc>
        <w:tc>
          <w:tcPr>
            <w:tcW w:w="456" w:type="dxa"/>
          </w:tcPr>
          <w:p w14:paraId="5BDE9566" w14:textId="77777777" w:rsidR="003B5211" w:rsidRPr="00023341" w:rsidRDefault="003B5211" w:rsidP="00E20DD0">
            <w:pPr>
              <w:rPr>
                <w:rFonts w:ascii="標楷體" w:eastAsia="標楷體" w:hAnsi="標楷體"/>
              </w:rPr>
            </w:pPr>
          </w:p>
        </w:tc>
        <w:tc>
          <w:tcPr>
            <w:tcW w:w="576" w:type="dxa"/>
          </w:tcPr>
          <w:p w14:paraId="0516635E"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46EEC38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0D0A6C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28305930" w14:textId="77777777" w:rsidTr="00E20DD0">
        <w:trPr>
          <w:trHeight w:val="530"/>
          <w:jc w:val="center"/>
        </w:trPr>
        <w:tc>
          <w:tcPr>
            <w:tcW w:w="576" w:type="dxa"/>
          </w:tcPr>
          <w:p w14:paraId="03D436A3"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7F40C0C9" w14:textId="77777777" w:rsidR="003B5211" w:rsidRDefault="003B5211" w:rsidP="00E20DD0">
            <w:pPr>
              <w:rPr>
                <w:rFonts w:ascii="標楷體" w:eastAsia="標楷體" w:hAnsi="標楷體"/>
              </w:rPr>
            </w:pPr>
            <w:r>
              <w:rPr>
                <w:rFonts w:ascii="標楷體" w:eastAsia="標楷體" w:hAnsi="標楷體" w:hint="eastAsia"/>
              </w:rPr>
              <w:t>月數(迄)</w:t>
            </w:r>
          </w:p>
        </w:tc>
        <w:tc>
          <w:tcPr>
            <w:tcW w:w="1170" w:type="dxa"/>
          </w:tcPr>
          <w:p w14:paraId="7230DA59" w14:textId="77777777" w:rsidR="003B5211" w:rsidRDefault="003B5211" w:rsidP="00E20DD0">
            <w:pPr>
              <w:rPr>
                <w:rFonts w:ascii="標楷體" w:eastAsia="標楷體" w:hAnsi="標楷體"/>
              </w:rPr>
            </w:pPr>
          </w:p>
        </w:tc>
        <w:tc>
          <w:tcPr>
            <w:tcW w:w="936" w:type="dxa"/>
          </w:tcPr>
          <w:p w14:paraId="573587EF" w14:textId="77777777" w:rsidR="003B5211" w:rsidRPr="00023341" w:rsidRDefault="003B5211" w:rsidP="00E20DD0">
            <w:pPr>
              <w:rPr>
                <w:rFonts w:ascii="標楷體" w:eastAsia="標楷體" w:hAnsi="標楷體"/>
              </w:rPr>
            </w:pPr>
          </w:p>
        </w:tc>
        <w:tc>
          <w:tcPr>
            <w:tcW w:w="2781" w:type="dxa"/>
          </w:tcPr>
          <w:p w14:paraId="3BACC28D" w14:textId="77777777" w:rsidR="003B5211" w:rsidRPr="00023341" w:rsidRDefault="003B5211" w:rsidP="00E20DD0">
            <w:pPr>
              <w:rPr>
                <w:rFonts w:ascii="標楷體" w:eastAsia="標楷體" w:hAnsi="標楷體"/>
              </w:rPr>
            </w:pPr>
          </w:p>
        </w:tc>
        <w:tc>
          <w:tcPr>
            <w:tcW w:w="456" w:type="dxa"/>
          </w:tcPr>
          <w:p w14:paraId="6DB0762F" w14:textId="77777777" w:rsidR="003B5211" w:rsidRPr="00023341" w:rsidRDefault="003B5211" w:rsidP="00E20DD0">
            <w:pPr>
              <w:rPr>
                <w:rFonts w:ascii="標楷體" w:eastAsia="標楷體" w:hAnsi="標楷體"/>
              </w:rPr>
            </w:pPr>
          </w:p>
        </w:tc>
        <w:tc>
          <w:tcPr>
            <w:tcW w:w="576" w:type="dxa"/>
          </w:tcPr>
          <w:p w14:paraId="25B2D68C" w14:textId="77777777" w:rsidR="003B5211" w:rsidRDefault="003B5211" w:rsidP="00E20DD0">
            <w:pPr>
              <w:rPr>
                <w:rFonts w:ascii="標楷體" w:eastAsia="標楷體" w:hAnsi="標楷體"/>
              </w:rPr>
            </w:pPr>
            <w:r>
              <w:rPr>
                <w:rFonts w:ascii="標楷體" w:eastAsia="標楷體" w:hAnsi="標楷體"/>
              </w:rPr>
              <w:t>R</w:t>
            </w:r>
          </w:p>
        </w:tc>
        <w:tc>
          <w:tcPr>
            <w:tcW w:w="3696" w:type="dxa"/>
          </w:tcPr>
          <w:p w14:paraId="58DD7ADF"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3BF97D3"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7FC49021" w14:textId="77777777" w:rsidTr="00E20DD0">
        <w:trPr>
          <w:trHeight w:val="530"/>
          <w:jc w:val="center"/>
        </w:trPr>
        <w:tc>
          <w:tcPr>
            <w:tcW w:w="576" w:type="dxa"/>
          </w:tcPr>
          <w:p w14:paraId="61DA509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0F53907F"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1170" w:type="dxa"/>
          </w:tcPr>
          <w:p w14:paraId="13DB1C79" w14:textId="77777777" w:rsidR="003B5211" w:rsidRPr="00023341" w:rsidRDefault="003B5211" w:rsidP="00E20DD0">
            <w:pPr>
              <w:rPr>
                <w:rFonts w:ascii="標楷體" w:eastAsia="標楷體" w:hAnsi="標楷體"/>
              </w:rPr>
            </w:pPr>
          </w:p>
        </w:tc>
        <w:tc>
          <w:tcPr>
            <w:tcW w:w="936" w:type="dxa"/>
          </w:tcPr>
          <w:p w14:paraId="57E01A9C" w14:textId="77777777" w:rsidR="003B5211" w:rsidRPr="00023341" w:rsidRDefault="003B5211" w:rsidP="00E20DD0">
            <w:pPr>
              <w:rPr>
                <w:rFonts w:ascii="標楷體" w:eastAsia="標楷體" w:hAnsi="標楷體"/>
              </w:rPr>
            </w:pPr>
          </w:p>
        </w:tc>
        <w:tc>
          <w:tcPr>
            <w:tcW w:w="2781" w:type="dxa"/>
          </w:tcPr>
          <w:p w14:paraId="4B69A58B" w14:textId="77777777" w:rsidR="003B5211" w:rsidRPr="00023341" w:rsidRDefault="003B5211" w:rsidP="00E20DD0">
            <w:pPr>
              <w:rPr>
                <w:rFonts w:ascii="標楷體" w:eastAsia="標楷體" w:hAnsi="標楷體"/>
              </w:rPr>
            </w:pPr>
          </w:p>
        </w:tc>
        <w:tc>
          <w:tcPr>
            <w:tcW w:w="456" w:type="dxa"/>
          </w:tcPr>
          <w:p w14:paraId="2F009B4A" w14:textId="77777777" w:rsidR="003B5211" w:rsidRPr="00023341" w:rsidRDefault="003B5211" w:rsidP="00E20DD0">
            <w:pPr>
              <w:rPr>
                <w:rFonts w:ascii="標楷體" w:eastAsia="標楷體" w:hAnsi="標楷體"/>
              </w:rPr>
            </w:pPr>
          </w:p>
        </w:tc>
        <w:tc>
          <w:tcPr>
            <w:tcW w:w="576" w:type="dxa"/>
          </w:tcPr>
          <w:p w14:paraId="45523EE6"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7F43CF4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7749D5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12524FCE" w14:textId="77777777" w:rsidTr="00E20DD0">
        <w:trPr>
          <w:trHeight w:val="530"/>
          <w:jc w:val="center"/>
        </w:trPr>
        <w:tc>
          <w:tcPr>
            <w:tcW w:w="576" w:type="dxa"/>
          </w:tcPr>
          <w:p w14:paraId="32DA426B"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7A32C33B"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1170" w:type="dxa"/>
          </w:tcPr>
          <w:p w14:paraId="0878AFC3" w14:textId="77777777" w:rsidR="003B5211" w:rsidRPr="00023341" w:rsidRDefault="003B5211" w:rsidP="00E20DD0">
            <w:pPr>
              <w:rPr>
                <w:rFonts w:ascii="標楷體" w:eastAsia="標楷體" w:hAnsi="標楷體"/>
              </w:rPr>
            </w:pPr>
          </w:p>
        </w:tc>
        <w:tc>
          <w:tcPr>
            <w:tcW w:w="936" w:type="dxa"/>
          </w:tcPr>
          <w:p w14:paraId="18FB9319" w14:textId="77777777" w:rsidR="003B5211" w:rsidRPr="00023341" w:rsidRDefault="003B5211" w:rsidP="00E20DD0">
            <w:pPr>
              <w:rPr>
                <w:rFonts w:ascii="標楷體" w:eastAsia="標楷體" w:hAnsi="標楷體"/>
              </w:rPr>
            </w:pPr>
          </w:p>
        </w:tc>
        <w:tc>
          <w:tcPr>
            <w:tcW w:w="2781" w:type="dxa"/>
          </w:tcPr>
          <w:p w14:paraId="0646F5F6" w14:textId="77777777" w:rsidR="003B5211" w:rsidRPr="00023341" w:rsidRDefault="003B5211" w:rsidP="00E20DD0">
            <w:pPr>
              <w:rPr>
                <w:rFonts w:ascii="標楷體" w:eastAsia="標楷體" w:hAnsi="標楷體"/>
              </w:rPr>
            </w:pPr>
          </w:p>
        </w:tc>
        <w:tc>
          <w:tcPr>
            <w:tcW w:w="456" w:type="dxa"/>
          </w:tcPr>
          <w:p w14:paraId="6B56839B" w14:textId="77777777" w:rsidR="003B5211" w:rsidRPr="00023341" w:rsidRDefault="003B5211" w:rsidP="00E20DD0">
            <w:pPr>
              <w:rPr>
                <w:rFonts w:ascii="標楷體" w:eastAsia="標楷體" w:hAnsi="標楷體"/>
              </w:rPr>
            </w:pPr>
          </w:p>
        </w:tc>
        <w:tc>
          <w:tcPr>
            <w:tcW w:w="576" w:type="dxa"/>
          </w:tcPr>
          <w:p w14:paraId="7103B5B6"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365EF03E"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73334E5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2E39AA22" w14:textId="77777777" w:rsidTr="00E20DD0">
        <w:trPr>
          <w:trHeight w:val="291"/>
          <w:jc w:val="center"/>
        </w:trPr>
        <w:tc>
          <w:tcPr>
            <w:tcW w:w="2568" w:type="dxa"/>
            <w:gridSpan w:val="3"/>
          </w:tcPr>
          <w:p w14:paraId="7ACC5BC9"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0CEA38F1" w14:textId="77777777" w:rsidR="003B5211" w:rsidRPr="00A6272B" w:rsidRDefault="003B5211" w:rsidP="00E20DD0">
            <w:pPr>
              <w:rPr>
                <w:rFonts w:ascii="標楷體" w:eastAsia="標楷體" w:hAnsi="標楷體"/>
              </w:rPr>
            </w:pPr>
          </w:p>
        </w:tc>
        <w:tc>
          <w:tcPr>
            <w:tcW w:w="2781" w:type="dxa"/>
          </w:tcPr>
          <w:p w14:paraId="1097200A" w14:textId="77777777" w:rsidR="003B5211" w:rsidRPr="00A6272B" w:rsidRDefault="003B5211" w:rsidP="00E20DD0">
            <w:pPr>
              <w:rPr>
                <w:rFonts w:ascii="標楷體" w:eastAsia="標楷體" w:hAnsi="標楷體"/>
              </w:rPr>
            </w:pPr>
          </w:p>
        </w:tc>
        <w:tc>
          <w:tcPr>
            <w:tcW w:w="456" w:type="dxa"/>
          </w:tcPr>
          <w:p w14:paraId="10B4D2BD" w14:textId="77777777" w:rsidR="003B5211" w:rsidRPr="00A6272B" w:rsidRDefault="003B5211" w:rsidP="00E20DD0">
            <w:pPr>
              <w:rPr>
                <w:rFonts w:ascii="標楷體" w:eastAsia="標楷體" w:hAnsi="標楷體"/>
              </w:rPr>
            </w:pPr>
          </w:p>
        </w:tc>
        <w:tc>
          <w:tcPr>
            <w:tcW w:w="576" w:type="dxa"/>
          </w:tcPr>
          <w:p w14:paraId="04054B7F" w14:textId="77777777" w:rsidR="003B5211" w:rsidRPr="00A6272B" w:rsidRDefault="003B5211" w:rsidP="00E20DD0">
            <w:pPr>
              <w:rPr>
                <w:rFonts w:ascii="標楷體" w:eastAsia="標楷體" w:hAnsi="標楷體"/>
              </w:rPr>
            </w:pPr>
          </w:p>
        </w:tc>
        <w:tc>
          <w:tcPr>
            <w:tcW w:w="3696" w:type="dxa"/>
          </w:tcPr>
          <w:p w14:paraId="5A2DE86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05F89FF3" w14:textId="77777777" w:rsidTr="00E20DD0">
        <w:trPr>
          <w:trHeight w:val="291"/>
          <w:jc w:val="center"/>
        </w:trPr>
        <w:tc>
          <w:tcPr>
            <w:tcW w:w="576" w:type="dxa"/>
          </w:tcPr>
          <w:p w14:paraId="7540B7B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4ED4A765"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4F26A548" w14:textId="77777777" w:rsidR="003B5211" w:rsidRPr="00A6272B" w:rsidRDefault="003B5211" w:rsidP="00E20DD0">
            <w:pPr>
              <w:rPr>
                <w:rFonts w:ascii="標楷體" w:eastAsia="標楷體" w:hAnsi="標楷體"/>
              </w:rPr>
            </w:pPr>
          </w:p>
        </w:tc>
        <w:tc>
          <w:tcPr>
            <w:tcW w:w="936" w:type="dxa"/>
          </w:tcPr>
          <w:p w14:paraId="189FA1F6" w14:textId="77777777" w:rsidR="003B5211" w:rsidRPr="00A6272B" w:rsidRDefault="003B5211" w:rsidP="00E20DD0">
            <w:pPr>
              <w:rPr>
                <w:rFonts w:ascii="標楷體" w:eastAsia="標楷體" w:hAnsi="標楷體"/>
              </w:rPr>
            </w:pPr>
          </w:p>
        </w:tc>
        <w:tc>
          <w:tcPr>
            <w:tcW w:w="2781" w:type="dxa"/>
          </w:tcPr>
          <w:p w14:paraId="3F1515F0" w14:textId="77777777" w:rsidR="003B5211" w:rsidRPr="00A6272B" w:rsidRDefault="003B5211" w:rsidP="00E20DD0">
            <w:pPr>
              <w:rPr>
                <w:rFonts w:ascii="標楷體" w:eastAsia="標楷體" w:hAnsi="標楷體"/>
              </w:rPr>
            </w:pPr>
          </w:p>
        </w:tc>
        <w:tc>
          <w:tcPr>
            <w:tcW w:w="456" w:type="dxa"/>
          </w:tcPr>
          <w:p w14:paraId="26F75B2D" w14:textId="77777777" w:rsidR="003B5211" w:rsidRPr="00A6272B" w:rsidRDefault="003B5211" w:rsidP="00E20DD0">
            <w:pPr>
              <w:rPr>
                <w:rFonts w:ascii="標楷體" w:eastAsia="標楷體" w:hAnsi="標楷體"/>
              </w:rPr>
            </w:pPr>
          </w:p>
        </w:tc>
        <w:tc>
          <w:tcPr>
            <w:tcW w:w="576" w:type="dxa"/>
          </w:tcPr>
          <w:p w14:paraId="7A718FA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1A116B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F15FE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1FDEE6F7" w14:textId="77777777" w:rsidTr="00E20DD0">
        <w:trPr>
          <w:trHeight w:val="291"/>
          <w:jc w:val="center"/>
        </w:trPr>
        <w:tc>
          <w:tcPr>
            <w:tcW w:w="576" w:type="dxa"/>
          </w:tcPr>
          <w:p w14:paraId="2E1CD2E5"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22D355B6"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1170" w:type="dxa"/>
          </w:tcPr>
          <w:p w14:paraId="208BFBA3" w14:textId="77777777" w:rsidR="003B5211" w:rsidRPr="00A6272B" w:rsidRDefault="003B5211" w:rsidP="00E20DD0">
            <w:pPr>
              <w:rPr>
                <w:rFonts w:ascii="標楷體" w:eastAsia="標楷體" w:hAnsi="標楷體"/>
              </w:rPr>
            </w:pPr>
          </w:p>
        </w:tc>
        <w:tc>
          <w:tcPr>
            <w:tcW w:w="936" w:type="dxa"/>
          </w:tcPr>
          <w:p w14:paraId="354171DC" w14:textId="77777777" w:rsidR="003B5211" w:rsidRPr="00A6272B" w:rsidRDefault="003B5211" w:rsidP="00E20DD0">
            <w:pPr>
              <w:rPr>
                <w:rFonts w:ascii="標楷體" w:eastAsia="標楷體" w:hAnsi="標楷體"/>
              </w:rPr>
            </w:pPr>
          </w:p>
        </w:tc>
        <w:tc>
          <w:tcPr>
            <w:tcW w:w="2781" w:type="dxa"/>
          </w:tcPr>
          <w:p w14:paraId="2AB9D000" w14:textId="77777777" w:rsidR="003B5211" w:rsidRPr="00A6272B" w:rsidRDefault="003B5211" w:rsidP="00E20DD0">
            <w:pPr>
              <w:rPr>
                <w:rFonts w:ascii="標楷體" w:eastAsia="標楷體" w:hAnsi="標楷體"/>
              </w:rPr>
            </w:pPr>
          </w:p>
        </w:tc>
        <w:tc>
          <w:tcPr>
            <w:tcW w:w="456" w:type="dxa"/>
          </w:tcPr>
          <w:p w14:paraId="356D69FD" w14:textId="77777777" w:rsidR="003B5211" w:rsidRPr="00A6272B" w:rsidRDefault="003B5211" w:rsidP="00E20DD0">
            <w:pPr>
              <w:rPr>
                <w:rFonts w:ascii="標楷體" w:eastAsia="標楷體" w:hAnsi="標楷體"/>
              </w:rPr>
            </w:pPr>
          </w:p>
        </w:tc>
        <w:tc>
          <w:tcPr>
            <w:tcW w:w="576" w:type="dxa"/>
          </w:tcPr>
          <w:p w14:paraId="4187EE8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6D6357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2CDE5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6A0830F3" w14:textId="77777777" w:rsidTr="00E20DD0">
        <w:trPr>
          <w:trHeight w:val="291"/>
          <w:jc w:val="center"/>
        </w:trPr>
        <w:tc>
          <w:tcPr>
            <w:tcW w:w="2568" w:type="dxa"/>
            <w:gridSpan w:val="3"/>
          </w:tcPr>
          <w:p w14:paraId="454F5ADC"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帳管費</w:t>
            </w:r>
          </w:p>
        </w:tc>
        <w:tc>
          <w:tcPr>
            <w:tcW w:w="936" w:type="dxa"/>
          </w:tcPr>
          <w:p w14:paraId="105D8E8E" w14:textId="77777777" w:rsidR="003B5211" w:rsidRPr="00A6272B" w:rsidRDefault="003B5211" w:rsidP="00E20DD0">
            <w:pPr>
              <w:rPr>
                <w:rFonts w:ascii="標楷體" w:eastAsia="標楷體" w:hAnsi="標楷體"/>
              </w:rPr>
            </w:pPr>
          </w:p>
        </w:tc>
        <w:tc>
          <w:tcPr>
            <w:tcW w:w="2781" w:type="dxa"/>
          </w:tcPr>
          <w:p w14:paraId="70328EE3" w14:textId="77777777" w:rsidR="003B5211" w:rsidRPr="00A6272B" w:rsidRDefault="003B5211" w:rsidP="00E20DD0">
            <w:pPr>
              <w:rPr>
                <w:rFonts w:ascii="標楷體" w:eastAsia="標楷體" w:hAnsi="標楷體"/>
              </w:rPr>
            </w:pPr>
          </w:p>
        </w:tc>
        <w:tc>
          <w:tcPr>
            <w:tcW w:w="456" w:type="dxa"/>
          </w:tcPr>
          <w:p w14:paraId="5EA0883C" w14:textId="77777777" w:rsidR="003B5211" w:rsidRPr="00A6272B" w:rsidRDefault="003B5211" w:rsidP="00E20DD0">
            <w:pPr>
              <w:rPr>
                <w:rFonts w:ascii="標楷體" w:eastAsia="標楷體" w:hAnsi="標楷體"/>
              </w:rPr>
            </w:pPr>
          </w:p>
        </w:tc>
        <w:tc>
          <w:tcPr>
            <w:tcW w:w="576" w:type="dxa"/>
          </w:tcPr>
          <w:p w14:paraId="4F9743AE" w14:textId="77777777" w:rsidR="003B5211" w:rsidRPr="00A6272B" w:rsidRDefault="003B5211" w:rsidP="00E20DD0">
            <w:pPr>
              <w:rPr>
                <w:rFonts w:ascii="標楷體" w:eastAsia="標楷體" w:hAnsi="標楷體"/>
              </w:rPr>
            </w:pPr>
          </w:p>
        </w:tc>
        <w:tc>
          <w:tcPr>
            <w:tcW w:w="3696" w:type="dxa"/>
          </w:tcPr>
          <w:p w14:paraId="790C5AE6"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69ECBE8B" w14:textId="77777777" w:rsidTr="00E20DD0">
        <w:trPr>
          <w:trHeight w:val="291"/>
          <w:jc w:val="center"/>
        </w:trPr>
        <w:tc>
          <w:tcPr>
            <w:tcW w:w="576" w:type="dxa"/>
          </w:tcPr>
          <w:p w14:paraId="574ABCCF"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93A2591"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76C019BE" w14:textId="77777777" w:rsidR="003B5211" w:rsidRPr="00A6272B" w:rsidRDefault="003B5211" w:rsidP="00E20DD0">
            <w:pPr>
              <w:rPr>
                <w:rFonts w:ascii="標楷體" w:eastAsia="標楷體" w:hAnsi="標楷體"/>
              </w:rPr>
            </w:pPr>
          </w:p>
        </w:tc>
        <w:tc>
          <w:tcPr>
            <w:tcW w:w="936" w:type="dxa"/>
          </w:tcPr>
          <w:p w14:paraId="42A887B5" w14:textId="77777777" w:rsidR="003B5211" w:rsidRPr="00A6272B" w:rsidRDefault="003B5211" w:rsidP="00E20DD0">
            <w:pPr>
              <w:rPr>
                <w:rFonts w:ascii="標楷體" w:eastAsia="標楷體" w:hAnsi="標楷體"/>
              </w:rPr>
            </w:pPr>
          </w:p>
        </w:tc>
        <w:tc>
          <w:tcPr>
            <w:tcW w:w="2781" w:type="dxa"/>
          </w:tcPr>
          <w:p w14:paraId="566B03FE" w14:textId="77777777" w:rsidR="003B5211" w:rsidRPr="00A6272B" w:rsidRDefault="003B5211" w:rsidP="00E20DD0">
            <w:pPr>
              <w:rPr>
                <w:rFonts w:ascii="標楷體" w:eastAsia="標楷體" w:hAnsi="標楷體"/>
              </w:rPr>
            </w:pPr>
          </w:p>
        </w:tc>
        <w:tc>
          <w:tcPr>
            <w:tcW w:w="456" w:type="dxa"/>
          </w:tcPr>
          <w:p w14:paraId="62850DEC" w14:textId="77777777" w:rsidR="003B5211" w:rsidRPr="00A6272B" w:rsidRDefault="003B5211" w:rsidP="00E20DD0">
            <w:pPr>
              <w:rPr>
                <w:rFonts w:ascii="標楷體" w:eastAsia="標楷體" w:hAnsi="標楷體"/>
              </w:rPr>
            </w:pPr>
          </w:p>
        </w:tc>
        <w:tc>
          <w:tcPr>
            <w:tcW w:w="576" w:type="dxa"/>
          </w:tcPr>
          <w:p w14:paraId="2574111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0C090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6857BD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312BE3C5" w14:textId="77777777" w:rsidTr="00E20DD0">
        <w:trPr>
          <w:trHeight w:val="291"/>
          <w:jc w:val="center"/>
        </w:trPr>
        <w:tc>
          <w:tcPr>
            <w:tcW w:w="576" w:type="dxa"/>
          </w:tcPr>
          <w:p w14:paraId="3A56D9BA"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0EB7862"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1170" w:type="dxa"/>
          </w:tcPr>
          <w:p w14:paraId="547609D6" w14:textId="77777777" w:rsidR="003B5211" w:rsidRPr="00A6272B" w:rsidRDefault="003B5211" w:rsidP="00E20DD0">
            <w:pPr>
              <w:rPr>
                <w:rFonts w:ascii="標楷體" w:eastAsia="標楷體" w:hAnsi="標楷體"/>
              </w:rPr>
            </w:pPr>
          </w:p>
        </w:tc>
        <w:tc>
          <w:tcPr>
            <w:tcW w:w="936" w:type="dxa"/>
          </w:tcPr>
          <w:p w14:paraId="4F644676" w14:textId="77777777" w:rsidR="003B5211" w:rsidRPr="00A6272B" w:rsidRDefault="003B5211" w:rsidP="00E20DD0">
            <w:pPr>
              <w:rPr>
                <w:rFonts w:ascii="標楷體" w:eastAsia="標楷體" w:hAnsi="標楷體"/>
              </w:rPr>
            </w:pPr>
          </w:p>
        </w:tc>
        <w:tc>
          <w:tcPr>
            <w:tcW w:w="2781" w:type="dxa"/>
          </w:tcPr>
          <w:p w14:paraId="54EFF009" w14:textId="77777777" w:rsidR="003B5211" w:rsidRPr="00A6272B" w:rsidRDefault="003B5211" w:rsidP="00E20DD0">
            <w:pPr>
              <w:rPr>
                <w:rFonts w:ascii="標楷體" w:eastAsia="標楷體" w:hAnsi="標楷體"/>
              </w:rPr>
            </w:pPr>
          </w:p>
        </w:tc>
        <w:tc>
          <w:tcPr>
            <w:tcW w:w="456" w:type="dxa"/>
          </w:tcPr>
          <w:p w14:paraId="13D87AF0" w14:textId="77777777" w:rsidR="003B5211" w:rsidRPr="00A6272B" w:rsidRDefault="003B5211" w:rsidP="00E20DD0">
            <w:pPr>
              <w:rPr>
                <w:rFonts w:ascii="標楷體" w:eastAsia="標楷體" w:hAnsi="標楷體"/>
              </w:rPr>
            </w:pPr>
          </w:p>
        </w:tc>
        <w:tc>
          <w:tcPr>
            <w:tcW w:w="576" w:type="dxa"/>
          </w:tcPr>
          <w:p w14:paraId="72F111B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541931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B4ABB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6BF9E316" w14:textId="77777777" w:rsidTr="00E20DD0">
        <w:trPr>
          <w:trHeight w:val="291"/>
          <w:jc w:val="center"/>
        </w:trPr>
        <w:tc>
          <w:tcPr>
            <w:tcW w:w="2568" w:type="dxa"/>
            <w:gridSpan w:val="3"/>
          </w:tcPr>
          <w:p w14:paraId="7BCDCC10"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211A774D" w14:textId="77777777" w:rsidR="003B5211" w:rsidRPr="00A6272B" w:rsidRDefault="003B5211" w:rsidP="00E20DD0">
            <w:pPr>
              <w:rPr>
                <w:rFonts w:ascii="標楷體" w:eastAsia="標楷體" w:hAnsi="標楷體"/>
              </w:rPr>
            </w:pPr>
          </w:p>
        </w:tc>
        <w:tc>
          <w:tcPr>
            <w:tcW w:w="2781" w:type="dxa"/>
          </w:tcPr>
          <w:p w14:paraId="0F5F979F" w14:textId="77777777" w:rsidR="003B5211" w:rsidRPr="00A6272B" w:rsidRDefault="003B5211" w:rsidP="00E20DD0">
            <w:pPr>
              <w:rPr>
                <w:rFonts w:ascii="標楷體" w:eastAsia="標楷體" w:hAnsi="標楷體"/>
              </w:rPr>
            </w:pPr>
          </w:p>
        </w:tc>
        <w:tc>
          <w:tcPr>
            <w:tcW w:w="456" w:type="dxa"/>
          </w:tcPr>
          <w:p w14:paraId="61486FA6" w14:textId="77777777" w:rsidR="003B5211" w:rsidRPr="00A6272B" w:rsidRDefault="003B5211" w:rsidP="00E20DD0">
            <w:pPr>
              <w:rPr>
                <w:rFonts w:ascii="標楷體" w:eastAsia="標楷體" w:hAnsi="標楷體"/>
              </w:rPr>
            </w:pPr>
          </w:p>
        </w:tc>
        <w:tc>
          <w:tcPr>
            <w:tcW w:w="576" w:type="dxa"/>
          </w:tcPr>
          <w:p w14:paraId="32F018AF" w14:textId="77777777" w:rsidR="003B5211" w:rsidRPr="00A6272B" w:rsidRDefault="003B5211" w:rsidP="00E20DD0">
            <w:pPr>
              <w:rPr>
                <w:rFonts w:ascii="標楷體" w:eastAsia="標楷體" w:hAnsi="標楷體"/>
              </w:rPr>
            </w:pPr>
          </w:p>
        </w:tc>
        <w:tc>
          <w:tcPr>
            <w:tcW w:w="3696" w:type="dxa"/>
          </w:tcPr>
          <w:p w14:paraId="3FEFC23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0A5BE32" w14:textId="77777777" w:rsidTr="00E20DD0">
        <w:trPr>
          <w:trHeight w:val="291"/>
          <w:jc w:val="center"/>
        </w:trPr>
        <w:tc>
          <w:tcPr>
            <w:tcW w:w="576" w:type="dxa"/>
          </w:tcPr>
          <w:p w14:paraId="6C89A48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777A7BE1" w14:textId="77777777" w:rsidR="003B5211" w:rsidRPr="00A6272B" w:rsidRDefault="003B5211" w:rsidP="00E20DD0">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30EF4BAB" w14:textId="77777777" w:rsidR="003B5211" w:rsidRPr="00A6272B" w:rsidRDefault="003B5211" w:rsidP="00E20DD0">
            <w:pPr>
              <w:rPr>
                <w:rFonts w:ascii="標楷體" w:eastAsia="標楷體" w:hAnsi="標楷體"/>
              </w:rPr>
            </w:pPr>
          </w:p>
        </w:tc>
        <w:tc>
          <w:tcPr>
            <w:tcW w:w="936" w:type="dxa"/>
          </w:tcPr>
          <w:p w14:paraId="6736AC5F" w14:textId="77777777" w:rsidR="003B5211" w:rsidRPr="00A6272B" w:rsidRDefault="003B5211" w:rsidP="00E20DD0">
            <w:pPr>
              <w:rPr>
                <w:rFonts w:ascii="標楷體" w:eastAsia="標楷體" w:hAnsi="標楷體"/>
              </w:rPr>
            </w:pPr>
          </w:p>
        </w:tc>
        <w:tc>
          <w:tcPr>
            <w:tcW w:w="2781" w:type="dxa"/>
          </w:tcPr>
          <w:p w14:paraId="377F9CC4" w14:textId="77777777" w:rsidR="003B5211" w:rsidRPr="00A6272B" w:rsidRDefault="003B5211" w:rsidP="00E20DD0">
            <w:pPr>
              <w:rPr>
                <w:rFonts w:ascii="標楷體" w:eastAsia="標楷體" w:hAnsi="標楷體"/>
              </w:rPr>
            </w:pPr>
          </w:p>
        </w:tc>
        <w:tc>
          <w:tcPr>
            <w:tcW w:w="456" w:type="dxa"/>
          </w:tcPr>
          <w:p w14:paraId="35ADE664" w14:textId="77777777" w:rsidR="003B5211" w:rsidRPr="00A6272B" w:rsidRDefault="003B5211" w:rsidP="00E20DD0">
            <w:pPr>
              <w:rPr>
                <w:rFonts w:ascii="標楷體" w:eastAsia="標楷體" w:hAnsi="標楷體"/>
              </w:rPr>
            </w:pPr>
          </w:p>
        </w:tc>
        <w:tc>
          <w:tcPr>
            <w:tcW w:w="576" w:type="dxa"/>
          </w:tcPr>
          <w:p w14:paraId="6B6C665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89EF38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F1F08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64DBADEE" w14:textId="77777777" w:rsidTr="00E20DD0">
        <w:trPr>
          <w:trHeight w:val="291"/>
          <w:jc w:val="center"/>
        </w:trPr>
        <w:tc>
          <w:tcPr>
            <w:tcW w:w="576" w:type="dxa"/>
          </w:tcPr>
          <w:p w14:paraId="417E3265" w14:textId="77777777" w:rsidR="003B5211" w:rsidRPr="00A6272B" w:rsidRDefault="003B5211" w:rsidP="00E20DD0">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2160294E"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011D5C4C" w14:textId="77777777" w:rsidR="003B5211" w:rsidRPr="00A6272B" w:rsidRDefault="003B5211" w:rsidP="00E20DD0">
            <w:pPr>
              <w:rPr>
                <w:rFonts w:ascii="標楷體" w:eastAsia="標楷體" w:hAnsi="標楷體"/>
              </w:rPr>
            </w:pPr>
          </w:p>
        </w:tc>
        <w:tc>
          <w:tcPr>
            <w:tcW w:w="936" w:type="dxa"/>
          </w:tcPr>
          <w:p w14:paraId="5E6A839C" w14:textId="77777777" w:rsidR="003B5211" w:rsidRPr="00A6272B" w:rsidRDefault="003B5211" w:rsidP="00E20DD0">
            <w:pPr>
              <w:rPr>
                <w:rFonts w:ascii="標楷體" w:eastAsia="標楷體" w:hAnsi="標楷體"/>
              </w:rPr>
            </w:pPr>
          </w:p>
        </w:tc>
        <w:tc>
          <w:tcPr>
            <w:tcW w:w="2781" w:type="dxa"/>
          </w:tcPr>
          <w:p w14:paraId="3747D3C3" w14:textId="77777777" w:rsidR="003B5211" w:rsidRPr="00A6272B" w:rsidRDefault="003B5211" w:rsidP="00E20DD0">
            <w:pPr>
              <w:rPr>
                <w:rFonts w:ascii="標楷體" w:eastAsia="標楷體" w:hAnsi="標楷體"/>
              </w:rPr>
            </w:pPr>
          </w:p>
        </w:tc>
        <w:tc>
          <w:tcPr>
            <w:tcW w:w="456" w:type="dxa"/>
          </w:tcPr>
          <w:p w14:paraId="5993A7D8" w14:textId="77777777" w:rsidR="003B5211" w:rsidRPr="00A6272B" w:rsidRDefault="003B5211" w:rsidP="00E20DD0">
            <w:pPr>
              <w:rPr>
                <w:rFonts w:ascii="標楷體" w:eastAsia="標楷體" w:hAnsi="標楷體"/>
              </w:rPr>
            </w:pPr>
          </w:p>
        </w:tc>
        <w:tc>
          <w:tcPr>
            <w:tcW w:w="576" w:type="dxa"/>
          </w:tcPr>
          <w:p w14:paraId="109AF8A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4425A8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973BB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460099FD" w14:textId="77777777" w:rsidTr="00E20DD0">
        <w:trPr>
          <w:trHeight w:val="291"/>
          <w:jc w:val="center"/>
        </w:trPr>
        <w:tc>
          <w:tcPr>
            <w:tcW w:w="2568" w:type="dxa"/>
            <w:gridSpan w:val="3"/>
          </w:tcPr>
          <w:p w14:paraId="5AAC6F5B"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438E57B" w14:textId="77777777" w:rsidR="003B5211" w:rsidRPr="00A6272B" w:rsidRDefault="003B5211" w:rsidP="00E20DD0">
            <w:pPr>
              <w:rPr>
                <w:rFonts w:ascii="標楷體" w:eastAsia="標楷體" w:hAnsi="標楷體"/>
              </w:rPr>
            </w:pPr>
          </w:p>
        </w:tc>
        <w:tc>
          <w:tcPr>
            <w:tcW w:w="2781" w:type="dxa"/>
          </w:tcPr>
          <w:p w14:paraId="35C856FB" w14:textId="77777777" w:rsidR="003B5211" w:rsidRPr="00A6272B" w:rsidRDefault="003B5211" w:rsidP="00E20DD0">
            <w:pPr>
              <w:rPr>
                <w:rFonts w:ascii="標楷體" w:eastAsia="標楷體" w:hAnsi="標楷體"/>
              </w:rPr>
            </w:pPr>
          </w:p>
        </w:tc>
        <w:tc>
          <w:tcPr>
            <w:tcW w:w="456" w:type="dxa"/>
          </w:tcPr>
          <w:p w14:paraId="61BDB6F8" w14:textId="77777777" w:rsidR="003B5211" w:rsidRPr="00A6272B" w:rsidRDefault="003B5211" w:rsidP="00E20DD0">
            <w:pPr>
              <w:rPr>
                <w:rFonts w:ascii="標楷體" w:eastAsia="標楷體" w:hAnsi="標楷體"/>
              </w:rPr>
            </w:pPr>
          </w:p>
        </w:tc>
        <w:tc>
          <w:tcPr>
            <w:tcW w:w="576" w:type="dxa"/>
          </w:tcPr>
          <w:p w14:paraId="4621357D" w14:textId="77777777" w:rsidR="003B5211" w:rsidRPr="00A6272B" w:rsidRDefault="003B5211" w:rsidP="00E20DD0">
            <w:pPr>
              <w:rPr>
                <w:rFonts w:ascii="標楷體" w:eastAsia="標楷體" w:hAnsi="標楷體"/>
              </w:rPr>
            </w:pPr>
          </w:p>
        </w:tc>
        <w:tc>
          <w:tcPr>
            <w:tcW w:w="3696" w:type="dxa"/>
          </w:tcPr>
          <w:p w14:paraId="030DDDBF"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1071E244" w14:textId="77777777" w:rsidTr="00E20DD0">
        <w:trPr>
          <w:trHeight w:val="291"/>
          <w:jc w:val="center"/>
        </w:trPr>
        <w:tc>
          <w:tcPr>
            <w:tcW w:w="576" w:type="dxa"/>
          </w:tcPr>
          <w:p w14:paraId="2020623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1563D622" w14:textId="77777777" w:rsidR="003B5211" w:rsidRPr="00D90FA0" w:rsidRDefault="003B5211" w:rsidP="00E20DD0">
            <w:pPr>
              <w:rPr>
                <w:rFonts w:ascii="標楷體" w:eastAsia="標楷體" w:hAnsi="標楷體"/>
              </w:rPr>
            </w:pPr>
            <w:r>
              <w:rPr>
                <w:rFonts w:ascii="標楷體" w:eastAsia="標楷體" w:hAnsi="標楷體" w:hint="eastAsia"/>
              </w:rPr>
              <w:t>是否綁約</w:t>
            </w:r>
          </w:p>
        </w:tc>
        <w:tc>
          <w:tcPr>
            <w:tcW w:w="1170" w:type="dxa"/>
          </w:tcPr>
          <w:p w14:paraId="321A9225" w14:textId="77777777" w:rsidR="003B5211" w:rsidRDefault="003B5211" w:rsidP="00E20DD0">
            <w:pPr>
              <w:rPr>
                <w:rFonts w:ascii="標楷體" w:eastAsia="標楷體" w:hAnsi="標楷體"/>
              </w:rPr>
            </w:pPr>
          </w:p>
        </w:tc>
        <w:tc>
          <w:tcPr>
            <w:tcW w:w="936" w:type="dxa"/>
          </w:tcPr>
          <w:p w14:paraId="40656D55" w14:textId="77777777" w:rsidR="003B5211" w:rsidRPr="00A6272B" w:rsidRDefault="003B5211" w:rsidP="00E20DD0">
            <w:pPr>
              <w:rPr>
                <w:rFonts w:ascii="標楷體" w:eastAsia="標楷體" w:hAnsi="標楷體"/>
              </w:rPr>
            </w:pPr>
          </w:p>
        </w:tc>
        <w:tc>
          <w:tcPr>
            <w:tcW w:w="2781" w:type="dxa"/>
          </w:tcPr>
          <w:p w14:paraId="0E203232" w14:textId="77777777" w:rsidR="003B5211" w:rsidRPr="00A6272B" w:rsidRDefault="003B5211" w:rsidP="00E20DD0">
            <w:pPr>
              <w:rPr>
                <w:rFonts w:ascii="標楷體" w:eastAsia="標楷體" w:hAnsi="標楷體"/>
              </w:rPr>
            </w:pPr>
          </w:p>
        </w:tc>
        <w:tc>
          <w:tcPr>
            <w:tcW w:w="456" w:type="dxa"/>
          </w:tcPr>
          <w:p w14:paraId="04325340" w14:textId="77777777" w:rsidR="003B5211" w:rsidRPr="00A6272B" w:rsidRDefault="003B5211" w:rsidP="00E20DD0">
            <w:pPr>
              <w:rPr>
                <w:rFonts w:ascii="標楷體" w:eastAsia="標楷體" w:hAnsi="標楷體"/>
              </w:rPr>
            </w:pPr>
          </w:p>
        </w:tc>
        <w:tc>
          <w:tcPr>
            <w:tcW w:w="576" w:type="dxa"/>
          </w:tcPr>
          <w:p w14:paraId="19B082B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39440E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8A0F1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0FE09335" w14:textId="77777777" w:rsidTr="00E20DD0">
        <w:trPr>
          <w:trHeight w:val="291"/>
          <w:jc w:val="center"/>
        </w:trPr>
        <w:tc>
          <w:tcPr>
            <w:tcW w:w="576" w:type="dxa"/>
          </w:tcPr>
          <w:p w14:paraId="7C01F64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725329F6"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1170" w:type="dxa"/>
          </w:tcPr>
          <w:p w14:paraId="7B7DA68B" w14:textId="77777777" w:rsidR="003B5211" w:rsidRDefault="003B5211" w:rsidP="00E20DD0">
            <w:pPr>
              <w:rPr>
                <w:rFonts w:ascii="標楷體" w:eastAsia="標楷體" w:hAnsi="標楷體"/>
              </w:rPr>
            </w:pPr>
          </w:p>
        </w:tc>
        <w:tc>
          <w:tcPr>
            <w:tcW w:w="936" w:type="dxa"/>
          </w:tcPr>
          <w:p w14:paraId="1E6B1D28" w14:textId="77777777" w:rsidR="003B5211" w:rsidRPr="00A6272B" w:rsidRDefault="003B5211" w:rsidP="00E20DD0">
            <w:pPr>
              <w:rPr>
                <w:rFonts w:ascii="標楷體" w:eastAsia="標楷體" w:hAnsi="標楷體"/>
              </w:rPr>
            </w:pPr>
          </w:p>
        </w:tc>
        <w:tc>
          <w:tcPr>
            <w:tcW w:w="2781" w:type="dxa"/>
          </w:tcPr>
          <w:p w14:paraId="0E4A4859" w14:textId="77777777" w:rsidR="003B5211" w:rsidRPr="00A6272B" w:rsidRDefault="003B5211" w:rsidP="00E20DD0">
            <w:pPr>
              <w:rPr>
                <w:rFonts w:ascii="標楷體" w:eastAsia="標楷體" w:hAnsi="標楷體"/>
              </w:rPr>
            </w:pPr>
          </w:p>
        </w:tc>
        <w:tc>
          <w:tcPr>
            <w:tcW w:w="456" w:type="dxa"/>
          </w:tcPr>
          <w:p w14:paraId="52C63661" w14:textId="77777777" w:rsidR="003B5211" w:rsidRPr="00A6272B" w:rsidRDefault="003B5211" w:rsidP="00E20DD0">
            <w:pPr>
              <w:rPr>
                <w:rFonts w:ascii="標楷體" w:eastAsia="標楷體" w:hAnsi="標楷體"/>
              </w:rPr>
            </w:pPr>
          </w:p>
        </w:tc>
        <w:tc>
          <w:tcPr>
            <w:tcW w:w="576" w:type="dxa"/>
          </w:tcPr>
          <w:p w14:paraId="1920FBF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16FB6B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C2090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6711B8B6" w14:textId="77777777" w:rsidTr="00E20DD0">
        <w:trPr>
          <w:trHeight w:val="291"/>
          <w:jc w:val="center"/>
        </w:trPr>
        <w:tc>
          <w:tcPr>
            <w:tcW w:w="576" w:type="dxa"/>
          </w:tcPr>
          <w:p w14:paraId="357C06EF"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7222DEE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1170" w:type="dxa"/>
          </w:tcPr>
          <w:p w14:paraId="3ECD58B2" w14:textId="77777777" w:rsidR="003B5211" w:rsidRDefault="003B5211" w:rsidP="00E20DD0">
            <w:pPr>
              <w:rPr>
                <w:rFonts w:ascii="標楷體" w:eastAsia="標楷體" w:hAnsi="標楷體"/>
              </w:rPr>
            </w:pPr>
          </w:p>
        </w:tc>
        <w:tc>
          <w:tcPr>
            <w:tcW w:w="936" w:type="dxa"/>
          </w:tcPr>
          <w:p w14:paraId="66D08159" w14:textId="77777777" w:rsidR="003B5211" w:rsidRPr="00A6272B" w:rsidRDefault="003B5211" w:rsidP="00E20DD0">
            <w:pPr>
              <w:rPr>
                <w:rFonts w:ascii="標楷體" w:eastAsia="標楷體" w:hAnsi="標楷體"/>
              </w:rPr>
            </w:pPr>
          </w:p>
        </w:tc>
        <w:tc>
          <w:tcPr>
            <w:tcW w:w="2781" w:type="dxa"/>
          </w:tcPr>
          <w:p w14:paraId="67FF279E" w14:textId="77777777" w:rsidR="003B5211" w:rsidRPr="00A6272B" w:rsidRDefault="003B5211" w:rsidP="00E20DD0">
            <w:pPr>
              <w:rPr>
                <w:rFonts w:ascii="標楷體" w:eastAsia="標楷體" w:hAnsi="標楷體"/>
              </w:rPr>
            </w:pPr>
          </w:p>
        </w:tc>
        <w:tc>
          <w:tcPr>
            <w:tcW w:w="456" w:type="dxa"/>
          </w:tcPr>
          <w:p w14:paraId="429FD501" w14:textId="77777777" w:rsidR="003B5211" w:rsidRPr="00A6272B" w:rsidRDefault="003B5211" w:rsidP="00E20DD0">
            <w:pPr>
              <w:rPr>
                <w:rFonts w:ascii="標楷體" w:eastAsia="標楷體" w:hAnsi="標楷體"/>
              </w:rPr>
            </w:pPr>
          </w:p>
        </w:tc>
        <w:tc>
          <w:tcPr>
            <w:tcW w:w="576" w:type="dxa"/>
          </w:tcPr>
          <w:p w14:paraId="08BB63D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7F1750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23BCE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20C7E9CC" w14:textId="77777777" w:rsidTr="00E20DD0">
        <w:trPr>
          <w:trHeight w:val="291"/>
          <w:jc w:val="center"/>
        </w:trPr>
        <w:tc>
          <w:tcPr>
            <w:tcW w:w="576" w:type="dxa"/>
          </w:tcPr>
          <w:p w14:paraId="2DE8081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398A47DF"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1170" w:type="dxa"/>
          </w:tcPr>
          <w:p w14:paraId="08F40BBC" w14:textId="77777777" w:rsidR="003B5211" w:rsidRDefault="003B5211" w:rsidP="00E20DD0">
            <w:pPr>
              <w:rPr>
                <w:rFonts w:ascii="標楷體" w:eastAsia="標楷體" w:hAnsi="標楷體"/>
              </w:rPr>
            </w:pPr>
          </w:p>
        </w:tc>
        <w:tc>
          <w:tcPr>
            <w:tcW w:w="936" w:type="dxa"/>
          </w:tcPr>
          <w:p w14:paraId="1572D6FC" w14:textId="77777777" w:rsidR="003B5211" w:rsidRPr="00A6272B" w:rsidRDefault="003B5211" w:rsidP="00E20DD0">
            <w:pPr>
              <w:rPr>
                <w:rFonts w:ascii="標楷體" w:eastAsia="標楷體" w:hAnsi="標楷體"/>
              </w:rPr>
            </w:pPr>
          </w:p>
        </w:tc>
        <w:tc>
          <w:tcPr>
            <w:tcW w:w="2781" w:type="dxa"/>
          </w:tcPr>
          <w:p w14:paraId="71AE310C" w14:textId="77777777" w:rsidR="003B5211" w:rsidRPr="00A6272B" w:rsidRDefault="003B5211" w:rsidP="00E20DD0">
            <w:pPr>
              <w:rPr>
                <w:rFonts w:ascii="標楷體" w:eastAsia="標楷體" w:hAnsi="標楷體"/>
              </w:rPr>
            </w:pPr>
          </w:p>
        </w:tc>
        <w:tc>
          <w:tcPr>
            <w:tcW w:w="456" w:type="dxa"/>
          </w:tcPr>
          <w:p w14:paraId="429C9FB5" w14:textId="77777777" w:rsidR="003B5211" w:rsidRPr="00A6272B" w:rsidRDefault="003B5211" w:rsidP="00E20DD0">
            <w:pPr>
              <w:rPr>
                <w:rFonts w:ascii="標楷體" w:eastAsia="標楷體" w:hAnsi="標楷體"/>
              </w:rPr>
            </w:pPr>
          </w:p>
        </w:tc>
        <w:tc>
          <w:tcPr>
            <w:tcW w:w="576" w:type="dxa"/>
          </w:tcPr>
          <w:p w14:paraId="0DA7B07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2939D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99CD5E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6E094AEF" w14:textId="77777777" w:rsidTr="00E20DD0">
        <w:trPr>
          <w:trHeight w:val="291"/>
          <w:jc w:val="center"/>
        </w:trPr>
        <w:tc>
          <w:tcPr>
            <w:tcW w:w="576" w:type="dxa"/>
          </w:tcPr>
          <w:p w14:paraId="306104E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150540C6"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1170" w:type="dxa"/>
          </w:tcPr>
          <w:p w14:paraId="0592AA46" w14:textId="77777777" w:rsidR="003B5211" w:rsidRDefault="003B5211" w:rsidP="00E20DD0">
            <w:pPr>
              <w:rPr>
                <w:rFonts w:ascii="標楷體" w:eastAsia="標楷體" w:hAnsi="標楷體"/>
              </w:rPr>
            </w:pPr>
          </w:p>
        </w:tc>
        <w:tc>
          <w:tcPr>
            <w:tcW w:w="936" w:type="dxa"/>
          </w:tcPr>
          <w:p w14:paraId="669AF7B3" w14:textId="77777777" w:rsidR="003B5211" w:rsidRPr="00A6272B" w:rsidRDefault="003B5211" w:rsidP="00E20DD0">
            <w:pPr>
              <w:rPr>
                <w:rFonts w:ascii="標楷體" w:eastAsia="標楷體" w:hAnsi="標楷體"/>
              </w:rPr>
            </w:pPr>
          </w:p>
        </w:tc>
        <w:tc>
          <w:tcPr>
            <w:tcW w:w="2781" w:type="dxa"/>
          </w:tcPr>
          <w:p w14:paraId="621D77AD" w14:textId="77777777" w:rsidR="003B5211" w:rsidRPr="00A6272B" w:rsidRDefault="003B5211" w:rsidP="00E20DD0">
            <w:pPr>
              <w:rPr>
                <w:rFonts w:ascii="標楷體" w:eastAsia="標楷體" w:hAnsi="標楷體"/>
              </w:rPr>
            </w:pPr>
          </w:p>
        </w:tc>
        <w:tc>
          <w:tcPr>
            <w:tcW w:w="456" w:type="dxa"/>
          </w:tcPr>
          <w:p w14:paraId="1F850609" w14:textId="77777777" w:rsidR="003B5211" w:rsidRPr="00A6272B" w:rsidRDefault="003B5211" w:rsidP="00E20DD0">
            <w:pPr>
              <w:rPr>
                <w:rFonts w:ascii="標楷體" w:eastAsia="標楷體" w:hAnsi="標楷體"/>
              </w:rPr>
            </w:pPr>
          </w:p>
        </w:tc>
        <w:tc>
          <w:tcPr>
            <w:tcW w:w="576" w:type="dxa"/>
          </w:tcPr>
          <w:p w14:paraId="4D45471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C5CDB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071EFC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5657DF01" w14:textId="77777777" w:rsidTr="00E20DD0">
        <w:trPr>
          <w:trHeight w:val="291"/>
          <w:jc w:val="center"/>
        </w:trPr>
        <w:tc>
          <w:tcPr>
            <w:tcW w:w="576" w:type="dxa"/>
          </w:tcPr>
          <w:p w14:paraId="758CAD4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30DF8F53"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B8A2E9C" w14:textId="77777777" w:rsidR="003B5211" w:rsidRPr="009361B3" w:rsidRDefault="003B5211" w:rsidP="00E20DD0">
            <w:pPr>
              <w:rPr>
                <w:rFonts w:ascii="標楷體" w:eastAsia="標楷體" w:hAnsi="標楷體"/>
              </w:rPr>
            </w:pPr>
          </w:p>
        </w:tc>
        <w:tc>
          <w:tcPr>
            <w:tcW w:w="936" w:type="dxa"/>
          </w:tcPr>
          <w:p w14:paraId="4F2AC6C6" w14:textId="77777777" w:rsidR="003B5211" w:rsidRPr="00A6272B" w:rsidRDefault="003B5211" w:rsidP="00E20DD0">
            <w:pPr>
              <w:rPr>
                <w:rFonts w:ascii="標楷體" w:eastAsia="標楷體" w:hAnsi="標楷體"/>
              </w:rPr>
            </w:pPr>
          </w:p>
        </w:tc>
        <w:tc>
          <w:tcPr>
            <w:tcW w:w="2781" w:type="dxa"/>
          </w:tcPr>
          <w:p w14:paraId="37188B4C" w14:textId="77777777" w:rsidR="003B5211" w:rsidRPr="00A6272B" w:rsidRDefault="003B5211" w:rsidP="00E20DD0">
            <w:pPr>
              <w:rPr>
                <w:rFonts w:ascii="標楷體" w:eastAsia="標楷體" w:hAnsi="標楷體"/>
              </w:rPr>
            </w:pPr>
          </w:p>
        </w:tc>
        <w:tc>
          <w:tcPr>
            <w:tcW w:w="456" w:type="dxa"/>
          </w:tcPr>
          <w:p w14:paraId="43A4B5A1" w14:textId="77777777" w:rsidR="003B5211" w:rsidRPr="00A6272B" w:rsidRDefault="003B5211" w:rsidP="00E20DD0">
            <w:pPr>
              <w:rPr>
                <w:rFonts w:ascii="標楷體" w:eastAsia="標楷體" w:hAnsi="標楷體"/>
              </w:rPr>
            </w:pPr>
          </w:p>
        </w:tc>
        <w:tc>
          <w:tcPr>
            <w:tcW w:w="576" w:type="dxa"/>
          </w:tcPr>
          <w:p w14:paraId="20D8C53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712C61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473F6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094962BC" w14:textId="77777777" w:rsidTr="00E20DD0">
        <w:trPr>
          <w:trHeight w:val="291"/>
          <w:jc w:val="center"/>
        </w:trPr>
        <w:tc>
          <w:tcPr>
            <w:tcW w:w="576" w:type="dxa"/>
          </w:tcPr>
          <w:p w14:paraId="041316FD"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6B65916B" w14:textId="77777777" w:rsidR="003B5211" w:rsidRDefault="003B5211" w:rsidP="00E20DD0">
            <w:r>
              <w:rPr>
                <w:rFonts w:ascii="標楷體" w:eastAsia="標楷體" w:hAnsi="標楷體" w:hint="eastAsia"/>
                <w:color w:val="222222"/>
                <w:kern w:val="0"/>
              </w:rPr>
              <w:t>分段遞減百分比</w:t>
            </w:r>
          </w:p>
        </w:tc>
        <w:tc>
          <w:tcPr>
            <w:tcW w:w="1170" w:type="dxa"/>
          </w:tcPr>
          <w:p w14:paraId="3288A7D7" w14:textId="77777777" w:rsidR="003B5211" w:rsidRPr="009361B3" w:rsidRDefault="003B5211" w:rsidP="00E20DD0">
            <w:pPr>
              <w:rPr>
                <w:rFonts w:ascii="標楷體" w:eastAsia="標楷體" w:hAnsi="標楷體"/>
              </w:rPr>
            </w:pPr>
          </w:p>
        </w:tc>
        <w:tc>
          <w:tcPr>
            <w:tcW w:w="936" w:type="dxa"/>
          </w:tcPr>
          <w:p w14:paraId="3F9BA139" w14:textId="77777777" w:rsidR="003B5211" w:rsidRPr="00A6272B" w:rsidRDefault="003B5211" w:rsidP="00E20DD0">
            <w:pPr>
              <w:rPr>
                <w:rFonts w:ascii="標楷體" w:eastAsia="標楷體" w:hAnsi="標楷體"/>
              </w:rPr>
            </w:pPr>
          </w:p>
        </w:tc>
        <w:tc>
          <w:tcPr>
            <w:tcW w:w="2781" w:type="dxa"/>
          </w:tcPr>
          <w:p w14:paraId="5084D170" w14:textId="77777777" w:rsidR="003B5211" w:rsidRPr="00A6272B" w:rsidRDefault="003B5211" w:rsidP="00E20DD0">
            <w:pPr>
              <w:rPr>
                <w:rFonts w:ascii="標楷體" w:eastAsia="標楷體" w:hAnsi="標楷體"/>
              </w:rPr>
            </w:pPr>
          </w:p>
        </w:tc>
        <w:tc>
          <w:tcPr>
            <w:tcW w:w="456" w:type="dxa"/>
          </w:tcPr>
          <w:p w14:paraId="12638557" w14:textId="77777777" w:rsidR="003B5211" w:rsidRPr="00A6272B" w:rsidRDefault="003B5211" w:rsidP="00E20DD0">
            <w:pPr>
              <w:rPr>
                <w:rFonts w:ascii="標楷體" w:eastAsia="標楷體" w:hAnsi="標楷體"/>
              </w:rPr>
            </w:pPr>
          </w:p>
        </w:tc>
        <w:tc>
          <w:tcPr>
            <w:tcW w:w="576" w:type="dxa"/>
          </w:tcPr>
          <w:p w14:paraId="0EFF114E"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A47A7B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9FAE5A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57D6C1D0" w14:textId="77777777" w:rsidTr="00E20DD0">
        <w:trPr>
          <w:trHeight w:val="291"/>
          <w:jc w:val="center"/>
        </w:trPr>
        <w:tc>
          <w:tcPr>
            <w:tcW w:w="576" w:type="dxa"/>
          </w:tcPr>
          <w:p w14:paraId="5F5D6DB5"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1E46A76D"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1791BEF1" w14:textId="77777777" w:rsidR="003B5211" w:rsidRPr="009361B3" w:rsidDel="00463CB5" w:rsidRDefault="003B5211" w:rsidP="00E20DD0">
            <w:pPr>
              <w:rPr>
                <w:rFonts w:ascii="標楷體" w:eastAsia="標楷體" w:hAnsi="標楷體"/>
              </w:rPr>
            </w:pPr>
          </w:p>
        </w:tc>
        <w:tc>
          <w:tcPr>
            <w:tcW w:w="936" w:type="dxa"/>
          </w:tcPr>
          <w:p w14:paraId="4D56DBD2" w14:textId="77777777" w:rsidR="003B5211" w:rsidRPr="00A6272B" w:rsidRDefault="003B5211" w:rsidP="00E20DD0">
            <w:pPr>
              <w:rPr>
                <w:rFonts w:ascii="標楷體" w:eastAsia="標楷體" w:hAnsi="標楷體"/>
              </w:rPr>
            </w:pPr>
          </w:p>
        </w:tc>
        <w:tc>
          <w:tcPr>
            <w:tcW w:w="2781" w:type="dxa"/>
          </w:tcPr>
          <w:p w14:paraId="183BF0F1" w14:textId="77777777" w:rsidR="003B5211" w:rsidRPr="00A6272B" w:rsidRDefault="003B5211" w:rsidP="00E20DD0">
            <w:pPr>
              <w:rPr>
                <w:rFonts w:ascii="標楷體" w:eastAsia="標楷體" w:hAnsi="標楷體"/>
              </w:rPr>
            </w:pPr>
          </w:p>
        </w:tc>
        <w:tc>
          <w:tcPr>
            <w:tcW w:w="456" w:type="dxa"/>
          </w:tcPr>
          <w:p w14:paraId="4E97055F" w14:textId="77777777" w:rsidR="003B5211" w:rsidRPr="00A6272B" w:rsidRDefault="003B5211" w:rsidP="00E20DD0">
            <w:pPr>
              <w:rPr>
                <w:rFonts w:ascii="標楷體" w:eastAsia="標楷體" w:hAnsi="標楷體"/>
              </w:rPr>
            </w:pPr>
          </w:p>
        </w:tc>
        <w:tc>
          <w:tcPr>
            <w:tcW w:w="576" w:type="dxa"/>
          </w:tcPr>
          <w:p w14:paraId="12B5F3B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953840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FCE47F"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26ED929B" w14:textId="77777777" w:rsidTr="00E20DD0">
        <w:trPr>
          <w:trHeight w:val="291"/>
          <w:jc w:val="center"/>
        </w:trPr>
        <w:tc>
          <w:tcPr>
            <w:tcW w:w="576" w:type="dxa"/>
          </w:tcPr>
          <w:p w14:paraId="64D6350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8BE5AE4"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9B19986" w14:textId="77777777" w:rsidR="003B5211" w:rsidRDefault="003B5211" w:rsidP="00E20DD0">
            <w:pPr>
              <w:rPr>
                <w:rFonts w:ascii="標楷體" w:eastAsia="標楷體" w:hAnsi="標楷體"/>
              </w:rPr>
            </w:pPr>
          </w:p>
        </w:tc>
        <w:tc>
          <w:tcPr>
            <w:tcW w:w="936" w:type="dxa"/>
          </w:tcPr>
          <w:p w14:paraId="7D5B6219" w14:textId="77777777" w:rsidR="003B5211" w:rsidRPr="00A6272B" w:rsidRDefault="003B5211" w:rsidP="00E20DD0">
            <w:pPr>
              <w:rPr>
                <w:rFonts w:ascii="標楷體" w:eastAsia="標楷體" w:hAnsi="標楷體"/>
              </w:rPr>
            </w:pPr>
          </w:p>
        </w:tc>
        <w:tc>
          <w:tcPr>
            <w:tcW w:w="2781" w:type="dxa"/>
          </w:tcPr>
          <w:p w14:paraId="35CF50AB" w14:textId="77777777" w:rsidR="003B5211" w:rsidRPr="00A6272B" w:rsidRDefault="003B5211" w:rsidP="00E20DD0">
            <w:pPr>
              <w:rPr>
                <w:rFonts w:ascii="標楷體" w:eastAsia="標楷體" w:hAnsi="標楷體"/>
              </w:rPr>
            </w:pPr>
          </w:p>
        </w:tc>
        <w:tc>
          <w:tcPr>
            <w:tcW w:w="456" w:type="dxa"/>
          </w:tcPr>
          <w:p w14:paraId="6D568610" w14:textId="77777777" w:rsidR="003B5211" w:rsidRPr="00A6272B" w:rsidRDefault="003B5211" w:rsidP="00E20DD0">
            <w:pPr>
              <w:rPr>
                <w:rFonts w:ascii="標楷體" w:eastAsia="標楷體" w:hAnsi="標楷體"/>
              </w:rPr>
            </w:pPr>
          </w:p>
        </w:tc>
        <w:tc>
          <w:tcPr>
            <w:tcW w:w="576" w:type="dxa"/>
          </w:tcPr>
          <w:p w14:paraId="2B61FA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68DDFAD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3B5211" w:rsidRPr="00016EBF" w14:paraId="3B3CB227" w14:textId="77777777" w:rsidTr="00E20DD0">
        <w:trPr>
          <w:trHeight w:val="291"/>
          <w:jc w:val="center"/>
        </w:trPr>
        <w:tc>
          <w:tcPr>
            <w:tcW w:w="2568" w:type="dxa"/>
            <w:gridSpan w:val="3"/>
            <w:vAlign w:val="center"/>
          </w:tcPr>
          <w:p w14:paraId="031DFF22"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30D15F05" w14:textId="77777777" w:rsidR="003B5211" w:rsidRPr="00023341" w:rsidRDefault="003B5211" w:rsidP="00E20DD0">
            <w:pPr>
              <w:rPr>
                <w:rFonts w:ascii="標楷體" w:eastAsia="標楷體" w:hAnsi="標楷體"/>
              </w:rPr>
            </w:pPr>
          </w:p>
        </w:tc>
        <w:tc>
          <w:tcPr>
            <w:tcW w:w="2781" w:type="dxa"/>
          </w:tcPr>
          <w:p w14:paraId="6B3707FA" w14:textId="77777777" w:rsidR="003B5211" w:rsidRPr="00023341" w:rsidRDefault="003B5211" w:rsidP="00E20DD0">
            <w:pPr>
              <w:rPr>
                <w:rFonts w:ascii="標楷體" w:eastAsia="標楷體" w:hAnsi="標楷體"/>
              </w:rPr>
            </w:pPr>
          </w:p>
        </w:tc>
        <w:tc>
          <w:tcPr>
            <w:tcW w:w="456" w:type="dxa"/>
          </w:tcPr>
          <w:p w14:paraId="3939E567" w14:textId="77777777" w:rsidR="003B5211" w:rsidRPr="00023341" w:rsidRDefault="003B5211" w:rsidP="00E20DD0">
            <w:pPr>
              <w:rPr>
                <w:rFonts w:ascii="標楷體" w:eastAsia="標楷體" w:hAnsi="標楷體"/>
              </w:rPr>
            </w:pPr>
          </w:p>
        </w:tc>
        <w:tc>
          <w:tcPr>
            <w:tcW w:w="576" w:type="dxa"/>
          </w:tcPr>
          <w:p w14:paraId="7D226353" w14:textId="77777777" w:rsidR="003B5211" w:rsidRPr="00023341" w:rsidRDefault="003B5211" w:rsidP="00E20DD0">
            <w:pPr>
              <w:rPr>
                <w:rFonts w:ascii="標楷體" w:eastAsia="標楷體" w:hAnsi="標楷體"/>
              </w:rPr>
            </w:pPr>
          </w:p>
        </w:tc>
        <w:tc>
          <w:tcPr>
            <w:tcW w:w="3696" w:type="dxa"/>
          </w:tcPr>
          <w:p w14:paraId="2B496F39"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28B50D8" w14:textId="77777777" w:rsidR="003B5211" w:rsidRPr="00E900B9" w:rsidRDefault="003B5211" w:rsidP="003B5211">
      <w:pPr>
        <w:rPr>
          <w:lang w:eastAsia="x-none"/>
        </w:rPr>
      </w:pPr>
    </w:p>
    <w:p w14:paraId="55A93DAB" w14:textId="77777777" w:rsidR="003B5211" w:rsidRDefault="003B5211" w:rsidP="003B5211">
      <w:pPr>
        <w:rPr>
          <w:lang w:val="x-none" w:eastAsia="x-none"/>
        </w:rPr>
      </w:pPr>
    </w:p>
    <w:p w14:paraId="58AFA2BC" w14:textId="77777777" w:rsidR="003B5211" w:rsidRPr="00E900B9" w:rsidRDefault="003B5211" w:rsidP="003B5211">
      <w:pPr>
        <w:rPr>
          <w:lang w:val="x-none" w:eastAsia="x-none"/>
        </w:rPr>
      </w:pPr>
      <w:r>
        <w:rPr>
          <w:lang w:val="x-none" w:eastAsia="x-none"/>
        </w:rPr>
        <w:br w:type="page"/>
      </w:r>
    </w:p>
    <w:p w14:paraId="6502E96D" w14:textId="77777777" w:rsidR="003B5211" w:rsidRPr="00291505" w:rsidRDefault="003B5211" w:rsidP="003B5211">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3BC1E05A" w14:textId="77777777" w:rsidR="003B5211" w:rsidRDefault="003B5211" w:rsidP="003B5211">
      <w:pPr>
        <w:pStyle w:val="42"/>
        <w:spacing w:after="48"/>
        <w:ind w:leftChars="0" w:left="0"/>
        <w:rPr>
          <w:rFonts w:ascii="標楷體" w:hAnsi="標楷體"/>
          <w:noProof/>
        </w:rPr>
      </w:pPr>
      <w:r w:rsidRPr="00460357">
        <w:rPr>
          <w:rFonts w:ascii="標楷體" w:hAnsi="標楷體"/>
          <w:noProof/>
        </w:rPr>
        <w:drawing>
          <wp:inline distT="0" distB="0" distL="0" distR="0" wp14:anchorId="40A87C02" wp14:editId="1AAA37F7">
            <wp:extent cx="6479540" cy="3946525"/>
            <wp:effectExtent l="0" t="0" r="0" b="0"/>
            <wp:docPr id="1545" name="圖片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46525"/>
                    </a:xfrm>
                    <a:prstGeom prst="rect">
                      <a:avLst/>
                    </a:prstGeom>
                  </pic:spPr>
                </pic:pic>
              </a:graphicData>
            </a:graphic>
          </wp:inline>
        </w:drawing>
      </w:r>
      <w:r w:rsidRPr="00624683">
        <w:rPr>
          <w:rFonts w:ascii="標楷體" w:hAnsi="標楷體"/>
          <w:noProof/>
        </w:rPr>
        <w:drawing>
          <wp:inline distT="0" distB="0" distL="0" distR="0" wp14:anchorId="0F31AD0A" wp14:editId="7FC815D8">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435CC2">
        <w:rPr>
          <w:noProof/>
        </w:rPr>
        <w:t xml:space="preserve"> </w:t>
      </w:r>
      <w:r w:rsidRPr="00435CC2">
        <w:rPr>
          <w:rFonts w:ascii="標楷體" w:hAnsi="標楷體"/>
          <w:noProof/>
        </w:rPr>
        <w:lastRenderedPageBreak/>
        <w:drawing>
          <wp:inline distT="0" distB="0" distL="0" distR="0" wp14:anchorId="39FB0F08" wp14:editId="6F7C80A4">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17C8A9CD" w14:textId="77777777" w:rsidR="003B5211" w:rsidRDefault="003B5211" w:rsidP="003B5211">
      <w:pPr>
        <w:pStyle w:val="42"/>
        <w:spacing w:after="48"/>
        <w:ind w:leftChars="0" w:left="0"/>
        <w:rPr>
          <w:rFonts w:ascii="標楷體" w:hAnsi="標楷體"/>
          <w:noProof/>
        </w:rPr>
      </w:pPr>
    </w:p>
    <w:p w14:paraId="0826CD6E" w14:textId="77777777" w:rsidR="003B5211" w:rsidRPr="0084301B" w:rsidRDefault="003B5211" w:rsidP="003B5211">
      <w:pPr>
        <w:pStyle w:val="42"/>
        <w:spacing w:after="48"/>
        <w:ind w:leftChars="0" w:left="0"/>
        <w:rPr>
          <w:rFonts w:ascii="標楷體" w:hAnsi="標楷體"/>
        </w:rPr>
      </w:pPr>
    </w:p>
    <w:p w14:paraId="53A3B207" w14:textId="77777777" w:rsidR="003B5211" w:rsidRDefault="003B5211" w:rsidP="003B5211">
      <w:pPr>
        <w:pStyle w:val="a"/>
      </w:pPr>
      <w:r>
        <w:t>輸入畫面</w:t>
      </w:r>
      <w:r>
        <w:rPr>
          <w:rFonts w:hint="eastAsia"/>
        </w:rPr>
        <w:t>按鈕</w:t>
      </w:r>
      <w:r>
        <w:t>說明</w:t>
      </w:r>
      <w:r>
        <w:rPr>
          <w:rFonts w:hint="eastAsia"/>
        </w:rPr>
        <w:t>-查詢</w:t>
      </w:r>
    </w:p>
    <w:p w14:paraId="49F191CE"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B5211" w:rsidRPr="00F5236F" w14:paraId="1AD298B8" w14:textId="77777777" w:rsidTr="00E20DD0">
        <w:tc>
          <w:tcPr>
            <w:tcW w:w="851" w:type="dxa"/>
            <w:shd w:val="clear" w:color="auto" w:fill="D9D9D9"/>
          </w:tcPr>
          <w:p w14:paraId="53736ED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6F1FB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21915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F5236F" w14:paraId="1FC05038" w14:textId="77777777" w:rsidTr="00E20DD0">
        <w:tc>
          <w:tcPr>
            <w:tcW w:w="851" w:type="dxa"/>
            <w:shd w:val="clear" w:color="auto" w:fill="auto"/>
          </w:tcPr>
          <w:p w14:paraId="1C398EF5"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72E04C0"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B7918FB"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D231B6" w14:textId="77777777" w:rsidR="003B5211" w:rsidRPr="00FB4AA1" w:rsidRDefault="003B5211" w:rsidP="003B5211"/>
    <w:p w14:paraId="2DC9E3E4" w14:textId="77777777" w:rsidR="003B5211" w:rsidRPr="006E1F7E" w:rsidRDefault="003B5211" w:rsidP="003B5211">
      <w:pPr>
        <w:pStyle w:val="42"/>
        <w:spacing w:after="48"/>
        <w:ind w:leftChars="0" w:left="0"/>
        <w:rPr>
          <w:rFonts w:ascii="標楷體" w:hAnsi="標楷體"/>
        </w:rPr>
      </w:pPr>
    </w:p>
    <w:p w14:paraId="35387453" w14:textId="77777777" w:rsidR="003B5211" w:rsidRDefault="003B5211" w:rsidP="003B5211">
      <w:pPr>
        <w:pStyle w:val="a"/>
      </w:pPr>
      <w:r>
        <w:rPr>
          <w:rFonts w:hint="eastAsia"/>
        </w:rPr>
        <w:t>輸入</w:t>
      </w:r>
      <w:r w:rsidRPr="00291505">
        <w:t>畫面資料說明</w:t>
      </w:r>
      <w:r>
        <w:rPr>
          <w:rFonts w:hint="eastAsia"/>
        </w:rPr>
        <w:t>-查詢</w:t>
      </w:r>
    </w:p>
    <w:p w14:paraId="51D36D77" w14:textId="77777777" w:rsidR="003B5211" w:rsidRDefault="003B5211" w:rsidP="003B5211"/>
    <w:p w14:paraId="371B5BDA" w14:textId="77777777" w:rsidR="003B5211" w:rsidRDefault="003B5211" w:rsidP="003B5211"/>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3B5211" w:rsidRPr="00291505" w14:paraId="223BE4F9" w14:textId="77777777" w:rsidTr="00E20DD0">
        <w:trPr>
          <w:trHeight w:val="388"/>
          <w:tblHeader/>
          <w:jc w:val="center"/>
        </w:trPr>
        <w:tc>
          <w:tcPr>
            <w:tcW w:w="576" w:type="dxa"/>
            <w:vMerge w:val="restart"/>
            <w:shd w:val="clear" w:color="auto" w:fill="F2F2F2"/>
          </w:tcPr>
          <w:p w14:paraId="2F9F8A12"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1680A025"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F8C697B"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8B77CCF"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3A24BEE2" w14:textId="77777777" w:rsidTr="00E20DD0">
        <w:trPr>
          <w:trHeight w:val="244"/>
          <w:tblHeader/>
          <w:jc w:val="center"/>
        </w:trPr>
        <w:tc>
          <w:tcPr>
            <w:tcW w:w="576" w:type="dxa"/>
            <w:vMerge/>
            <w:shd w:val="clear" w:color="auto" w:fill="F2F2F2"/>
          </w:tcPr>
          <w:p w14:paraId="6ECBDAC7" w14:textId="77777777" w:rsidR="003B5211" w:rsidRPr="00A6272B" w:rsidRDefault="003B5211" w:rsidP="00E20DD0">
            <w:pPr>
              <w:rPr>
                <w:rFonts w:ascii="標楷體" w:eastAsia="標楷體" w:hAnsi="標楷體"/>
              </w:rPr>
            </w:pPr>
          </w:p>
        </w:tc>
        <w:tc>
          <w:tcPr>
            <w:tcW w:w="822" w:type="dxa"/>
            <w:vMerge/>
            <w:shd w:val="clear" w:color="auto" w:fill="F2F2F2"/>
          </w:tcPr>
          <w:p w14:paraId="1D94F896" w14:textId="77777777" w:rsidR="003B5211" w:rsidRPr="00A6272B" w:rsidRDefault="003B5211" w:rsidP="00E20DD0">
            <w:pPr>
              <w:rPr>
                <w:rFonts w:ascii="標楷體" w:eastAsia="標楷體" w:hAnsi="標楷體"/>
              </w:rPr>
            </w:pPr>
          </w:p>
        </w:tc>
        <w:tc>
          <w:tcPr>
            <w:tcW w:w="1170" w:type="dxa"/>
            <w:shd w:val="clear" w:color="auto" w:fill="F2F2F2"/>
          </w:tcPr>
          <w:p w14:paraId="7711425E"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C2C12F9"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1E0B9FD"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54C0F87" w14:textId="77777777" w:rsidR="003B5211" w:rsidRPr="00A6272B" w:rsidRDefault="003B5211" w:rsidP="00E20DD0">
            <w:pPr>
              <w:rPr>
                <w:rFonts w:ascii="標楷體" w:eastAsia="標楷體" w:hAnsi="標楷體"/>
              </w:rPr>
            </w:pPr>
            <w:r w:rsidRPr="00A6272B">
              <w:rPr>
                <w:rFonts w:ascii="標楷體" w:eastAsia="標楷體" w:hAnsi="標楷體"/>
              </w:rPr>
              <w:t>必填</w:t>
            </w:r>
          </w:p>
        </w:tc>
        <w:tc>
          <w:tcPr>
            <w:tcW w:w="576" w:type="dxa"/>
            <w:shd w:val="clear" w:color="auto" w:fill="F2F2F2"/>
          </w:tcPr>
          <w:p w14:paraId="61FC882E"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0013A42" w14:textId="77777777" w:rsidR="003B5211" w:rsidRPr="00A6272B" w:rsidRDefault="003B5211" w:rsidP="00E20DD0">
            <w:pPr>
              <w:rPr>
                <w:rFonts w:ascii="標楷體" w:eastAsia="標楷體" w:hAnsi="標楷體"/>
              </w:rPr>
            </w:pPr>
          </w:p>
        </w:tc>
      </w:tr>
      <w:tr w:rsidR="003B5211" w:rsidRPr="00291505" w14:paraId="29F8E819" w14:textId="77777777" w:rsidTr="00E20DD0">
        <w:trPr>
          <w:trHeight w:val="244"/>
          <w:jc w:val="center"/>
        </w:trPr>
        <w:tc>
          <w:tcPr>
            <w:tcW w:w="576" w:type="dxa"/>
          </w:tcPr>
          <w:p w14:paraId="2EBBB3D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822" w:type="dxa"/>
          </w:tcPr>
          <w:p w14:paraId="71EE89AE"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1170" w:type="dxa"/>
          </w:tcPr>
          <w:p w14:paraId="6724C4DB" w14:textId="77777777" w:rsidR="003B5211" w:rsidRPr="00A6272B" w:rsidRDefault="003B5211" w:rsidP="00E20DD0">
            <w:pPr>
              <w:rPr>
                <w:rFonts w:ascii="標楷體" w:eastAsia="標楷體" w:hAnsi="標楷體"/>
              </w:rPr>
            </w:pPr>
          </w:p>
        </w:tc>
        <w:tc>
          <w:tcPr>
            <w:tcW w:w="936" w:type="dxa"/>
          </w:tcPr>
          <w:p w14:paraId="08A0EE16" w14:textId="77777777" w:rsidR="003B5211" w:rsidRPr="00A6272B" w:rsidRDefault="003B5211" w:rsidP="00E20DD0">
            <w:pPr>
              <w:rPr>
                <w:rFonts w:ascii="標楷體" w:eastAsia="標楷體" w:hAnsi="標楷體"/>
              </w:rPr>
            </w:pPr>
            <w:r>
              <w:rPr>
                <w:rFonts w:ascii="標楷體" w:eastAsia="標楷體" w:hAnsi="標楷體" w:hint="eastAsia"/>
              </w:rPr>
              <w:t>查詢</w:t>
            </w:r>
          </w:p>
        </w:tc>
        <w:tc>
          <w:tcPr>
            <w:tcW w:w="2781" w:type="dxa"/>
          </w:tcPr>
          <w:p w14:paraId="20DA8462" w14:textId="77777777" w:rsidR="003B5211" w:rsidRPr="00A6272B" w:rsidRDefault="003B5211" w:rsidP="00E20DD0">
            <w:pPr>
              <w:rPr>
                <w:rFonts w:ascii="標楷體" w:eastAsia="標楷體" w:hAnsi="標楷體"/>
              </w:rPr>
            </w:pPr>
          </w:p>
        </w:tc>
        <w:tc>
          <w:tcPr>
            <w:tcW w:w="456" w:type="dxa"/>
          </w:tcPr>
          <w:p w14:paraId="7A155487" w14:textId="77777777" w:rsidR="003B5211" w:rsidRPr="00A6272B" w:rsidRDefault="003B5211" w:rsidP="00E20DD0">
            <w:pPr>
              <w:rPr>
                <w:rFonts w:ascii="標楷體" w:eastAsia="標楷體" w:hAnsi="標楷體"/>
              </w:rPr>
            </w:pPr>
          </w:p>
        </w:tc>
        <w:tc>
          <w:tcPr>
            <w:tcW w:w="576" w:type="dxa"/>
          </w:tcPr>
          <w:p w14:paraId="1F58B056"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28719F4C" w14:textId="77777777" w:rsidR="003B5211" w:rsidRPr="00A6272B" w:rsidRDefault="003B5211" w:rsidP="00E20DD0">
            <w:pPr>
              <w:rPr>
                <w:rFonts w:ascii="標楷體" w:eastAsia="標楷體" w:hAnsi="標楷體"/>
              </w:rPr>
            </w:pPr>
          </w:p>
        </w:tc>
      </w:tr>
      <w:tr w:rsidR="003B5211" w:rsidRPr="00291505" w14:paraId="244F63C0" w14:textId="77777777" w:rsidTr="00E20DD0">
        <w:trPr>
          <w:trHeight w:val="291"/>
          <w:jc w:val="center"/>
        </w:trPr>
        <w:tc>
          <w:tcPr>
            <w:tcW w:w="576" w:type="dxa"/>
          </w:tcPr>
          <w:p w14:paraId="4CECD77B" w14:textId="77777777" w:rsidR="003B5211" w:rsidRPr="00A6272B" w:rsidRDefault="003B5211" w:rsidP="00E20DD0">
            <w:pPr>
              <w:rPr>
                <w:rFonts w:ascii="標楷體" w:eastAsia="標楷體" w:hAnsi="標楷體"/>
              </w:rPr>
            </w:pPr>
            <w:r>
              <w:rPr>
                <w:rFonts w:ascii="標楷體" w:eastAsia="標楷體" w:hAnsi="標楷體"/>
              </w:rPr>
              <w:t>2.</w:t>
            </w:r>
          </w:p>
        </w:tc>
        <w:tc>
          <w:tcPr>
            <w:tcW w:w="822" w:type="dxa"/>
          </w:tcPr>
          <w:p w14:paraId="35135FB4"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1170" w:type="dxa"/>
          </w:tcPr>
          <w:p w14:paraId="434B43F3" w14:textId="77777777" w:rsidR="003B5211" w:rsidRPr="00A6272B" w:rsidRDefault="003B5211" w:rsidP="00E20DD0">
            <w:pPr>
              <w:rPr>
                <w:rFonts w:ascii="標楷體" w:eastAsia="標楷體" w:hAnsi="標楷體"/>
              </w:rPr>
            </w:pPr>
          </w:p>
        </w:tc>
        <w:tc>
          <w:tcPr>
            <w:tcW w:w="936" w:type="dxa"/>
          </w:tcPr>
          <w:p w14:paraId="397A86A9" w14:textId="77777777" w:rsidR="003B5211" w:rsidRPr="00A6272B" w:rsidRDefault="003B5211" w:rsidP="00E20DD0">
            <w:pPr>
              <w:rPr>
                <w:rFonts w:ascii="標楷體" w:eastAsia="標楷體" w:hAnsi="標楷體"/>
              </w:rPr>
            </w:pPr>
          </w:p>
        </w:tc>
        <w:tc>
          <w:tcPr>
            <w:tcW w:w="2781" w:type="dxa"/>
          </w:tcPr>
          <w:p w14:paraId="2C8CE2E1" w14:textId="77777777" w:rsidR="003B5211" w:rsidRPr="00A6272B" w:rsidRDefault="003B5211" w:rsidP="00E20DD0">
            <w:pPr>
              <w:rPr>
                <w:rFonts w:ascii="標楷體" w:eastAsia="標楷體" w:hAnsi="標楷體"/>
              </w:rPr>
            </w:pPr>
          </w:p>
        </w:tc>
        <w:tc>
          <w:tcPr>
            <w:tcW w:w="456" w:type="dxa"/>
          </w:tcPr>
          <w:p w14:paraId="33E89147" w14:textId="77777777" w:rsidR="003B5211" w:rsidRPr="00A6272B" w:rsidRDefault="003B5211" w:rsidP="00E20DD0">
            <w:pPr>
              <w:rPr>
                <w:rFonts w:ascii="標楷體" w:eastAsia="標楷體" w:hAnsi="標楷體"/>
              </w:rPr>
            </w:pPr>
          </w:p>
        </w:tc>
        <w:tc>
          <w:tcPr>
            <w:tcW w:w="576" w:type="dxa"/>
          </w:tcPr>
          <w:p w14:paraId="7C1A2BD4"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13105875"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751E3E77"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521F6949" w14:textId="77777777" w:rsidTr="00E20DD0">
        <w:trPr>
          <w:trHeight w:val="291"/>
          <w:jc w:val="center"/>
        </w:trPr>
        <w:tc>
          <w:tcPr>
            <w:tcW w:w="2568" w:type="dxa"/>
            <w:gridSpan w:val="3"/>
          </w:tcPr>
          <w:p w14:paraId="14B294CB"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2202F3A2" w14:textId="77777777" w:rsidR="003B5211" w:rsidRPr="00A6272B" w:rsidRDefault="003B5211" w:rsidP="00E20DD0">
            <w:pPr>
              <w:rPr>
                <w:rFonts w:ascii="標楷體" w:eastAsia="標楷體" w:hAnsi="標楷體"/>
              </w:rPr>
            </w:pPr>
          </w:p>
        </w:tc>
        <w:tc>
          <w:tcPr>
            <w:tcW w:w="2781" w:type="dxa"/>
          </w:tcPr>
          <w:p w14:paraId="6649570E" w14:textId="77777777" w:rsidR="003B5211" w:rsidRPr="00A6272B" w:rsidRDefault="003B5211" w:rsidP="00E20DD0">
            <w:pPr>
              <w:rPr>
                <w:rFonts w:ascii="標楷體" w:eastAsia="標楷體" w:hAnsi="標楷體"/>
              </w:rPr>
            </w:pPr>
          </w:p>
        </w:tc>
        <w:tc>
          <w:tcPr>
            <w:tcW w:w="456" w:type="dxa"/>
          </w:tcPr>
          <w:p w14:paraId="269D9FAF" w14:textId="77777777" w:rsidR="003B5211" w:rsidRPr="00A6272B" w:rsidRDefault="003B5211" w:rsidP="00E20DD0">
            <w:pPr>
              <w:rPr>
                <w:rFonts w:ascii="標楷體" w:eastAsia="標楷體" w:hAnsi="標楷體"/>
              </w:rPr>
            </w:pPr>
          </w:p>
        </w:tc>
        <w:tc>
          <w:tcPr>
            <w:tcW w:w="576" w:type="dxa"/>
          </w:tcPr>
          <w:p w14:paraId="0803D01F" w14:textId="77777777" w:rsidR="003B5211" w:rsidRPr="00A6272B" w:rsidRDefault="003B5211" w:rsidP="00E20DD0">
            <w:pPr>
              <w:rPr>
                <w:rFonts w:ascii="標楷體" w:eastAsia="標楷體" w:hAnsi="標楷體"/>
              </w:rPr>
            </w:pPr>
          </w:p>
        </w:tc>
        <w:tc>
          <w:tcPr>
            <w:tcW w:w="3696" w:type="dxa"/>
          </w:tcPr>
          <w:p w14:paraId="1553FD0C" w14:textId="77777777" w:rsidR="003B5211" w:rsidRPr="00A6272B" w:rsidRDefault="003B5211" w:rsidP="00E20DD0">
            <w:pPr>
              <w:rPr>
                <w:rFonts w:ascii="標楷體" w:eastAsia="標楷體" w:hAnsi="標楷體"/>
              </w:rPr>
            </w:pPr>
          </w:p>
        </w:tc>
      </w:tr>
      <w:tr w:rsidR="003B5211" w:rsidRPr="00291505" w14:paraId="2D22AFC1" w14:textId="77777777" w:rsidTr="00E20DD0">
        <w:trPr>
          <w:trHeight w:val="291"/>
          <w:jc w:val="center"/>
        </w:trPr>
        <w:tc>
          <w:tcPr>
            <w:tcW w:w="576" w:type="dxa"/>
          </w:tcPr>
          <w:p w14:paraId="1A16EAA4" w14:textId="77777777" w:rsidR="003B5211" w:rsidRPr="00A6272B" w:rsidRDefault="003B5211" w:rsidP="00E20DD0">
            <w:pPr>
              <w:rPr>
                <w:rFonts w:ascii="標楷體" w:eastAsia="標楷體" w:hAnsi="標楷體"/>
              </w:rPr>
            </w:pPr>
            <w:r>
              <w:rPr>
                <w:rFonts w:ascii="標楷體" w:eastAsia="標楷體" w:hAnsi="標楷體"/>
              </w:rPr>
              <w:t>3.</w:t>
            </w:r>
          </w:p>
        </w:tc>
        <w:tc>
          <w:tcPr>
            <w:tcW w:w="822" w:type="dxa"/>
          </w:tcPr>
          <w:p w14:paraId="7C34563D"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1170" w:type="dxa"/>
          </w:tcPr>
          <w:p w14:paraId="7EDD58FE" w14:textId="77777777" w:rsidR="003B5211" w:rsidRPr="00A6272B" w:rsidRDefault="003B5211" w:rsidP="00E20DD0">
            <w:pPr>
              <w:rPr>
                <w:rFonts w:ascii="標楷體" w:eastAsia="標楷體" w:hAnsi="標楷體"/>
              </w:rPr>
            </w:pPr>
          </w:p>
        </w:tc>
        <w:tc>
          <w:tcPr>
            <w:tcW w:w="936" w:type="dxa"/>
          </w:tcPr>
          <w:p w14:paraId="0CAC0BC7" w14:textId="77777777" w:rsidR="003B5211" w:rsidRPr="00A6272B" w:rsidRDefault="003B5211" w:rsidP="00E20DD0">
            <w:pPr>
              <w:rPr>
                <w:rFonts w:ascii="標楷體" w:eastAsia="標楷體" w:hAnsi="標楷體"/>
              </w:rPr>
            </w:pPr>
          </w:p>
        </w:tc>
        <w:tc>
          <w:tcPr>
            <w:tcW w:w="2781" w:type="dxa"/>
          </w:tcPr>
          <w:p w14:paraId="3F4C7C61" w14:textId="77777777" w:rsidR="003B5211" w:rsidRPr="00A6272B" w:rsidRDefault="003B5211" w:rsidP="00E20DD0">
            <w:pPr>
              <w:rPr>
                <w:rFonts w:ascii="標楷體" w:eastAsia="標楷體" w:hAnsi="標楷體"/>
              </w:rPr>
            </w:pPr>
          </w:p>
        </w:tc>
        <w:tc>
          <w:tcPr>
            <w:tcW w:w="456" w:type="dxa"/>
          </w:tcPr>
          <w:p w14:paraId="744C59B8" w14:textId="77777777" w:rsidR="003B5211" w:rsidRPr="00A6272B" w:rsidRDefault="003B5211" w:rsidP="00E20DD0">
            <w:pPr>
              <w:rPr>
                <w:rFonts w:ascii="標楷體" w:eastAsia="標楷體" w:hAnsi="標楷體"/>
              </w:rPr>
            </w:pPr>
          </w:p>
        </w:tc>
        <w:tc>
          <w:tcPr>
            <w:tcW w:w="576" w:type="dxa"/>
          </w:tcPr>
          <w:p w14:paraId="301AE8C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361A4D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3FC9D13"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71D71F0E" w14:textId="77777777" w:rsidTr="00E20DD0">
        <w:trPr>
          <w:trHeight w:val="291"/>
          <w:jc w:val="center"/>
        </w:trPr>
        <w:tc>
          <w:tcPr>
            <w:tcW w:w="576" w:type="dxa"/>
          </w:tcPr>
          <w:p w14:paraId="26BD4E64" w14:textId="77777777" w:rsidR="003B5211" w:rsidRPr="00A6272B" w:rsidRDefault="003B5211" w:rsidP="00E20DD0">
            <w:pPr>
              <w:rPr>
                <w:rFonts w:ascii="標楷體" w:eastAsia="標楷體" w:hAnsi="標楷體"/>
              </w:rPr>
            </w:pPr>
            <w:r>
              <w:rPr>
                <w:rFonts w:ascii="標楷體" w:eastAsia="標楷體" w:hAnsi="標楷體"/>
              </w:rPr>
              <w:t>4.</w:t>
            </w:r>
          </w:p>
        </w:tc>
        <w:tc>
          <w:tcPr>
            <w:tcW w:w="822" w:type="dxa"/>
          </w:tcPr>
          <w:p w14:paraId="47750C8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1170" w:type="dxa"/>
          </w:tcPr>
          <w:p w14:paraId="706F35DE" w14:textId="77777777" w:rsidR="003B5211" w:rsidRPr="00A6272B" w:rsidRDefault="003B5211" w:rsidP="00E20DD0">
            <w:pPr>
              <w:rPr>
                <w:rFonts w:ascii="標楷體" w:eastAsia="標楷體" w:hAnsi="標楷體"/>
              </w:rPr>
            </w:pPr>
          </w:p>
        </w:tc>
        <w:tc>
          <w:tcPr>
            <w:tcW w:w="936" w:type="dxa"/>
          </w:tcPr>
          <w:p w14:paraId="75726BC6" w14:textId="77777777" w:rsidR="003B5211" w:rsidRPr="00A6272B" w:rsidRDefault="003B5211" w:rsidP="00E20DD0">
            <w:pPr>
              <w:rPr>
                <w:rFonts w:ascii="標楷體" w:eastAsia="標楷體" w:hAnsi="標楷體"/>
              </w:rPr>
            </w:pPr>
          </w:p>
        </w:tc>
        <w:tc>
          <w:tcPr>
            <w:tcW w:w="2781" w:type="dxa"/>
          </w:tcPr>
          <w:p w14:paraId="419D7AF3" w14:textId="77777777" w:rsidR="003B5211" w:rsidRPr="00A6272B" w:rsidRDefault="003B5211" w:rsidP="00E20DD0">
            <w:pPr>
              <w:rPr>
                <w:rFonts w:ascii="標楷體" w:eastAsia="標楷體" w:hAnsi="標楷體"/>
              </w:rPr>
            </w:pPr>
          </w:p>
        </w:tc>
        <w:tc>
          <w:tcPr>
            <w:tcW w:w="456" w:type="dxa"/>
          </w:tcPr>
          <w:p w14:paraId="51828508" w14:textId="77777777" w:rsidR="003B5211" w:rsidRPr="00A6272B" w:rsidRDefault="003B5211" w:rsidP="00E20DD0">
            <w:pPr>
              <w:rPr>
                <w:rFonts w:ascii="標楷體" w:eastAsia="標楷體" w:hAnsi="標楷體"/>
              </w:rPr>
            </w:pPr>
          </w:p>
        </w:tc>
        <w:tc>
          <w:tcPr>
            <w:tcW w:w="576" w:type="dxa"/>
          </w:tcPr>
          <w:p w14:paraId="17366C0F"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DDC415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42BF5" w14:textId="77777777" w:rsidR="003B5211" w:rsidRPr="00D67AF4" w:rsidRDefault="003B5211" w:rsidP="00E20DD0">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454482D1" w14:textId="77777777" w:rsidTr="00E20DD0">
        <w:trPr>
          <w:trHeight w:val="291"/>
          <w:jc w:val="center"/>
        </w:trPr>
        <w:tc>
          <w:tcPr>
            <w:tcW w:w="576" w:type="dxa"/>
          </w:tcPr>
          <w:p w14:paraId="64CF601C" w14:textId="77777777" w:rsidR="003B5211" w:rsidRPr="00A6272B" w:rsidRDefault="003B5211" w:rsidP="00E20DD0">
            <w:pPr>
              <w:rPr>
                <w:rFonts w:ascii="標楷體" w:eastAsia="標楷體" w:hAnsi="標楷體"/>
              </w:rPr>
            </w:pPr>
            <w:r>
              <w:rPr>
                <w:rFonts w:ascii="標楷體" w:eastAsia="標楷體" w:hAnsi="標楷體"/>
              </w:rPr>
              <w:t>5.</w:t>
            </w:r>
          </w:p>
        </w:tc>
        <w:tc>
          <w:tcPr>
            <w:tcW w:w="822" w:type="dxa"/>
          </w:tcPr>
          <w:p w14:paraId="02A6EE1D"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1170" w:type="dxa"/>
          </w:tcPr>
          <w:p w14:paraId="59097D24" w14:textId="77777777" w:rsidR="003B5211" w:rsidRPr="00A6272B" w:rsidRDefault="003B5211" w:rsidP="00E20DD0">
            <w:pPr>
              <w:rPr>
                <w:rFonts w:ascii="標楷體" w:eastAsia="標楷體" w:hAnsi="標楷體"/>
              </w:rPr>
            </w:pPr>
          </w:p>
        </w:tc>
        <w:tc>
          <w:tcPr>
            <w:tcW w:w="936" w:type="dxa"/>
          </w:tcPr>
          <w:p w14:paraId="5C12A72B" w14:textId="77777777" w:rsidR="003B5211" w:rsidRPr="00A6272B" w:rsidRDefault="003B5211" w:rsidP="00E20DD0">
            <w:pPr>
              <w:rPr>
                <w:rFonts w:ascii="標楷體" w:eastAsia="標楷體" w:hAnsi="標楷體"/>
              </w:rPr>
            </w:pPr>
          </w:p>
        </w:tc>
        <w:tc>
          <w:tcPr>
            <w:tcW w:w="2781" w:type="dxa"/>
          </w:tcPr>
          <w:p w14:paraId="52A40C57" w14:textId="77777777" w:rsidR="003B5211" w:rsidRPr="00A6272B" w:rsidRDefault="003B5211" w:rsidP="00E20DD0">
            <w:pPr>
              <w:rPr>
                <w:rFonts w:ascii="標楷體" w:eastAsia="標楷體" w:hAnsi="標楷體"/>
              </w:rPr>
            </w:pPr>
          </w:p>
        </w:tc>
        <w:tc>
          <w:tcPr>
            <w:tcW w:w="456" w:type="dxa"/>
          </w:tcPr>
          <w:p w14:paraId="7A7A38C6" w14:textId="77777777" w:rsidR="003B5211" w:rsidRPr="00A6272B" w:rsidRDefault="003B5211" w:rsidP="00E20DD0">
            <w:pPr>
              <w:rPr>
                <w:rFonts w:ascii="標楷體" w:eastAsia="標楷體" w:hAnsi="標楷體"/>
              </w:rPr>
            </w:pPr>
          </w:p>
        </w:tc>
        <w:tc>
          <w:tcPr>
            <w:tcW w:w="576" w:type="dxa"/>
          </w:tcPr>
          <w:p w14:paraId="3DE0F59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A3AB72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99286A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7EDAF75D" w14:textId="77777777" w:rsidTr="00E20DD0">
        <w:trPr>
          <w:trHeight w:val="291"/>
          <w:jc w:val="center"/>
        </w:trPr>
        <w:tc>
          <w:tcPr>
            <w:tcW w:w="576" w:type="dxa"/>
          </w:tcPr>
          <w:p w14:paraId="705B7712" w14:textId="77777777" w:rsidR="003B5211" w:rsidRPr="00A6272B" w:rsidRDefault="003B5211" w:rsidP="00E20DD0">
            <w:pPr>
              <w:rPr>
                <w:rFonts w:ascii="標楷體" w:eastAsia="標楷體" w:hAnsi="標楷體"/>
              </w:rPr>
            </w:pPr>
            <w:r>
              <w:rPr>
                <w:rFonts w:ascii="標楷體" w:eastAsia="標楷體" w:hAnsi="標楷體"/>
              </w:rPr>
              <w:t>6.</w:t>
            </w:r>
          </w:p>
        </w:tc>
        <w:tc>
          <w:tcPr>
            <w:tcW w:w="822" w:type="dxa"/>
          </w:tcPr>
          <w:p w14:paraId="7FF3E3FF"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1170" w:type="dxa"/>
          </w:tcPr>
          <w:p w14:paraId="4A7EB495" w14:textId="77777777" w:rsidR="003B5211" w:rsidRPr="00A6272B" w:rsidRDefault="003B5211" w:rsidP="00E20DD0">
            <w:pPr>
              <w:rPr>
                <w:rFonts w:ascii="標楷體" w:eastAsia="標楷體" w:hAnsi="標楷體"/>
              </w:rPr>
            </w:pPr>
          </w:p>
        </w:tc>
        <w:tc>
          <w:tcPr>
            <w:tcW w:w="936" w:type="dxa"/>
          </w:tcPr>
          <w:p w14:paraId="79E29736" w14:textId="77777777" w:rsidR="003B5211" w:rsidRPr="00A6272B" w:rsidRDefault="003B5211" w:rsidP="00E20DD0">
            <w:pPr>
              <w:rPr>
                <w:rFonts w:ascii="標楷體" w:eastAsia="標楷體" w:hAnsi="標楷體"/>
              </w:rPr>
            </w:pPr>
          </w:p>
        </w:tc>
        <w:tc>
          <w:tcPr>
            <w:tcW w:w="2781" w:type="dxa"/>
          </w:tcPr>
          <w:p w14:paraId="04CFDFB7" w14:textId="77777777" w:rsidR="003B5211" w:rsidRPr="00A6272B" w:rsidRDefault="003B5211" w:rsidP="00E20DD0">
            <w:pPr>
              <w:rPr>
                <w:rFonts w:ascii="標楷體" w:eastAsia="標楷體" w:hAnsi="標楷體"/>
              </w:rPr>
            </w:pPr>
          </w:p>
        </w:tc>
        <w:tc>
          <w:tcPr>
            <w:tcW w:w="456" w:type="dxa"/>
          </w:tcPr>
          <w:p w14:paraId="35C634F1" w14:textId="77777777" w:rsidR="003B5211" w:rsidRPr="00A6272B" w:rsidRDefault="003B5211" w:rsidP="00E20DD0">
            <w:pPr>
              <w:rPr>
                <w:rFonts w:ascii="標楷體" w:eastAsia="標楷體" w:hAnsi="標楷體"/>
              </w:rPr>
            </w:pPr>
          </w:p>
        </w:tc>
        <w:tc>
          <w:tcPr>
            <w:tcW w:w="576" w:type="dxa"/>
          </w:tcPr>
          <w:p w14:paraId="0FE9C3A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6032600"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11D5830D"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47115447"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2B16003D" w14:textId="77777777" w:rsidTr="00E20DD0">
        <w:trPr>
          <w:trHeight w:val="291"/>
          <w:jc w:val="center"/>
        </w:trPr>
        <w:tc>
          <w:tcPr>
            <w:tcW w:w="576" w:type="dxa"/>
          </w:tcPr>
          <w:p w14:paraId="3150A73E" w14:textId="77777777" w:rsidR="003B5211" w:rsidRPr="00A6272B" w:rsidRDefault="003B5211" w:rsidP="00E20DD0">
            <w:pPr>
              <w:rPr>
                <w:rFonts w:ascii="標楷體" w:eastAsia="標楷體" w:hAnsi="標楷體"/>
              </w:rPr>
            </w:pPr>
            <w:r>
              <w:rPr>
                <w:rFonts w:ascii="標楷體" w:eastAsia="標楷體" w:hAnsi="標楷體"/>
              </w:rPr>
              <w:lastRenderedPageBreak/>
              <w:t>7.</w:t>
            </w:r>
          </w:p>
        </w:tc>
        <w:tc>
          <w:tcPr>
            <w:tcW w:w="822" w:type="dxa"/>
          </w:tcPr>
          <w:p w14:paraId="7E2CC41F"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66CC7DC" w14:textId="77777777" w:rsidR="003B5211" w:rsidRPr="00A6272B" w:rsidRDefault="003B5211" w:rsidP="00E20DD0">
            <w:pPr>
              <w:rPr>
                <w:rFonts w:ascii="標楷體" w:eastAsia="標楷體" w:hAnsi="標楷體"/>
              </w:rPr>
            </w:pPr>
          </w:p>
        </w:tc>
        <w:tc>
          <w:tcPr>
            <w:tcW w:w="936" w:type="dxa"/>
          </w:tcPr>
          <w:p w14:paraId="663BFA4B" w14:textId="77777777" w:rsidR="003B5211" w:rsidRPr="00A6272B" w:rsidRDefault="003B5211" w:rsidP="00E20DD0">
            <w:pPr>
              <w:rPr>
                <w:rFonts w:ascii="標楷體" w:eastAsia="標楷體" w:hAnsi="標楷體"/>
              </w:rPr>
            </w:pPr>
          </w:p>
        </w:tc>
        <w:tc>
          <w:tcPr>
            <w:tcW w:w="2781" w:type="dxa"/>
          </w:tcPr>
          <w:p w14:paraId="25FDF201" w14:textId="77777777" w:rsidR="003B5211" w:rsidRPr="00A6272B" w:rsidRDefault="003B5211" w:rsidP="00E20DD0">
            <w:pPr>
              <w:rPr>
                <w:rFonts w:ascii="標楷體" w:eastAsia="標楷體" w:hAnsi="標楷體"/>
              </w:rPr>
            </w:pPr>
          </w:p>
        </w:tc>
        <w:tc>
          <w:tcPr>
            <w:tcW w:w="456" w:type="dxa"/>
          </w:tcPr>
          <w:p w14:paraId="1A39D347" w14:textId="77777777" w:rsidR="003B5211" w:rsidRPr="00A6272B" w:rsidRDefault="003B5211" w:rsidP="00E20DD0">
            <w:pPr>
              <w:rPr>
                <w:rFonts w:ascii="標楷體" w:eastAsia="標楷體" w:hAnsi="標楷體"/>
              </w:rPr>
            </w:pPr>
          </w:p>
        </w:tc>
        <w:tc>
          <w:tcPr>
            <w:tcW w:w="576" w:type="dxa"/>
          </w:tcPr>
          <w:p w14:paraId="376B062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FD7412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FEB909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5FAAC907" w14:textId="77777777" w:rsidTr="00E20DD0">
        <w:trPr>
          <w:trHeight w:val="291"/>
          <w:jc w:val="center"/>
        </w:trPr>
        <w:tc>
          <w:tcPr>
            <w:tcW w:w="576" w:type="dxa"/>
          </w:tcPr>
          <w:p w14:paraId="0613FDC7" w14:textId="77777777" w:rsidR="003B5211" w:rsidRPr="00A6272B" w:rsidRDefault="003B5211" w:rsidP="00E20DD0">
            <w:pPr>
              <w:rPr>
                <w:rFonts w:ascii="標楷體" w:eastAsia="標楷體" w:hAnsi="標楷體"/>
              </w:rPr>
            </w:pPr>
            <w:r>
              <w:rPr>
                <w:rFonts w:ascii="標楷體" w:eastAsia="標楷體" w:hAnsi="標楷體" w:hint="eastAsia"/>
              </w:rPr>
              <w:t>8</w:t>
            </w:r>
          </w:p>
        </w:tc>
        <w:tc>
          <w:tcPr>
            <w:tcW w:w="822" w:type="dxa"/>
          </w:tcPr>
          <w:p w14:paraId="47FB780F" w14:textId="77777777" w:rsidR="003B5211" w:rsidRPr="00016EBF" w:rsidRDefault="003B5211" w:rsidP="00E20DD0">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539BD34" w14:textId="77777777" w:rsidR="003B5211" w:rsidRPr="00A6272B" w:rsidRDefault="003B5211" w:rsidP="00E20DD0">
            <w:pPr>
              <w:rPr>
                <w:rFonts w:ascii="標楷體" w:eastAsia="標楷體" w:hAnsi="標楷體"/>
              </w:rPr>
            </w:pPr>
          </w:p>
        </w:tc>
        <w:tc>
          <w:tcPr>
            <w:tcW w:w="936" w:type="dxa"/>
          </w:tcPr>
          <w:p w14:paraId="631C40FD" w14:textId="77777777" w:rsidR="003B5211" w:rsidRPr="00A6272B" w:rsidRDefault="003B5211" w:rsidP="00E20DD0">
            <w:pPr>
              <w:rPr>
                <w:rFonts w:ascii="標楷體" w:eastAsia="標楷體" w:hAnsi="標楷體"/>
              </w:rPr>
            </w:pPr>
          </w:p>
        </w:tc>
        <w:tc>
          <w:tcPr>
            <w:tcW w:w="2781" w:type="dxa"/>
          </w:tcPr>
          <w:p w14:paraId="4DF62697" w14:textId="77777777" w:rsidR="003B5211" w:rsidRPr="00A6272B" w:rsidRDefault="003B5211" w:rsidP="00E20DD0">
            <w:pPr>
              <w:rPr>
                <w:rFonts w:ascii="標楷體" w:eastAsia="標楷體" w:hAnsi="標楷體"/>
              </w:rPr>
            </w:pPr>
          </w:p>
        </w:tc>
        <w:tc>
          <w:tcPr>
            <w:tcW w:w="456" w:type="dxa"/>
          </w:tcPr>
          <w:p w14:paraId="77335248" w14:textId="77777777" w:rsidR="003B5211" w:rsidRPr="00A6272B" w:rsidRDefault="003B5211" w:rsidP="00E20DD0">
            <w:pPr>
              <w:rPr>
                <w:rFonts w:ascii="標楷體" w:eastAsia="標楷體" w:hAnsi="標楷體"/>
              </w:rPr>
            </w:pPr>
          </w:p>
        </w:tc>
        <w:tc>
          <w:tcPr>
            <w:tcW w:w="576" w:type="dxa"/>
          </w:tcPr>
          <w:p w14:paraId="06E895C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3C6FCCA"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23DC90C6" w14:textId="77777777" w:rsidR="003B5211" w:rsidRPr="00E978C0" w:rsidRDefault="003B5211" w:rsidP="00E20DD0">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3B5211" w:rsidRPr="00291505" w14:paraId="7A7DF398" w14:textId="77777777" w:rsidTr="00E20DD0">
        <w:trPr>
          <w:trHeight w:val="291"/>
          <w:jc w:val="center"/>
        </w:trPr>
        <w:tc>
          <w:tcPr>
            <w:tcW w:w="576" w:type="dxa"/>
          </w:tcPr>
          <w:p w14:paraId="35EF0E39"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822" w:type="dxa"/>
          </w:tcPr>
          <w:p w14:paraId="2F018423"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1170" w:type="dxa"/>
          </w:tcPr>
          <w:p w14:paraId="68370DFA" w14:textId="77777777" w:rsidR="003B5211" w:rsidRPr="00A6272B" w:rsidRDefault="003B5211" w:rsidP="00E20DD0">
            <w:pPr>
              <w:rPr>
                <w:rFonts w:ascii="標楷體" w:eastAsia="標楷體" w:hAnsi="標楷體"/>
              </w:rPr>
            </w:pPr>
          </w:p>
        </w:tc>
        <w:tc>
          <w:tcPr>
            <w:tcW w:w="936" w:type="dxa"/>
          </w:tcPr>
          <w:p w14:paraId="232012CD" w14:textId="77777777" w:rsidR="003B5211" w:rsidRPr="00A6272B" w:rsidRDefault="003B5211" w:rsidP="00E20DD0">
            <w:pPr>
              <w:rPr>
                <w:rFonts w:ascii="標楷體" w:eastAsia="標楷體" w:hAnsi="標楷體"/>
              </w:rPr>
            </w:pPr>
          </w:p>
        </w:tc>
        <w:tc>
          <w:tcPr>
            <w:tcW w:w="2781" w:type="dxa"/>
          </w:tcPr>
          <w:p w14:paraId="207E1A4A" w14:textId="77777777" w:rsidR="003B5211" w:rsidRPr="00A6272B" w:rsidRDefault="003B5211" w:rsidP="00E20DD0">
            <w:pPr>
              <w:rPr>
                <w:rFonts w:ascii="標楷體" w:eastAsia="標楷體" w:hAnsi="標楷體"/>
              </w:rPr>
            </w:pPr>
          </w:p>
        </w:tc>
        <w:tc>
          <w:tcPr>
            <w:tcW w:w="456" w:type="dxa"/>
          </w:tcPr>
          <w:p w14:paraId="20C35E3A" w14:textId="77777777" w:rsidR="003B5211" w:rsidRPr="00A6272B" w:rsidRDefault="003B5211" w:rsidP="00E20DD0">
            <w:pPr>
              <w:rPr>
                <w:rFonts w:ascii="標楷體" w:eastAsia="標楷體" w:hAnsi="標楷體"/>
              </w:rPr>
            </w:pPr>
          </w:p>
        </w:tc>
        <w:tc>
          <w:tcPr>
            <w:tcW w:w="576" w:type="dxa"/>
          </w:tcPr>
          <w:p w14:paraId="0202ACA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BA5D3B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B6E50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6A2FA2E1" w14:textId="77777777" w:rsidTr="00E20DD0">
        <w:trPr>
          <w:trHeight w:val="291"/>
          <w:jc w:val="center"/>
        </w:trPr>
        <w:tc>
          <w:tcPr>
            <w:tcW w:w="576" w:type="dxa"/>
          </w:tcPr>
          <w:p w14:paraId="4CF7002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ACEEF8E"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2FC8E451" w14:textId="77777777" w:rsidR="003B5211" w:rsidRPr="00A6272B" w:rsidRDefault="003B5211" w:rsidP="00E20DD0">
            <w:pPr>
              <w:rPr>
                <w:rFonts w:ascii="標楷體" w:eastAsia="標楷體" w:hAnsi="標楷體"/>
              </w:rPr>
            </w:pPr>
          </w:p>
        </w:tc>
        <w:tc>
          <w:tcPr>
            <w:tcW w:w="936" w:type="dxa"/>
          </w:tcPr>
          <w:p w14:paraId="48EBC713" w14:textId="77777777" w:rsidR="003B5211" w:rsidRPr="00A6272B" w:rsidRDefault="003B5211" w:rsidP="00E20DD0">
            <w:pPr>
              <w:rPr>
                <w:rFonts w:ascii="標楷體" w:eastAsia="標楷體" w:hAnsi="標楷體"/>
              </w:rPr>
            </w:pPr>
          </w:p>
        </w:tc>
        <w:tc>
          <w:tcPr>
            <w:tcW w:w="2781" w:type="dxa"/>
          </w:tcPr>
          <w:p w14:paraId="184100F7" w14:textId="77777777" w:rsidR="003B5211" w:rsidRPr="00A6272B" w:rsidRDefault="003B5211" w:rsidP="00E20DD0">
            <w:pPr>
              <w:rPr>
                <w:rFonts w:ascii="標楷體" w:eastAsia="標楷體" w:hAnsi="標楷體"/>
              </w:rPr>
            </w:pPr>
          </w:p>
        </w:tc>
        <w:tc>
          <w:tcPr>
            <w:tcW w:w="456" w:type="dxa"/>
          </w:tcPr>
          <w:p w14:paraId="10CECE23" w14:textId="77777777" w:rsidR="003B5211" w:rsidRPr="00A6272B" w:rsidRDefault="003B5211" w:rsidP="00E20DD0">
            <w:pPr>
              <w:rPr>
                <w:rFonts w:ascii="標楷體" w:eastAsia="標楷體" w:hAnsi="標楷體"/>
              </w:rPr>
            </w:pPr>
          </w:p>
        </w:tc>
        <w:tc>
          <w:tcPr>
            <w:tcW w:w="576" w:type="dxa"/>
          </w:tcPr>
          <w:p w14:paraId="68C6D65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F1A190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73F15A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1F0260A9" w14:textId="77777777" w:rsidTr="00E20DD0">
        <w:trPr>
          <w:trHeight w:val="291"/>
          <w:jc w:val="center"/>
        </w:trPr>
        <w:tc>
          <w:tcPr>
            <w:tcW w:w="576" w:type="dxa"/>
          </w:tcPr>
          <w:p w14:paraId="40887671" w14:textId="77777777" w:rsidR="003B5211" w:rsidRPr="00A6272B" w:rsidRDefault="003B5211" w:rsidP="00E20DD0">
            <w:pPr>
              <w:rPr>
                <w:rFonts w:ascii="標楷體" w:eastAsia="標楷體" w:hAnsi="標楷體"/>
              </w:rPr>
            </w:pPr>
            <w:r>
              <w:rPr>
                <w:rFonts w:ascii="標楷體" w:eastAsia="標楷體" w:hAnsi="標楷體"/>
              </w:rPr>
              <w:t>11</w:t>
            </w:r>
          </w:p>
        </w:tc>
        <w:tc>
          <w:tcPr>
            <w:tcW w:w="822" w:type="dxa"/>
          </w:tcPr>
          <w:p w14:paraId="4E34ABAF"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1170" w:type="dxa"/>
          </w:tcPr>
          <w:p w14:paraId="55AB4239" w14:textId="77777777" w:rsidR="003B5211" w:rsidRPr="00A6272B" w:rsidRDefault="003B5211" w:rsidP="00E20DD0">
            <w:pPr>
              <w:rPr>
                <w:rFonts w:ascii="標楷體" w:eastAsia="標楷體" w:hAnsi="標楷體"/>
              </w:rPr>
            </w:pPr>
          </w:p>
        </w:tc>
        <w:tc>
          <w:tcPr>
            <w:tcW w:w="936" w:type="dxa"/>
          </w:tcPr>
          <w:p w14:paraId="261862E5" w14:textId="77777777" w:rsidR="003B5211" w:rsidRPr="00A6272B" w:rsidRDefault="003B5211" w:rsidP="00E20DD0">
            <w:pPr>
              <w:rPr>
                <w:rFonts w:ascii="標楷體" w:eastAsia="標楷體" w:hAnsi="標楷體"/>
              </w:rPr>
            </w:pPr>
          </w:p>
        </w:tc>
        <w:tc>
          <w:tcPr>
            <w:tcW w:w="2781" w:type="dxa"/>
          </w:tcPr>
          <w:p w14:paraId="1096AB09" w14:textId="77777777" w:rsidR="003B5211" w:rsidRPr="00A6272B" w:rsidRDefault="003B5211" w:rsidP="00E20DD0">
            <w:pPr>
              <w:rPr>
                <w:rFonts w:ascii="標楷體" w:eastAsia="標楷體" w:hAnsi="標楷體"/>
              </w:rPr>
            </w:pPr>
          </w:p>
        </w:tc>
        <w:tc>
          <w:tcPr>
            <w:tcW w:w="456" w:type="dxa"/>
          </w:tcPr>
          <w:p w14:paraId="7F2C2273" w14:textId="77777777" w:rsidR="003B5211" w:rsidRPr="00A6272B" w:rsidRDefault="003B5211" w:rsidP="00E20DD0">
            <w:pPr>
              <w:rPr>
                <w:rFonts w:ascii="標楷體" w:eastAsia="標楷體" w:hAnsi="標楷體"/>
              </w:rPr>
            </w:pPr>
          </w:p>
        </w:tc>
        <w:tc>
          <w:tcPr>
            <w:tcW w:w="576" w:type="dxa"/>
          </w:tcPr>
          <w:p w14:paraId="5B32A01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0349E8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B334E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3B3002FF" w14:textId="77777777" w:rsidTr="00E20DD0">
        <w:trPr>
          <w:trHeight w:val="291"/>
          <w:jc w:val="center"/>
        </w:trPr>
        <w:tc>
          <w:tcPr>
            <w:tcW w:w="576" w:type="dxa"/>
          </w:tcPr>
          <w:p w14:paraId="3942F0D6"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581E197B"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15C4786D" w14:textId="77777777" w:rsidR="003B5211" w:rsidRPr="00A6272B" w:rsidRDefault="003B5211" w:rsidP="00E20DD0">
            <w:pPr>
              <w:rPr>
                <w:rFonts w:ascii="標楷體" w:eastAsia="標楷體" w:hAnsi="標楷體"/>
              </w:rPr>
            </w:pPr>
          </w:p>
        </w:tc>
        <w:tc>
          <w:tcPr>
            <w:tcW w:w="936" w:type="dxa"/>
          </w:tcPr>
          <w:p w14:paraId="2D4CA0ED" w14:textId="77777777" w:rsidR="003B5211" w:rsidRPr="00A6272B" w:rsidRDefault="003B5211" w:rsidP="00E20DD0">
            <w:pPr>
              <w:rPr>
                <w:rFonts w:ascii="標楷體" w:eastAsia="標楷體" w:hAnsi="標楷體"/>
              </w:rPr>
            </w:pPr>
          </w:p>
        </w:tc>
        <w:tc>
          <w:tcPr>
            <w:tcW w:w="2781" w:type="dxa"/>
          </w:tcPr>
          <w:p w14:paraId="6FC667D5" w14:textId="77777777" w:rsidR="003B5211" w:rsidRPr="00A6272B" w:rsidRDefault="003B5211" w:rsidP="00E20DD0">
            <w:pPr>
              <w:rPr>
                <w:rFonts w:ascii="標楷體" w:eastAsia="標楷體" w:hAnsi="標楷體"/>
              </w:rPr>
            </w:pPr>
          </w:p>
        </w:tc>
        <w:tc>
          <w:tcPr>
            <w:tcW w:w="456" w:type="dxa"/>
          </w:tcPr>
          <w:p w14:paraId="298A3803" w14:textId="77777777" w:rsidR="003B5211" w:rsidRPr="00A6272B" w:rsidRDefault="003B5211" w:rsidP="00E20DD0">
            <w:pPr>
              <w:rPr>
                <w:rFonts w:ascii="標楷體" w:eastAsia="標楷體" w:hAnsi="標楷體"/>
              </w:rPr>
            </w:pPr>
          </w:p>
        </w:tc>
        <w:tc>
          <w:tcPr>
            <w:tcW w:w="576" w:type="dxa"/>
          </w:tcPr>
          <w:p w14:paraId="369398A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753A55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EFAEBA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48BD8F8A" w14:textId="77777777" w:rsidTr="00E20DD0">
        <w:trPr>
          <w:trHeight w:val="291"/>
          <w:jc w:val="center"/>
        </w:trPr>
        <w:tc>
          <w:tcPr>
            <w:tcW w:w="2568" w:type="dxa"/>
            <w:gridSpan w:val="3"/>
          </w:tcPr>
          <w:p w14:paraId="3BEFBE7D"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76B90AE" w14:textId="77777777" w:rsidR="003B5211" w:rsidRPr="00A6272B" w:rsidRDefault="003B5211" w:rsidP="00E20DD0">
            <w:pPr>
              <w:rPr>
                <w:rFonts w:ascii="標楷體" w:eastAsia="標楷體" w:hAnsi="標楷體"/>
              </w:rPr>
            </w:pPr>
          </w:p>
        </w:tc>
        <w:tc>
          <w:tcPr>
            <w:tcW w:w="2781" w:type="dxa"/>
          </w:tcPr>
          <w:p w14:paraId="749A6A27" w14:textId="77777777" w:rsidR="003B5211" w:rsidRPr="00A6272B" w:rsidRDefault="003B5211" w:rsidP="00E20DD0">
            <w:pPr>
              <w:rPr>
                <w:rFonts w:ascii="標楷體" w:eastAsia="標楷體" w:hAnsi="標楷體"/>
              </w:rPr>
            </w:pPr>
          </w:p>
        </w:tc>
        <w:tc>
          <w:tcPr>
            <w:tcW w:w="456" w:type="dxa"/>
          </w:tcPr>
          <w:p w14:paraId="62E75F9D" w14:textId="77777777" w:rsidR="003B5211" w:rsidRPr="00A6272B" w:rsidRDefault="003B5211" w:rsidP="00E20DD0">
            <w:pPr>
              <w:rPr>
                <w:rFonts w:ascii="標楷體" w:eastAsia="標楷體" w:hAnsi="標楷體"/>
              </w:rPr>
            </w:pPr>
          </w:p>
        </w:tc>
        <w:tc>
          <w:tcPr>
            <w:tcW w:w="576" w:type="dxa"/>
          </w:tcPr>
          <w:p w14:paraId="614BF734" w14:textId="77777777" w:rsidR="003B5211" w:rsidRPr="00A6272B" w:rsidRDefault="003B5211" w:rsidP="00E20DD0">
            <w:pPr>
              <w:rPr>
                <w:rFonts w:ascii="標楷體" w:eastAsia="標楷體" w:hAnsi="標楷體"/>
              </w:rPr>
            </w:pPr>
          </w:p>
        </w:tc>
        <w:tc>
          <w:tcPr>
            <w:tcW w:w="3696" w:type="dxa"/>
          </w:tcPr>
          <w:p w14:paraId="3A5778AE"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279C0E6" w14:textId="77777777" w:rsidTr="00E20DD0">
        <w:trPr>
          <w:trHeight w:val="291"/>
          <w:jc w:val="center"/>
        </w:trPr>
        <w:tc>
          <w:tcPr>
            <w:tcW w:w="576" w:type="dxa"/>
          </w:tcPr>
          <w:p w14:paraId="2B38834A"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321185C6"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1170" w:type="dxa"/>
          </w:tcPr>
          <w:p w14:paraId="6545D93D" w14:textId="77777777" w:rsidR="003B5211" w:rsidRPr="00A6272B" w:rsidRDefault="003B5211" w:rsidP="00E20DD0">
            <w:pPr>
              <w:rPr>
                <w:rFonts w:ascii="標楷體" w:eastAsia="標楷體" w:hAnsi="標楷體"/>
              </w:rPr>
            </w:pPr>
          </w:p>
        </w:tc>
        <w:tc>
          <w:tcPr>
            <w:tcW w:w="936" w:type="dxa"/>
          </w:tcPr>
          <w:p w14:paraId="43ABF0F8" w14:textId="77777777" w:rsidR="003B5211" w:rsidRPr="00A6272B" w:rsidRDefault="003B5211" w:rsidP="00E20DD0">
            <w:pPr>
              <w:rPr>
                <w:rFonts w:ascii="標楷體" w:eastAsia="標楷體" w:hAnsi="標楷體"/>
              </w:rPr>
            </w:pPr>
          </w:p>
        </w:tc>
        <w:tc>
          <w:tcPr>
            <w:tcW w:w="2781" w:type="dxa"/>
          </w:tcPr>
          <w:p w14:paraId="364844F1" w14:textId="77777777" w:rsidR="003B5211" w:rsidRPr="00A6272B" w:rsidRDefault="003B5211" w:rsidP="00E20DD0">
            <w:pPr>
              <w:rPr>
                <w:rFonts w:ascii="標楷體" w:eastAsia="標楷體" w:hAnsi="標楷體"/>
              </w:rPr>
            </w:pPr>
          </w:p>
        </w:tc>
        <w:tc>
          <w:tcPr>
            <w:tcW w:w="456" w:type="dxa"/>
          </w:tcPr>
          <w:p w14:paraId="0D89AC24" w14:textId="77777777" w:rsidR="003B5211" w:rsidRPr="00A6272B" w:rsidRDefault="003B5211" w:rsidP="00E20DD0">
            <w:pPr>
              <w:rPr>
                <w:rFonts w:ascii="標楷體" w:eastAsia="標楷體" w:hAnsi="標楷體"/>
              </w:rPr>
            </w:pPr>
          </w:p>
        </w:tc>
        <w:tc>
          <w:tcPr>
            <w:tcW w:w="576" w:type="dxa"/>
          </w:tcPr>
          <w:p w14:paraId="759DABB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CD1154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2AD6A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763B4A0C" w14:textId="77777777" w:rsidTr="00E20DD0">
        <w:trPr>
          <w:trHeight w:val="291"/>
          <w:jc w:val="center"/>
        </w:trPr>
        <w:tc>
          <w:tcPr>
            <w:tcW w:w="576" w:type="dxa"/>
          </w:tcPr>
          <w:p w14:paraId="23EA178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6695D6C2"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1170" w:type="dxa"/>
          </w:tcPr>
          <w:p w14:paraId="1D5CB136" w14:textId="77777777" w:rsidR="003B5211" w:rsidRDefault="003B5211" w:rsidP="00E20DD0">
            <w:pPr>
              <w:rPr>
                <w:rFonts w:ascii="標楷體" w:eastAsia="標楷體" w:hAnsi="標楷體"/>
              </w:rPr>
            </w:pPr>
          </w:p>
        </w:tc>
        <w:tc>
          <w:tcPr>
            <w:tcW w:w="936" w:type="dxa"/>
          </w:tcPr>
          <w:p w14:paraId="08072B34" w14:textId="77777777" w:rsidR="003B5211" w:rsidRPr="00A6272B" w:rsidRDefault="003B5211" w:rsidP="00E20DD0">
            <w:pPr>
              <w:rPr>
                <w:rFonts w:ascii="標楷體" w:eastAsia="標楷體" w:hAnsi="標楷體"/>
              </w:rPr>
            </w:pPr>
          </w:p>
        </w:tc>
        <w:tc>
          <w:tcPr>
            <w:tcW w:w="2781" w:type="dxa"/>
          </w:tcPr>
          <w:p w14:paraId="1611216A" w14:textId="77777777" w:rsidR="003B5211" w:rsidRPr="00A6272B" w:rsidRDefault="003B5211" w:rsidP="00E20DD0">
            <w:pPr>
              <w:rPr>
                <w:rFonts w:ascii="標楷體" w:eastAsia="標楷體" w:hAnsi="標楷體"/>
              </w:rPr>
            </w:pPr>
          </w:p>
        </w:tc>
        <w:tc>
          <w:tcPr>
            <w:tcW w:w="456" w:type="dxa"/>
          </w:tcPr>
          <w:p w14:paraId="2A3BA9D7" w14:textId="77777777" w:rsidR="003B5211" w:rsidRPr="00A6272B" w:rsidRDefault="003B5211" w:rsidP="00E20DD0">
            <w:pPr>
              <w:rPr>
                <w:rFonts w:ascii="標楷體" w:eastAsia="標楷體" w:hAnsi="標楷體"/>
              </w:rPr>
            </w:pPr>
          </w:p>
        </w:tc>
        <w:tc>
          <w:tcPr>
            <w:tcW w:w="576" w:type="dxa"/>
          </w:tcPr>
          <w:p w14:paraId="4DEF57C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207296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7CB885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299780D" w14:textId="77777777" w:rsidTr="00E20DD0">
        <w:trPr>
          <w:trHeight w:val="291"/>
          <w:jc w:val="center"/>
        </w:trPr>
        <w:tc>
          <w:tcPr>
            <w:tcW w:w="576" w:type="dxa"/>
          </w:tcPr>
          <w:p w14:paraId="5B94AEA3"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71FC7BDA"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7E2855D3" w14:textId="77777777" w:rsidR="003B5211" w:rsidRPr="00A6272B" w:rsidRDefault="003B5211" w:rsidP="00E20DD0">
            <w:pPr>
              <w:rPr>
                <w:rFonts w:ascii="標楷體" w:eastAsia="標楷體" w:hAnsi="標楷體"/>
              </w:rPr>
            </w:pPr>
          </w:p>
        </w:tc>
        <w:tc>
          <w:tcPr>
            <w:tcW w:w="936" w:type="dxa"/>
          </w:tcPr>
          <w:p w14:paraId="6C7174C3" w14:textId="77777777" w:rsidR="003B5211" w:rsidRPr="00A6272B" w:rsidRDefault="003B5211" w:rsidP="00E20DD0">
            <w:pPr>
              <w:rPr>
                <w:rFonts w:ascii="標楷體" w:eastAsia="標楷體" w:hAnsi="標楷體"/>
              </w:rPr>
            </w:pPr>
          </w:p>
        </w:tc>
        <w:tc>
          <w:tcPr>
            <w:tcW w:w="2781" w:type="dxa"/>
          </w:tcPr>
          <w:p w14:paraId="57995972" w14:textId="77777777" w:rsidR="003B5211" w:rsidRPr="00A6272B" w:rsidRDefault="003B5211" w:rsidP="00E20DD0">
            <w:pPr>
              <w:rPr>
                <w:rFonts w:ascii="標楷體" w:eastAsia="標楷體" w:hAnsi="標楷體"/>
              </w:rPr>
            </w:pPr>
          </w:p>
        </w:tc>
        <w:tc>
          <w:tcPr>
            <w:tcW w:w="456" w:type="dxa"/>
          </w:tcPr>
          <w:p w14:paraId="310946F4" w14:textId="77777777" w:rsidR="003B5211" w:rsidRPr="00A6272B" w:rsidRDefault="003B5211" w:rsidP="00E20DD0">
            <w:pPr>
              <w:rPr>
                <w:rFonts w:ascii="標楷體" w:eastAsia="標楷體" w:hAnsi="標楷體"/>
              </w:rPr>
            </w:pPr>
          </w:p>
        </w:tc>
        <w:tc>
          <w:tcPr>
            <w:tcW w:w="576" w:type="dxa"/>
          </w:tcPr>
          <w:p w14:paraId="4BF3BEA1"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0E504F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A02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0053C945" w14:textId="77777777" w:rsidTr="00E20DD0">
        <w:trPr>
          <w:trHeight w:val="291"/>
          <w:jc w:val="center"/>
        </w:trPr>
        <w:tc>
          <w:tcPr>
            <w:tcW w:w="576" w:type="dxa"/>
          </w:tcPr>
          <w:p w14:paraId="249F49D0"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0DDF8828" w14:textId="77777777" w:rsidR="003B5211" w:rsidRPr="00A6272B" w:rsidRDefault="003B5211" w:rsidP="00E20DD0">
            <w:pPr>
              <w:rPr>
                <w:rFonts w:ascii="標楷體" w:eastAsia="標楷體" w:hAnsi="標楷體"/>
              </w:rPr>
            </w:pPr>
            <w:r>
              <w:rPr>
                <w:rFonts w:ascii="標楷體" w:eastAsia="標楷體" w:hAnsi="標楷體" w:hint="eastAsia"/>
              </w:rPr>
              <w:t>加減碼是否依合約</w:t>
            </w:r>
          </w:p>
        </w:tc>
        <w:tc>
          <w:tcPr>
            <w:tcW w:w="1170" w:type="dxa"/>
          </w:tcPr>
          <w:p w14:paraId="537726F8" w14:textId="77777777" w:rsidR="003B5211" w:rsidRDefault="003B5211" w:rsidP="00E20DD0">
            <w:pPr>
              <w:rPr>
                <w:rFonts w:ascii="標楷體" w:eastAsia="標楷體" w:hAnsi="標楷體"/>
              </w:rPr>
            </w:pPr>
          </w:p>
        </w:tc>
        <w:tc>
          <w:tcPr>
            <w:tcW w:w="936" w:type="dxa"/>
          </w:tcPr>
          <w:p w14:paraId="1D1EDA07" w14:textId="77777777" w:rsidR="003B5211" w:rsidRPr="00A6272B" w:rsidRDefault="003B5211" w:rsidP="00E20DD0">
            <w:pPr>
              <w:rPr>
                <w:rFonts w:ascii="標楷體" w:eastAsia="標楷體" w:hAnsi="標楷體"/>
              </w:rPr>
            </w:pPr>
          </w:p>
        </w:tc>
        <w:tc>
          <w:tcPr>
            <w:tcW w:w="2781" w:type="dxa"/>
          </w:tcPr>
          <w:p w14:paraId="439F0187" w14:textId="77777777" w:rsidR="003B5211" w:rsidRPr="00A6272B" w:rsidRDefault="003B5211" w:rsidP="00E20DD0">
            <w:pPr>
              <w:rPr>
                <w:rFonts w:ascii="標楷體" w:eastAsia="標楷體" w:hAnsi="標楷體"/>
              </w:rPr>
            </w:pPr>
          </w:p>
        </w:tc>
        <w:tc>
          <w:tcPr>
            <w:tcW w:w="456" w:type="dxa"/>
          </w:tcPr>
          <w:p w14:paraId="460A80B8" w14:textId="77777777" w:rsidR="003B5211" w:rsidRPr="00A6272B" w:rsidRDefault="003B5211" w:rsidP="00E20DD0">
            <w:pPr>
              <w:rPr>
                <w:rFonts w:ascii="標楷體" w:eastAsia="標楷體" w:hAnsi="標楷體"/>
              </w:rPr>
            </w:pPr>
          </w:p>
        </w:tc>
        <w:tc>
          <w:tcPr>
            <w:tcW w:w="576" w:type="dxa"/>
          </w:tcPr>
          <w:p w14:paraId="1BF8E32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62FB7A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A60D2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7BBDEE35" w14:textId="77777777" w:rsidTr="00E20DD0">
        <w:trPr>
          <w:trHeight w:val="291"/>
          <w:jc w:val="center"/>
        </w:trPr>
        <w:tc>
          <w:tcPr>
            <w:tcW w:w="576" w:type="dxa"/>
          </w:tcPr>
          <w:p w14:paraId="295D1AB5"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73D665E6"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1170" w:type="dxa"/>
          </w:tcPr>
          <w:p w14:paraId="0310101C" w14:textId="77777777" w:rsidR="003B5211" w:rsidRPr="00A6272B" w:rsidRDefault="003B5211" w:rsidP="00E20DD0">
            <w:pPr>
              <w:rPr>
                <w:rFonts w:ascii="標楷體" w:eastAsia="標楷體" w:hAnsi="標楷體"/>
              </w:rPr>
            </w:pPr>
          </w:p>
        </w:tc>
        <w:tc>
          <w:tcPr>
            <w:tcW w:w="936" w:type="dxa"/>
          </w:tcPr>
          <w:p w14:paraId="1A46B6D9" w14:textId="77777777" w:rsidR="003B5211" w:rsidRPr="00A6272B" w:rsidRDefault="003B5211" w:rsidP="00E20DD0">
            <w:pPr>
              <w:rPr>
                <w:rFonts w:ascii="標楷體" w:eastAsia="標楷體" w:hAnsi="標楷體"/>
              </w:rPr>
            </w:pPr>
          </w:p>
        </w:tc>
        <w:tc>
          <w:tcPr>
            <w:tcW w:w="2781" w:type="dxa"/>
          </w:tcPr>
          <w:p w14:paraId="25E170E9" w14:textId="77777777" w:rsidR="003B5211" w:rsidRPr="00A6272B" w:rsidRDefault="003B5211" w:rsidP="00E20DD0">
            <w:pPr>
              <w:rPr>
                <w:rFonts w:ascii="標楷體" w:eastAsia="標楷體" w:hAnsi="標楷體"/>
              </w:rPr>
            </w:pPr>
          </w:p>
        </w:tc>
        <w:tc>
          <w:tcPr>
            <w:tcW w:w="456" w:type="dxa"/>
          </w:tcPr>
          <w:p w14:paraId="54B56F76" w14:textId="77777777" w:rsidR="003B5211" w:rsidRPr="00A6272B" w:rsidRDefault="003B5211" w:rsidP="00E20DD0">
            <w:pPr>
              <w:rPr>
                <w:rFonts w:ascii="標楷體" w:eastAsia="標楷體" w:hAnsi="標楷體"/>
              </w:rPr>
            </w:pPr>
          </w:p>
        </w:tc>
        <w:tc>
          <w:tcPr>
            <w:tcW w:w="576" w:type="dxa"/>
          </w:tcPr>
          <w:p w14:paraId="4F81F362"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4762D78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5F4647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3B5211" w:rsidRPr="00291505" w14:paraId="5EFA5BA2" w14:textId="77777777" w:rsidTr="00E20DD0">
        <w:trPr>
          <w:trHeight w:val="291"/>
          <w:jc w:val="center"/>
        </w:trPr>
        <w:tc>
          <w:tcPr>
            <w:tcW w:w="576" w:type="dxa"/>
          </w:tcPr>
          <w:p w14:paraId="4068591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7E2DDE14"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1170" w:type="dxa"/>
          </w:tcPr>
          <w:p w14:paraId="40AD9D9A" w14:textId="77777777" w:rsidR="003B5211" w:rsidRPr="00A6272B" w:rsidRDefault="003B5211" w:rsidP="00E20DD0">
            <w:pPr>
              <w:rPr>
                <w:rFonts w:ascii="標楷體" w:eastAsia="標楷體" w:hAnsi="標楷體"/>
              </w:rPr>
            </w:pPr>
          </w:p>
        </w:tc>
        <w:tc>
          <w:tcPr>
            <w:tcW w:w="936" w:type="dxa"/>
          </w:tcPr>
          <w:p w14:paraId="5F83EBFE" w14:textId="77777777" w:rsidR="003B5211" w:rsidRPr="00A6272B" w:rsidRDefault="003B5211" w:rsidP="00E20DD0">
            <w:pPr>
              <w:rPr>
                <w:rFonts w:ascii="標楷體" w:eastAsia="標楷體" w:hAnsi="標楷體"/>
              </w:rPr>
            </w:pPr>
          </w:p>
        </w:tc>
        <w:tc>
          <w:tcPr>
            <w:tcW w:w="2781" w:type="dxa"/>
          </w:tcPr>
          <w:p w14:paraId="63016150" w14:textId="77777777" w:rsidR="003B5211" w:rsidRPr="00A6272B" w:rsidRDefault="003B5211" w:rsidP="00E20DD0">
            <w:pPr>
              <w:rPr>
                <w:rFonts w:ascii="標楷體" w:eastAsia="標楷體" w:hAnsi="標楷體"/>
              </w:rPr>
            </w:pPr>
          </w:p>
        </w:tc>
        <w:tc>
          <w:tcPr>
            <w:tcW w:w="456" w:type="dxa"/>
          </w:tcPr>
          <w:p w14:paraId="46FF256F" w14:textId="77777777" w:rsidR="003B5211" w:rsidRPr="00A6272B" w:rsidRDefault="003B5211" w:rsidP="00E20DD0">
            <w:pPr>
              <w:rPr>
                <w:rFonts w:ascii="標楷體" w:eastAsia="標楷體" w:hAnsi="標楷體"/>
              </w:rPr>
            </w:pPr>
          </w:p>
        </w:tc>
        <w:tc>
          <w:tcPr>
            <w:tcW w:w="576" w:type="dxa"/>
          </w:tcPr>
          <w:p w14:paraId="454BF85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E8282A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FDB668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075E5151" w14:textId="77777777" w:rsidTr="00E20DD0">
        <w:trPr>
          <w:trHeight w:val="291"/>
          <w:jc w:val="center"/>
        </w:trPr>
        <w:tc>
          <w:tcPr>
            <w:tcW w:w="576" w:type="dxa"/>
          </w:tcPr>
          <w:p w14:paraId="459A2DF8"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46E24DF2"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1170" w:type="dxa"/>
          </w:tcPr>
          <w:p w14:paraId="72D5285C" w14:textId="77777777" w:rsidR="003B5211" w:rsidRDefault="003B5211" w:rsidP="00E20DD0">
            <w:pPr>
              <w:rPr>
                <w:rFonts w:ascii="標楷體" w:eastAsia="標楷體" w:hAnsi="標楷體"/>
              </w:rPr>
            </w:pPr>
          </w:p>
        </w:tc>
        <w:tc>
          <w:tcPr>
            <w:tcW w:w="936" w:type="dxa"/>
          </w:tcPr>
          <w:p w14:paraId="767A3D64" w14:textId="77777777" w:rsidR="003B5211" w:rsidRPr="00A6272B" w:rsidRDefault="003B5211" w:rsidP="00E20DD0">
            <w:pPr>
              <w:rPr>
                <w:rFonts w:ascii="標楷體" w:eastAsia="標楷體" w:hAnsi="標楷體"/>
              </w:rPr>
            </w:pPr>
          </w:p>
        </w:tc>
        <w:tc>
          <w:tcPr>
            <w:tcW w:w="2781" w:type="dxa"/>
          </w:tcPr>
          <w:p w14:paraId="4A921BCA" w14:textId="77777777" w:rsidR="003B5211" w:rsidRPr="00A6272B" w:rsidRDefault="003B5211" w:rsidP="00E20DD0">
            <w:pPr>
              <w:rPr>
                <w:rFonts w:ascii="標楷體" w:eastAsia="標楷體" w:hAnsi="標楷體"/>
              </w:rPr>
            </w:pPr>
          </w:p>
        </w:tc>
        <w:tc>
          <w:tcPr>
            <w:tcW w:w="456" w:type="dxa"/>
          </w:tcPr>
          <w:p w14:paraId="6240F4F7" w14:textId="77777777" w:rsidR="003B5211" w:rsidRPr="00A6272B" w:rsidRDefault="003B5211" w:rsidP="00E20DD0">
            <w:pPr>
              <w:rPr>
                <w:rFonts w:ascii="標楷體" w:eastAsia="標楷體" w:hAnsi="標楷體"/>
              </w:rPr>
            </w:pPr>
          </w:p>
        </w:tc>
        <w:tc>
          <w:tcPr>
            <w:tcW w:w="576" w:type="dxa"/>
          </w:tcPr>
          <w:p w14:paraId="710286B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8F7E6C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95D9D0A" w14:textId="77777777" w:rsidR="003B5211" w:rsidRPr="00D67AF4" w:rsidRDefault="003B5211" w:rsidP="00E20DD0">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10D83926" w14:textId="77777777" w:rsidTr="00E20DD0">
        <w:trPr>
          <w:trHeight w:val="291"/>
          <w:jc w:val="center"/>
        </w:trPr>
        <w:tc>
          <w:tcPr>
            <w:tcW w:w="2568" w:type="dxa"/>
            <w:gridSpan w:val="3"/>
          </w:tcPr>
          <w:p w14:paraId="48624B3F" w14:textId="77777777" w:rsidR="003B5211" w:rsidRDefault="003B5211" w:rsidP="00E20DD0">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7DED79EA" w14:textId="77777777" w:rsidR="003B5211" w:rsidRPr="00A6272B" w:rsidRDefault="003B5211" w:rsidP="00E20DD0">
            <w:pPr>
              <w:rPr>
                <w:rFonts w:ascii="標楷體" w:eastAsia="標楷體" w:hAnsi="標楷體"/>
              </w:rPr>
            </w:pPr>
          </w:p>
        </w:tc>
        <w:tc>
          <w:tcPr>
            <w:tcW w:w="2781" w:type="dxa"/>
          </w:tcPr>
          <w:p w14:paraId="1A6AF188" w14:textId="77777777" w:rsidR="003B5211" w:rsidRDefault="003B5211" w:rsidP="00E20DD0">
            <w:pPr>
              <w:rPr>
                <w:rFonts w:ascii="標楷體" w:eastAsia="標楷體" w:hAnsi="標楷體" w:cs="細明體"/>
                <w:spacing w:val="15"/>
                <w:kern w:val="0"/>
              </w:rPr>
            </w:pPr>
          </w:p>
        </w:tc>
        <w:tc>
          <w:tcPr>
            <w:tcW w:w="456" w:type="dxa"/>
          </w:tcPr>
          <w:p w14:paraId="13C0BB10" w14:textId="77777777" w:rsidR="003B5211" w:rsidRPr="00A6272B" w:rsidRDefault="003B5211" w:rsidP="00E20DD0">
            <w:pPr>
              <w:rPr>
                <w:rFonts w:ascii="標楷體" w:eastAsia="標楷體" w:hAnsi="標楷體"/>
              </w:rPr>
            </w:pPr>
          </w:p>
        </w:tc>
        <w:tc>
          <w:tcPr>
            <w:tcW w:w="576" w:type="dxa"/>
          </w:tcPr>
          <w:p w14:paraId="63D50151" w14:textId="77777777" w:rsidR="003B5211" w:rsidRDefault="003B5211" w:rsidP="00E20DD0">
            <w:pPr>
              <w:rPr>
                <w:rFonts w:ascii="標楷體" w:eastAsia="標楷體" w:hAnsi="標楷體"/>
              </w:rPr>
            </w:pPr>
          </w:p>
        </w:tc>
        <w:tc>
          <w:tcPr>
            <w:tcW w:w="3696" w:type="dxa"/>
          </w:tcPr>
          <w:p w14:paraId="7DA07C94" w14:textId="77777777" w:rsidR="003B5211" w:rsidRDefault="003B5211" w:rsidP="00E20DD0">
            <w:pPr>
              <w:rPr>
                <w:rFonts w:ascii="標楷體" w:eastAsia="標楷體" w:hAnsi="標楷體"/>
                <w:color w:val="000000"/>
              </w:rPr>
            </w:pPr>
          </w:p>
        </w:tc>
      </w:tr>
      <w:tr w:rsidR="003B5211" w:rsidRPr="00291505" w14:paraId="7B1E75FE" w14:textId="77777777" w:rsidTr="00E20DD0">
        <w:trPr>
          <w:trHeight w:val="530"/>
          <w:jc w:val="center"/>
        </w:trPr>
        <w:tc>
          <w:tcPr>
            <w:tcW w:w="576" w:type="dxa"/>
          </w:tcPr>
          <w:p w14:paraId="52151230" w14:textId="77777777" w:rsidR="003B5211" w:rsidRPr="00023341" w:rsidRDefault="003B5211" w:rsidP="00E20DD0">
            <w:pPr>
              <w:rPr>
                <w:rFonts w:ascii="標楷體" w:eastAsia="標楷體" w:hAnsi="標楷體"/>
              </w:rPr>
            </w:pPr>
            <w:r>
              <w:rPr>
                <w:rFonts w:ascii="標楷體" w:eastAsia="標楷體" w:hAnsi="標楷體"/>
              </w:rPr>
              <w:t>19</w:t>
            </w:r>
          </w:p>
        </w:tc>
        <w:tc>
          <w:tcPr>
            <w:tcW w:w="822" w:type="dxa"/>
          </w:tcPr>
          <w:p w14:paraId="0D679BCC"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1170" w:type="dxa"/>
          </w:tcPr>
          <w:p w14:paraId="5AD0AB36" w14:textId="77777777" w:rsidR="003B5211" w:rsidRPr="00023341" w:rsidRDefault="003B5211" w:rsidP="00E20DD0">
            <w:pPr>
              <w:rPr>
                <w:rFonts w:ascii="標楷體" w:eastAsia="標楷體" w:hAnsi="標楷體"/>
              </w:rPr>
            </w:pPr>
          </w:p>
        </w:tc>
        <w:tc>
          <w:tcPr>
            <w:tcW w:w="936" w:type="dxa"/>
          </w:tcPr>
          <w:p w14:paraId="1245291C" w14:textId="77777777" w:rsidR="003B5211" w:rsidRPr="00023341" w:rsidRDefault="003B5211" w:rsidP="00E20DD0">
            <w:pPr>
              <w:rPr>
                <w:rFonts w:ascii="標楷體" w:eastAsia="標楷體" w:hAnsi="標楷體"/>
              </w:rPr>
            </w:pPr>
          </w:p>
        </w:tc>
        <w:tc>
          <w:tcPr>
            <w:tcW w:w="2781" w:type="dxa"/>
          </w:tcPr>
          <w:p w14:paraId="0246DFA2" w14:textId="77777777" w:rsidR="003B5211" w:rsidRPr="00023341" w:rsidRDefault="003B5211" w:rsidP="00E20DD0">
            <w:pPr>
              <w:rPr>
                <w:rFonts w:ascii="標楷體" w:eastAsia="標楷體" w:hAnsi="標楷體"/>
              </w:rPr>
            </w:pPr>
          </w:p>
        </w:tc>
        <w:tc>
          <w:tcPr>
            <w:tcW w:w="456" w:type="dxa"/>
          </w:tcPr>
          <w:p w14:paraId="73FDEFC3" w14:textId="77777777" w:rsidR="003B5211" w:rsidRPr="00023341" w:rsidRDefault="003B5211" w:rsidP="00E20DD0">
            <w:pPr>
              <w:rPr>
                <w:rFonts w:ascii="標楷體" w:eastAsia="標楷體" w:hAnsi="標楷體"/>
              </w:rPr>
            </w:pPr>
          </w:p>
        </w:tc>
        <w:tc>
          <w:tcPr>
            <w:tcW w:w="576" w:type="dxa"/>
          </w:tcPr>
          <w:p w14:paraId="6FE40898"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1A2AB09F"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2C691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6D882C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225B0CA1" w14:textId="77777777" w:rsidTr="00E20DD0">
        <w:trPr>
          <w:trHeight w:val="530"/>
          <w:jc w:val="center"/>
        </w:trPr>
        <w:tc>
          <w:tcPr>
            <w:tcW w:w="576" w:type="dxa"/>
          </w:tcPr>
          <w:p w14:paraId="5AA17FB7" w14:textId="77777777" w:rsidR="003B5211" w:rsidRDefault="003B5211" w:rsidP="00E20DD0">
            <w:pPr>
              <w:rPr>
                <w:rFonts w:ascii="標楷體" w:eastAsia="標楷體" w:hAnsi="標楷體"/>
              </w:rPr>
            </w:pPr>
            <w:r>
              <w:rPr>
                <w:rFonts w:ascii="標楷體" w:eastAsia="標楷體" w:hAnsi="標楷體"/>
              </w:rPr>
              <w:t>20</w:t>
            </w:r>
          </w:p>
        </w:tc>
        <w:tc>
          <w:tcPr>
            <w:tcW w:w="822" w:type="dxa"/>
          </w:tcPr>
          <w:p w14:paraId="00AD85CC" w14:textId="77777777" w:rsidR="003B5211" w:rsidRDefault="003B5211" w:rsidP="00E20DD0">
            <w:pPr>
              <w:rPr>
                <w:rFonts w:ascii="標楷體" w:eastAsia="標楷體" w:hAnsi="標楷體"/>
              </w:rPr>
            </w:pPr>
            <w:r>
              <w:rPr>
                <w:rFonts w:ascii="標楷體" w:eastAsia="標楷體" w:hAnsi="標楷體" w:hint="eastAsia"/>
              </w:rPr>
              <w:t>月數(迄)</w:t>
            </w:r>
          </w:p>
        </w:tc>
        <w:tc>
          <w:tcPr>
            <w:tcW w:w="1170" w:type="dxa"/>
          </w:tcPr>
          <w:p w14:paraId="1BF28F52" w14:textId="77777777" w:rsidR="003B5211" w:rsidRDefault="003B5211" w:rsidP="00E20DD0">
            <w:pPr>
              <w:rPr>
                <w:rFonts w:ascii="標楷體" w:eastAsia="標楷體" w:hAnsi="標楷體"/>
              </w:rPr>
            </w:pPr>
          </w:p>
        </w:tc>
        <w:tc>
          <w:tcPr>
            <w:tcW w:w="936" w:type="dxa"/>
          </w:tcPr>
          <w:p w14:paraId="4370F6B6" w14:textId="77777777" w:rsidR="003B5211" w:rsidRPr="00023341" w:rsidRDefault="003B5211" w:rsidP="00E20DD0">
            <w:pPr>
              <w:rPr>
                <w:rFonts w:ascii="標楷體" w:eastAsia="標楷體" w:hAnsi="標楷體"/>
              </w:rPr>
            </w:pPr>
          </w:p>
        </w:tc>
        <w:tc>
          <w:tcPr>
            <w:tcW w:w="2781" w:type="dxa"/>
          </w:tcPr>
          <w:p w14:paraId="5FB572C1" w14:textId="77777777" w:rsidR="003B5211" w:rsidRPr="00023341" w:rsidRDefault="003B5211" w:rsidP="00E20DD0">
            <w:pPr>
              <w:rPr>
                <w:rFonts w:ascii="標楷體" w:eastAsia="標楷體" w:hAnsi="標楷體"/>
              </w:rPr>
            </w:pPr>
          </w:p>
        </w:tc>
        <w:tc>
          <w:tcPr>
            <w:tcW w:w="456" w:type="dxa"/>
          </w:tcPr>
          <w:p w14:paraId="4F0034F9" w14:textId="77777777" w:rsidR="003B5211" w:rsidRPr="00023341" w:rsidRDefault="003B5211" w:rsidP="00E20DD0">
            <w:pPr>
              <w:rPr>
                <w:rFonts w:ascii="標楷體" w:eastAsia="標楷體" w:hAnsi="標楷體"/>
              </w:rPr>
            </w:pPr>
          </w:p>
        </w:tc>
        <w:tc>
          <w:tcPr>
            <w:tcW w:w="576" w:type="dxa"/>
          </w:tcPr>
          <w:p w14:paraId="55FD0CA6" w14:textId="77777777" w:rsidR="003B5211" w:rsidRDefault="003B5211" w:rsidP="00E20DD0">
            <w:pPr>
              <w:rPr>
                <w:rFonts w:ascii="標楷體" w:eastAsia="標楷體" w:hAnsi="標楷體"/>
              </w:rPr>
            </w:pPr>
            <w:r>
              <w:rPr>
                <w:rFonts w:ascii="標楷體" w:eastAsia="標楷體" w:hAnsi="標楷體"/>
              </w:rPr>
              <w:t>R</w:t>
            </w:r>
          </w:p>
        </w:tc>
        <w:tc>
          <w:tcPr>
            <w:tcW w:w="3696" w:type="dxa"/>
          </w:tcPr>
          <w:p w14:paraId="67DB0E2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9B9C8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5EFEA0"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6DA26E93" w14:textId="77777777" w:rsidTr="00E20DD0">
        <w:trPr>
          <w:trHeight w:val="530"/>
          <w:jc w:val="center"/>
        </w:trPr>
        <w:tc>
          <w:tcPr>
            <w:tcW w:w="576" w:type="dxa"/>
          </w:tcPr>
          <w:p w14:paraId="1A00416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16DAAA46"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1170" w:type="dxa"/>
          </w:tcPr>
          <w:p w14:paraId="5DC2F155" w14:textId="77777777" w:rsidR="003B5211" w:rsidRPr="00023341" w:rsidRDefault="003B5211" w:rsidP="00E20DD0">
            <w:pPr>
              <w:rPr>
                <w:rFonts w:ascii="標楷體" w:eastAsia="標楷體" w:hAnsi="標楷體"/>
              </w:rPr>
            </w:pPr>
          </w:p>
        </w:tc>
        <w:tc>
          <w:tcPr>
            <w:tcW w:w="936" w:type="dxa"/>
          </w:tcPr>
          <w:p w14:paraId="1AB122AC" w14:textId="77777777" w:rsidR="003B5211" w:rsidRPr="00023341" w:rsidRDefault="003B5211" w:rsidP="00E20DD0">
            <w:pPr>
              <w:rPr>
                <w:rFonts w:ascii="標楷體" w:eastAsia="標楷體" w:hAnsi="標楷體"/>
              </w:rPr>
            </w:pPr>
          </w:p>
        </w:tc>
        <w:tc>
          <w:tcPr>
            <w:tcW w:w="2781" w:type="dxa"/>
          </w:tcPr>
          <w:p w14:paraId="188BDD54" w14:textId="77777777" w:rsidR="003B5211" w:rsidRPr="00023341" w:rsidRDefault="003B5211" w:rsidP="00E20DD0">
            <w:pPr>
              <w:rPr>
                <w:rFonts w:ascii="標楷體" w:eastAsia="標楷體" w:hAnsi="標楷體"/>
              </w:rPr>
            </w:pPr>
          </w:p>
        </w:tc>
        <w:tc>
          <w:tcPr>
            <w:tcW w:w="456" w:type="dxa"/>
          </w:tcPr>
          <w:p w14:paraId="48B6A5E0" w14:textId="77777777" w:rsidR="003B5211" w:rsidRPr="00023341" w:rsidRDefault="003B5211" w:rsidP="00E20DD0">
            <w:pPr>
              <w:rPr>
                <w:rFonts w:ascii="標楷體" w:eastAsia="標楷體" w:hAnsi="標楷體"/>
              </w:rPr>
            </w:pPr>
          </w:p>
        </w:tc>
        <w:tc>
          <w:tcPr>
            <w:tcW w:w="576" w:type="dxa"/>
          </w:tcPr>
          <w:p w14:paraId="22064B5B"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6685B8C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330D7DA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79A830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6B0DD2BC" w14:textId="77777777" w:rsidTr="00E20DD0">
        <w:trPr>
          <w:trHeight w:val="530"/>
          <w:jc w:val="center"/>
        </w:trPr>
        <w:tc>
          <w:tcPr>
            <w:tcW w:w="576" w:type="dxa"/>
          </w:tcPr>
          <w:p w14:paraId="0B78E9FA"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38B4D6F1"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1170" w:type="dxa"/>
          </w:tcPr>
          <w:p w14:paraId="0CA69B18" w14:textId="77777777" w:rsidR="003B5211" w:rsidRPr="00023341" w:rsidRDefault="003B5211" w:rsidP="00E20DD0">
            <w:pPr>
              <w:rPr>
                <w:rFonts w:ascii="標楷體" w:eastAsia="標楷體" w:hAnsi="標楷體"/>
              </w:rPr>
            </w:pPr>
          </w:p>
        </w:tc>
        <w:tc>
          <w:tcPr>
            <w:tcW w:w="936" w:type="dxa"/>
          </w:tcPr>
          <w:p w14:paraId="6E989C64" w14:textId="77777777" w:rsidR="003B5211" w:rsidRPr="00023341" w:rsidRDefault="003B5211" w:rsidP="00E20DD0">
            <w:pPr>
              <w:rPr>
                <w:rFonts w:ascii="標楷體" w:eastAsia="標楷體" w:hAnsi="標楷體"/>
              </w:rPr>
            </w:pPr>
          </w:p>
        </w:tc>
        <w:tc>
          <w:tcPr>
            <w:tcW w:w="2781" w:type="dxa"/>
          </w:tcPr>
          <w:p w14:paraId="6FB49CC4" w14:textId="77777777" w:rsidR="003B5211" w:rsidRPr="00023341" w:rsidRDefault="003B5211" w:rsidP="00E20DD0">
            <w:pPr>
              <w:rPr>
                <w:rFonts w:ascii="標楷體" w:eastAsia="標楷體" w:hAnsi="標楷體"/>
              </w:rPr>
            </w:pPr>
          </w:p>
        </w:tc>
        <w:tc>
          <w:tcPr>
            <w:tcW w:w="456" w:type="dxa"/>
          </w:tcPr>
          <w:p w14:paraId="7EEEEF87" w14:textId="77777777" w:rsidR="003B5211" w:rsidRPr="00023341" w:rsidRDefault="003B5211" w:rsidP="00E20DD0">
            <w:pPr>
              <w:rPr>
                <w:rFonts w:ascii="標楷體" w:eastAsia="標楷體" w:hAnsi="標楷體"/>
              </w:rPr>
            </w:pPr>
          </w:p>
        </w:tc>
        <w:tc>
          <w:tcPr>
            <w:tcW w:w="576" w:type="dxa"/>
          </w:tcPr>
          <w:p w14:paraId="2F6816A3"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47394A26"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7BDE72F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FED3B6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6521355A" w14:textId="77777777" w:rsidTr="00E20DD0">
        <w:trPr>
          <w:trHeight w:val="291"/>
          <w:jc w:val="center"/>
        </w:trPr>
        <w:tc>
          <w:tcPr>
            <w:tcW w:w="2568" w:type="dxa"/>
            <w:gridSpan w:val="3"/>
          </w:tcPr>
          <w:p w14:paraId="0C5A6618"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030B5A80" w14:textId="77777777" w:rsidR="003B5211" w:rsidRPr="00A6272B" w:rsidRDefault="003B5211" w:rsidP="00E20DD0">
            <w:pPr>
              <w:rPr>
                <w:rFonts w:ascii="標楷體" w:eastAsia="標楷體" w:hAnsi="標楷體"/>
              </w:rPr>
            </w:pPr>
          </w:p>
        </w:tc>
        <w:tc>
          <w:tcPr>
            <w:tcW w:w="2781" w:type="dxa"/>
          </w:tcPr>
          <w:p w14:paraId="659B8151" w14:textId="77777777" w:rsidR="003B5211" w:rsidRPr="00A6272B" w:rsidRDefault="003B5211" w:rsidP="00E20DD0">
            <w:pPr>
              <w:rPr>
                <w:rFonts w:ascii="標楷體" w:eastAsia="標楷體" w:hAnsi="標楷體"/>
              </w:rPr>
            </w:pPr>
          </w:p>
        </w:tc>
        <w:tc>
          <w:tcPr>
            <w:tcW w:w="456" w:type="dxa"/>
          </w:tcPr>
          <w:p w14:paraId="19BCEFB3" w14:textId="77777777" w:rsidR="003B5211" w:rsidRPr="00A6272B" w:rsidRDefault="003B5211" w:rsidP="00E20DD0">
            <w:pPr>
              <w:rPr>
                <w:rFonts w:ascii="標楷體" w:eastAsia="標楷體" w:hAnsi="標楷體"/>
              </w:rPr>
            </w:pPr>
          </w:p>
        </w:tc>
        <w:tc>
          <w:tcPr>
            <w:tcW w:w="576" w:type="dxa"/>
          </w:tcPr>
          <w:p w14:paraId="00446665" w14:textId="77777777" w:rsidR="003B5211" w:rsidRPr="00A6272B" w:rsidRDefault="003B5211" w:rsidP="00E20DD0">
            <w:pPr>
              <w:rPr>
                <w:rFonts w:ascii="標楷體" w:eastAsia="標楷體" w:hAnsi="標楷體"/>
              </w:rPr>
            </w:pPr>
          </w:p>
        </w:tc>
        <w:tc>
          <w:tcPr>
            <w:tcW w:w="3696" w:type="dxa"/>
          </w:tcPr>
          <w:p w14:paraId="5B18E54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27E0D7A" w14:textId="77777777" w:rsidTr="00E20DD0">
        <w:trPr>
          <w:trHeight w:val="291"/>
          <w:jc w:val="center"/>
        </w:trPr>
        <w:tc>
          <w:tcPr>
            <w:tcW w:w="576" w:type="dxa"/>
          </w:tcPr>
          <w:p w14:paraId="4608B46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56FCE2A6"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3E8FEC59" w14:textId="77777777" w:rsidR="003B5211" w:rsidRPr="00A6272B" w:rsidRDefault="003B5211" w:rsidP="00E20DD0">
            <w:pPr>
              <w:rPr>
                <w:rFonts w:ascii="標楷體" w:eastAsia="標楷體" w:hAnsi="標楷體"/>
              </w:rPr>
            </w:pPr>
          </w:p>
        </w:tc>
        <w:tc>
          <w:tcPr>
            <w:tcW w:w="936" w:type="dxa"/>
          </w:tcPr>
          <w:p w14:paraId="326AD758" w14:textId="77777777" w:rsidR="003B5211" w:rsidRPr="00A6272B" w:rsidRDefault="003B5211" w:rsidP="00E20DD0">
            <w:pPr>
              <w:rPr>
                <w:rFonts w:ascii="標楷體" w:eastAsia="標楷體" w:hAnsi="標楷體"/>
              </w:rPr>
            </w:pPr>
          </w:p>
        </w:tc>
        <w:tc>
          <w:tcPr>
            <w:tcW w:w="2781" w:type="dxa"/>
          </w:tcPr>
          <w:p w14:paraId="47D4099C" w14:textId="77777777" w:rsidR="003B5211" w:rsidRPr="00A6272B" w:rsidRDefault="003B5211" w:rsidP="00E20DD0">
            <w:pPr>
              <w:rPr>
                <w:rFonts w:ascii="標楷體" w:eastAsia="標楷體" w:hAnsi="標楷體"/>
              </w:rPr>
            </w:pPr>
          </w:p>
        </w:tc>
        <w:tc>
          <w:tcPr>
            <w:tcW w:w="456" w:type="dxa"/>
          </w:tcPr>
          <w:p w14:paraId="2C8179D1" w14:textId="77777777" w:rsidR="003B5211" w:rsidRPr="00A6272B" w:rsidRDefault="003B5211" w:rsidP="00E20DD0">
            <w:pPr>
              <w:rPr>
                <w:rFonts w:ascii="標楷體" w:eastAsia="標楷體" w:hAnsi="標楷體"/>
              </w:rPr>
            </w:pPr>
          </w:p>
        </w:tc>
        <w:tc>
          <w:tcPr>
            <w:tcW w:w="576" w:type="dxa"/>
          </w:tcPr>
          <w:p w14:paraId="7E2B201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77AF20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A441D3"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1D07A982" w14:textId="77777777" w:rsidTr="00E20DD0">
        <w:trPr>
          <w:trHeight w:val="291"/>
          <w:jc w:val="center"/>
        </w:trPr>
        <w:tc>
          <w:tcPr>
            <w:tcW w:w="576" w:type="dxa"/>
          </w:tcPr>
          <w:p w14:paraId="08D7C24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58453080"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1170" w:type="dxa"/>
          </w:tcPr>
          <w:p w14:paraId="7162915D" w14:textId="77777777" w:rsidR="003B5211" w:rsidRPr="00A6272B" w:rsidRDefault="003B5211" w:rsidP="00E20DD0">
            <w:pPr>
              <w:rPr>
                <w:rFonts w:ascii="標楷體" w:eastAsia="標楷體" w:hAnsi="標楷體"/>
              </w:rPr>
            </w:pPr>
          </w:p>
        </w:tc>
        <w:tc>
          <w:tcPr>
            <w:tcW w:w="936" w:type="dxa"/>
          </w:tcPr>
          <w:p w14:paraId="6D6F8814" w14:textId="77777777" w:rsidR="003B5211" w:rsidRPr="00A6272B" w:rsidRDefault="003B5211" w:rsidP="00E20DD0">
            <w:pPr>
              <w:rPr>
                <w:rFonts w:ascii="標楷體" w:eastAsia="標楷體" w:hAnsi="標楷體"/>
              </w:rPr>
            </w:pPr>
          </w:p>
        </w:tc>
        <w:tc>
          <w:tcPr>
            <w:tcW w:w="2781" w:type="dxa"/>
          </w:tcPr>
          <w:p w14:paraId="6AC46BA9" w14:textId="77777777" w:rsidR="003B5211" w:rsidRPr="00A6272B" w:rsidRDefault="003B5211" w:rsidP="00E20DD0">
            <w:pPr>
              <w:rPr>
                <w:rFonts w:ascii="標楷體" w:eastAsia="標楷體" w:hAnsi="標楷體"/>
              </w:rPr>
            </w:pPr>
          </w:p>
        </w:tc>
        <w:tc>
          <w:tcPr>
            <w:tcW w:w="456" w:type="dxa"/>
          </w:tcPr>
          <w:p w14:paraId="0C63311A" w14:textId="77777777" w:rsidR="003B5211" w:rsidRPr="00A6272B" w:rsidRDefault="003B5211" w:rsidP="00E20DD0">
            <w:pPr>
              <w:rPr>
                <w:rFonts w:ascii="標楷體" w:eastAsia="標楷體" w:hAnsi="標楷體"/>
              </w:rPr>
            </w:pPr>
          </w:p>
        </w:tc>
        <w:tc>
          <w:tcPr>
            <w:tcW w:w="576" w:type="dxa"/>
          </w:tcPr>
          <w:p w14:paraId="545F6BE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BBBD60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0FE66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48BE9A0C" w14:textId="77777777" w:rsidTr="00E20DD0">
        <w:trPr>
          <w:trHeight w:val="291"/>
          <w:jc w:val="center"/>
        </w:trPr>
        <w:tc>
          <w:tcPr>
            <w:tcW w:w="2568" w:type="dxa"/>
            <w:gridSpan w:val="3"/>
          </w:tcPr>
          <w:p w14:paraId="49FEA5C2"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帳管費</w:t>
            </w:r>
          </w:p>
        </w:tc>
        <w:tc>
          <w:tcPr>
            <w:tcW w:w="936" w:type="dxa"/>
          </w:tcPr>
          <w:p w14:paraId="4929F2E5" w14:textId="77777777" w:rsidR="003B5211" w:rsidRPr="00A6272B" w:rsidRDefault="003B5211" w:rsidP="00E20DD0">
            <w:pPr>
              <w:rPr>
                <w:rFonts w:ascii="標楷體" w:eastAsia="標楷體" w:hAnsi="標楷體"/>
              </w:rPr>
            </w:pPr>
          </w:p>
        </w:tc>
        <w:tc>
          <w:tcPr>
            <w:tcW w:w="2781" w:type="dxa"/>
          </w:tcPr>
          <w:p w14:paraId="695818D9" w14:textId="77777777" w:rsidR="003B5211" w:rsidRPr="00A6272B" w:rsidRDefault="003B5211" w:rsidP="00E20DD0">
            <w:pPr>
              <w:rPr>
                <w:rFonts w:ascii="標楷體" w:eastAsia="標楷體" w:hAnsi="標楷體"/>
              </w:rPr>
            </w:pPr>
          </w:p>
        </w:tc>
        <w:tc>
          <w:tcPr>
            <w:tcW w:w="456" w:type="dxa"/>
          </w:tcPr>
          <w:p w14:paraId="73BE3EFB" w14:textId="77777777" w:rsidR="003B5211" w:rsidRPr="00A6272B" w:rsidRDefault="003B5211" w:rsidP="00E20DD0">
            <w:pPr>
              <w:rPr>
                <w:rFonts w:ascii="標楷體" w:eastAsia="標楷體" w:hAnsi="標楷體"/>
              </w:rPr>
            </w:pPr>
          </w:p>
        </w:tc>
        <w:tc>
          <w:tcPr>
            <w:tcW w:w="576" w:type="dxa"/>
          </w:tcPr>
          <w:p w14:paraId="64831094" w14:textId="77777777" w:rsidR="003B5211" w:rsidRPr="00A6272B" w:rsidRDefault="003B5211" w:rsidP="00E20DD0">
            <w:pPr>
              <w:rPr>
                <w:rFonts w:ascii="標楷體" w:eastAsia="標楷體" w:hAnsi="標楷體"/>
              </w:rPr>
            </w:pPr>
          </w:p>
        </w:tc>
        <w:tc>
          <w:tcPr>
            <w:tcW w:w="3696" w:type="dxa"/>
          </w:tcPr>
          <w:p w14:paraId="131FDF1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5BB175F" w14:textId="77777777" w:rsidTr="00E20DD0">
        <w:trPr>
          <w:trHeight w:val="291"/>
          <w:jc w:val="center"/>
        </w:trPr>
        <w:tc>
          <w:tcPr>
            <w:tcW w:w="576" w:type="dxa"/>
          </w:tcPr>
          <w:p w14:paraId="5328A1A3"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58CDDDE7"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6CC6D223" w14:textId="77777777" w:rsidR="003B5211" w:rsidRPr="00A6272B" w:rsidRDefault="003B5211" w:rsidP="00E20DD0">
            <w:pPr>
              <w:rPr>
                <w:rFonts w:ascii="標楷體" w:eastAsia="標楷體" w:hAnsi="標楷體"/>
              </w:rPr>
            </w:pPr>
          </w:p>
        </w:tc>
        <w:tc>
          <w:tcPr>
            <w:tcW w:w="936" w:type="dxa"/>
          </w:tcPr>
          <w:p w14:paraId="22788626" w14:textId="77777777" w:rsidR="003B5211" w:rsidRPr="00A6272B" w:rsidRDefault="003B5211" w:rsidP="00E20DD0">
            <w:pPr>
              <w:rPr>
                <w:rFonts w:ascii="標楷體" w:eastAsia="標楷體" w:hAnsi="標楷體"/>
              </w:rPr>
            </w:pPr>
          </w:p>
        </w:tc>
        <w:tc>
          <w:tcPr>
            <w:tcW w:w="2781" w:type="dxa"/>
          </w:tcPr>
          <w:p w14:paraId="04BF15FB" w14:textId="77777777" w:rsidR="003B5211" w:rsidRPr="00A6272B" w:rsidRDefault="003B5211" w:rsidP="00E20DD0">
            <w:pPr>
              <w:rPr>
                <w:rFonts w:ascii="標楷體" w:eastAsia="標楷體" w:hAnsi="標楷體"/>
              </w:rPr>
            </w:pPr>
          </w:p>
        </w:tc>
        <w:tc>
          <w:tcPr>
            <w:tcW w:w="456" w:type="dxa"/>
          </w:tcPr>
          <w:p w14:paraId="31BAFE2C" w14:textId="77777777" w:rsidR="003B5211" w:rsidRPr="00A6272B" w:rsidRDefault="003B5211" w:rsidP="00E20DD0">
            <w:pPr>
              <w:rPr>
                <w:rFonts w:ascii="標楷體" w:eastAsia="標楷體" w:hAnsi="標楷體"/>
              </w:rPr>
            </w:pPr>
          </w:p>
        </w:tc>
        <w:tc>
          <w:tcPr>
            <w:tcW w:w="576" w:type="dxa"/>
          </w:tcPr>
          <w:p w14:paraId="6DB5BC7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00C234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CB34DC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5F71BF24" w14:textId="77777777" w:rsidTr="00E20DD0">
        <w:trPr>
          <w:trHeight w:val="291"/>
          <w:jc w:val="center"/>
        </w:trPr>
        <w:tc>
          <w:tcPr>
            <w:tcW w:w="576" w:type="dxa"/>
          </w:tcPr>
          <w:p w14:paraId="157C4FB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5D0AB56F"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1170" w:type="dxa"/>
          </w:tcPr>
          <w:p w14:paraId="7EDF45A0" w14:textId="77777777" w:rsidR="003B5211" w:rsidRPr="00A6272B" w:rsidRDefault="003B5211" w:rsidP="00E20DD0">
            <w:pPr>
              <w:rPr>
                <w:rFonts w:ascii="標楷體" w:eastAsia="標楷體" w:hAnsi="標楷體"/>
              </w:rPr>
            </w:pPr>
          </w:p>
        </w:tc>
        <w:tc>
          <w:tcPr>
            <w:tcW w:w="936" w:type="dxa"/>
          </w:tcPr>
          <w:p w14:paraId="567F1751" w14:textId="77777777" w:rsidR="003B5211" w:rsidRPr="00A6272B" w:rsidRDefault="003B5211" w:rsidP="00E20DD0">
            <w:pPr>
              <w:rPr>
                <w:rFonts w:ascii="標楷體" w:eastAsia="標楷體" w:hAnsi="標楷體"/>
              </w:rPr>
            </w:pPr>
          </w:p>
        </w:tc>
        <w:tc>
          <w:tcPr>
            <w:tcW w:w="2781" w:type="dxa"/>
          </w:tcPr>
          <w:p w14:paraId="64AE5291" w14:textId="77777777" w:rsidR="003B5211" w:rsidRPr="00A6272B" w:rsidRDefault="003B5211" w:rsidP="00E20DD0">
            <w:pPr>
              <w:rPr>
                <w:rFonts w:ascii="標楷體" w:eastAsia="標楷體" w:hAnsi="標楷體"/>
              </w:rPr>
            </w:pPr>
          </w:p>
        </w:tc>
        <w:tc>
          <w:tcPr>
            <w:tcW w:w="456" w:type="dxa"/>
          </w:tcPr>
          <w:p w14:paraId="0EA28435" w14:textId="77777777" w:rsidR="003B5211" w:rsidRPr="00A6272B" w:rsidRDefault="003B5211" w:rsidP="00E20DD0">
            <w:pPr>
              <w:rPr>
                <w:rFonts w:ascii="標楷體" w:eastAsia="標楷體" w:hAnsi="標楷體"/>
              </w:rPr>
            </w:pPr>
          </w:p>
        </w:tc>
        <w:tc>
          <w:tcPr>
            <w:tcW w:w="576" w:type="dxa"/>
          </w:tcPr>
          <w:p w14:paraId="0BB69E9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7EE458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EDCA2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63E3BF1" w14:textId="77777777" w:rsidTr="00E20DD0">
        <w:trPr>
          <w:trHeight w:val="291"/>
          <w:jc w:val="center"/>
        </w:trPr>
        <w:tc>
          <w:tcPr>
            <w:tcW w:w="2568" w:type="dxa"/>
            <w:gridSpan w:val="3"/>
          </w:tcPr>
          <w:p w14:paraId="29BEBB05"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15197AB9" w14:textId="77777777" w:rsidR="003B5211" w:rsidRPr="00A6272B" w:rsidRDefault="003B5211" w:rsidP="00E20DD0">
            <w:pPr>
              <w:rPr>
                <w:rFonts w:ascii="標楷體" w:eastAsia="標楷體" w:hAnsi="標楷體"/>
              </w:rPr>
            </w:pPr>
          </w:p>
        </w:tc>
        <w:tc>
          <w:tcPr>
            <w:tcW w:w="2781" w:type="dxa"/>
          </w:tcPr>
          <w:p w14:paraId="0D85BEC3" w14:textId="77777777" w:rsidR="003B5211" w:rsidRPr="00A6272B" w:rsidRDefault="003B5211" w:rsidP="00E20DD0">
            <w:pPr>
              <w:rPr>
                <w:rFonts w:ascii="標楷體" w:eastAsia="標楷體" w:hAnsi="標楷體"/>
              </w:rPr>
            </w:pPr>
          </w:p>
        </w:tc>
        <w:tc>
          <w:tcPr>
            <w:tcW w:w="456" w:type="dxa"/>
          </w:tcPr>
          <w:p w14:paraId="5EF3F11D" w14:textId="77777777" w:rsidR="003B5211" w:rsidRPr="00A6272B" w:rsidRDefault="003B5211" w:rsidP="00E20DD0">
            <w:pPr>
              <w:rPr>
                <w:rFonts w:ascii="標楷體" w:eastAsia="標楷體" w:hAnsi="標楷體"/>
              </w:rPr>
            </w:pPr>
          </w:p>
        </w:tc>
        <w:tc>
          <w:tcPr>
            <w:tcW w:w="576" w:type="dxa"/>
          </w:tcPr>
          <w:p w14:paraId="4F75E12B" w14:textId="77777777" w:rsidR="003B5211" w:rsidRPr="00A6272B" w:rsidRDefault="003B5211" w:rsidP="00E20DD0">
            <w:pPr>
              <w:rPr>
                <w:rFonts w:ascii="標楷體" w:eastAsia="標楷體" w:hAnsi="標楷體"/>
              </w:rPr>
            </w:pPr>
          </w:p>
        </w:tc>
        <w:tc>
          <w:tcPr>
            <w:tcW w:w="3696" w:type="dxa"/>
          </w:tcPr>
          <w:p w14:paraId="784BFD38"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8E9A2A9" w14:textId="77777777" w:rsidTr="00E20DD0">
        <w:trPr>
          <w:trHeight w:val="291"/>
          <w:jc w:val="center"/>
        </w:trPr>
        <w:tc>
          <w:tcPr>
            <w:tcW w:w="576" w:type="dxa"/>
          </w:tcPr>
          <w:p w14:paraId="6C8E43E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28D0977E"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65507FD5" w14:textId="77777777" w:rsidR="003B5211" w:rsidRPr="00A6272B" w:rsidRDefault="003B5211" w:rsidP="00E20DD0">
            <w:pPr>
              <w:rPr>
                <w:rFonts w:ascii="標楷體" w:eastAsia="標楷體" w:hAnsi="標楷體"/>
              </w:rPr>
            </w:pPr>
          </w:p>
        </w:tc>
        <w:tc>
          <w:tcPr>
            <w:tcW w:w="936" w:type="dxa"/>
          </w:tcPr>
          <w:p w14:paraId="5C44FE05" w14:textId="77777777" w:rsidR="003B5211" w:rsidRPr="00A6272B" w:rsidRDefault="003B5211" w:rsidP="00E20DD0">
            <w:pPr>
              <w:rPr>
                <w:rFonts w:ascii="標楷體" w:eastAsia="標楷體" w:hAnsi="標楷體"/>
              </w:rPr>
            </w:pPr>
          </w:p>
        </w:tc>
        <w:tc>
          <w:tcPr>
            <w:tcW w:w="2781" w:type="dxa"/>
          </w:tcPr>
          <w:p w14:paraId="5DD1F861" w14:textId="77777777" w:rsidR="003B5211" w:rsidRPr="00A6272B" w:rsidRDefault="003B5211" w:rsidP="00E20DD0">
            <w:pPr>
              <w:rPr>
                <w:rFonts w:ascii="標楷體" w:eastAsia="標楷體" w:hAnsi="標楷體"/>
              </w:rPr>
            </w:pPr>
          </w:p>
        </w:tc>
        <w:tc>
          <w:tcPr>
            <w:tcW w:w="456" w:type="dxa"/>
          </w:tcPr>
          <w:p w14:paraId="5B329706" w14:textId="77777777" w:rsidR="003B5211" w:rsidRPr="00A6272B" w:rsidRDefault="003B5211" w:rsidP="00E20DD0">
            <w:pPr>
              <w:rPr>
                <w:rFonts w:ascii="標楷體" w:eastAsia="標楷體" w:hAnsi="標楷體"/>
              </w:rPr>
            </w:pPr>
          </w:p>
        </w:tc>
        <w:tc>
          <w:tcPr>
            <w:tcW w:w="576" w:type="dxa"/>
          </w:tcPr>
          <w:p w14:paraId="3ED8AFB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9D93CC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E1EA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2E585A5" w14:textId="77777777" w:rsidTr="00E20DD0">
        <w:trPr>
          <w:trHeight w:val="291"/>
          <w:jc w:val="center"/>
        </w:trPr>
        <w:tc>
          <w:tcPr>
            <w:tcW w:w="576" w:type="dxa"/>
          </w:tcPr>
          <w:p w14:paraId="161212A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E6146D0" w14:textId="77777777" w:rsidR="003B5211" w:rsidRPr="00A6272B" w:rsidRDefault="003B5211" w:rsidP="00E20DD0">
            <w:pPr>
              <w:rPr>
                <w:rFonts w:ascii="標楷體" w:eastAsia="標楷體" w:hAnsi="標楷體"/>
              </w:rPr>
            </w:pPr>
            <w:r w:rsidRPr="00D90FA0">
              <w:rPr>
                <w:rFonts w:ascii="標楷體" w:eastAsia="標楷體" w:hAnsi="標楷體" w:hint="eastAsia"/>
              </w:rPr>
              <w:t>帳管費</w:t>
            </w:r>
          </w:p>
        </w:tc>
        <w:tc>
          <w:tcPr>
            <w:tcW w:w="1170" w:type="dxa"/>
          </w:tcPr>
          <w:p w14:paraId="04E6665E" w14:textId="77777777" w:rsidR="003B5211" w:rsidRPr="00A6272B" w:rsidRDefault="003B5211" w:rsidP="00E20DD0">
            <w:pPr>
              <w:rPr>
                <w:rFonts w:ascii="標楷體" w:eastAsia="標楷體" w:hAnsi="標楷體"/>
              </w:rPr>
            </w:pPr>
          </w:p>
        </w:tc>
        <w:tc>
          <w:tcPr>
            <w:tcW w:w="936" w:type="dxa"/>
          </w:tcPr>
          <w:p w14:paraId="15F1DE98" w14:textId="77777777" w:rsidR="003B5211" w:rsidRPr="00A6272B" w:rsidRDefault="003B5211" w:rsidP="00E20DD0">
            <w:pPr>
              <w:rPr>
                <w:rFonts w:ascii="標楷體" w:eastAsia="標楷體" w:hAnsi="標楷體"/>
              </w:rPr>
            </w:pPr>
          </w:p>
        </w:tc>
        <w:tc>
          <w:tcPr>
            <w:tcW w:w="2781" w:type="dxa"/>
          </w:tcPr>
          <w:p w14:paraId="7AF53AC4" w14:textId="77777777" w:rsidR="003B5211" w:rsidRPr="00A6272B" w:rsidRDefault="003B5211" w:rsidP="00E20DD0">
            <w:pPr>
              <w:rPr>
                <w:rFonts w:ascii="標楷體" w:eastAsia="標楷體" w:hAnsi="標楷體"/>
              </w:rPr>
            </w:pPr>
          </w:p>
        </w:tc>
        <w:tc>
          <w:tcPr>
            <w:tcW w:w="456" w:type="dxa"/>
          </w:tcPr>
          <w:p w14:paraId="2CDC7155" w14:textId="77777777" w:rsidR="003B5211" w:rsidRPr="00A6272B" w:rsidRDefault="003B5211" w:rsidP="00E20DD0">
            <w:pPr>
              <w:rPr>
                <w:rFonts w:ascii="標楷體" w:eastAsia="標楷體" w:hAnsi="標楷體"/>
              </w:rPr>
            </w:pPr>
          </w:p>
        </w:tc>
        <w:tc>
          <w:tcPr>
            <w:tcW w:w="576" w:type="dxa"/>
          </w:tcPr>
          <w:p w14:paraId="1FF494B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4FAB56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0D363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4C849014" w14:textId="77777777" w:rsidTr="00E20DD0">
        <w:trPr>
          <w:trHeight w:val="291"/>
          <w:jc w:val="center"/>
        </w:trPr>
        <w:tc>
          <w:tcPr>
            <w:tcW w:w="2568" w:type="dxa"/>
            <w:gridSpan w:val="3"/>
          </w:tcPr>
          <w:p w14:paraId="0A44BE1F"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0A3E6110" w14:textId="77777777" w:rsidR="003B5211" w:rsidRPr="00A6272B" w:rsidRDefault="003B5211" w:rsidP="00E20DD0">
            <w:pPr>
              <w:rPr>
                <w:rFonts w:ascii="標楷體" w:eastAsia="標楷體" w:hAnsi="標楷體"/>
              </w:rPr>
            </w:pPr>
          </w:p>
        </w:tc>
        <w:tc>
          <w:tcPr>
            <w:tcW w:w="2781" w:type="dxa"/>
          </w:tcPr>
          <w:p w14:paraId="161E6653" w14:textId="77777777" w:rsidR="003B5211" w:rsidRPr="00A6272B" w:rsidRDefault="003B5211" w:rsidP="00E20DD0">
            <w:pPr>
              <w:rPr>
                <w:rFonts w:ascii="標楷體" w:eastAsia="標楷體" w:hAnsi="標楷體"/>
              </w:rPr>
            </w:pPr>
          </w:p>
        </w:tc>
        <w:tc>
          <w:tcPr>
            <w:tcW w:w="456" w:type="dxa"/>
          </w:tcPr>
          <w:p w14:paraId="27484AE1" w14:textId="77777777" w:rsidR="003B5211" w:rsidRPr="00A6272B" w:rsidRDefault="003B5211" w:rsidP="00E20DD0">
            <w:pPr>
              <w:rPr>
                <w:rFonts w:ascii="標楷體" w:eastAsia="標楷體" w:hAnsi="標楷體"/>
              </w:rPr>
            </w:pPr>
          </w:p>
        </w:tc>
        <w:tc>
          <w:tcPr>
            <w:tcW w:w="576" w:type="dxa"/>
          </w:tcPr>
          <w:p w14:paraId="1B6D7394" w14:textId="77777777" w:rsidR="003B5211" w:rsidRPr="00A6272B" w:rsidRDefault="003B5211" w:rsidP="00E20DD0">
            <w:pPr>
              <w:rPr>
                <w:rFonts w:ascii="標楷體" w:eastAsia="標楷體" w:hAnsi="標楷體"/>
              </w:rPr>
            </w:pPr>
          </w:p>
        </w:tc>
        <w:tc>
          <w:tcPr>
            <w:tcW w:w="3696" w:type="dxa"/>
          </w:tcPr>
          <w:p w14:paraId="50F7C670"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7A26A12B" w14:textId="77777777" w:rsidTr="00E20DD0">
        <w:trPr>
          <w:trHeight w:val="291"/>
          <w:jc w:val="center"/>
        </w:trPr>
        <w:tc>
          <w:tcPr>
            <w:tcW w:w="576" w:type="dxa"/>
          </w:tcPr>
          <w:p w14:paraId="14981D7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AB03687" w14:textId="77777777" w:rsidR="003B5211" w:rsidRPr="00D90FA0" w:rsidRDefault="003B5211" w:rsidP="00E20DD0">
            <w:pPr>
              <w:rPr>
                <w:rFonts w:ascii="標楷體" w:eastAsia="標楷體" w:hAnsi="標楷體"/>
              </w:rPr>
            </w:pPr>
            <w:r>
              <w:rPr>
                <w:rFonts w:ascii="標楷體" w:eastAsia="標楷體" w:hAnsi="標楷體" w:hint="eastAsia"/>
              </w:rPr>
              <w:t>是否綁約</w:t>
            </w:r>
          </w:p>
        </w:tc>
        <w:tc>
          <w:tcPr>
            <w:tcW w:w="1170" w:type="dxa"/>
          </w:tcPr>
          <w:p w14:paraId="4528A505" w14:textId="77777777" w:rsidR="003B5211" w:rsidRDefault="003B5211" w:rsidP="00E20DD0">
            <w:pPr>
              <w:rPr>
                <w:rFonts w:ascii="標楷體" w:eastAsia="標楷體" w:hAnsi="標楷體"/>
              </w:rPr>
            </w:pPr>
          </w:p>
        </w:tc>
        <w:tc>
          <w:tcPr>
            <w:tcW w:w="936" w:type="dxa"/>
          </w:tcPr>
          <w:p w14:paraId="434F91B3" w14:textId="77777777" w:rsidR="003B5211" w:rsidRPr="00A6272B" w:rsidRDefault="003B5211" w:rsidP="00E20DD0">
            <w:pPr>
              <w:rPr>
                <w:rFonts w:ascii="標楷體" w:eastAsia="標楷體" w:hAnsi="標楷體"/>
              </w:rPr>
            </w:pPr>
          </w:p>
        </w:tc>
        <w:tc>
          <w:tcPr>
            <w:tcW w:w="2781" w:type="dxa"/>
          </w:tcPr>
          <w:p w14:paraId="5E95548B" w14:textId="77777777" w:rsidR="003B5211" w:rsidRPr="00A6272B" w:rsidRDefault="003B5211" w:rsidP="00E20DD0">
            <w:pPr>
              <w:rPr>
                <w:rFonts w:ascii="標楷體" w:eastAsia="標楷體" w:hAnsi="標楷體"/>
              </w:rPr>
            </w:pPr>
          </w:p>
        </w:tc>
        <w:tc>
          <w:tcPr>
            <w:tcW w:w="456" w:type="dxa"/>
          </w:tcPr>
          <w:p w14:paraId="21D95481" w14:textId="77777777" w:rsidR="003B5211" w:rsidRPr="00A6272B" w:rsidRDefault="003B5211" w:rsidP="00E20DD0">
            <w:pPr>
              <w:rPr>
                <w:rFonts w:ascii="標楷體" w:eastAsia="標楷體" w:hAnsi="標楷體"/>
              </w:rPr>
            </w:pPr>
          </w:p>
        </w:tc>
        <w:tc>
          <w:tcPr>
            <w:tcW w:w="576" w:type="dxa"/>
          </w:tcPr>
          <w:p w14:paraId="298BA3F1"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D1D2E8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8F43B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6D69345D" w14:textId="77777777" w:rsidTr="00E20DD0">
        <w:trPr>
          <w:trHeight w:val="291"/>
          <w:jc w:val="center"/>
        </w:trPr>
        <w:tc>
          <w:tcPr>
            <w:tcW w:w="576" w:type="dxa"/>
          </w:tcPr>
          <w:p w14:paraId="3701E3F6" w14:textId="77777777" w:rsidR="003B5211" w:rsidRPr="00A6272B" w:rsidRDefault="003B5211" w:rsidP="00E20DD0">
            <w:pPr>
              <w:rPr>
                <w:rFonts w:ascii="標楷體" w:eastAsia="標楷體" w:hAnsi="標楷體"/>
              </w:rPr>
            </w:pPr>
            <w:r>
              <w:rPr>
                <w:rFonts w:ascii="標楷體" w:eastAsia="標楷體" w:hAnsi="標楷體"/>
              </w:rPr>
              <w:lastRenderedPageBreak/>
              <w:t>30</w:t>
            </w:r>
          </w:p>
        </w:tc>
        <w:tc>
          <w:tcPr>
            <w:tcW w:w="822" w:type="dxa"/>
          </w:tcPr>
          <w:p w14:paraId="5E93193A"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1170" w:type="dxa"/>
          </w:tcPr>
          <w:p w14:paraId="4C3B9D23" w14:textId="77777777" w:rsidR="003B5211" w:rsidRDefault="003B5211" w:rsidP="00E20DD0">
            <w:pPr>
              <w:rPr>
                <w:rFonts w:ascii="標楷體" w:eastAsia="標楷體" w:hAnsi="標楷體"/>
              </w:rPr>
            </w:pPr>
          </w:p>
        </w:tc>
        <w:tc>
          <w:tcPr>
            <w:tcW w:w="936" w:type="dxa"/>
          </w:tcPr>
          <w:p w14:paraId="2608241A" w14:textId="77777777" w:rsidR="003B5211" w:rsidRPr="00A6272B" w:rsidRDefault="003B5211" w:rsidP="00E20DD0">
            <w:pPr>
              <w:rPr>
                <w:rFonts w:ascii="標楷體" w:eastAsia="標楷體" w:hAnsi="標楷體"/>
              </w:rPr>
            </w:pPr>
          </w:p>
        </w:tc>
        <w:tc>
          <w:tcPr>
            <w:tcW w:w="2781" w:type="dxa"/>
          </w:tcPr>
          <w:p w14:paraId="215DD1DD" w14:textId="77777777" w:rsidR="003B5211" w:rsidRPr="00A6272B" w:rsidRDefault="003B5211" w:rsidP="00E20DD0">
            <w:pPr>
              <w:rPr>
                <w:rFonts w:ascii="標楷體" w:eastAsia="標楷體" w:hAnsi="標楷體"/>
              </w:rPr>
            </w:pPr>
          </w:p>
        </w:tc>
        <w:tc>
          <w:tcPr>
            <w:tcW w:w="456" w:type="dxa"/>
          </w:tcPr>
          <w:p w14:paraId="2748CBA7" w14:textId="77777777" w:rsidR="003B5211" w:rsidRPr="00A6272B" w:rsidRDefault="003B5211" w:rsidP="00E20DD0">
            <w:pPr>
              <w:rPr>
                <w:rFonts w:ascii="標楷體" w:eastAsia="標楷體" w:hAnsi="標楷體"/>
              </w:rPr>
            </w:pPr>
          </w:p>
        </w:tc>
        <w:tc>
          <w:tcPr>
            <w:tcW w:w="576" w:type="dxa"/>
          </w:tcPr>
          <w:p w14:paraId="2EB97A4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C94702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A0304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458F3699" w14:textId="77777777" w:rsidTr="00E20DD0">
        <w:trPr>
          <w:trHeight w:val="291"/>
          <w:jc w:val="center"/>
        </w:trPr>
        <w:tc>
          <w:tcPr>
            <w:tcW w:w="576" w:type="dxa"/>
          </w:tcPr>
          <w:p w14:paraId="780AB770"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E2C340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1170" w:type="dxa"/>
          </w:tcPr>
          <w:p w14:paraId="10D3EEFF" w14:textId="77777777" w:rsidR="003B5211" w:rsidRDefault="003B5211" w:rsidP="00E20DD0">
            <w:pPr>
              <w:rPr>
                <w:rFonts w:ascii="標楷體" w:eastAsia="標楷體" w:hAnsi="標楷體"/>
              </w:rPr>
            </w:pPr>
          </w:p>
        </w:tc>
        <w:tc>
          <w:tcPr>
            <w:tcW w:w="936" w:type="dxa"/>
          </w:tcPr>
          <w:p w14:paraId="2D845DF1" w14:textId="77777777" w:rsidR="003B5211" w:rsidRPr="00A6272B" w:rsidRDefault="003B5211" w:rsidP="00E20DD0">
            <w:pPr>
              <w:rPr>
                <w:rFonts w:ascii="標楷體" w:eastAsia="標楷體" w:hAnsi="標楷體"/>
              </w:rPr>
            </w:pPr>
          </w:p>
        </w:tc>
        <w:tc>
          <w:tcPr>
            <w:tcW w:w="2781" w:type="dxa"/>
          </w:tcPr>
          <w:p w14:paraId="4A14ADF5" w14:textId="77777777" w:rsidR="003B5211" w:rsidRPr="00A6272B" w:rsidRDefault="003B5211" w:rsidP="00E20DD0">
            <w:pPr>
              <w:rPr>
                <w:rFonts w:ascii="標楷體" w:eastAsia="標楷體" w:hAnsi="標楷體"/>
              </w:rPr>
            </w:pPr>
          </w:p>
        </w:tc>
        <w:tc>
          <w:tcPr>
            <w:tcW w:w="456" w:type="dxa"/>
          </w:tcPr>
          <w:p w14:paraId="16626DD1" w14:textId="77777777" w:rsidR="003B5211" w:rsidRPr="00A6272B" w:rsidRDefault="003B5211" w:rsidP="00E20DD0">
            <w:pPr>
              <w:rPr>
                <w:rFonts w:ascii="標楷體" w:eastAsia="標楷體" w:hAnsi="標楷體"/>
              </w:rPr>
            </w:pPr>
          </w:p>
        </w:tc>
        <w:tc>
          <w:tcPr>
            <w:tcW w:w="576" w:type="dxa"/>
          </w:tcPr>
          <w:p w14:paraId="591BAE4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5FA0BA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49EA79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3DC8E4A7" w14:textId="77777777" w:rsidTr="00E20DD0">
        <w:trPr>
          <w:trHeight w:val="291"/>
          <w:jc w:val="center"/>
        </w:trPr>
        <w:tc>
          <w:tcPr>
            <w:tcW w:w="576" w:type="dxa"/>
          </w:tcPr>
          <w:p w14:paraId="222E6C0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9F2A686"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1170" w:type="dxa"/>
          </w:tcPr>
          <w:p w14:paraId="1CEB510D" w14:textId="77777777" w:rsidR="003B5211" w:rsidRDefault="003B5211" w:rsidP="00E20DD0">
            <w:pPr>
              <w:rPr>
                <w:rFonts w:ascii="標楷體" w:eastAsia="標楷體" w:hAnsi="標楷體"/>
              </w:rPr>
            </w:pPr>
          </w:p>
        </w:tc>
        <w:tc>
          <w:tcPr>
            <w:tcW w:w="936" w:type="dxa"/>
          </w:tcPr>
          <w:p w14:paraId="0A91288E" w14:textId="77777777" w:rsidR="003B5211" w:rsidRPr="00A6272B" w:rsidRDefault="003B5211" w:rsidP="00E20DD0">
            <w:pPr>
              <w:rPr>
                <w:rFonts w:ascii="標楷體" w:eastAsia="標楷體" w:hAnsi="標楷體"/>
              </w:rPr>
            </w:pPr>
          </w:p>
        </w:tc>
        <w:tc>
          <w:tcPr>
            <w:tcW w:w="2781" w:type="dxa"/>
          </w:tcPr>
          <w:p w14:paraId="7DCD9856" w14:textId="77777777" w:rsidR="003B5211" w:rsidRPr="00A6272B" w:rsidRDefault="003B5211" w:rsidP="00E20DD0">
            <w:pPr>
              <w:rPr>
                <w:rFonts w:ascii="標楷體" w:eastAsia="標楷體" w:hAnsi="標楷體"/>
              </w:rPr>
            </w:pPr>
          </w:p>
        </w:tc>
        <w:tc>
          <w:tcPr>
            <w:tcW w:w="456" w:type="dxa"/>
          </w:tcPr>
          <w:p w14:paraId="535A29C1" w14:textId="77777777" w:rsidR="003B5211" w:rsidRPr="00A6272B" w:rsidRDefault="003B5211" w:rsidP="00E20DD0">
            <w:pPr>
              <w:rPr>
                <w:rFonts w:ascii="標楷體" w:eastAsia="標楷體" w:hAnsi="標楷體"/>
              </w:rPr>
            </w:pPr>
          </w:p>
        </w:tc>
        <w:tc>
          <w:tcPr>
            <w:tcW w:w="576" w:type="dxa"/>
          </w:tcPr>
          <w:p w14:paraId="4500BD8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874043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D37F5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515C7F78" w14:textId="77777777" w:rsidTr="00E20DD0">
        <w:trPr>
          <w:trHeight w:val="291"/>
          <w:jc w:val="center"/>
        </w:trPr>
        <w:tc>
          <w:tcPr>
            <w:tcW w:w="576" w:type="dxa"/>
          </w:tcPr>
          <w:p w14:paraId="5EF8AF6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056E39B2"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1170" w:type="dxa"/>
          </w:tcPr>
          <w:p w14:paraId="70A82060" w14:textId="77777777" w:rsidR="003B5211" w:rsidRDefault="003B5211" w:rsidP="00E20DD0">
            <w:pPr>
              <w:rPr>
                <w:rFonts w:ascii="標楷體" w:eastAsia="標楷體" w:hAnsi="標楷體"/>
              </w:rPr>
            </w:pPr>
          </w:p>
        </w:tc>
        <w:tc>
          <w:tcPr>
            <w:tcW w:w="936" w:type="dxa"/>
          </w:tcPr>
          <w:p w14:paraId="7CEF0459" w14:textId="77777777" w:rsidR="003B5211" w:rsidRPr="00A6272B" w:rsidRDefault="003B5211" w:rsidP="00E20DD0">
            <w:pPr>
              <w:rPr>
                <w:rFonts w:ascii="標楷體" w:eastAsia="標楷體" w:hAnsi="標楷體"/>
              </w:rPr>
            </w:pPr>
          </w:p>
        </w:tc>
        <w:tc>
          <w:tcPr>
            <w:tcW w:w="2781" w:type="dxa"/>
          </w:tcPr>
          <w:p w14:paraId="7886C5BC" w14:textId="77777777" w:rsidR="003B5211" w:rsidRPr="00A6272B" w:rsidRDefault="003B5211" w:rsidP="00E20DD0">
            <w:pPr>
              <w:rPr>
                <w:rFonts w:ascii="標楷體" w:eastAsia="標楷體" w:hAnsi="標楷體"/>
              </w:rPr>
            </w:pPr>
          </w:p>
        </w:tc>
        <w:tc>
          <w:tcPr>
            <w:tcW w:w="456" w:type="dxa"/>
          </w:tcPr>
          <w:p w14:paraId="655CC3CB" w14:textId="77777777" w:rsidR="003B5211" w:rsidRPr="00A6272B" w:rsidRDefault="003B5211" w:rsidP="00E20DD0">
            <w:pPr>
              <w:rPr>
                <w:rFonts w:ascii="標楷體" w:eastAsia="標楷體" w:hAnsi="標楷體"/>
              </w:rPr>
            </w:pPr>
          </w:p>
        </w:tc>
        <w:tc>
          <w:tcPr>
            <w:tcW w:w="576" w:type="dxa"/>
          </w:tcPr>
          <w:p w14:paraId="32D01E62"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2A750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8D9AA0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3B16184F" w14:textId="77777777" w:rsidTr="00E20DD0">
        <w:trPr>
          <w:trHeight w:val="291"/>
          <w:jc w:val="center"/>
        </w:trPr>
        <w:tc>
          <w:tcPr>
            <w:tcW w:w="576" w:type="dxa"/>
          </w:tcPr>
          <w:p w14:paraId="64930FF5"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8D82362"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16D270B2" w14:textId="77777777" w:rsidR="003B5211" w:rsidRPr="009361B3" w:rsidRDefault="003B5211" w:rsidP="00E20DD0">
            <w:pPr>
              <w:rPr>
                <w:rFonts w:ascii="標楷體" w:eastAsia="標楷體" w:hAnsi="標楷體"/>
              </w:rPr>
            </w:pPr>
          </w:p>
        </w:tc>
        <w:tc>
          <w:tcPr>
            <w:tcW w:w="936" w:type="dxa"/>
          </w:tcPr>
          <w:p w14:paraId="223A2D84" w14:textId="77777777" w:rsidR="003B5211" w:rsidRPr="00A6272B" w:rsidRDefault="003B5211" w:rsidP="00E20DD0">
            <w:pPr>
              <w:rPr>
                <w:rFonts w:ascii="標楷體" w:eastAsia="標楷體" w:hAnsi="標楷體"/>
              </w:rPr>
            </w:pPr>
          </w:p>
        </w:tc>
        <w:tc>
          <w:tcPr>
            <w:tcW w:w="2781" w:type="dxa"/>
          </w:tcPr>
          <w:p w14:paraId="2CF0D40E" w14:textId="77777777" w:rsidR="003B5211" w:rsidRPr="00A6272B" w:rsidRDefault="003B5211" w:rsidP="00E20DD0">
            <w:pPr>
              <w:rPr>
                <w:rFonts w:ascii="標楷體" w:eastAsia="標楷體" w:hAnsi="標楷體"/>
              </w:rPr>
            </w:pPr>
          </w:p>
        </w:tc>
        <w:tc>
          <w:tcPr>
            <w:tcW w:w="456" w:type="dxa"/>
          </w:tcPr>
          <w:p w14:paraId="2E03F248" w14:textId="77777777" w:rsidR="003B5211" w:rsidRPr="00A6272B" w:rsidRDefault="003B5211" w:rsidP="00E20DD0">
            <w:pPr>
              <w:rPr>
                <w:rFonts w:ascii="標楷體" w:eastAsia="標楷體" w:hAnsi="標楷體"/>
              </w:rPr>
            </w:pPr>
          </w:p>
        </w:tc>
        <w:tc>
          <w:tcPr>
            <w:tcW w:w="576" w:type="dxa"/>
          </w:tcPr>
          <w:p w14:paraId="68727BC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B03C0B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5C9A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66A68D52" w14:textId="77777777" w:rsidTr="00E20DD0">
        <w:trPr>
          <w:trHeight w:val="291"/>
          <w:jc w:val="center"/>
        </w:trPr>
        <w:tc>
          <w:tcPr>
            <w:tcW w:w="576" w:type="dxa"/>
          </w:tcPr>
          <w:p w14:paraId="59AF6637"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38F12BD1" w14:textId="77777777" w:rsidR="003B5211" w:rsidRDefault="003B5211" w:rsidP="00E20DD0">
            <w:r>
              <w:rPr>
                <w:rFonts w:ascii="標楷體" w:eastAsia="標楷體" w:hAnsi="標楷體" w:hint="eastAsia"/>
                <w:color w:val="222222"/>
                <w:kern w:val="0"/>
              </w:rPr>
              <w:t>分段遞減百分比</w:t>
            </w:r>
          </w:p>
        </w:tc>
        <w:tc>
          <w:tcPr>
            <w:tcW w:w="1170" w:type="dxa"/>
          </w:tcPr>
          <w:p w14:paraId="172AB09E" w14:textId="77777777" w:rsidR="003B5211" w:rsidRPr="009361B3" w:rsidRDefault="003B5211" w:rsidP="00E20DD0">
            <w:pPr>
              <w:rPr>
                <w:rFonts w:ascii="標楷體" w:eastAsia="標楷體" w:hAnsi="標楷體"/>
              </w:rPr>
            </w:pPr>
          </w:p>
        </w:tc>
        <w:tc>
          <w:tcPr>
            <w:tcW w:w="936" w:type="dxa"/>
          </w:tcPr>
          <w:p w14:paraId="5BC66002" w14:textId="77777777" w:rsidR="003B5211" w:rsidRPr="00A6272B" w:rsidRDefault="003B5211" w:rsidP="00E20DD0">
            <w:pPr>
              <w:rPr>
                <w:rFonts w:ascii="標楷體" w:eastAsia="標楷體" w:hAnsi="標楷體"/>
              </w:rPr>
            </w:pPr>
          </w:p>
        </w:tc>
        <w:tc>
          <w:tcPr>
            <w:tcW w:w="2781" w:type="dxa"/>
          </w:tcPr>
          <w:p w14:paraId="645E18EC" w14:textId="77777777" w:rsidR="003B5211" w:rsidRPr="00A6272B" w:rsidRDefault="003B5211" w:rsidP="00E20DD0">
            <w:pPr>
              <w:rPr>
                <w:rFonts w:ascii="標楷體" w:eastAsia="標楷體" w:hAnsi="標楷體"/>
              </w:rPr>
            </w:pPr>
          </w:p>
        </w:tc>
        <w:tc>
          <w:tcPr>
            <w:tcW w:w="456" w:type="dxa"/>
          </w:tcPr>
          <w:p w14:paraId="08EEFAAB" w14:textId="77777777" w:rsidR="003B5211" w:rsidRPr="00A6272B" w:rsidRDefault="003B5211" w:rsidP="00E20DD0">
            <w:pPr>
              <w:rPr>
                <w:rFonts w:ascii="標楷體" w:eastAsia="標楷體" w:hAnsi="標楷體"/>
              </w:rPr>
            </w:pPr>
          </w:p>
        </w:tc>
        <w:tc>
          <w:tcPr>
            <w:tcW w:w="576" w:type="dxa"/>
          </w:tcPr>
          <w:p w14:paraId="531318EF"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EB0661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4A1F7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4319DE7B" w14:textId="77777777" w:rsidTr="00E20DD0">
        <w:trPr>
          <w:trHeight w:val="291"/>
          <w:jc w:val="center"/>
        </w:trPr>
        <w:tc>
          <w:tcPr>
            <w:tcW w:w="576" w:type="dxa"/>
          </w:tcPr>
          <w:p w14:paraId="1E886253"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7130D454"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794E93F9" w14:textId="77777777" w:rsidR="003B5211" w:rsidRPr="009361B3" w:rsidDel="00463CB5" w:rsidRDefault="003B5211" w:rsidP="00E20DD0">
            <w:pPr>
              <w:rPr>
                <w:rFonts w:ascii="標楷體" w:eastAsia="標楷體" w:hAnsi="標楷體"/>
              </w:rPr>
            </w:pPr>
          </w:p>
        </w:tc>
        <w:tc>
          <w:tcPr>
            <w:tcW w:w="936" w:type="dxa"/>
          </w:tcPr>
          <w:p w14:paraId="568FA23B" w14:textId="77777777" w:rsidR="003B5211" w:rsidRPr="00A6272B" w:rsidRDefault="003B5211" w:rsidP="00E20DD0">
            <w:pPr>
              <w:rPr>
                <w:rFonts w:ascii="標楷體" w:eastAsia="標楷體" w:hAnsi="標楷體"/>
              </w:rPr>
            </w:pPr>
          </w:p>
        </w:tc>
        <w:tc>
          <w:tcPr>
            <w:tcW w:w="2781" w:type="dxa"/>
          </w:tcPr>
          <w:p w14:paraId="5F4F8520" w14:textId="77777777" w:rsidR="003B5211" w:rsidRPr="00A6272B" w:rsidRDefault="003B5211" w:rsidP="00E20DD0">
            <w:pPr>
              <w:rPr>
                <w:rFonts w:ascii="標楷體" w:eastAsia="標楷體" w:hAnsi="標楷體"/>
              </w:rPr>
            </w:pPr>
          </w:p>
        </w:tc>
        <w:tc>
          <w:tcPr>
            <w:tcW w:w="456" w:type="dxa"/>
          </w:tcPr>
          <w:p w14:paraId="08B318B6" w14:textId="77777777" w:rsidR="003B5211" w:rsidRPr="00A6272B" w:rsidRDefault="003B5211" w:rsidP="00E20DD0">
            <w:pPr>
              <w:rPr>
                <w:rFonts w:ascii="標楷體" w:eastAsia="標楷體" w:hAnsi="標楷體"/>
              </w:rPr>
            </w:pPr>
          </w:p>
        </w:tc>
        <w:tc>
          <w:tcPr>
            <w:tcW w:w="576" w:type="dxa"/>
          </w:tcPr>
          <w:p w14:paraId="59C7A9C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BC9F35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893096"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409EBC4D" w14:textId="77777777" w:rsidTr="00E20DD0">
        <w:trPr>
          <w:trHeight w:val="291"/>
          <w:jc w:val="center"/>
        </w:trPr>
        <w:tc>
          <w:tcPr>
            <w:tcW w:w="576" w:type="dxa"/>
          </w:tcPr>
          <w:p w14:paraId="5278F56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56BD075"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1428D007" w14:textId="77777777" w:rsidR="003B5211" w:rsidRDefault="003B5211" w:rsidP="00E20DD0">
            <w:pPr>
              <w:rPr>
                <w:rFonts w:ascii="標楷體" w:eastAsia="標楷體" w:hAnsi="標楷體"/>
              </w:rPr>
            </w:pPr>
          </w:p>
        </w:tc>
        <w:tc>
          <w:tcPr>
            <w:tcW w:w="936" w:type="dxa"/>
          </w:tcPr>
          <w:p w14:paraId="7CC166DE" w14:textId="77777777" w:rsidR="003B5211" w:rsidRPr="00A6272B" w:rsidRDefault="003B5211" w:rsidP="00E20DD0">
            <w:pPr>
              <w:rPr>
                <w:rFonts w:ascii="標楷體" w:eastAsia="標楷體" w:hAnsi="標楷體"/>
              </w:rPr>
            </w:pPr>
          </w:p>
        </w:tc>
        <w:tc>
          <w:tcPr>
            <w:tcW w:w="2781" w:type="dxa"/>
          </w:tcPr>
          <w:p w14:paraId="22945A0C" w14:textId="77777777" w:rsidR="003B5211" w:rsidRPr="00A6272B" w:rsidRDefault="003B5211" w:rsidP="00E20DD0">
            <w:pPr>
              <w:rPr>
                <w:rFonts w:ascii="標楷體" w:eastAsia="標楷體" w:hAnsi="標楷體"/>
              </w:rPr>
            </w:pPr>
          </w:p>
        </w:tc>
        <w:tc>
          <w:tcPr>
            <w:tcW w:w="456" w:type="dxa"/>
          </w:tcPr>
          <w:p w14:paraId="304F3A87" w14:textId="77777777" w:rsidR="003B5211" w:rsidRPr="00A6272B" w:rsidRDefault="003B5211" w:rsidP="00E20DD0">
            <w:pPr>
              <w:rPr>
                <w:rFonts w:ascii="標楷體" w:eastAsia="標楷體" w:hAnsi="標楷體"/>
              </w:rPr>
            </w:pPr>
          </w:p>
        </w:tc>
        <w:tc>
          <w:tcPr>
            <w:tcW w:w="576" w:type="dxa"/>
          </w:tcPr>
          <w:p w14:paraId="6A85216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105FA73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3B5211" w:rsidRPr="00016EBF" w14:paraId="2DC41232" w14:textId="77777777" w:rsidTr="00E20DD0">
        <w:trPr>
          <w:trHeight w:val="291"/>
          <w:jc w:val="center"/>
        </w:trPr>
        <w:tc>
          <w:tcPr>
            <w:tcW w:w="2568" w:type="dxa"/>
            <w:gridSpan w:val="3"/>
            <w:vAlign w:val="center"/>
          </w:tcPr>
          <w:p w14:paraId="24AAAF3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43109145" w14:textId="77777777" w:rsidR="003B5211" w:rsidRPr="00023341" w:rsidRDefault="003B5211" w:rsidP="00E20DD0">
            <w:pPr>
              <w:rPr>
                <w:rFonts w:ascii="標楷體" w:eastAsia="標楷體" w:hAnsi="標楷體"/>
              </w:rPr>
            </w:pPr>
          </w:p>
        </w:tc>
        <w:tc>
          <w:tcPr>
            <w:tcW w:w="2781" w:type="dxa"/>
          </w:tcPr>
          <w:p w14:paraId="6DA1D80F" w14:textId="77777777" w:rsidR="003B5211" w:rsidRPr="00023341" w:rsidRDefault="003B5211" w:rsidP="00E20DD0">
            <w:pPr>
              <w:rPr>
                <w:rFonts w:ascii="標楷體" w:eastAsia="標楷體" w:hAnsi="標楷體"/>
              </w:rPr>
            </w:pPr>
          </w:p>
        </w:tc>
        <w:tc>
          <w:tcPr>
            <w:tcW w:w="456" w:type="dxa"/>
          </w:tcPr>
          <w:p w14:paraId="74EAA90A" w14:textId="77777777" w:rsidR="003B5211" w:rsidRPr="00023341" w:rsidRDefault="003B5211" w:rsidP="00E20DD0">
            <w:pPr>
              <w:rPr>
                <w:rFonts w:ascii="標楷體" w:eastAsia="標楷體" w:hAnsi="標楷體"/>
              </w:rPr>
            </w:pPr>
          </w:p>
        </w:tc>
        <w:tc>
          <w:tcPr>
            <w:tcW w:w="576" w:type="dxa"/>
          </w:tcPr>
          <w:p w14:paraId="6963CC8E" w14:textId="77777777" w:rsidR="003B5211" w:rsidRPr="00023341" w:rsidRDefault="003B5211" w:rsidP="00E20DD0">
            <w:pPr>
              <w:rPr>
                <w:rFonts w:ascii="標楷體" w:eastAsia="標楷體" w:hAnsi="標楷體"/>
              </w:rPr>
            </w:pPr>
          </w:p>
        </w:tc>
        <w:tc>
          <w:tcPr>
            <w:tcW w:w="3696" w:type="dxa"/>
          </w:tcPr>
          <w:p w14:paraId="34AB616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55FACBF9" w14:textId="77777777" w:rsidR="003B5211" w:rsidRPr="005B3E1E" w:rsidRDefault="003B5211" w:rsidP="003B5211">
      <w:pPr>
        <w:pStyle w:val="42"/>
        <w:spacing w:after="48"/>
        <w:ind w:leftChars="0" w:left="0"/>
        <w:rPr>
          <w:rFonts w:ascii="標楷體" w:hAnsi="標楷體"/>
        </w:rPr>
      </w:pPr>
    </w:p>
    <w:p w14:paraId="116FF80F" w14:textId="77777777" w:rsidR="003B5211" w:rsidRDefault="003B5211" w:rsidP="003B5211">
      <w:pPr>
        <w:rPr>
          <w:lang w:val="x-none" w:eastAsia="x-none"/>
        </w:rPr>
      </w:pPr>
    </w:p>
    <w:p w14:paraId="0F8C20CF" w14:textId="77777777" w:rsidR="003B5211" w:rsidRDefault="003B5211" w:rsidP="003B5211">
      <w:pPr>
        <w:rPr>
          <w:lang w:val="x-none" w:eastAsia="x-none"/>
        </w:rPr>
      </w:pPr>
    </w:p>
    <w:p w14:paraId="0DD35202" w14:textId="77777777" w:rsidR="003B5211" w:rsidRPr="00E900B9" w:rsidRDefault="003B5211" w:rsidP="003B5211">
      <w:pPr>
        <w:rPr>
          <w:lang w:val="x-none" w:eastAsia="x-none"/>
        </w:rPr>
      </w:pPr>
    </w:p>
    <w:p w14:paraId="7EFDE207" w14:textId="77777777" w:rsidR="003B5211" w:rsidRDefault="003B5211" w:rsidP="003B5211">
      <w:pPr>
        <w:widowControl/>
        <w:rPr>
          <w:rFonts w:eastAsia="標楷體"/>
          <w:szCs w:val="20"/>
        </w:rPr>
      </w:pPr>
      <w:r>
        <w:br w:type="page"/>
      </w:r>
    </w:p>
    <w:p w14:paraId="6CD5156F" w14:textId="77777777" w:rsidR="003B5211" w:rsidRDefault="003B5211" w:rsidP="003B5211">
      <w:pPr>
        <w:pStyle w:val="7"/>
      </w:pPr>
      <w:r>
        <w:rPr>
          <w:rFonts w:hint="eastAsia"/>
        </w:rPr>
        <w:lastRenderedPageBreak/>
        <w:t>選單</w:t>
      </w:r>
    </w:p>
    <w:p w14:paraId="45A43CEF" w14:textId="77777777" w:rsidR="003B5211" w:rsidRDefault="003B5211" w:rsidP="003B5211">
      <w:pPr>
        <w:rPr>
          <w:lang w:val="x-none" w:eastAsia="x-none"/>
        </w:rPr>
      </w:pPr>
    </w:p>
    <w:p w14:paraId="48C26F2C" w14:textId="77777777" w:rsidR="003B5211" w:rsidRDefault="003B5211" w:rsidP="003B5211">
      <w:pPr>
        <w:pStyle w:val="a"/>
      </w:pPr>
      <w:r>
        <w:rPr>
          <w:rFonts w:hint="eastAsia"/>
        </w:rPr>
        <w:t>選單</w:t>
      </w:r>
      <w:r>
        <w:t>1</w:t>
      </w:r>
      <w:r>
        <w:rPr>
          <w:rFonts w:hint="eastAsia"/>
        </w:rPr>
        <w:t>/L6064</w:t>
      </w:r>
    </w:p>
    <w:p w14:paraId="662FB65C" w14:textId="77777777" w:rsidR="003B5211" w:rsidRDefault="003B5211" w:rsidP="003B5211">
      <w:pPr>
        <w:rPr>
          <w:noProof/>
        </w:rPr>
      </w:pPr>
      <w:r w:rsidRPr="006D3688">
        <w:rPr>
          <w:noProof/>
        </w:rPr>
        <w:drawing>
          <wp:inline distT="0" distB="0" distL="0" distR="0" wp14:anchorId="16601282" wp14:editId="7EB2D3AC">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4F73DD49" w14:textId="77777777" w:rsidR="003B5211" w:rsidRPr="00291505" w:rsidRDefault="003B5211" w:rsidP="003B5211">
      <w:pPr>
        <w:rPr>
          <w:rFonts w:ascii="標楷體" w:eastAsia="標楷體" w:hAnsi="標楷體"/>
        </w:rPr>
      </w:pPr>
    </w:p>
    <w:p w14:paraId="2AFD08A5" w14:textId="77777777" w:rsidR="003B5211" w:rsidRDefault="003B5211" w:rsidP="003B5211">
      <w:pPr>
        <w:pStyle w:val="a"/>
      </w:pPr>
      <w:r>
        <w:rPr>
          <w:rFonts w:hint="eastAsia"/>
        </w:rPr>
        <w:t>選單</w:t>
      </w:r>
      <w:r>
        <w:t>2</w:t>
      </w:r>
      <w:r>
        <w:rPr>
          <w:rFonts w:hint="eastAsia"/>
        </w:rPr>
        <w:t>/L6064</w:t>
      </w:r>
    </w:p>
    <w:p w14:paraId="48417496" w14:textId="77777777" w:rsidR="003B5211" w:rsidRDefault="003B5211" w:rsidP="003B5211">
      <w:pPr>
        <w:rPr>
          <w:noProof/>
        </w:rPr>
      </w:pPr>
      <w:r w:rsidRPr="006D3688">
        <w:rPr>
          <w:noProof/>
        </w:rPr>
        <w:drawing>
          <wp:inline distT="0" distB="0" distL="0" distR="0" wp14:anchorId="2D6F7482" wp14:editId="27D55EFE">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22285BF" w14:textId="77777777" w:rsidR="003B5211" w:rsidRPr="00FB4AA1" w:rsidRDefault="003B5211" w:rsidP="003B5211">
      <w:r w:rsidRPr="006D3688">
        <w:rPr>
          <w:noProof/>
        </w:rPr>
        <w:drawing>
          <wp:inline distT="0" distB="0" distL="0" distR="0" wp14:anchorId="3FA9FFDA" wp14:editId="77C93645">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5171AF67" w14:textId="77777777" w:rsidR="003B5211" w:rsidRPr="00291505" w:rsidRDefault="003B5211" w:rsidP="003B5211">
      <w:pPr>
        <w:rPr>
          <w:rFonts w:ascii="標楷體" w:eastAsia="標楷體" w:hAnsi="標楷體"/>
        </w:rPr>
      </w:pPr>
    </w:p>
    <w:p w14:paraId="1162D30B" w14:textId="77777777" w:rsidR="003B5211" w:rsidRPr="0002097C" w:rsidRDefault="003B5211" w:rsidP="003B5211"/>
    <w:p w14:paraId="1747118F" w14:textId="77777777" w:rsidR="003B5211" w:rsidRPr="00E55B51" w:rsidRDefault="003B5211" w:rsidP="003B5211"/>
    <w:p w14:paraId="1C795625" w14:textId="77777777" w:rsidR="003B5211" w:rsidRDefault="003B5211" w:rsidP="003B5211">
      <w:pPr>
        <w:pStyle w:val="a"/>
      </w:pPr>
      <w:r w:rsidRPr="00824633">
        <w:rPr>
          <w:rFonts w:hint="eastAsia"/>
        </w:rPr>
        <w:t>選單</w:t>
      </w:r>
      <w:r>
        <w:t>3</w:t>
      </w:r>
      <w:r w:rsidRPr="00824633">
        <w:rPr>
          <w:rFonts w:hint="eastAsia"/>
        </w:rPr>
        <w:t>/L6064</w:t>
      </w:r>
    </w:p>
    <w:p w14:paraId="75EA8FF2" w14:textId="77777777" w:rsidR="003B5211" w:rsidRDefault="003B5211" w:rsidP="003B5211">
      <w:r w:rsidRPr="006D3688">
        <w:rPr>
          <w:noProof/>
        </w:rPr>
        <w:drawing>
          <wp:inline distT="0" distB="0" distL="0" distR="0" wp14:anchorId="7D33DA5E" wp14:editId="494D382A">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42A13432" w14:textId="77777777" w:rsidR="003B5211" w:rsidRDefault="003B5211" w:rsidP="003B5211"/>
    <w:p w14:paraId="3D5C309D" w14:textId="77777777" w:rsidR="003B5211" w:rsidRDefault="003B5211" w:rsidP="003B5211">
      <w:pPr>
        <w:pStyle w:val="a"/>
      </w:pPr>
      <w:r>
        <w:rPr>
          <w:rFonts w:hint="eastAsia"/>
        </w:rPr>
        <w:t>選單</w:t>
      </w:r>
      <w:r>
        <w:t>4</w:t>
      </w:r>
      <w:r>
        <w:rPr>
          <w:rFonts w:hint="eastAsia"/>
        </w:rPr>
        <w:t>/L6064</w:t>
      </w:r>
    </w:p>
    <w:p w14:paraId="14C1D7B2" w14:textId="77777777" w:rsidR="003B5211" w:rsidRDefault="003B5211" w:rsidP="003B5211">
      <w:pPr>
        <w:rPr>
          <w:noProof/>
        </w:rPr>
      </w:pPr>
      <w:r w:rsidRPr="006D3688">
        <w:rPr>
          <w:noProof/>
        </w:rPr>
        <w:drawing>
          <wp:inline distT="0" distB="0" distL="0" distR="0" wp14:anchorId="32709261" wp14:editId="23AC5507">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6B7C8747" w14:textId="77777777" w:rsidR="003B5211" w:rsidRDefault="003B5211" w:rsidP="003B5211">
      <w:pPr>
        <w:rPr>
          <w:noProof/>
        </w:rPr>
      </w:pPr>
    </w:p>
    <w:p w14:paraId="235E90CD" w14:textId="77777777" w:rsidR="003B5211" w:rsidRDefault="003B5211" w:rsidP="003B5211">
      <w:pPr>
        <w:pStyle w:val="a"/>
      </w:pPr>
      <w:r>
        <w:rPr>
          <w:rFonts w:hint="eastAsia"/>
        </w:rPr>
        <w:t>選單</w:t>
      </w:r>
      <w:r>
        <w:t>5</w:t>
      </w:r>
      <w:r>
        <w:rPr>
          <w:rFonts w:hint="eastAsia"/>
        </w:rPr>
        <w:t>/L6064</w:t>
      </w:r>
    </w:p>
    <w:p w14:paraId="7DE5D26C" w14:textId="77777777" w:rsidR="003B5211" w:rsidRDefault="003B5211" w:rsidP="003B5211">
      <w:pPr>
        <w:rPr>
          <w:noProof/>
        </w:rPr>
      </w:pPr>
      <w:r w:rsidRPr="006D3688">
        <w:rPr>
          <w:noProof/>
        </w:rPr>
        <w:lastRenderedPageBreak/>
        <w:drawing>
          <wp:inline distT="0" distB="0" distL="0" distR="0" wp14:anchorId="2546B374" wp14:editId="245F2EAD">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4C68426" w14:textId="77777777" w:rsidR="003B5211" w:rsidRDefault="003B5211" w:rsidP="003B5211">
      <w:pPr>
        <w:rPr>
          <w:noProof/>
        </w:rPr>
      </w:pPr>
    </w:p>
    <w:p w14:paraId="7EC89D03" w14:textId="77777777" w:rsidR="003B5211" w:rsidRDefault="003B5211" w:rsidP="003B5211">
      <w:pPr>
        <w:rPr>
          <w:noProof/>
        </w:rPr>
      </w:pPr>
    </w:p>
    <w:p w14:paraId="713C7BFD" w14:textId="77777777" w:rsidR="003B5211" w:rsidRDefault="003B5211" w:rsidP="003B5211">
      <w:pPr>
        <w:rPr>
          <w:noProof/>
        </w:rPr>
      </w:pPr>
    </w:p>
    <w:p w14:paraId="386D9B83" w14:textId="77777777" w:rsidR="003B5211" w:rsidRDefault="003B5211" w:rsidP="003B5211">
      <w:pPr>
        <w:pStyle w:val="a"/>
      </w:pPr>
      <w:r>
        <w:rPr>
          <w:rFonts w:hint="eastAsia"/>
        </w:rPr>
        <w:t>選單</w:t>
      </w:r>
      <w:r>
        <w:t>6</w:t>
      </w:r>
      <w:r>
        <w:rPr>
          <w:rFonts w:hint="eastAsia"/>
        </w:rPr>
        <w:t>/L6064</w:t>
      </w:r>
    </w:p>
    <w:p w14:paraId="5FF3BB24" w14:textId="77777777" w:rsidR="003B5211" w:rsidRDefault="003B5211" w:rsidP="003B5211">
      <w:pPr>
        <w:rPr>
          <w:noProof/>
        </w:rPr>
      </w:pPr>
      <w:r w:rsidRPr="006D3688">
        <w:rPr>
          <w:noProof/>
        </w:rPr>
        <w:drawing>
          <wp:inline distT="0" distB="0" distL="0" distR="0" wp14:anchorId="728E6BE6" wp14:editId="5CCE5A94">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45F4A04" w14:textId="77777777" w:rsidR="003B5211" w:rsidRDefault="003B5211" w:rsidP="003B5211">
      <w:pPr>
        <w:rPr>
          <w:noProof/>
        </w:rPr>
      </w:pPr>
    </w:p>
    <w:p w14:paraId="76A7518B" w14:textId="77777777" w:rsidR="003B5211" w:rsidRDefault="003B5211" w:rsidP="003B5211">
      <w:pPr>
        <w:rPr>
          <w:noProof/>
        </w:rPr>
      </w:pPr>
    </w:p>
    <w:p w14:paraId="0BF03663" w14:textId="77777777" w:rsidR="003B5211" w:rsidRDefault="003B5211" w:rsidP="003B5211">
      <w:pPr>
        <w:rPr>
          <w:noProof/>
        </w:rPr>
      </w:pPr>
    </w:p>
    <w:p w14:paraId="1963353B" w14:textId="77777777" w:rsidR="003B5211" w:rsidRDefault="003B5211" w:rsidP="003B5211">
      <w:pPr>
        <w:pStyle w:val="a"/>
      </w:pPr>
      <w:r>
        <w:rPr>
          <w:rFonts w:hint="eastAsia"/>
        </w:rPr>
        <w:t>選單</w:t>
      </w:r>
      <w:r>
        <w:t>7</w:t>
      </w:r>
      <w:r>
        <w:rPr>
          <w:rFonts w:hint="eastAsia"/>
        </w:rPr>
        <w:t>/L6064</w:t>
      </w:r>
    </w:p>
    <w:p w14:paraId="0DFDD3EE" w14:textId="77777777" w:rsidR="003B5211" w:rsidRDefault="003B5211" w:rsidP="003B5211">
      <w:pPr>
        <w:rPr>
          <w:noProof/>
        </w:rPr>
      </w:pPr>
      <w:r w:rsidRPr="006D3688">
        <w:rPr>
          <w:noProof/>
        </w:rPr>
        <w:lastRenderedPageBreak/>
        <w:drawing>
          <wp:inline distT="0" distB="0" distL="0" distR="0" wp14:anchorId="7375BBB3" wp14:editId="06AEBD5D">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5DB80D7A" w14:textId="77777777" w:rsidR="003B5211" w:rsidRDefault="003B5211" w:rsidP="003B5211">
      <w:pPr>
        <w:widowControl/>
        <w:rPr>
          <w:rFonts w:eastAsia="標楷體"/>
          <w:sz w:val="32"/>
          <w:szCs w:val="20"/>
          <w:lang w:val="x-none" w:eastAsia="x-none"/>
        </w:rPr>
      </w:pPr>
      <w:r>
        <w:rPr>
          <w:rFonts w:eastAsia="標楷體"/>
          <w:sz w:val="32"/>
          <w:szCs w:val="20"/>
          <w:lang w:val="x-none" w:eastAsia="x-none"/>
        </w:rPr>
        <w:br w:type="page"/>
      </w:r>
    </w:p>
    <w:p w14:paraId="78E9EE1D" w14:textId="77777777" w:rsidR="003B5211" w:rsidRDefault="003B5211" w:rsidP="003B5211">
      <w:pPr>
        <w:widowControl/>
        <w:rPr>
          <w:rFonts w:eastAsia="標楷體"/>
          <w:sz w:val="32"/>
          <w:szCs w:val="20"/>
          <w:lang w:val="x-none" w:eastAsia="x-none"/>
        </w:rPr>
      </w:pPr>
    </w:p>
    <w:p w14:paraId="4160C4D9" w14:textId="77777777" w:rsidR="003B5211" w:rsidRDefault="003B5211" w:rsidP="003B5211">
      <w:pPr>
        <w:pStyle w:val="3"/>
      </w:pPr>
      <w:bookmarkStart w:id="59" w:name="_Toc97030698"/>
      <w:r>
        <w:rPr>
          <w:rFonts w:hint="eastAsia"/>
        </w:rPr>
        <w:t>L2001</w:t>
      </w:r>
      <w:r>
        <w:rPr>
          <w:rFonts w:hint="eastAsia"/>
        </w:rPr>
        <w:t>商品參數明細資料查詢</w:t>
      </w:r>
      <w:r>
        <w:rPr>
          <w:rFonts w:hint="eastAsia"/>
        </w:rPr>
        <w:t xml:space="preserve"> ***</w:t>
      </w:r>
      <w:bookmarkEnd w:id="59"/>
    </w:p>
    <w:p w14:paraId="386C8B7B"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7A08657E"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72FAE93"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48FC6B" w14:textId="77777777" w:rsidR="003B5211" w:rsidRPr="00D67AF4" w:rsidRDefault="003B5211" w:rsidP="00E20DD0">
            <w:pPr>
              <w:pStyle w:val="6"/>
              <w:numPr>
                <w:ilvl w:val="0"/>
                <w:numId w:val="0"/>
              </w:numPr>
              <w:tabs>
                <w:tab w:val="clear" w:pos="1200"/>
              </w:tabs>
              <w:rPr>
                <w:color w:val="000000"/>
              </w:rPr>
            </w:pPr>
            <w:r w:rsidRPr="00D67AF4">
              <w:rPr>
                <w:rFonts w:hint="eastAsia"/>
                <w:color w:val="000000"/>
              </w:rPr>
              <w:t>商品參數明細資料查詢</w:t>
            </w:r>
          </w:p>
        </w:tc>
      </w:tr>
      <w:tr w:rsidR="003B5211" w:rsidRPr="00291505" w14:paraId="012FEC17"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2F2A7DB3" w14:textId="77777777" w:rsidR="003B5211" w:rsidRPr="00291505" w:rsidRDefault="003B5211" w:rsidP="00E20DD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24F74D" w14:textId="77777777" w:rsidR="003B5211" w:rsidRPr="00D67AF4" w:rsidRDefault="003B5211" w:rsidP="00E20DD0">
            <w:pPr>
              <w:pStyle w:val="6"/>
              <w:numPr>
                <w:ilvl w:val="0"/>
                <w:numId w:val="0"/>
              </w:numPr>
              <w:tabs>
                <w:tab w:val="clear" w:pos="1200"/>
              </w:tabs>
              <w:rPr>
                <w:color w:val="000000"/>
              </w:rPr>
            </w:pPr>
            <w:r w:rsidRPr="00D67AF4">
              <w:rPr>
                <w:rFonts w:hint="eastAsia"/>
                <w:color w:val="000000"/>
              </w:rPr>
              <w:t>查詢或異動商品資料時</w:t>
            </w:r>
          </w:p>
        </w:tc>
      </w:tr>
      <w:tr w:rsidR="003B5211" w:rsidRPr="002D2386" w14:paraId="25251A3A"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2680DACA" w14:textId="77777777" w:rsidR="003B5211" w:rsidRPr="002D2386" w:rsidRDefault="003B5211" w:rsidP="00E20DD0">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564636" w14:textId="77777777" w:rsidR="003B5211" w:rsidRPr="002D2386" w:rsidRDefault="003B5211" w:rsidP="00E20DD0">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60D047E4" w14:textId="77777777" w:rsidR="003B5211" w:rsidRPr="002D2386" w:rsidRDefault="003B5211" w:rsidP="00E20DD0">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162D5E3" w14:textId="77777777" w:rsidR="003B5211" w:rsidRPr="002D2386"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37B43A0F"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生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生效:</w:t>
            </w:r>
          </w:p>
          <w:p w14:paraId="18242E10"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F07E2C5"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待生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生效:</w:t>
            </w:r>
          </w:p>
          <w:p w14:paraId="2C9379EE"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0B97B8D"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56C58CC3"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73B60C0C" w14:textId="77777777" w:rsidR="003B5211" w:rsidRPr="0069710D" w:rsidRDefault="003B5211" w:rsidP="00E20DD0">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29F92830" w14:textId="77777777" w:rsidR="003B5211" w:rsidRPr="0069710D" w:rsidRDefault="003B5211" w:rsidP="00E20DD0">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56878EC8"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297D643A"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4A7AC92E"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6384C7D2" w14:textId="77777777" w:rsidR="003B5211" w:rsidRPr="00D35D66"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77F2A285"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3251C35A"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5C01111" w14:textId="77777777" w:rsidR="003B5211" w:rsidRPr="002D2386"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345B6396"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310843FD" w14:textId="77777777" w:rsidR="003B5211" w:rsidRPr="002D2386" w:rsidRDefault="003B5211" w:rsidP="00E20DD0">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3B5211" w:rsidRPr="00291505" w14:paraId="01F68FEF"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1B6BEA54" w14:textId="77777777" w:rsidR="003B5211" w:rsidRPr="00291505" w:rsidRDefault="003B5211" w:rsidP="00E20DD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096864" w14:textId="77777777" w:rsidR="003B5211" w:rsidRPr="00291505" w:rsidRDefault="003B5211" w:rsidP="00E20DD0">
            <w:pPr>
              <w:rPr>
                <w:rFonts w:ascii="標楷體" w:eastAsia="標楷體" w:hAnsi="標楷體"/>
              </w:rPr>
            </w:pPr>
          </w:p>
        </w:tc>
      </w:tr>
      <w:tr w:rsidR="003B5211" w:rsidRPr="00291505" w14:paraId="7A5D7AEA"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6AFC81DD" w14:textId="77777777" w:rsidR="003B5211" w:rsidRPr="00291505" w:rsidRDefault="003B5211" w:rsidP="00E20DD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40EE469" w14:textId="77777777" w:rsidR="003B5211" w:rsidRPr="00291505" w:rsidRDefault="003B5211" w:rsidP="00E20DD0">
            <w:pPr>
              <w:rPr>
                <w:rFonts w:ascii="標楷體" w:eastAsia="標楷體" w:hAnsi="標楷體"/>
              </w:rPr>
            </w:pPr>
          </w:p>
        </w:tc>
      </w:tr>
      <w:tr w:rsidR="003B5211" w:rsidRPr="00291505" w14:paraId="3729452F"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6F415D10" w14:textId="77777777" w:rsidR="003B5211" w:rsidRPr="00291505" w:rsidRDefault="003B5211" w:rsidP="00E20DD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9C2AF8" w14:textId="77777777" w:rsidR="003B5211" w:rsidRPr="00291505" w:rsidRDefault="003B5211" w:rsidP="00E20DD0">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3B5211" w:rsidRPr="00291505" w14:paraId="5FA02F3D"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454FF4CA" w14:textId="77777777" w:rsidR="003B5211" w:rsidRPr="00291505" w:rsidRDefault="003B5211" w:rsidP="00E20DD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6EC59F" w14:textId="77777777" w:rsidR="003B5211" w:rsidRPr="00291505" w:rsidRDefault="003B5211" w:rsidP="00E20DD0">
            <w:pPr>
              <w:rPr>
                <w:rFonts w:ascii="標楷體" w:eastAsia="標楷體" w:hAnsi="標楷體"/>
              </w:rPr>
            </w:pPr>
          </w:p>
        </w:tc>
      </w:tr>
      <w:tr w:rsidR="003B5211" w:rsidRPr="00291505" w14:paraId="6CCAE9C7"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1F412622"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609A34" w14:textId="77777777" w:rsidR="003B5211" w:rsidRDefault="003B5211" w:rsidP="00E20DD0">
            <w:pPr>
              <w:rPr>
                <w:rFonts w:ascii="標楷體" w:eastAsia="標楷體" w:hAnsi="標楷體"/>
              </w:rPr>
            </w:pPr>
            <w:r>
              <w:rPr>
                <w:rFonts w:ascii="標楷體" w:eastAsia="標楷體" w:hAnsi="標楷體" w:hint="eastAsia"/>
              </w:rPr>
              <w:t>資料來源:informatica</w:t>
            </w:r>
          </w:p>
          <w:p w14:paraId="12088B0B" w14:textId="77777777" w:rsidR="003B5211" w:rsidRPr="00291505" w:rsidRDefault="003B5211" w:rsidP="00E20DD0">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3F776DC1" w14:textId="77777777" w:rsidR="003B5211" w:rsidRDefault="003B5211" w:rsidP="003B5211">
      <w:pPr>
        <w:ind w:left="1440"/>
      </w:pPr>
    </w:p>
    <w:p w14:paraId="6E6F5A92"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619BF749" w14:textId="77777777" w:rsidTr="00E20DD0">
        <w:tc>
          <w:tcPr>
            <w:tcW w:w="851" w:type="dxa"/>
            <w:shd w:val="clear" w:color="auto" w:fill="D9D9D9"/>
          </w:tcPr>
          <w:p w14:paraId="40F2880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5856A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F01C2D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162BD12F" w14:textId="77777777" w:rsidTr="00E20DD0">
        <w:tc>
          <w:tcPr>
            <w:tcW w:w="851" w:type="dxa"/>
            <w:shd w:val="clear" w:color="auto" w:fill="auto"/>
          </w:tcPr>
          <w:p w14:paraId="376A952B"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EE970CF" w14:textId="77777777" w:rsidR="003B5211" w:rsidRPr="00F533E6" w:rsidRDefault="003B5211" w:rsidP="00E20DD0">
            <w:pPr>
              <w:rPr>
                <w:rFonts w:ascii="標楷體" w:eastAsia="標楷體" w:hAnsi="標楷體"/>
              </w:rPr>
            </w:pPr>
            <w:r w:rsidRPr="00F533E6">
              <w:rPr>
                <w:rFonts w:ascii="標楷體" w:eastAsia="標楷體" w:hAnsi="標楷體"/>
              </w:rPr>
              <w:t>FacProd</w:t>
            </w:r>
          </w:p>
        </w:tc>
        <w:tc>
          <w:tcPr>
            <w:tcW w:w="3828" w:type="dxa"/>
            <w:shd w:val="clear" w:color="auto" w:fill="auto"/>
          </w:tcPr>
          <w:p w14:paraId="2C99750A" w14:textId="77777777" w:rsidR="003B5211" w:rsidRPr="00F533E6" w:rsidRDefault="003B5211" w:rsidP="00E20DD0">
            <w:pPr>
              <w:rPr>
                <w:rFonts w:ascii="標楷體" w:eastAsia="標楷體" w:hAnsi="標楷體"/>
              </w:rPr>
            </w:pPr>
            <w:r w:rsidRPr="00F533E6">
              <w:rPr>
                <w:rFonts w:ascii="標楷體" w:eastAsia="標楷體" w:hAnsi="標楷體" w:hint="eastAsia"/>
                <w:lang w:eastAsia="zh-HK"/>
              </w:rPr>
              <w:t>商品參數主檔</w:t>
            </w:r>
          </w:p>
        </w:tc>
      </w:tr>
    </w:tbl>
    <w:p w14:paraId="2A04B5AB" w14:textId="77777777" w:rsidR="003B5211" w:rsidRDefault="003B5211" w:rsidP="003B5211">
      <w:pPr>
        <w:ind w:left="1440"/>
      </w:pPr>
    </w:p>
    <w:p w14:paraId="11BA2070" w14:textId="77777777" w:rsidR="003B5211" w:rsidRPr="00291505" w:rsidRDefault="003B5211" w:rsidP="003B5211">
      <w:pPr>
        <w:rPr>
          <w:rFonts w:ascii="標楷體" w:eastAsia="標楷體" w:hAnsi="標楷體"/>
        </w:rPr>
      </w:pPr>
    </w:p>
    <w:p w14:paraId="2C7B2ED2" w14:textId="77777777" w:rsidR="003B5211" w:rsidRPr="00291505" w:rsidRDefault="003B5211" w:rsidP="003B5211">
      <w:pPr>
        <w:pStyle w:val="a"/>
      </w:pPr>
      <w:r w:rsidRPr="00291505">
        <w:t>UI畫面</w:t>
      </w:r>
    </w:p>
    <w:p w14:paraId="0CC008BB" w14:textId="77777777" w:rsidR="003B5211" w:rsidRPr="00291505" w:rsidRDefault="003B5211" w:rsidP="003B5211">
      <w:pPr>
        <w:pStyle w:val="a"/>
        <w:numPr>
          <w:ilvl w:val="0"/>
          <w:numId w:val="0"/>
        </w:numPr>
        <w:ind w:left="1559"/>
      </w:pPr>
    </w:p>
    <w:p w14:paraId="3E1BAAA0" w14:textId="77777777" w:rsidR="003B5211" w:rsidRPr="00291505" w:rsidRDefault="003B5211" w:rsidP="003B5211">
      <w:pPr>
        <w:rPr>
          <w:rFonts w:ascii="標楷體" w:eastAsia="標楷體" w:hAnsi="標楷體"/>
        </w:rPr>
      </w:pPr>
      <w:r w:rsidRPr="00A16677">
        <w:rPr>
          <w:noProof/>
        </w:rPr>
        <w:t xml:space="preserve"> </w:t>
      </w:r>
      <w:r w:rsidRPr="00CC7623">
        <w:rPr>
          <w:noProof/>
        </w:rPr>
        <w:drawing>
          <wp:inline distT="0" distB="0" distL="0" distR="0" wp14:anchorId="78A34BA9" wp14:editId="2B9A790C">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466D9AE9" w14:textId="77777777" w:rsidR="003B5211" w:rsidRDefault="003B5211" w:rsidP="003B5211"/>
    <w:p w14:paraId="75DCADDD" w14:textId="77777777" w:rsidR="003B5211" w:rsidRDefault="003B5211" w:rsidP="003B5211">
      <w:pPr>
        <w:pStyle w:val="a"/>
      </w:pPr>
      <w:r>
        <w:t>輸入畫面</w:t>
      </w:r>
      <w:r>
        <w:rPr>
          <w:rFonts w:hint="eastAsia"/>
        </w:rPr>
        <w:t>按鈕</w:t>
      </w:r>
      <w:r>
        <w:t>說明</w:t>
      </w:r>
    </w:p>
    <w:p w14:paraId="2E06F398"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3B5211" w:rsidRPr="00F5236F" w14:paraId="3F073586" w14:textId="77777777" w:rsidTr="00E20DD0">
        <w:tc>
          <w:tcPr>
            <w:tcW w:w="851" w:type="dxa"/>
            <w:shd w:val="clear" w:color="auto" w:fill="D9D9D9"/>
          </w:tcPr>
          <w:p w14:paraId="5BBBCEE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FC849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876D86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F5236F" w14:paraId="7ADB74CB" w14:textId="77777777" w:rsidTr="00E20DD0">
        <w:tc>
          <w:tcPr>
            <w:tcW w:w="851" w:type="dxa"/>
            <w:shd w:val="clear" w:color="auto" w:fill="auto"/>
          </w:tcPr>
          <w:p w14:paraId="129D36A4"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445E6B4"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78B058E9"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4FD476" w14:textId="77777777" w:rsidR="003B5211" w:rsidRPr="00702E0A"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31968969" w14:textId="77777777" w:rsidR="003B5211" w:rsidRPr="00651325" w:rsidRDefault="003B5211" w:rsidP="00E20DD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22531D" w14:textId="77777777" w:rsidR="003B5211" w:rsidRPr="00DB5565" w:rsidRDefault="003B5211" w:rsidP="00E20DD0">
            <w:pPr>
              <w:rPr>
                <w:rFonts w:ascii="標楷體" w:eastAsia="標楷體" w:hAnsi="標楷體"/>
                <w:lang w:eastAsia="zh-HK"/>
              </w:rPr>
            </w:pPr>
            <w:r>
              <w:rPr>
                <w:rFonts w:ascii="標楷體" w:eastAsia="標楷體" w:hAnsi="標楷體" w:hint="eastAsia"/>
              </w:rPr>
              <w:t>依查詢條件顯示查詢結果</w:t>
            </w:r>
          </w:p>
        </w:tc>
      </w:tr>
      <w:tr w:rsidR="003B5211" w:rsidRPr="00F5236F" w14:paraId="75E48937" w14:textId="77777777" w:rsidTr="00E20DD0">
        <w:tc>
          <w:tcPr>
            <w:tcW w:w="851" w:type="dxa"/>
            <w:shd w:val="clear" w:color="auto" w:fill="auto"/>
          </w:tcPr>
          <w:p w14:paraId="501C9A4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457DD2D"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9CCEE72" w14:textId="77777777" w:rsidR="003B5211" w:rsidRPr="00DB5565" w:rsidRDefault="003B5211" w:rsidP="00E20DD0">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3B5211" w:rsidRPr="00F5236F" w14:paraId="6F48C4A9" w14:textId="77777777" w:rsidTr="00E20DD0">
        <w:tc>
          <w:tcPr>
            <w:tcW w:w="851" w:type="dxa"/>
            <w:shd w:val="clear" w:color="auto" w:fill="auto"/>
          </w:tcPr>
          <w:p w14:paraId="5B71023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96E9594"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26D1EF0" w14:textId="77777777" w:rsidR="003B5211" w:rsidRPr="00DB5565" w:rsidRDefault="003B5211" w:rsidP="00E20DD0">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B5211" w:rsidRPr="00F5236F" w14:paraId="7F0EA9B7" w14:textId="77777777" w:rsidTr="00E20DD0">
        <w:tc>
          <w:tcPr>
            <w:tcW w:w="851" w:type="dxa"/>
            <w:shd w:val="clear" w:color="auto" w:fill="auto"/>
          </w:tcPr>
          <w:p w14:paraId="55AD81AD" w14:textId="77777777" w:rsidR="003B5211" w:rsidRPr="00561D45" w:rsidRDefault="003B5211" w:rsidP="00E20DD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C54B478" w14:textId="77777777" w:rsidR="003B5211" w:rsidRPr="00561D45" w:rsidRDefault="003B5211" w:rsidP="00E20DD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89C4BA4" w14:textId="77777777" w:rsidR="003B5211" w:rsidRPr="00DB5565" w:rsidRDefault="003B5211" w:rsidP="00E20DD0">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7091DB32" w14:textId="77777777" w:rsidR="003B5211" w:rsidRPr="00F5236F" w:rsidRDefault="003B5211" w:rsidP="003B5211"/>
    <w:p w14:paraId="269307F9" w14:textId="77777777" w:rsidR="003B5211" w:rsidRPr="00DB5565" w:rsidRDefault="003B5211" w:rsidP="003B5211">
      <w:pPr>
        <w:rPr>
          <w:rFonts w:ascii="標楷體" w:eastAsia="標楷體" w:hAnsi="標楷體"/>
        </w:rPr>
      </w:pPr>
    </w:p>
    <w:p w14:paraId="71A5AA34" w14:textId="77777777" w:rsidR="003B5211" w:rsidRDefault="003B5211" w:rsidP="003B5211">
      <w:pPr>
        <w:pStyle w:val="a"/>
      </w:pPr>
      <w:r>
        <w:t>輸入畫面資料說明</w:t>
      </w:r>
    </w:p>
    <w:p w14:paraId="7B7F896B" w14:textId="77777777" w:rsidR="003B5211" w:rsidRPr="00583AF3" w:rsidRDefault="003B5211" w:rsidP="003B521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3B5211" w:rsidRPr="00362205" w14:paraId="115A64C0" w14:textId="77777777" w:rsidTr="00E20DD0">
        <w:trPr>
          <w:trHeight w:val="388"/>
          <w:jc w:val="center"/>
        </w:trPr>
        <w:tc>
          <w:tcPr>
            <w:tcW w:w="567" w:type="dxa"/>
            <w:vMerge w:val="restart"/>
            <w:shd w:val="clear" w:color="auto" w:fill="D9D9D9"/>
          </w:tcPr>
          <w:p w14:paraId="66C7C9E0" w14:textId="77777777" w:rsidR="003B5211" w:rsidRPr="00362205" w:rsidRDefault="003B5211" w:rsidP="00E20DD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9887E5" w14:textId="77777777" w:rsidR="003B5211" w:rsidRPr="00362205" w:rsidRDefault="003B5211" w:rsidP="00E20DD0">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0BA216CA" w14:textId="77777777" w:rsidR="003B5211" w:rsidRPr="00362205" w:rsidRDefault="003B5211" w:rsidP="00E20DD0">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6450F881" w14:textId="77777777" w:rsidR="003B5211" w:rsidRPr="00362205" w:rsidRDefault="003B5211" w:rsidP="00E20DD0">
            <w:pPr>
              <w:rPr>
                <w:rFonts w:ascii="標楷體" w:eastAsia="標楷體" w:hAnsi="標楷體"/>
              </w:rPr>
            </w:pPr>
            <w:r w:rsidRPr="00362205">
              <w:rPr>
                <w:rFonts w:ascii="標楷體" w:eastAsia="標楷體" w:hAnsi="標楷體"/>
              </w:rPr>
              <w:t>處理邏輯及注意事項</w:t>
            </w:r>
          </w:p>
        </w:tc>
      </w:tr>
      <w:tr w:rsidR="003B5211" w:rsidRPr="00362205" w14:paraId="11350536" w14:textId="77777777" w:rsidTr="00E20DD0">
        <w:trPr>
          <w:trHeight w:val="244"/>
          <w:jc w:val="center"/>
        </w:trPr>
        <w:tc>
          <w:tcPr>
            <w:tcW w:w="567" w:type="dxa"/>
            <w:vMerge/>
            <w:shd w:val="clear" w:color="auto" w:fill="D9D9D9"/>
          </w:tcPr>
          <w:p w14:paraId="53D7E534" w14:textId="77777777" w:rsidR="003B5211" w:rsidRPr="00362205" w:rsidRDefault="003B5211" w:rsidP="00E20DD0">
            <w:pPr>
              <w:rPr>
                <w:rFonts w:ascii="標楷體" w:eastAsia="標楷體" w:hAnsi="標楷體"/>
              </w:rPr>
            </w:pPr>
          </w:p>
        </w:tc>
        <w:tc>
          <w:tcPr>
            <w:tcW w:w="1551" w:type="dxa"/>
            <w:vMerge/>
            <w:shd w:val="clear" w:color="auto" w:fill="D9D9D9"/>
          </w:tcPr>
          <w:p w14:paraId="1C80D25C" w14:textId="77777777" w:rsidR="003B5211" w:rsidRPr="00362205" w:rsidRDefault="003B5211" w:rsidP="00E20DD0">
            <w:pPr>
              <w:rPr>
                <w:rFonts w:ascii="標楷體" w:eastAsia="標楷體" w:hAnsi="標楷體"/>
              </w:rPr>
            </w:pPr>
          </w:p>
        </w:tc>
        <w:tc>
          <w:tcPr>
            <w:tcW w:w="696" w:type="dxa"/>
            <w:shd w:val="clear" w:color="auto" w:fill="D9D9D9"/>
          </w:tcPr>
          <w:p w14:paraId="1512DE6E" w14:textId="77777777" w:rsidR="003B5211" w:rsidRPr="00362205" w:rsidRDefault="003B5211" w:rsidP="00E20DD0">
            <w:pPr>
              <w:rPr>
                <w:rFonts w:ascii="標楷體" w:eastAsia="標楷體" w:hAnsi="標楷體"/>
              </w:rPr>
            </w:pPr>
            <w:r>
              <w:rPr>
                <w:rFonts w:ascii="標楷體" w:eastAsia="標楷體" w:hAnsi="標楷體" w:hint="eastAsia"/>
              </w:rPr>
              <w:t>資料長度</w:t>
            </w:r>
          </w:p>
        </w:tc>
        <w:tc>
          <w:tcPr>
            <w:tcW w:w="725" w:type="dxa"/>
            <w:shd w:val="clear" w:color="auto" w:fill="D9D9D9"/>
          </w:tcPr>
          <w:p w14:paraId="0FEBCE9F" w14:textId="77777777" w:rsidR="003B5211" w:rsidRPr="00362205" w:rsidRDefault="003B5211" w:rsidP="00E20DD0">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64626720" w14:textId="77777777" w:rsidR="003B5211" w:rsidRPr="00362205" w:rsidRDefault="003B5211" w:rsidP="00E20DD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2E1B2DC3" w14:textId="77777777" w:rsidR="003B5211" w:rsidRPr="00362205" w:rsidRDefault="003B5211" w:rsidP="00E20DD0">
            <w:pPr>
              <w:rPr>
                <w:rFonts w:ascii="標楷體" w:eastAsia="標楷體" w:hAnsi="標楷體"/>
              </w:rPr>
            </w:pPr>
            <w:r w:rsidRPr="00362205">
              <w:rPr>
                <w:rFonts w:ascii="標楷體" w:eastAsia="標楷體" w:hAnsi="標楷體"/>
              </w:rPr>
              <w:t>必填</w:t>
            </w:r>
          </w:p>
        </w:tc>
        <w:tc>
          <w:tcPr>
            <w:tcW w:w="935" w:type="dxa"/>
            <w:shd w:val="clear" w:color="auto" w:fill="D9D9D9"/>
          </w:tcPr>
          <w:p w14:paraId="63B76456" w14:textId="77777777" w:rsidR="003B5211" w:rsidRPr="00362205" w:rsidRDefault="003B5211" w:rsidP="00E20DD0">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D91108F" w14:textId="77777777" w:rsidR="003B5211" w:rsidRPr="00362205" w:rsidRDefault="003B5211" w:rsidP="00E20DD0">
            <w:pPr>
              <w:rPr>
                <w:rFonts w:ascii="標楷體" w:eastAsia="標楷體" w:hAnsi="標楷體"/>
              </w:rPr>
            </w:pPr>
          </w:p>
        </w:tc>
      </w:tr>
      <w:tr w:rsidR="003B5211" w:rsidRPr="00362205" w14:paraId="6A723FE7" w14:textId="77777777" w:rsidTr="00E20DD0">
        <w:trPr>
          <w:trHeight w:val="244"/>
          <w:jc w:val="center"/>
        </w:trPr>
        <w:tc>
          <w:tcPr>
            <w:tcW w:w="567" w:type="dxa"/>
          </w:tcPr>
          <w:p w14:paraId="3A159221" w14:textId="77777777" w:rsidR="003B5211" w:rsidRPr="00362205" w:rsidRDefault="003B5211" w:rsidP="00E20DD0">
            <w:pPr>
              <w:rPr>
                <w:rFonts w:ascii="標楷體" w:eastAsia="標楷體" w:hAnsi="標楷體"/>
              </w:rPr>
            </w:pPr>
            <w:r w:rsidRPr="00362205">
              <w:rPr>
                <w:rFonts w:ascii="標楷體" w:eastAsia="標楷體" w:hAnsi="標楷體" w:hint="eastAsia"/>
              </w:rPr>
              <w:t>1.</w:t>
            </w:r>
          </w:p>
        </w:tc>
        <w:tc>
          <w:tcPr>
            <w:tcW w:w="1551" w:type="dxa"/>
          </w:tcPr>
          <w:p w14:paraId="6893C797" w14:textId="77777777" w:rsidR="003B5211" w:rsidRPr="00362205" w:rsidRDefault="003B5211" w:rsidP="00E20DD0">
            <w:pPr>
              <w:rPr>
                <w:rFonts w:ascii="標楷體" w:eastAsia="標楷體" w:hAnsi="標楷體"/>
              </w:rPr>
            </w:pPr>
            <w:r>
              <w:rPr>
                <w:rFonts w:ascii="標楷體" w:eastAsia="標楷體" w:hAnsi="標楷體" w:hint="eastAsia"/>
              </w:rPr>
              <w:t>商品代碼</w:t>
            </w:r>
          </w:p>
        </w:tc>
        <w:tc>
          <w:tcPr>
            <w:tcW w:w="696" w:type="dxa"/>
          </w:tcPr>
          <w:p w14:paraId="085CD043" w14:textId="77777777" w:rsidR="003B5211" w:rsidRPr="00362205" w:rsidRDefault="003B5211" w:rsidP="00E20DD0">
            <w:pPr>
              <w:rPr>
                <w:rFonts w:ascii="標楷體" w:eastAsia="標楷體" w:hAnsi="標楷體"/>
              </w:rPr>
            </w:pPr>
            <w:r>
              <w:rPr>
                <w:rFonts w:ascii="標楷體" w:eastAsia="標楷體" w:hAnsi="標楷體" w:hint="eastAsia"/>
              </w:rPr>
              <w:t>5</w:t>
            </w:r>
          </w:p>
        </w:tc>
        <w:tc>
          <w:tcPr>
            <w:tcW w:w="725" w:type="dxa"/>
          </w:tcPr>
          <w:p w14:paraId="6BAE5D19" w14:textId="77777777" w:rsidR="003B5211" w:rsidRPr="00362205" w:rsidRDefault="003B5211" w:rsidP="00E20DD0">
            <w:pPr>
              <w:rPr>
                <w:rFonts w:ascii="標楷體" w:eastAsia="標楷體" w:hAnsi="標楷體"/>
              </w:rPr>
            </w:pPr>
          </w:p>
        </w:tc>
        <w:tc>
          <w:tcPr>
            <w:tcW w:w="1974" w:type="dxa"/>
          </w:tcPr>
          <w:p w14:paraId="1B368238" w14:textId="77777777" w:rsidR="003B5211" w:rsidRPr="00362205" w:rsidRDefault="003B5211" w:rsidP="00E20DD0">
            <w:pPr>
              <w:rPr>
                <w:rFonts w:ascii="標楷體" w:eastAsia="標楷體" w:hAnsi="標楷體"/>
              </w:rPr>
            </w:pPr>
          </w:p>
        </w:tc>
        <w:tc>
          <w:tcPr>
            <w:tcW w:w="456" w:type="dxa"/>
          </w:tcPr>
          <w:p w14:paraId="152E54D2" w14:textId="77777777" w:rsidR="003B5211" w:rsidRPr="00362205" w:rsidRDefault="003B5211" w:rsidP="00E20DD0">
            <w:pPr>
              <w:rPr>
                <w:rFonts w:ascii="標楷體" w:eastAsia="標楷體" w:hAnsi="標楷體"/>
              </w:rPr>
            </w:pPr>
          </w:p>
        </w:tc>
        <w:tc>
          <w:tcPr>
            <w:tcW w:w="935" w:type="dxa"/>
          </w:tcPr>
          <w:p w14:paraId="2D78B1CA" w14:textId="77777777" w:rsidR="003B5211" w:rsidRPr="00362205"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0A496063" w14:textId="77777777" w:rsidR="003B5211" w:rsidRPr="009938BD" w:rsidRDefault="003B5211" w:rsidP="00E20DD0">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3C036CD0" w14:textId="77777777" w:rsidR="003B5211" w:rsidRPr="00362205" w:rsidRDefault="003B5211" w:rsidP="00E20DD0">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3B5211" w:rsidRPr="00362205" w14:paraId="5B50EF53" w14:textId="77777777" w:rsidTr="00E20DD0">
        <w:trPr>
          <w:trHeight w:val="244"/>
          <w:jc w:val="center"/>
        </w:trPr>
        <w:tc>
          <w:tcPr>
            <w:tcW w:w="567" w:type="dxa"/>
          </w:tcPr>
          <w:p w14:paraId="3C0A60AD" w14:textId="77777777" w:rsidR="003B5211" w:rsidRPr="00362205"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52BABEE" w14:textId="77777777" w:rsidR="003B5211" w:rsidRDefault="003B5211" w:rsidP="00E20DD0">
            <w:pPr>
              <w:rPr>
                <w:rFonts w:ascii="標楷體" w:eastAsia="標楷體" w:hAnsi="標楷體"/>
              </w:rPr>
            </w:pPr>
            <w:r>
              <w:rPr>
                <w:rFonts w:ascii="標楷體" w:eastAsia="標楷體" w:hAnsi="標楷體" w:hint="eastAsia"/>
              </w:rPr>
              <w:t>商品狀態</w:t>
            </w:r>
          </w:p>
        </w:tc>
        <w:tc>
          <w:tcPr>
            <w:tcW w:w="696" w:type="dxa"/>
          </w:tcPr>
          <w:p w14:paraId="276FB68F"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03BB5169" w14:textId="77777777" w:rsidR="003B5211" w:rsidRPr="00362205" w:rsidRDefault="003B5211" w:rsidP="00E20DD0">
            <w:pPr>
              <w:rPr>
                <w:rFonts w:ascii="標楷體" w:eastAsia="標楷體" w:hAnsi="標楷體"/>
              </w:rPr>
            </w:pPr>
            <w:r>
              <w:rPr>
                <w:rFonts w:ascii="標楷體" w:eastAsia="標楷體" w:hAnsi="標楷體" w:hint="eastAsia"/>
              </w:rPr>
              <w:t>0</w:t>
            </w:r>
          </w:p>
        </w:tc>
        <w:tc>
          <w:tcPr>
            <w:tcW w:w="1974" w:type="dxa"/>
          </w:tcPr>
          <w:p w14:paraId="442EEB3B"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t>0:全部</w:t>
            </w:r>
          </w:p>
          <w:p w14:paraId="57031837"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t>1:已生效</w:t>
            </w:r>
          </w:p>
          <w:p w14:paraId="2CC4D165"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lastRenderedPageBreak/>
              <w:t>2:</w:t>
            </w:r>
            <w:r>
              <w:rPr>
                <w:rFonts w:ascii="標楷體" w:eastAsia="標楷體" w:hAnsi="標楷體" w:hint="eastAsia"/>
                <w:highlight w:val="cyan"/>
              </w:rPr>
              <w:t>待</w:t>
            </w:r>
            <w:r w:rsidRPr="00BE7060">
              <w:rPr>
                <w:rFonts w:ascii="標楷體" w:eastAsia="標楷體" w:hAnsi="標楷體" w:hint="eastAsia"/>
                <w:highlight w:val="cyan"/>
              </w:rPr>
              <w:t>生效</w:t>
            </w:r>
          </w:p>
          <w:p w14:paraId="15A1DA3F" w14:textId="77777777" w:rsidR="003B5211" w:rsidRPr="00362205" w:rsidRDefault="003B5211" w:rsidP="00E20DD0">
            <w:pPr>
              <w:rPr>
                <w:rFonts w:ascii="標楷體" w:eastAsia="標楷體" w:hAnsi="標楷體"/>
              </w:rPr>
            </w:pPr>
            <w:r w:rsidRPr="00BE7060">
              <w:rPr>
                <w:rFonts w:ascii="標楷體" w:eastAsia="標楷體" w:hAnsi="標楷體" w:hint="eastAsia"/>
                <w:highlight w:val="cyan"/>
              </w:rPr>
              <w:t>3:</w:t>
            </w:r>
            <w:r>
              <w:rPr>
                <w:rFonts w:ascii="標楷體" w:eastAsia="標楷體" w:hAnsi="標楷體" w:hint="eastAsia"/>
                <w:highlight w:val="cyan"/>
              </w:rPr>
              <w:t>已失效</w:t>
            </w:r>
          </w:p>
        </w:tc>
        <w:tc>
          <w:tcPr>
            <w:tcW w:w="456" w:type="dxa"/>
          </w:tcPr>
          <w:p w14:paraId="7D3E7275" w14:textId="77777777" w:rsidR="003B5211" w:rsidRPr="00362205" w:rsidRDefault="003B5211" w:rsidP="00E20DD0">
            <w:pPr>
              <w:rPr>
                <w:rFonts w:ascii="標楷體" w:eastAsia="標楷體" w:hAnsi="標楷體"/>
              </w:rPr>
            </w:pPr>
            <w:r>
              <w:rPr>
                <w:rFonts w:ascii="標楷體" w:eastAsia="標楷體" w:hAnsi="標楷體" w:hint="eastAsia"/>
              </w:rPr>
              <w:lastRenderedPageBreak/>
              <w:t>V</w:t>
            </w:r>
          </w:p>
        </w:tc>
        <w:tc>
          <w:tcPr>
            <w:tcW w:w="935" w:type="dxa"/>
          </w:tcPr>
          <w:p w14:paraId="5FB9EEF5" w14:textId="77777777" w:rsidR="003B5211" w:rsidRPr="00362205"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7B1121F7" w14:textId="77777777" w:rsidR="003B5211" w:rsidRPr="009804A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1A999594" w14:textId="77777777" w:rsidTr="00E20DD0">
        <w:trPr>
          <w:trHeight w:val="244"/>
          <w:jc w:val="center"/>
        </w:trPr>
        <w:tc>
          <w:tcPr>
            <w:tcW w:w="567" w:type="dxa"/>
          </w:tcPr>
          <w:p w14:paraId="4AFA20E3" w14:textId="77777777" w:rsidR="003B5211" w:rsidRDefault="003B5211" w:rsidP="00E20DD0">
            <w:pPr>
              <w:rPr>
                <w:rFonts w:ascii="標楷體" w:eastAsia="標楷體" w:hAnsi="標楷體"/>
              </w:rPr>
            </w:pPr>
            <w:r>
              <w:rPr>
                <w:rFonts w:ascii="標楷體" w:eastAsia="標楷體" w:hAnsi="標楷體" w:hint="eastAsia"/>
              </w:rPr>
              <w:t>3.</w:t>
            </w:r>
          </w:p>
        </w:tc>
        <w:tc>
          <w:tcPr>
            <w:tcW w:w="1551" w:type="dxa"/>
          </w:tcPr>
          <w:p w14:paraId="78CC8738" w14:textId="77777777" w:rsidR="003B5211" w:rsidRDefault="003B5211" w:rsidP="00E20DD0">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596C589E"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2C90872E" w14:textId="77777777" w:rsidR="003B5211" w:rsidRDefault="003B5211" w:rsidP="00E20DD0">
            <w:pPr>
              <w:rPr>
                <w:rFonts w:ascii="標楷體" w:eastAsia="標楷體" w:hAnsi="標楷體"/>
              </w:rPr>
            </w:pPr>
          </w:p>
        </w:tc>
        <w:tc>
          <w:tcPr>
            <w:tcW w:w="1974" w:type="dxa"/>
          </w:tcPr>
          <w:p w14:paraId="3F9ECB20" w14:textId="77777777" w:rsidR="003B5211" w:rsidRDefault="003B5211" w:rsidP="00E20DD0">
            <w:pPr>
              <w:rPr>
                <w:rFonts w:ascii="標楷體" w:eastAsia="標楷體" w:hAnsi="標楷體"/>
              </w:rPr>
            </w:pPr>
            <w:r>
              <w:rPr>
                <w:rFonts w:ascii="標楷體" w:eastAsia="標楷體" w:hAnsi="標楷體" w:hint="eastAsia"/>
              </w:rPr>
              <w:t>空白:全部</w:t>
            </w:r>
          </w:p>
          <w:p w14:paraId="49E3552E" w14:textId="77777777" w:rsidR="003B5211" w:rsidRPr="00A16677"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31479549" w14:textId="77777777" w:rsidR="003B5211" w:rsidRDefault="003B5211" w:rsidP="00E20DD0">
            <w:pPr>
              <w:rPr>
                <w:rFonts w:ascii="標楷體" w:eastAsia="標楷體" w:hAnsi="標楷體"/>
              </w:rPr>
            </w:pPr>
          </w:p>
        </w:tc>
        <w:tc>
          <w:tcPr>
            <w:tcW w:w="935" w:type="dxa"/>
          </w:tcPr>
          <w:p w14:paraId="2236E79D"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2F60409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49F743EC" w14:textId="77777777" w:rsidTr="00E20DD0">
        <w:trPr>
          <w:trHeight w:val="244"/>
          <w:jc w:val="center"/>
        </w:trPr>
        <w:tc>
          <w:tcPr>
            <w:tcW w:w="567" w:type="dxa"/>
          </w:tcPr>
          <w:p w14:paraId="110C0A43" w14:textId="77777777" w:rsidR="003B5211" w:rsidRDefault="003B5211" w:rsidP="00E20DD0">
            <w:pPr>
              <w:rPr>
                <w:rFonts w:ascii="標楷體" w:eastAsia="標楷體" w:hAnsi="標楷體"/>
              </w:rPr>
            </w:pPr>
            <w:r>
              <w:rPr>
                <w:rFonts w:ascii="標楷體" w:eastAsia="標楷體" w:hAnsi="標楷體" w:hint="eastAsia"/>
              </w:rPr>
              <w:t>4.</w:t>
            </w:r>
          </w:p>
        </w:tc>
        <w:tc>
          <w:tcPr>
            <w:tcW w:w="1551" w:type="dxa"/>
          </w:tcPr>
          <w:p w14:paraId="15F2685C" w14:textId="77777777" w:rsidR="003B5211" w:rsidRDefault="003B5211" w:rsidP="00E20DD0">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0F9A57DC"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2F293C82" w14:textId="77777777" w:rsidR="003B5211" w:rsidRDefault="003B5211" w:rsidP="00E20DD0">
            <w:pPr>
              <w:rPr>
                <w:rFonts w:ascii="標楷體" w:eastAsia="標楷體" w:hAnsi="標楷體"/>
              </w:rPr>
            </w:pPr>
          </w:p>
        </w:tc>
        <w:tc>
          <w:tcPr>
            <w:tcW w:w="1974" w:type="dxa"/>
          </w:tcPr>
          <w:p w14:paraId="5C0319CC" w14:textId="77777777" w:rsidR="003B5211" w:rsidRDefault="003B5211" w:rsidP="00E20DD0">
            <w:pPr>
              <w:rPr>
                <w:rFonts w:ascii="標楷體" w:eastAsia="標楷體" w:hAnsi="標楷體"/>
              </w:rPr>
            </w:pPr>
            <w:r>
              <w:rPr>
                <w:rFonts w:ascii="標楷體" w:eastAsia="標楷體" w:hAnsi="標楷體" w:hint="eastAsia"/>
              </w:rPr>
              <w:t>空白:全部</w:t>
            </w:r>
          </w:p>
          <w:p w14:paraId="7E018764"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BB3F0D4"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12AC543" w14:textId="77777777" w:rsidR="003B5211" w:rsidRDefault="003B5211" w:rsidP="00E20DD0">
            <w:pPr>
              <w:rPr>
                <w:rFonts w:ascii="標楷體" w:eastAsia="標楷體" w:hAnsi="標楷體"/>
              </w:rPr>
            </w:pPr>
          </w:p>
        </w:tc>
        <w:tc>
          <w:tcPr>
            <w:tcW w:w="935" w:type="dxa"/>
          </w:tcPr>
          <w:p w14:paraId="40DE89C9"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3458B3D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02692ADE" w14:textId="77777777" w:rsidTr="00E20DD0">
        <w:trPr>
          <w:trHeight w:val="244"/>
          <w:jc w:val="center"/>
        </w:trPr>
        <w:tc>
          <w:tcPr>
            <w:tcW w:w="567" w:type="dxa"/>
          </w:tcPr>
          <w:p w14:paraId="2DF59D43" w14:textId="77777777" w:rsidR="003B5211" w:rsidRDefault="003B5211" w:rsidP="00E20DD0">
            <w:pPr>
              <w:rPr>
                <w:rFonts w:ascii="標楷體" w:eastAsia="標楷體" w:hAnsi="標楷體"/>
              </w:rPr>
            </w:pPr>
            <w:r>
              <w:rPr>
                <w:rFonts w:ascii="標楷體" w:eastAsia="標楷體" w:hAnsi="標楷體" w:hint="eastAsia"/>
              </w:rPr>
              <w:t>5.</w:t>
            </w:r>
          </w:p>
        </w:tc>
        <w:tc>
          <w:tcPr>
            <w:tcW w:w="1551" w:type="dxa"/>
          </w:tcPr>
          <w:p w14:paraId="429ED5BA" w14:textId="77777777" w:rsidR="003B5211" w:rsidRDefault="003B5211" w:rsidP="00E20DD0">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627A17DC"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00F24438" w14:textId="77777777" w:rsidR="003B5211" w:rsidRDefault="003B5211" w:rsidP="00E20DD0">
            <w:pPr>
              <w:rPr>
                <w:rFonts w:ascii="標楷體" w:eastAsia="標楷體" w:hAnsi="標楷體"/>
              </w:rPr>
            </w:pPr>
          </w:p>
        </w:tc>
        <w:tc>
          <w:tcPr>
            <w:tcW w:w="1974" w:type="dxa"/>
          </w:tcPr>
          <w:p w14:paraId="692FBE08" w14:textId="77777777" w:rsidR="003B5211" w:rsidRDefault="003B5211" w:rsidP="00E20DD0">
            <w:pPr>
              <w:rPr>
                <w:rFonts w:ascii="標楷體" w:eastAsia="標楷體" w:hAnsi="標楷體"/>
              </w:rPr>
            </w:pPr>
            <w:r>
              <w:rPr>
                <w:rFonts w:ascii="標楷體" w:eastAsia="標楷體" w:hAnsi="標楷體" w:hint="eastAsia"/>
              </w:rPr>
              <w:t>空白:全部</w:t>
            </w:r>
          </w:p>
          <w:p w14:paraId="679A20C2"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EE78E57"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44C6D9B" w14:textId="77777777" w:rsidR="003B5211" w:rsidRDefault="003B5211" w:rsidP="00E20DD0">
            <w:pPr>
              <w:rPr>
                <w:rFonts w:ascii="標楷體" w:eastAsia="標楷體" w:hAnsi="標楷體"/>
              </w:rPr>
            </w:pPr>
          </w:p>
        </w:tc>
        <w:tc>
          <w:tcPr>
            <w:tcW w:w="935" w:type="dxa"/>
          </w:tcPr>
          <w:p w14:paraId="7315B084"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2221B6A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163504E1" w14:textId="77777777" w:rsidTr="00E20DD0">
        <w:trPr>
          <w:trHeight w:val="244"/>
          <w:jc w:val="center"/>
        </w:trPr>
        <w:tc>
          <w:tcPr>
            <w:tcW w:w="567" w:type="dxa"/>
          </w:tcPr>
          <w:p w14:paraId="179E4657" w14:textId="77777777" w:rsidR="003B5211" w:rsidRDefault="003B5211" w:rsidP="00E20DD0">
            <w:pPr>
              <w:rPr>
                <w:rFonts w:ascii="標楷體" w:eastAsia="標楷體" w:hAnsi="標楷體"/>
              </w:rPr>
            </w:pPr>
            <w:r>
              <w:rPr>
                <w:rFonts w:ascii="標楷體" w:eastAsia="標楷體" w:hAnsi="標楷體" w:hint="eastAsia"/>
              </w:rPr>
              <w:t>6.</w:t>
            </w:r>
          </w:p>
        </w:tc>
        <w:tc>
          <w:tcPr>
            <w:tcW w:w="1551" w:type="dxa"/>
          </w:tcPr>
          <w:p w14:paraId="2DFD3A38" w14:textId="77777777" w:rsidR="003B5211" w:rsidRDefault="003B5211" w:rsidP="00E20DD0">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66AF532E"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6F16E792" w14:textId="77777777" w:rsidR="003B5211" w:rsidRDefault="003B5211" w:rsidP="00E20DD0">
            <w:pPr>
              <w:rPr>
                <w:rFonts w:ascii="標楷體" w:eastAsia="標楷體" w:hAnsi="標楷體"/>
              </w:rPr>
            </w:pPr>
          </w:p>
        </w:tc>
        <w:tc>
          <w:tcPr>
            <w:tcW w:w="1974" w:type="dxa"/>
          </w:tcPr>
          <w:p w14:paraId="5CBEC067" w14:textId="77777777" w:rsidR="003B5211" w:rsidRDefault="003B5211" w:rsidP="00E20DD0">
            <w:pPr>
              <w:rPr>
                <w:rFonts w:ascii="標楷體" w:eastAsia="標楷體" w:hAnsi="標楷體"/>
              </w:rPr>
            </w:pPr>
            <w:r>
              <w:rPr>
                <w:rFonts w:ascii="標楷體" w:eastAsia="標楷體" w:hAnsi="標楷體" w:hint="eastAsia"/>
              </w:rPr>
              <w:t>空白:全部</w:t>
            </w:r>
          </w:p>
          <w:p w14:paraId="1CE80CB5"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C34B4"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9BE92AA" w14:textId="77777777" w:rsidR="003B5211" w:rsidRDefault="003B5211" w:rsidP="00E20DD0">
            <w:pPr>
              <w:rPr>
                <w:rFonts w:ascii="標楷體" w:eastAsia="標楷體" w:hAnsi="標楷體"/>
              </w:rPr>
            </w:pPr>
          </w:p>
        </w:tc>
        <w:tc>
          <w:tcPr>
            <w:tcW w:w="935" w:type="dxa"/>
          </w:tcPr>
          <w:p w14:paraId="7F0D6337"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3FA41E8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0B08F6AC" w14:textId="77777777" w:rsidR="003B5211" w:rsidRPr="00B56858" w:rsidRDefault="003B5211" w:rsidP="003B5211"/>
    <w:p w14:paraId="71EBCA2C" w14:textId="77777777" w:rsidR="003B5211" w:rsidRDefault="003B5211" w:rsidP="003B5211">
      <w:pPr>
        <w:pStyle w:val="a"/>
      </w:pPr>
      <w:r>
        <w:rPr>
          <w:rFonts w:hint="eastAsia"/>
        </w:rPr>
        <w:t>輸出</w:t>
      </w:r>
      <w:r w:rsidRPr="00362205">
        <w:t>畫面</w:t>
      </w:r>
      <w:r>
        <w:rPr>
          <w:rFonts w:hint="eastAsia"/>
        </w:rPr>
        <w:t>:</w:t>
      </w:r>
    </w:p>
    <w:p w14:paraId="7DB7E1D5" w14:textId="77777777" w:rsidR="003B5211" w:rsidRDefault="003B5211" w:rsidP="003B5211"/>
    <w:p w14:paraId="125F9F4B" w14:textId="77777777" w:rsidR="003B5211" w:rsidRDefault="003B5211" w:rsidP="003B5211">
      <w:pPr>
        <w:ind w:leftChars="59" w:left="142"/>
      </w:pPr>
      <w:r w:rsidRPr="00167E95">
        <w:rPr>
          <w:noProof/>
        </w:rPr>
        <w:drawing>
          <wp:inline distT="0" distB="0" distL="0" distR="0" wp14:anchorId="60229581" wp14:editId="29CE4F08">
            <wp:extent cx="6479540" cy="4385310"/>
            <wp:effectExtent l="0" t="0" r="0" b="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85310"/>
                    </a:xfrm>
                    <a:prstGeom prst="rect">
                      <a:avLst/>
                    </a:prstGeom>
                  </pic:spPr>
                </pic:pic>
              </a:graphicData>
            </a:graphic>
          </wp:inline>
        </w:drawing>
      </w:r>
    </w:p>
    <w:p w14:paraId="796EBDE9" w14:textId="77777777" w:rsidR="003B5211" w:rsidRDefault="003B5211" w:rsidP="003B5211">
      <w:pPr>
        <w:pStyle w:val="a"/>
        <w:numPr>
          <w:ilvl w:val="0"/>
          <w:numId w:val="10"/>
        </w:numPr>
      </w:pPr>
      <w:r>
        <w:t>輸</w:t>
      </w:r>
      <w:r>
        <w:rPr>
          <w:rFonts w:hint="eastAsia"/>
        </w:rPr>
        <w:t>出</w:t>
      </w:r>
      <w:r>
        <w:t>畫面資料說明</w:t>
      </w:r>
    </w:p>
    <w:p w14:paraId="2878804B" w14:textId="77777777" w:rsidR="003B5211" w:rsidRPr="005F5252" w:rsidRDefault="003B5211" w:rsidP="003B521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3B5211" w:rsidRPr="005F5252" w14:paraId="681B65EF" w14:textId="77777777" w:rsidTr="00E20DD0">
        <w:trPr>
          <w:tblHeader/>
        </w:trPr>
        <w:tc>
          <w:tcPr>
            <w:tcW w:w="817" w:type="dxa"/>
            <w:shd w:val="clear" w:color="auto" w:fill="D9D9D9"/>
          </w:tcPr>
          <w:p w14:paraId="31DE7F69"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3FCAA188"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5BA3B5B2"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327E5EF5"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50DA90F"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B5211" w:rsidRPr="00845321" w14:paraId="00388B47" w14:textId="77777777" w:rsidTr="00E20DD0">
        <w:tc>
          <w:tcPr>
            <w:tcW w:w="817" w:type="dxa"/>
            <w:shd w:val="clear" w:color="auto" w:fill="auto"/>
          </w:tcPr>
          <w:p w14:paraId="7E227895"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0B78E883"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387CB126"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22A4C431"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260746EC"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改商品參數資料</w:t>
            </w:r>
          </w:p>
        </w:tc>
      </w:tr>
      <w:tr w:rsidR="003B5211" w:rsidRPr="00845321" w14:paraId="7837F83B" w14:textId="77777777" w:rsidTr="00E20DD0">
        <w:tc>
          <w:tcPr>
            <w:tcW w:w="817" w:type="dxa"/>
            <w:shd w:val="clear" w:color="auto" w:fill="auto"/>
          </w:tcPr>
          <w:p w14:paraId="1443D778"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09ADE4AD"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F2A66A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48B18565"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5D57467C" w14:textId="77777777" w:rsidR="003B5211" w:rsidRPr="00845321" w:rsidRDefault="003B5211" w:rsidP="00E20DD0">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3B5211" w:rsidRPr="00845321" w14:paraId="148D8904" w14:textId="77777777" w:rsidTr="00E20DD0">
        <w:tc>
          <w:tcPr>
            <w:tcW w:w="817" w:type="dxa"/>
            <w:shd w:val="clear" w:color="auto" w:fill="auto"/>
          </w:tcPr>
          <w:p w14:paraId="163AF2F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E868C45"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3AC01DE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774874BE"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31B39BF4"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5272AE17" w14:textId="77777777" w:rsidR="003B5211" w:rsidRPr="00845321" w:rsidRDefault="003B5211" w:rsidP="00E20DD0">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3B5211" w:rsidRPr="00845321" w14:paraId="63C7AD2F" w14:textId="77777777" w:rsidTr="00E20DD0">
        <w:tc>
          <w:tcPr>
            <w:tcW w:w="817" w:type="dxa"/>
            <w:shd w:val="clear" w:color="auto" w:fill="auto"/>
          </w:tcPr>
          <w:p w14:paraId="14CE1E12"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264542F"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DFE5908"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41AA4619"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3C4FFDC8"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3B5211" w:rsidRPr="00845321" w14:paraId="01C3CA8E" w14:textId="77777777" w:rsidTr="00E20DD0">
        <w:tc>
          <w:tcPr>
            <w:tcW w:w="817" w:type="dxa"/>
            <w:shd w:val="clear" w:color="auto" w:fill="auto"/>
          </w:tcPr>
          <w:p w14:paraId="7E4BC182"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3B4B8579"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5B4C468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18398AA6"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7288B63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3B5211" w:rsidRPr="00845321" w14:paraId="12220A9A" w14:textId="77777777" w:rsidTr="00E20DD0">
        <w:tc>
          <w:tcPr>
            <w:tcW w:w="817" w:type="dxa"/>
            <w:shd w:val="clear" w:color="auto" w:fill="auto"/>
          </w:tcPr>
          <w:p w14:paraId="4F3E6A4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287EE9B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27D95233"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573328E5"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60B4C623" w14:textId="77777777" w:rsidR="003B5211" w:rsidRPr="00AF20EA" w:rsidRDefault="003B5211" w:rsidP="00E20DD0">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3B5211" w:rsidRPr="00845321" w14:paraId="1C9F9475" w14:textId="77777777" w:rsidTr="00E20DD0">
        <w:tc>
          <w:tcPr>
            <w:tcW w:w="817" w:type="dxa"/>
            <w:shd w:val="clear" w:color="auto" w:fill="auto"/>
          </w:tcPr>
          <w:p w14:paraId="3EFD8046"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1E2EDE77"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07193754"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6D6C388D"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6BC26B69" w14:textId="77777777" w:rsidR="003B5211" w:rsidRPr="00AF20EA" w:rsidRDefault="003B5211" w:rsidP="00E20DD0">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3B5211" w:rsidRPr="00845321" w14:paraId="53CFB8A2" w14:textId="77777777" w:rsidTr="00E20DD0">
        <w:tc>
          <w:tcPr>
            <w:tcW w:w="817" w:type="dxa"/>
            <w:shd w:val="clear" w:color="auto" w:fill="auto"/>
          </w:tcPr>
          <w:p w14:paraId="310F02F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27F20CAF"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0BDD6394"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4741DB9D"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4492EE6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3B5211" w:rsidRPr="00845321" w14:paraId="3310E236" w14:textId="77777777" w:rsidTr="00E20DD0">
        <w:tc>
          <w:tcPr>
            <w:tcW w:w="817" w:type="dxa"/>
            <w:shd w:val="clear" w:color="auto" w:fill="auto"/>
          </w:tcPr>
          <w:p w14:paraId="62EAFDEF"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6C1CA6EB"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223C7132"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03CF4D54"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42D651E7"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29C2FC8C" w14:textId="77777777" w:rsidR="003B5211" w:rsidRPr="005F5252" w:rsidRDefault="003B5211" w:rsidP="003B5211">
      <w:pPr>
        <w:widowControl/>
        <w:rPr>
          <w:rFonts w:ascii="標楷體" w:eastAsia="標楷體" w:hAnsi="標楷體"/>
        </w:rPr>
      </w:pPr>
    </w:p>
    <w:p w14:paraId="385F52EA" w14:textId="77777777" w:rsidR="003B5211" w:rsidRDefault="003B5211" w:rsidP="003B5211">
      <w:pPr>
        <w:widowControl/>
        <w:rPr>
          <w:noProof/>
        </w:rPr>
      </w:pPr>
      <w:r>
        <w:rPr>
          <w:noProof/>
        </w:rPr>
        <w:br w:type="page"/>
      </w:r>
    </w:p>
    <w:p w14:paraId="1BC98C61" w14:textId="4A8D16A8" w:rsidR="00347687" w:rsidRPr="00291505" w:rsidRDefault="00DA6F7D" w:rsidP="003B5211">
      <w:pPr>
        <w:pStyle w:val="3"/>
        <w:numPr>
          <w:ilvl w:val="0"/>
          <w:numId w:val="88"/>
        </w:numPr>
        <w:ind w:left="360" w:hanging="360"/>
      </w:pPr>
      <w:r>
        <w:lastRenderedPageBreak/>
        <w:br w:type="page"/>
      </w:r>
      <w:bookmarkStart w:id="60" w:name="_Toc90485596"/>
      <w:bookmarkStart w:id="61" w:name="_Toc97030699"/>
      <w:r w:rsidR="00347687" w:rsidRPr="00BE2258">
        <w:rPr>
          <w:rFonts w:hint="eastAsia"/>
        </w:rPr>
        <w:lastRenderedPageBreak/>
        <w:t>L2010</w:t>
      </w:r>
      <w:r w:rsidR="00347687" w:rsidRPr="00BE2258">
        <w:rPr>
          <w:rFonts w:hint="eastAsia"/>
        </w:rPr>
        <w:t>申請案件明細資料查詢</w:t>
      </w:r>
      <w:r w:rsidR="00347687">
        <w:t xml:space="preserve"> </w:t>
      </w:r>
      <w:r w:rsidR="005C07D5">
        <w:t>***</w:t>
      </w:r>
      <w:bookmarkEnd w:id="60"/>
      <w:bookmarkEnd w:id="61"/>
    </w:p>
    <w:p w14:paraId="1E1B223B" w14:textId="77777777" w:rsidR="00347687" w:rsidRPr="00291505" w:rsidRDefault="00347687" w:rsidP="003476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7687" w:rsidRPr="00291505" w14:paraId="2DB478ED"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11FD05BB" w14:textId="77777777" w:rsidR="00347687" w:rsidRPr="00291505" w:rsidRDefault="00347687"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D197AC" w14:textId="77777777" w:rsidR="00347687" w:rsidRPr="00E1776E" w:rsidRDefault="00347687" w:rsidP="000C1BC0">
            <w:pPr>
              <w:rPr>
                <w:rFonts w:ascii="標楷體" w:eastAsia="標楷體" w:hAnsi="標楷體"/>
              </w:rPr>
            </w:pPr>
            <w:r w:rsidRPr="009D4C61">
              <w:rPr>
                <w:rFonts w:ascii="標楷體" w:eastAsia="標楷體" w:hAnsi="標楷體" w:hint="eastAsia"/>
              </w:rPr>
              <w:t>申請案件明細資料查詢</w:t>
            </w:r>
          </w:p>
        </w:tc>
      </w:tr>
      <w:tr w:rsidR="00347687" w:rsidRPr="00291505" w14:paraId="5AEB75CE"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F8FF4F6" w14:textId="77777777" w:rsidR="00347687" w:rsidRPr="00291505" w:rsidRDefault="00347687"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B56B8A" w14:textId="77777777" w:rsidR="00347687" w:rsidRPr="009D4C61" w:rsidRDefault="00347687" w:rsidP="000C1BC0">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347687" w:rsidRPr="00291505" w14:paraId="04A7397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16135686" w14:textId="77777777" w:rsidR="00347687" w:rsidRPr="00291505" w:rsidRDefault="00347687" w:rsidP="000C1BC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EB21BA" w14:textId="77777777" w:rsidR="00347687" w:rsidRPr="00E1776E" w:rsidRDefault="00347687" w:rsidP="000C1BC0">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1D79CE9D"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64F82231"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1E44A4BE" w14:textId="77777777" w:rsidR="00347687" w:rsidRDefault="00347687" w:rsidP="000C1BC0">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4A70D8ED" w14:textId="77777777" w:rsidR="00347687" w:rsidRDefault="00347687" w:rsidP="000C1BC0">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663ED602" w14:textId="77777777" w:rsidR="009E5035" w:rsidRPr="00D11B72" w:rsidRDefault="009E5035" w:rsidP="000C1BC0">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13A509BC" w14:textId="77777777" w:rsidR="00347687" w:rsidRPr="00D11B72"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3D732034" w14:textId="77777777" w:rsidR="00347687" w:rsidRPr="00E1776E"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sidR="007A605F">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347687" w:rsidRPr="00291505" w14:paraId="168DACD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1E555F02" w14:textId="77777777" w:rsidR="00347687" w:rsidRPr="00291505" w:rsidRDefault="00347687"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2A8719" w14:textId="77777777" w:rsidR="00347687" w:rsidRPr="00291505" w:rsidRDefault="00347687" w:rsidP="000C1BC0">
            <w:pPr>
              <w:rPr>
                <w:rFonts w:ascii="標楷體" w:eastAsia="標楷體" w:hAnsi="標楷體"/>
              </w:rPr>
            </w:pPr>
          </w:p>
        </w:tc>
      </w:tr>
      <w:tr w:rsidR="00347687" w:rsidRPr="00291505" w14:paraId="22FF1757"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542C7704" w14:textId="77777777" w:rsidR="00347687" w:rsidRPr="00291505" w:rsidRDefault="00347687"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DEB629" w14:textId="77777777" w:rsidR="00347687" w:rsidRPr="00291505" w:rsidRDefault="00347687" w:rsidP="000C1BC0">
            <w:pPr>
              <w:rPr>
                <w:rFonts w:ascii="標楷體" w:eastAsia="標楷體" w:hAnsi="標楷體"/>
              </w:rPr>
            </w:pPr>
          </w:p>
        </w:tc>
      </w:tr>
      <w:tr w:rsidR="00347687" w:rsidRPr="00291505" w14:paraId="65191CAC"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F2F3348" w14:textId="77777777" w:rsidR="00347687" w:rsidRPr="00291505" w:rsidRDefault="00347687"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F205B" w14:textId="77777777" w:rsidR="00347687" w:rsidRPr="00291505"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47687" w:rsidRPr="00291505" w14:paraId="7DEB8B7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0F6DD59E" w14:textId="77777777" w:rsidR="00347687" w:rsidRPr="00291505" w:rsidRDefault="00347687"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A8CDCB" w14:textId="77777777" w:rsidR="00347687" w:rsidRPr="00291505" w:rsidRDefault="00347687" w:rsidP="000C1BC0">
            <w:pPr>
              <w:rPr>
                <w:rFonts w:ascii="標楷體" w:eastAsia="標楷體" w:hAnsi="標楷體"/>
              </w:rPr>
            </w:pPr>
          </w:p>
        </w:tc>
      </w:tr>
      <w:tr w:rsidR="00347687" w:rsidRPr="00291505" w14:paraId="4D017A3E"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5052EA5D" w14:textId="77777777" w:rsidR="00347687" w:rsidRPr="00291505" w:rsidRDefault="00347687"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F5D538" w14:textId="77777777" w:rsidR="00347687" w:rsidRPr="00291505" w:rsidRDefault="00347687" w:rsidP="000C1BC0">
            <w:pPr>
              <w:rPr>
                <w:rFonts w:ascii="標楷體" w:eastAsia="標楷體" w:hAnsi="標楷體"/>
              </w:rPr>
            </w:pPr>
          </w:p>
        </w:tc>
      </w:tr>
    </w:tbl>
    <w:p w14:paraId="4CBB7F81" w14:textId="77777777" w:rsidR="00347687" w:rsidRPr="005F1722" w:rsidRDefault="00347687" w:rsidP="003476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47687" w:rsidRPr="0022279A" w14:paraId="0CC5FEA5" w14:textId="77777777" w:rsidTr="000C1BC0">
        <w:tc>
          <w:tcPr>
            <w:tcW w:w="851" w:type="dxa"/>
            <w:shd w:val="clear" w:color="auto" w:fill="D9D9D9"/>
          </w:tcPr>
          <w:p w14:paraId="50174FA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9589B8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546C2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說明</w:t>
            </w:r>
          </w:p>
        </w:tc>
      </w:tr>
      <w:tr w:rsidR="00347687" w:rsidRPr="0022279A" w14:paraId="6169303F" w14:textId="77777777" w:rsidTr="000C1BC0">
        <w:tc>
          <w:tcPr>
            <w:tcW w:w="851" w:type="dxa"/>
            <w:shd w:val="clear" w:color="auto" w:fill="auto"/>
          </w:tcPr>
          <w:p w14:paraId="22C6B7B1"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81BA2C" w14:textId="77777777" w:rsidR="00347687" w:rsidRPr="00F533E6" w:rsidRDefault="00347687" w:rsidP="000C1BC0">
            <w:pPr>
              <w:rPr>
                <w:rFonts w:ascii="標楷體" w:eastAsia="標楷體" w:hAnsi="標楷體"/>
              </w:rPr>
            </w:pPr>
            <w:r w:rsidRPr="00A84A76">
              <w:rPr>
                <w:rFonts w:ascii="標楷體" w:eastAsia="標楷體" w:hAnsi="標楷體"/>
              </w:rPr>
              <w:t>CustMain</w:t>
            </w:r>
          </w:p>
        </w:tc>
        <w:tc>
          <w:tcPr>
            <w:tcW w:w="3828" w:type="dxa"/>
            <w:shd w:val="clear" w:color="auto" w:fill="auto"/>
          </w:tcPr>
          <w:p w14:paraId="57CFFEA7" w14:textId="77777777" w:rsidR="00347687" w:rsidRPr="00F533E6" w:rsidRDefault="00347687" w:rsidP="000C1BC0">
            <w:pPr>
              <w:rPr>
                <w:rFonts w:ascii="標楷體" w:eastAsia="標楷體" w:hAnsi="標楷體"/>
              </w:rPr>
            </w:pPr>
            <w:r w:rsidRPr="00F533E6">
              <w:rPr>
                <w:rFonts w:ascii="標楷體" w:eastAsia="標楷體" w:hAnsi="標楷體" w:hint="eastAsia"/>
              </w:rPr>
              <w:t>客戶資料主檔</w:t>
            </w:r>
          </w:p>
        </w:tc>
      </w:tr>
      <w:tr w:rsidR="00347687" w:rsidRPr="0022279A" w14:paraId="14986ACE" w14:textId="77777777" w:rsidTr="000C1BC0">
        <w:tc>
          <w:tcPr>
            <w:tcW w:w="851" w:type="dxa"/>
            <w:shd w:val="clear" w:color="auto" w:fill="auto"/>
          </w:tcPr>
          <w:p w14:paraId="1B6CCA1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9188BB" w14:textId="77777777" w:rsidR="00347687" w:rsidRPr="00F533E6" w:rsidRDefault="00347687" w:rsidP="000C1BC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6537467F" w14:textId="77777777" w:rsidR="00347687" w:rsidRPr="00F533E6" w:rsidRDefault="00347687" w:rsidP="000C1BC0">
            <w:pPr>
              <w:rPr>
                <w:rFonts w:ascii="標楷體" w:eastAsia="標楷體" w:hAnsi="標楷體"/>
              </w:rPr>
            </w:pPr>
            <w:r w:rsidRPr="00A84A76">
              <w:rPr>
                <w:rFonts w:ascii="標楷體" w:eastAsia="標楷體" w:hAnsi="標楷體" w:hint="eastAsia"/>
              </w:rPr>
              <w:t>案件申請檔</w:t>
            </w:r>
          </w:p>
        </w:tc>
      </w:tr>
      <w:tr w:rsidR="00347687" w:rsidRPr="0022279A" w14:paraId="6A085DE6" w14:textId="77777777" w:rsidTr="000C1BC0">
        <w:tc>
          <w:tcPr>
            <w:tcW w:w="851" w:type="dxa"/>
            <w:shd w:val="clear" w:color="auto" w:fill="auto"/>
          </w:tcPr>
          <w:p w14:paraId="36460D32"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874FF05" w14:textId="77777777" w:rsidR="00347687" w:rsidRPr="00F533E6" w:rsidRDefault="00347687" w:rsidP="000C1BC0">
            <w:pPr>
              <w:rPr>
                <w:rFonts w:ascii="標楷體" w:eastAsia="標楷體" w:hAnsi="標楷體"/>
              </w:rPr>
            </w:pPr>
            <w:r w:rsidRPr="00A84A76">
              <w:rPr>
                <w:rFonts w:ascii="標楷體" w:eastAsia="標楷體" w:hAnsi="標楷體"/>
              </w:rPr>
              <w:t>FacMain</w:t>
            </w:r>
          </w:p>
        </w:tc>
        <w:tc>
          <w:tcPr>
            <w:tcW w:w="3828" w:type="dxa"/>
            <w:shd w:val="clear" w:color="auto" w:fill="auto"/>
          </w:tcPr>
          <w:p w14:paraId="7B684412" w14:textId="77777777" w:rsidR="00347687" w:rsidRPr="00F533E6" w:rsidRDefault="00347687" w:rsidP="000C1BC0">
            <w:pPr>
              <w:rPr>
                <w:rFonts w:ascii="標楷體" w:eastAsia="標楷體" w:hAnsi="標楷體"/>
              </w:rPr>
            </w:pPr>
            <w:r w:rsidRPr="00F533E6">
              <w:rPr>
                <w:rFonts w:ascii="標楷體" w:eastAsia="標楷體" w:hAnsi="標楷體" w:hint="eastAsia"/>
              </w:rPr>
              <w:t>額度主檔</w:t>
            </w:r>
          </w:p>
        </w:tc>
      </w:tr>
      <w:tr w:rsidR="00347687" w:rsidRPr="0022279A" w14:paraId="0E6FAC7B" w14:textId="77777777" w:rsidTr="000C1BC0">
        <w:tc>
          <w:tcPr>
            <w:tcW w:w="851" w:type="dxa"/>
            <w:shd w:val="clear" w:color="auto" w:fill="auto"/>
          </w:tcPr>
          <w:p w14:paraId="5E072807" w14:textId="77777777" w:rsidR="00347687" w:rsidRPr="001F70E5" w:rsidRDefault="00347687" w:rsidP="000C1BC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3978ED3" w14:textId="77777777" w:rsidR="00347687" w:rsidRPr="001F70E5" w:rsidRDefault="00347687" w:rsidP="000C1BC0">
            <w:pPr>
              <w:rPr>
                <w:rFonts w:ascii="標楷體" w:eastAsia="標楷體" w:hAnsi="標楷體"/>
              </w:rPr>
            </w:pPr>
            <w:r w:rsidRPr="007A605F">
              <w:rPr>
                <w:rFonts w:ascii="標楷體" w:eastAsia="標楷體" w:hAnsi="標楷體"/>
              </w:rPr>
              <w:t>CdCode</w:t>
            </w:r>
          </w:p>
        </w:tc>
        <w:tc>
          <w:tcPr>
            <w:tcW w:w="3828" w:type="dxa"/>
            <w:shd w:val="clear" w:color="auto" w:fill="auto"/>
          </w:tcPr>
          <w:p w14:paraId="784F1F46" w14:textId="77777777" w:rsidR="00347687" w:rsidRPr="001F70E5" w:rsidRDefault="00347687" w:rsidP="000C1BC0">
            <w:pPr>
              <w:rPr>
                <w:rFonts w:ascii="標楷體" w:eastAsia="標楷體" w:hAnsi="標楷體"/>
              </w:rPr>
            </w:pPr>
            <w:r w:rsidRPr="001F70E5">
              <w:rPr>
                <w:rFonts w:ascii="標楷體" w:eastAsia="標楷體" w:hAnsi="標楷體" w:hint="eastAsia"/>
              </w:rPr>
              <w:t>共用代碼檔</w:t>
            </w:r>
          </w:p>
        </w:tc>
      </w:tr>
    </w:tbl>
    <w:p w14:paraId="6D389B76" w14:textId="77777777" w:rsidR="00347687" w:rsidRDefault="00347687" w:rsidP="00347687">
      <w:pPr>
        <w:ind w:left="1440"/>
      </w:pPr>
    </w:p>
    <w:p w14:paraId="2FB0E139" w14:textId="77777777" w:rsidR="00347687" w:rsidRPr="00291505" w:rsidRDefault="00347687" w:rsidP="00347687">
      <w:pPr>
        <w:rPr>
          <w:rFonts w:ascii="標楷體" w:eastAsia="標楷體" w:hAnsi="標楷體"/>
        </w:rPr>
      </w:pPr>
    </w:p>
    <w:p w14:paraId="2FBD1C27" w14:textId="77777777" w:rsidR="00347687" w:rsidRPr="00291505" w:rsidRDefault="00347687" w:rsidP="00347687">
      <w:pPr>
        <w:pStyle w:val="a"/>
      </w:pPr>
      <w:r w:rsidRPr="00291505">
        <w:t>UI畫面</w:t>
      </w:r>
    </w:p>
    <w:p w14:paraId="04EDD2D9" w14:textId="77777777" w:rsidR="00347687" w:rsidRPr="00291505" w:rsidRDefault="00347687" w:rsidP="00347687">
      <w:pPr>
        <w:pStyle w:val="42"/>
        <w:spacing w:after="48"/>
        <w:ind w:left="1133"/>
        <w:rPr>
          <w:rFonts w:ascii="標楷體" w:hAnsi="標楷體"/>
        </w:rPr>
      </w:pPr>
      <w:r w:rsidRPr="00291505">
        <w:rPr>
          <w:rFonts w:ascii="標楷體" w:hAnsi="標楷體" w:hint="eastAsia"/>
        </w:rPr>
        <w:t>輸入畫面：</w:t>
      </w:r>
    </w:p>
    <w:p w14:paraId="32BE77AB" w14:textId="77777777" w:rsidR="00347687" w:rsidRPr="00291505" w:rsidRDefault="00347687" w:rsidP="00347687">
      <w:pPr>
        <w:rPr>
          <w:rFonts w:ascii="標楷體" w:eastAsia="標楷體" w:hAnsi="標楷體"/>
        </w:rPr>
      </w:pPr>
    </w:p>
    <w:p w14:paraId="5001B4BC" w14:textId="77777777" w:rsidR="00347687" w:rsidRPr="00291505" w:rsidRDefault="00347687" w:rsidP="00347687">
      <w:pPr>
        <w:rPr>
          <w:rFonts w:ascii="標楷體" w:eastAsia="標楷體" w:hAnsi="標楷體"/>
        </w:rPr>
      </w:pPr>
    </w:p>
    <w:p w14:paraId="6C7F736D" w14:textId="77777777" w:rsidR="00347687" w:rsidRPr="00291505" w:rsidRDefault="00347687" w:rsidP="00347687">
      <w:pPr>
        <w:rPr>
          <w:rFonts w:ascii="標楷體" w:eastAsia="標楷體" w:hAnsi="標楷體"/>
        </w:rPr>
      </w:pPr>
    </w:p>
    <w:p w14:paraId="707C0259" w14:textId="3FB3DA4C" w:rsidR="00347687" w:rsidRDefault="00560ECE" w:rsidP="00347687">
      <w:r w:rsidRPr="00047581">
        <w:rPr>
          <w:noProof/>
        </w:rPr>
        <w:lastRenderedPageBreak/>
        <w:drawing>
          <wp:inline distT="0" distB="0" distL="0" distR="0" wp14:anchorId="0C379647" wp14:editId="16511589">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07303F2" w14:textId="77777777" w:rsidR="00347687" w:rsidRDefault="00347687" w:rsidP="00347687"/>
    <w:p w14:paraId="376B3F3E" w14:textId="77777777" w:rsidR="00347687" w:rsidRDefault="00347687" w:rsidP="00372AFD">
      <w:pPr>
        <w:pStyle w:val="a"/>
        <w:numPr>
          <w:ilvl w:val="0"/>
          <w:numId w:val="10"/>
        </w:numPr>
      </w:pPr>
      <w:r>
        <w:t>輸入畫面</w:t>
      </w:r>
      <w:r>
        <w:rPr>
          <w:rFonts w:hint="eastAsia"/>
        </w:rPr>
        <w:t>按鈕</w:t>
      </w:r>
      <w:r>
        <w:t>說明</w:t>
      </w:r>
    </w:p>
    <w:p w14:paraId="28660FAE" w14:textId="77777777" w:rsidR="00347687" w:rsidRPr="00F5236F" w:rsidRDefault="00347687" w:rsidP="003476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47687" w:rsidRPr="00F5236F" w14:paraId="5A741E95" w14:textId="77777777" w:rsidTr="000C1BC0">
        <w:tc>
          <w:tcPr>
            <w:tcW w:w="851" w:type="dxa"/>
            <w:shd w:val="clear" w:color="auto" w:fill="D9D9D9"/>
          </w:tcPr>
          <w:p w14:paraId="6E745E19"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14AE7C3"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1A9CEED"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功能說明</w:t>
            </w:r>
          </w:p>
        </w:tc>
      </w:tr>
      <w:tr w:rsidR="00347687" w:rsidRPr="00F5236F" w14:paraId="28E7A129" w14:textId="77777777" w:rsidTr="000C1BC0">
        <w:trPr>
          <w:trHeight w:val="4328"/>
        </w:trPr>
        <w:tc>
          <w:tcPr>
            <w:tcW w:w="851" w:type="dxa"/>
            <w:shd w:val="clear" w:color="auto" w:fill="auto"/>
          </w:tcPr>
          <w:p w14:paraId="33C62038" w14:textId="77777777" w:rsidR="00347687" w:rsidRPr="00561D45" w:rsidRDefault="00347687" w:rsidP="000C1BC0">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2CEDDA8"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51A63A6" w14:textId="77777777" w:rsidR="00347687" w:rsidRDefault="00347687" w:rsidP="000C1BC0">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06DCD8B" w14:textId="77777777" w:rsidR="00347687" w:rsidRDefault="00347687"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731919" w14:textId="77777777" w:rsidR="00347687" w:rsidRPr="00FD0AE2" w:rsidRDefault="00347687" w:rsidP="000C1BC0">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0D96B87D"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6A30562B" w14:textId="77777777" w:rsidR="00347687" w:rsidRDefault="00347687" w:rsidP="000C1BC0">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5B66A9C1"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C8B2DCE" w14:textId="77777777" w:rsidR="00347687" w:rsidRDefault="00347687" w:rsidP="000C1BC0">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5268DF66" w14:textId="77777777" w:rsidR="00347687"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1C4F224D"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2E39A13" w14:textId="77777777" w:rsidR="00347687" w:rsidRPr="00FD0AE2"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109A83ED" w14:textId="77777777" w:rsidR="00347687" w:rsidRPr="00FD0AE2" w:rsidRDefault="00347687" w:rsidP="000C1BC0">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12C3D758"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E28FFF1"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05EFAA81" w14:textId="77777777" w:rsidR="009E5035" w:rsidRDefault="009E5035" w:rsidP="009E5035">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566CC458"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5B547A0" w14:textId="77777777" w:rsidR="009E5035" w:rsidRPr="00FD0AE2" w:rsidRDefault="009E5035" w:rsidP="009E5035">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36898EEE" w14:textId="77777777" w:rsidR="009E5035"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563D1714"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sidR="00D6300A">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00AB3336" w14:textId="77777777" w:rsidR="009E5035" w:rsidRPr="009E5035" w:rsidRDefault="009E5035" w:rsidP="000C1BC0">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008879ED">
              <w:rPr>
                <w:rFonts w:ascii="標楷體" w:eastAsia="標楷體" w:hAnsi="標楷體" w:hint="eastAsia"/>
              </w:rPr>
              <w:t>:</w:t>
            </w:r>
            <w:r w:rsidRPr="00FD0AE2">
              <w:rPr>
                <w:rFonts w:ascii="標楷體" w:eastAsia="標楷體" w:hAnsi="標楷體" w:hint="eastAsia"/>
              </w:rPr>
              <w:t>查無資料"</w:t>
            </w:r>
          </w:p>
          <w:p w14:paraId="42D84308" w14:textId="77777777" w:rsidR="00347687" w:rsidRPr="00651325" w:rsidRDefault="00347687"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906E62" w14:textId="77777777" w:rsidR="00347687" w:rsidRPr="00561D45" w:rsidRDefault="00347687" w:rsidP="000C1BC0">
            <w:pPr>
              <w:rPr>
                <w:rFonts w:ascii="標楷體" w:eastAsia="標楷體" w:hAnsi="標楷體"/>
                <w:lang w:eastAsia="zh-HK"/>
              </w:rPr>
            </w:pPr>
            <w:r>
              <w:rPr>
                <w:rFonts w:ascii="標楷體" w:eastAsia="標楷體" w:hAnsi="標楷體" w:hint="eastAsia"/>
              </w:rPr>
              <w:t>3.依查詢條件顯示查詢結果</w:t>
            </w:r>
          </w:p>
        </w:tc>
      </w:tr>
      <w:tr w:rsidR="00347687" w:rsidRPr="00F5236F" w14:paraId="1240B548" w14:textId="77777777" w:rsidTr="000C1BC0">
        <w:tc>
          <w:tcPr>
            <w:tcW w:w="851" w:type="dxa"/>
            <w:shd w:val="clear" w:color="auto" w:fill="auto"/>
          </w:tcPr>
          <w:p w14:paraId="591E699A"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EC60C43"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0ED165F2" w14:textId="77777777" w:rsidR="00347687" w:rsidRPr="00561D45" w:rsidRDefault="00347687"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347687" w:rsidRPr="00F5236F" w14:paraId="1D6EB7CF" w14:textId="77777777" w:rsidTr="000C1BC0">
        <w:tc>
          <w:tcPr>
            <w:tcW w:w="851" w:type="dxa"/>
            <w:shd w:val="clear" w:color="auto" w:fill="auto"/>
          </w:tcPr>
          <w:p w14:paraId="57773FC1"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4D5BC96"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66B0886D" w14:textId="77777777" w:rsidR="00347687" w:rsidRPr="00561D45" w:rsidRDefault="00347687"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47687" w:rsidRPr="00F5236F" w14:paraId="7BF7708A" w14:textId="77777777" w:rsidTr="000C1BC0">
        <w:tc>
          <w:tcPr>
            <w:tcW w:w="851" w:type="dxa"/>
            <w:shd w:val="clear" w:color="auto" w:fill="auto"/>
          </w:tcPr>
          <w:p w14:paraId="3B8E3D7E"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AD9D494"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1BD0861" w14:textId="77777777" w:rsidR="00347687" w:rsidRPr="00561D45" w:rsidRDefault="00347687" w:rsidP="000C1BC0">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5EA54F59" w14:textId="77777777" w:rsidR="00347687" w:rsidRDefault="00347687" w:rsidP="00347687"/>
    <w:p w14:paraId="06E1F4DC" w14:textId="77777777" w:rsidR="00347687" w:rsidRDefault="00347687" w:rsidP="00347687"/>
    <w:p w14:paraId="257B4223" w14:textId="77777777" w:rsidR="00347687" w:rsidRPr="00583AF3" w:rsidRDefault="00347687" w:rsidP="00347687"/>
    <w:p w14:paraId="04A5049F" w14:textId="77777777" w:rsidR="00347687" w:rsidRDefault="00347687" w:rsidP="00372AFD">
      <w:pPr>
        <w:pStyle w:val="a"/>
        <w:numPr>
          <w:ilvl w:val="0"/>
          <w:numId w:val="10"/>
        </w:numPr>
      </w:pPr>
      <w:r>
        <w:t>輸入畫面資料說明</w:t>
      </w:r>
    </w:p>
    <w:p w14:paraId="49AEFB50" w14:textId="77777777" w:rsidR="00347687" w:rsidRDefault="00347687" w:rsidP="00347687">
      <w:pPr>
        <w:rPr>
          <w:lang w:eastAsia="zh-HK"/>
        </w:rPr>
      </w:pPr>
    </w:p>
    <w:p w14:paraId="58EC04B4" w14:textId="77777777" w:rsidR="00347687" w:rsidRDefault="00347687" w:rsidP="00347687">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347687" w:rsidRPr="008815EF" w14:paraId="161A2B32" w14:textId="77777777" w:rsidTr="0034574B">
        <w:trPr>
          <w:trHeight w:val="388"/>
          <w:tblHeader/>
          <w:jc w:val="center"/>
        </w:trPr>
        <w:tc>
          <w:tcPr>
            <w:tcW w:w="662" w:type="dxa"/>
            <w:vMerge w:val="restart"/>
            <w:shd w:val="clear" w:color="auto" w:fill="D9D9D9"/>
          </w:tcPr>
          <w:p w14:paraId="717D42A8" w14:textId="77777777" w:rsidR="00347687" w:rsidRPr="008815EF" w:rsidRDefault="00347687" w:rsidP="000C1BC0">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D731BFE" w14:textId="77777777" w:rsidR="00347687" w:rsidRPr="008815EF" w:rsidRDefault="00347687" w:rsidP="000C1BC0">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7405CDF1" w14:textId="77777777" w:rsidR="00347687" w:rsidRPr="008815EF" w:rsidRDefault="00347687" w:rsidP="000C1BC0">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1DBA7B55" w14:textId="77777777" w:rsidR="00347687" w:rsidRPr="008815EF" w:rsidRDefault="00347687" w:rsidP="000C1BC0">
            <w:pPr>
              <w:rPr>
                <w:rFonts w:ascii="標楷體" w:eastAsia="標楷體" w:hAnsi="標楷體"/>
              </w:rPr>
            </w:pPr>
            <w:r w:rsidRPr="008815EF">
              <w:rPr>
                <w:rFonts w:ascii="標楷體" w:eastAsia="標楷體" w:hAnsi="標楷體"/>
              </w:rPr>
              <w:t>處理邏輯及注意事項</w:t>
            </w:r>
          </w:p>
        </w:tc>
      </w:tr>
      <w:tr w:rsidR="00347687" w:rsidRPr="008815EF" w14:paraId="3D4EDF3A" w14:textId="77777777" w:rsidTr="0034574B">
        <w:trPr>
          <w:trHeight w:val="244"/>
          <w:tblHeader/>
          <w:jc w:val="center"/>
        </w:trPr>
        <w:tc>
          <w:tcPr>
            <w:tcW w:w="662" w:type="dxa"/>
            <w:vMerge/>
            <w:shd w:val="clear" w:color="auto" w:fill="D9D9D9"/>
          </w:tcPr>
          <w:p w14:paraId="04F7E34D" w14:textId="77777777" w:rsidR="00347687" w:rsidRPr="008815EF" w:rsidRDefault="00347687" w:rsidP="000C1BC0">
            <w:pPr>
              <w:rPr>
                <w:rFonts w:ascii="標楷體" w:eastAsia="標楷體" w:hAnsi="標楷體"/>
              </w:rPr>
            </w:pPr>
          </w:p>
        </w:tc>
        <w:tc>
          <w:tcPr>
            <w:tcW w:w="1260" w:type="dxa"/>
            <w:vMerge/>
            <w:shd w:val="clear" w:color="auto" w:fill="D9D9D9"/>
          </w:tcPr>
          <w:p w14:paraId="34D7B50D" w14:textId="77777777" w:rsidR="00347687" w:rsidRPr="008815EF" w:rsidRDefault="00347687" w:rsidP="000C1BC0">
            <w:pPr>
              <w:rPr>
                <w:rFonts w:ascii="標楷體" w:eastAsia="標楷體" w:hAnsi="標楷體"/>
              </w:rPr>
            </w:pPr>
          </w:p>
        </w:tc>
        <w:tc>
          <w:tcPr>
            <w:tcW w:w="721" w:type="dxa"/>
            <w:shd w:val="clear" w:color="auto" w:fill="D9D9D9"/>
          </w:tcPr>
          <w:p w14:paraId="5249706A" w14:textId="77777777" w:rsidR="00347687" w:rsidRPr="008815EF" w:rsidRDefault="00347687" w:rsidP="000C1BC0">
            <w:pPr>
              <w:rPr>
                <w:rFonts w:ascii="標楷體" w:eastAsia="標楷體" w:hAnsi="標楷體"/>
              </w:rPr>
            </w:pPr>
            <w:r>
              <w:rPr>
                <w:rFonts w:eastAsia="標楷體" w:hint="eastAsia"/>
              </w:rPr>
              <w:t>資料長度</w:t>
            </w:r>
          </w:p>
        </w:tc>
        <w:tc>
          <w:tcPr>
            <w:tcW w:w="1002" w:type="dxa"/>
            <w:shd w:val="clear" w:color="auto" w:fill="D9D9D9"/>
          </w:tcPr>
          <w:p w14:paraId="666A714A" w14:textId="77777777" w:rsidR="00347687" w:rsidRPr="008815EF" w:rsidRDefault="00347687" w:rsidP="000C1BC0">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1C891B79" w14:textId="77777777" w:rsidR="00347687" w:rsidRPr="008815EF" w:rsidRDefault="00347687" w:rsidP="000C1BC0">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52EFA089" w14:textId="77777777" w:rsidR="00347687" w:rsidRPr="008815EF" w:rsidRDefault="00347687" w:rsidP="000C1BC0">
            <w:pPr>
              <w:rPr>
                <w:rFonts w:ascii="標楷體" w:eastAsia="標楷體" w:hAnsi="標楷體"/>
              </w:rPr>
            </w:pPr>
            <w:r w:rsidRPr="008815EF">
              <w:rPr>
                <w:rFonts w:ascii="標楷體" w:eastAsia="標楷體" w:hAnsi="標楷體"/>
              </w:rPr>
              <w:t>必填</w:t>
            </w:r>
          </w:p>
        </w:tc>
        <w:tc>
          <w:tcPr>
            <w:tcW w:w="576" w:type="dxa"/>
            <w:shd w:val="clear" w:color="auto" w:fill="D9D9D9"/>
          </w:tcPr>
          <w:p w14:paraId="4DEE8EB8" w14:textId="77777777" w:rsidR="00347687" w:rsidRPr="008815EF" w:rsidRDefault="00347687" w:rsidP="000C1BC0">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53E618B6" w14:textId="77777777" w:rsidR="00347687" w:rsidRPr="008815EF" w:rsidRDefault="00347687" w:rsidP="000C1BC0">
            <w:pPr>
              <w:rPr>
                <w:rFonts w:ascii="標楷體" w:eastAsia="標楷體" w:hAnsi="標楷體"/>
              </w:rPr>
            </w:pPr>
          </w:p>
        </w:tc>
      </w:tr>
      <w:tr w:rsidR="00347687" w:rsidRPr="008815EF" w14:paraId="5FA51CA1" w14:textId="77777777" w:rsidTr="000C1BC0">
        <w:trPr>
          <w:trHeight w:val="291"/>
          <w:jc w:val="center"/>
        </w:trPr>
        <w:tc>
          <w:tcPr>
            <w:tcW w:w="10420" w:type="dxa"/>
            <w:gridSpan w:val="8"/>
          </w:tcPr>
          <w:p w14:paraId="15D67722" w14:textId="77777777" w:rsidR="00347687" w:rsidRPr="00FD0AE2" w:rsidRDefault="00347687" w:rsidP="000C1BC0">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008879ED">
              <w:rPr>
                <w:rFonts w:ascii="標楷體" w:eastAsia="標楷體" w:hAnsi="標楷體" w:hint="eastAsia"/>
              </w:rPr>
              <w:t>、[</w:t>
            </w:r>
            <w:r w:rsidR="008879ED" w:rsidRPr="008879ED">
              <w:rPr>
                <w:rFonts w:ascii="標楷體" w:eastAsia="標楷體" w:hAnsi="標楷體" w:hint="eastAsia"/>
                <w:color w:val="000000"/>
                <w:shd w:val="clear" w:color="auto" w:fill="FFFFFF"/>
              </w:rPr>
              <w:t>團體戶統編</w:t>
            </w:r>
            <w:r w:rsidR="008879ED">
              <w:rPr>
                <w:rFonts w:ascii="標楷體" w:eastAsia="標楷體" w:hAnsi="標楷體" w:hint="eastAsia"/>
              </w:rPr>
              <w:t>]</w:t>
            </w:r>
            <w:r w:rsidRPr="00291505">
              <w:rPr>
                <w:rFonts w:ascii="標楷體" w:eastAsia="標楷體" w:hAnsi="標楷體" w:hint="eastAsia"/>
              </w:rPr>
              <w:t>擇一輸入</w:t>
            </w:r>
          </w:p>
        </w:tc>
      </w:tr>
      <w:tr w:rsidR="00347687" w:rsidRPr="008815EF" w14:paraId="02234BD5" w14:textId="77777777" w:rsidTr="0034574B">
        <w:trPr>
          <w:trHeight w:val="291"/>
          <w:jc w:val="center"/>
        </w:trPr>
        <w:tc>
          <w:tcPr>
            <w:tcW w:w="662" w:type="dxa"/>
          </w:tcPr>
          <w:p w14:paraId="5C483F0D" w14:textId="77777777" w:rsidR="00347687" w:rsidRPr="00291505" w:rsidRDefault="00347687" w:rsidP="000C1BC0">
            <w:pPr>
              <w:rPr>
                <w:rFonts w:ascii="標楷體" w:eastAsia="標楷體" w:hAnsi="標楷體"/>
              </w:rPr>
            </w:pPr>
            <w:r>
              <w:rPr>
                <w:rFonts w:ascii="標楷體" w:eastAsia="標楷體" w:hAnsi="標楷體" w:hint="eastAsia"/>
              </w:rPr>
              <w:t>1</w:t>
            </w:r>
          </w:p>
        </w:tc>
        <w:tc>
          <w:tcPr>
            <w:tcW w:w="1260" w:type="dxa"/>
          </w:tcPr>
          <w:p w14:paraId="5AA7CB82" w14:textId="77777777" w:rsidR="00347687" w:rsidRPr="0076555E" w:rsidRDefault="00347687" w:rsidP="000C1BC0">
            <w:pPr>
              <w:rPr>
                <w:rFonts w:ascii="標楷體" w:eastAsia="標楷體" w:hAnsi="標楷體"/>
              </w:rPr>
            </w:pPr>
            <w:r w:rsidRPr="0076555E">
              <w:rPr>
                <w:rFonts w:ascii="標楷體" w:eastAsia="標楷體" w:hAnsi="標楷體" w:hint="eastAsia"/>
              </w:rPr>
              <w:t>統一編號</w:t>
            </w:r>
          </w:p>
        </w:tc>
        <w:tc>
          <w:tcPr>
            <w:tcW w:w="721" w:type="dxa"/>
          </w:tcPr>
          <w:p w14:paraId="723728BE" w14:textId="77777777" w:rsidR="00347687" w:rsidRPr="0076555E" w:rsidRDefault="00347687" w:rsidP="000C1BC0">
            <w:pPr>
              <w:rPr>
                <w:rFonts w:ascii="標楷體" w:eastAsia="標楷體" w:hAnsi="標楷體"/>
              </w:rPr>
            </w:pPr>
            <w:r w:rsidRPr="0076555E">
              <w:rPr>
                <w:rFonts w:ascii="標楷體" w:eastAsia="標楷體" w:hAnsi="標楷體" w:hint="eastAsia"/>
              </w:rPr>
              <w:t>10</w:t>
            </w:r>
          </w:p>
        </w:tc>
        <w:tc>
          <w:tcPr>
            <w:tcW w:w="1002" w:type="dxa"/>
          </w:tcPr>
          <w:p w14:paraId="4922FE27" w14:textId="77777777" w:rsidR="00347687" w:rsidRPr="00291505" w:rsidRDefault="00347687" w:rsidP="000C1BC0">
            <w:pPr>
              <w:rPr>
                <w:rFonts w:ascii="標楷體" w:eastAsia="標楷體" w:hAnsi="標楷體"/>
              </w:rPr>
            </w:pPr>
          </w:p>
        </w:tc>
        <w:tc>
          <w:tcPr>
            <w:tcW w:w="2687" w:type="dxa"/>
          </w:tcPr>
          <w:p w14:paraId="5E7D0531" w14:textId="77777777" w:rsidR="00347687" w:rsidRPr="00291505" w:rsidRDefault="00347687" w:rsidP="000C1BC0">
            <w:pPr>
              <w:rPr>
                <w:rFonts w:ascii="標楷體" w:eastAsia="標楷體" w:hAnsi="標楷體"/>
              </w:rPr>
            </w:pPr>
          </w:p>
        </w:tc>
        <w:tc>
          <w:tcPr>
            <w:tcW w:w="479" w:type="dxa"/>
          </w:tcPr>
          <w:p w14:paraId="7D3D1FA2" w14:textId="77777777" w:rsidR="00347687" w:rsidRPr="00291505" w:rsidRDefault="00347687" w:rsidP="000C1BC0">
            <w:pPr>
              <w:rPr>
                <w:rFonts w:ascii="標楷體" w:eastAsia="標楷體" w:hAnsi="標楷體"/>
              </w:rPr>
            </w:pPr>
          </w:p>
        </w:tc>
        <w:tc>
          <w:tcPr>
            <w:tcW w:w="576" w:type="dxa"/>
          </w:tcPr>
          <w:p w14:paraId="2CF38D34"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167CC767" w14:textId="77777777" w:rsidR="00347687" w:rsidRDefault="00347687" w:rsidP="000C1BC0">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5C7BBB">
              <w:rPr>
                <w:rFonts w:ascii="標楷體" w:eastAsia="標楷體" w:hAnsi="標楷體" w:hint="eastAsia"/>
              </w:rPr>
              <w:t>限輸入文數字</w:t>
            </w:r>
            <w:r w:rsidRPr="00EE641F">
              <w:rPr>
                <w:rFonts w:ascii="標楷體" w:eastAsia="標楷體" w:hAnsi="標楷體" w:hint="eastAsia"/>
              </w:rPr>
              <w:t>,檢核條件：身份證格式</w:t>
            </w:r>
          </w:p>
          <w:p w14:paraId="4BFA8725" w14:textId="77777777" w:rsidR="00347687" w:rsidRDefault="00347687" w:rsidP="000C1BC0">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51F7047" w14:textId="77777777" w:rsidR="00347687" w:rsidRPr="00291505" w:rsidRDefault="00347687" w:rsidP="000C1BC0">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6AC4DF86" w14:textId="77777777" w:rsidTr="0034574B">
        <w:trPr>
          <w:trHeight w:val="291"/>
          <w:jc w:val="center"/>
        </w:trPr>
        <w:tc>
          <w:tcPr>
            <w:tcW w:w="662" w:type="dxa"/>
          </w:tcPr>
          <w:p w14:paraId="1F20DD68" w14:textId="77777777" w:rsidR="00347687" w:rsidRPr="00A6272B" w:rsidRDefault="00347687" w:rsidP="000C1BC0">
            <w:pPr>
              <w:rPr>
                <w:rFonts w:ascii="標楷體" w:eastAsia="標楷體" w:hAnsi="標楷體"/>
              </w:rPr>
            </w:pPr>
            <w:r w:rsidRPr="00291505">
              <w:rPr>
                <w:rFonts w:ascii="標楷體" w:eastAsia="標楷體" w:hAnsi="標楷體" w:hint="eastAsia"/>
              </w:rPr>
              <w:t>2</w:t>
            </w:r>
          </w:p>
        </w:tc>
        <w:tc>
          <w:tcPr>
            <w:tcW w:w="1260" w:type="dxa"/>
          </w:tcPr>
          <w:p w14:paraId="4ADAAD02" w14:textId="77777777" w:rsidR="00347687" w:rsidRPr="0076555E" w:rsidRDefault="00347687" w:rsidP="000C1BC0">
            <w:pPr>
              <w:rPr>
                <w:rFonts w:ascii="標楷體" w:eastAsia="標楷體" w:hAnsi="標楷體"/>
              </w:rPr>
            </w:pPr>
            <w:r w:rsidRPr="0076555E">
              <w:rPr>
                <w:rFonts w:ascii="標楷體" w:eastAsia="標楷體" w:hAnsi="標楷體" w:hint="eastAsia"/>
              </w:rPr>
              <w:t>申請號碼查詢起號</w:t>
            </w:r>
          </w:p>
        </w:tc>
        <w:tc>
          <w:tcPr>
            <w:tcW w:w="721" w:type="dxa"/>
          </w:tcPr>
          <w:p w14:paraId="422C087B" w14:textId="77777777" w:rsidR="00347687" w:rsidRPr="0076555E" w:rsidRDefault="00347687" w:rsidP="000C1BC0">
            <w:pPr>
              <w:rPr>
                <w:rFonts w:ascii="標楷體" w:eastAsia="標楷體" w:hAnsi="標楷體"/>
              </w:rPr>
            </w:pPr>
            <w:r w:rsidRPr="0076555E">
              <w:rPr>
                <w:rFonts w:ascii="標楷體" w:eastAsia="標楷體" w:hAnsi="標楷體" w:hint="eastAsia"/>
              </w:rPr>
              <w:t>7</w:t>
            </w:r>
          </w:p>
        </w:tc>
        <w:tc>
          <w:tcPr>
            <w:tcW w:w="1002" w:type="dxa"/>
          </w:tcPr>
          <w:p w14:paraId="2E4E3FF6" w14:textId="77777777" w:rsidR="00347687" w:rsidRPr="00847BB7" w:rsidRDefault="00347687" w:rsidP="000C1BC0">
            <w:pPr>
              <w:rPr>
                <w:rFonts w:ascii="標楷體" w:eastAsia="標楷體" w:hAnsi="標楷體"/>
                <w:lang w:eastAsia="zh-HK"/>
              </w:rPr>
            </w:pPr>
          </w:p>
        </w:tc>
        <w:tc>
          <w:tcPr>
            <w:tcW w:w="2687" w:type="dxa"/>
          </w:tcPr>
          <w:p w14:paraId="0AF87BB7" w14:textId="77777777" w:rsidR="00347687" w:rsidRPr="008815EF" w:rsidRDefault="00347687" w:rsidP="000C1BC0">
            <w:pPr>
              <w:rPr>
                <w:rFonts w:ascii="標楷體" w:eastAsia="標楷體" w:hAnsi="標楷體"/>
              </w:rPr>
            </w:pPr>
          </w:p>
        </w:tc>
        <w:tc>
          <w:tcPr>
            <w:tcW w:w="479" w:type="dxa"/>
          </w:tcPr>
          <w:p w14:paraId="79AEC98F" w14:textId="77777777" w:rsidR="00347687" w:rsidRPr="008815EF" w:rsidRDefault="00347687" w:rsidP="000C1BC0">
            <w:pPr>
              <w:rPr>
                <w:rFonts w:ascii="標楷體" w:eastAsia="標楷體" w:hAnsi="標楷體"/>
              </w:rPr>
            </w:pPr>
          </w:p>
        </w:tc>
        <w:tc>
          <w:tcPr>
            <w:tcW w:w="576" w:type="dxa"/>
          </w:tcPr>
          <w:p w14:paraId="417767FD" w14:textId="77777777" w:rsidR="00347687" w:rsidRPr="00016EBF" w:rsidRDefault="00347687" w:rsidP="000C1BC0">
            <w:pPr>
              <w:rPr>
                <w:rFonts w:ascii="標楷體" w:eastAsia="標楷體" w:hAnsi="標楷體"/>
              </w:rPr>
            </w:pPr>
            <w:r>
              <w:rPr>
                <w:rFonts w:ascii="標楷體" w:eastAsia="標楷體" w:hAnsi="標楷體" w:hint="eastAsia"/>
              </w:rPr>
              <w:t>W</w:t>
            </w:r>
          </w:p>
        </w:tc>
        <w:tc>
          <w:tcPr>
            <w:tcW w:w="3033" w:type="dxa"/>
          </w:tcPr>
          <w:p w14:paraId="1CDD2443" w14:textId="77777777" w:rsidR="00347687" w:rsidRPr="00EE641F"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rPr>
              <w:t>.</w:t>
            </w:r>
            <w:r w:rsidR="005C7BBB">
              <w:rPr>
                <w:rFonts w:ascii="標楷體" w:eastAsia="標楷體" w:hAnsi="標楷體"/>
              </w:rPr>
              <w:t>限輸入數字</w:t>
            </w:r>
          </w:p>
        </w:tc>
      </w:tr>
      <w:tr w:rsidR="008879ED" w:rsidRPr="008815EF" w14:paraId="36B1F17E" w14:textId="77777777" w:rsidTr="0034574B">
        <w:trPr>
          <w:trHeight w:val="291"/>
          <w:jc w:val="center"/>
        </w:trPr>
        <w:tc>
          <w:tcPr>
            <w:tcW w:w="662" w:type="dxa"/>
          </w:tcPr>
          <w:p w14:paraId="1DC018EF" w14:textId="77777777" w:rsidR="008879ED" w:rsidRPr="00291505" w:rsidRDefault="008879ED" w:rsidP="000C1BC0">
            <w:pPr>
              <w:rPr>
                <w:rFonts w:ascii="標楷體" w:eastAsia="標楷體" w:hAnsi="標楷體"/>
              </w:rPr>
            </w:pPr>
            <w:r>
              <w:rPr>
                <w:rFonts w:ascii="標楷體" w:eastAsia="標楷體" w:hAnsi="標楷體" w:hint="eastAsia"/>
              </w:rPr>
              <w:t>3</w:t>
            </w:r>
          </w:p>
        </w:tc>
        <w:tc>
          <w:tcPr>
            <w:tcW w:w="1260" w:type="dxa"/>
          </w:tcPr>
          <w:p w14:paraId="6D894909" w14:textId="77777777" w:rsidR="008879ED" w:rsidRPr="0076555E" w:rsidRDefault="008879ED" w:rsidP="000C1BC0">
            <w:pPr>
              <w:rPr>
                <w:rFonts w:ascii="標楷體" w:eastAsia="標楷體" w:hAnsi="標楷體"/>
              </w:rPr>
            </w:pPr>
            <w:r>
              <w:rPr>
                <w:rFonts w:ascii="標楷體" w:eastAsia="標楷體" w:hAnsi="標楷體" w:hint="eastAsia"/>
              </w:rPr>
              <w:t>團體戶統編</w:t>
            </w:r>
          </w:p>
        </w:tc>
        <w:tc>
          <w:tcPr>
            <w:tcW w:w="721" w:type="dxa"/>
          </w:tcPr>
          <w:p w14:paraId="46C3D1A9" w14:textId="77777777" w:rsidR="008879ED" w:rsidRPr="0076555E" w:rsidRDefault="008879ED" w:rsidP="000C1BC0">
            <w:pPr>
              <w:rPr>
                <w:rFonts w:ascii="標楷體" w:eastAsia="標楷體" w:hAnsi="標楷體"/>
              </w:rPr>
            </w:pPr>
            <w:r>
              <w:rPr>
                <w:rFonts w:ascii="標楷體" w:eastAsia="標楷體" w:hAnsi="標楷體" w:hint="eastAsia"/>
              </w:rPr>
              <w:t>10</w:t>
            </w:r>
          </w:p>
        </w:tc>
        <w:tc>
          <w:tcPr>
            <w:tcW w:w="1002" w:type="dxa"/>
          </w:tcPr>
          <w:p w14:paraId="614F0FBE" w14:textId="77777777" w:rsidR="008879ED" w:rsidRPr="00847BB7" w:rsidRDefault="008879ED" w:rsidP="000C1BC0">
            <w:pPr>
              <w:rPr>
                <w:rFonts w:ascii="標楷體" w:eastAsia="標楷體" w:hAnsi="標楷體"/>
                <w:lang w:eastAsia="zh-HK"/>
              </w:rPr>
            </w:pPr>
          </w:p>
        </w:tc>
        <w:tc>
          <w:tcPr>
            <w:tcW w:w="2687" w:type="dxa"/>
          </w:tcPr>
          <w:p w14:paraId="311BD393" w14:textId="77777777" w:rsidR="008879ED" w:rsidRPr="008815EF" w:rsidRDefault="008879ED" w:rsidP="000C1BC0">
            <w:pPr>
              <w:rPr>
                <w:rFonts w:ascii="標楷體" w:eastAsia="標楷體" w:hAnsi="標楷體"/>
              </w:rPr>
            </w:pPr>
          </w:p>
        </w:tc>
        <w:tc>
          <w:tcPr>
            <w:tcW w:w="479" w:type="dxa"/>
          </w:tcPr>
          <w:p w14:paraId="1390894B" w14:textId="77777777" w:rsidR="008879ED" w:rsidRPr="008815EF" w:rsidRDefault="008879ED" w:rsidP="000C1BC0">
            <w:pPr>
              <w:rPr>
                <w:rFonts w:ascii="標楷體" w:eastAsia="標楷體" w:hAnsi="標楷體"/>
              </w:rPr>
            </w:pPr>
          </w:p>
        </w:tc>
        <w:tc>
          <w:tcPr>
            <w:tcW w:w="576" w:type="dxa"/>
          </w:tcPr>
          <w:p w14:paraId="2AEFC263" w14:textId="77777777" w:rsidR="008879ED" w:rsidRDefault="008879ED" w:rsidP="000C1BC0">
            <w:pPr>
              <w:rPr>
                <w:rFonts w:ascii="標楷體" w:eastAsia="標楷體" w:hAnsi="標楷體"/>
              </w:rPr>
            </w:pPr>
            <w:r>
              <w:rPr>
                <w:rFonts w:ascii="標楷體" w:eastAsia="標楷體" w:hAnsi="標楷體" w:hint="eastAsia"/>
              </w:rPr>
              <w:t>W</w:t>
            </w:r>
          </w:p>
        </w:tc>
        <w:tc>
          <w:tcPr>
            <w:tcW w:w="3033" w:type="dxa"/>
          </w:tcPr>
          <w:p w14:paraId="4B011606" w14:textId="77777777" w:rsidR="002E50B1" w:rsidRDefault="008879ED" w:rsidP="008879ED">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2E50B1">
              <w:rPr>
                <w:rFonts w:ascii="標楷體" w:eastAsia="標楷體" w:hAnsi="標楷體" w:hint="eastAsia"/>
              </w:rPr>
              <w:t>[</w:t>
            </w:r>
            <w:r w:rsidR="002E50B1" w:rsidRPr="0076555E">
              <w:rPr>
                <w:rFonts w:ascii="標楷體" w:eastAsia="標楷體" w:hAnsi="標楷體" w:hint="eastAsia"/>
              </w:rPr>
              <w:t>申請號碼查詢起號</w:t>
            </w:r>
            <w:r w:rsidR="002E50B1">
              <w:rPr>
                <w:rFonts w:ascii="標楷體" w:eastAsia="標楷體" w:hAnsi="標楷體" w:hint="eastAsia"/>
              </w:rPr>
              <w:t>]為空時，限輸入文數字</w:t>
            </w:r>
            <w:r w:rsidR="002E50B1" w:rsidRPr="00EE641F">
              <w:rPr>
                <w:rFonts w:ascii="標楷體" w:eastAsia="標楷體" w:hAnsi="標楷體" w:hint="eastAsia"/>
              </w:rPr>
              <w:t>,檢核條件：</w:t>
            </w:r>
          </w:p>
          <w:p w14:paraId="03B6B7A7" w14:textId="77777777" w:rsidR="002E50B1" w:rsidRDefault="002E50B1" w:rsidP="008879ED">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13B0427C" w14:textId="77777777" w:rsidR="008879ED" w:rsidRDefault="002E50B1" w:rsidP="008879ED">
            <w:pPr>
              <w:rPr>
                <w:rFonts w:ascii="標楷體" w:eastAsia="標楷體" w:hAnsi="標楷體"/>
              </w:rPr>
            </w:pPr>
            <w:r>
              <w:rPr>
                <w:rFonts w:ascii="標楷體" w:eastAsia="標楷體" w:hAnsi="標楷體" w:hint="eastAsia"/>
              </w:rPr>
              <w:t>(2).</w:t>
            </w:r>
            <w:r w:rsidR="008879ED" w:rsidRPr="00EE641F">
              <w:rPr>
                <w:rFonts w:ascii="標楷體" w:eastAsia="標楷體" w:hAnsi="標楷體" w:hint="eastAsia"/>
              </w:rPr>
              <w:t>身份證格式</w:t>
            </w:r>
          </w:p>
          <w:p w14:paraId="6BF34717" w14:textId="77777777" w:rsidR="008879ED" w:rsidRDefault="008879ED" w:rsidP="008879ED">
            <w:pPr>
              <w:rPr>
                <w:rFonts w:ascii="標楷體" w:eastAsia="標楷體" w:hAnsi="標楷體"/>
              </w:rPr>
            </w:pPr>
            <w:r>
              <w:rPr>
                <w:rFonts w:ascii="標楷體" w:eastAsia="標楷體" w:hAnsi="標楷體" w:hint="eastAsia"/>
              </w:rPr>
              <w:t xml:space="preserve">  </w:t>
            </w:r>
            <w:r w:rsidR="002E50B1">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EFB3876" w14:textId="77777777" w:rsidR="008879ED" w:rsidRDefault="008879ED" w:rsidP="008879ED">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450B3CDD" w14:textId="77777777" w:rsidTr="0034574B">
        <w:trPr>
          <w:trHeight w:val="291"/>
          <w:jc w:val="center"/>
        </w:trPr>
        <w:tc>
          <w:tcPr>
            <w:tcW w:w="662" w:type="dxa"/>
          </w:tcPr>
          <w:p w14:paraId="638A3488" w14:textId="77777777" w:rsidR="00347687" w:rsidRPr="00291505" w:rsidRDefault="008879ED" w:rsidP="000C1BC0">
            <w:pPr>
              <w:rPr>
                <w:rFonts w:ascii="標楷體" w:eastAsia="標楷體" w:hAnsi="標楷體"/>
              </w:rPr>
            </w:pPr>
            <w:r>
              <w:rPr>
                <w:rFonts w:ascii="標楷體" w:eastAsia="標楷體" w:hAnsi="標楷體" w:hint="eastAsia"/>
              </w:rPr>
              <w:t>4</w:t>
            </w:r>
          </w:p>
        </w:tc>
        <w:tc>
          <w:tcPr>
            <w:tcW w:w="1260" w:type="dxa"/>
          </w:tcPr>
          <w:p w14:paraId="480E235E" w14:textId="77777777" w:rsidR="00347687" w:rsidRPr="0076555E" w:rsidRDefault="00347687" w:rsidP="000C1BC0">
            <w:pPr>
              <w:rPr>
                <w:rFonts w:ascii="標楷體" w:eastAsia="標楷體" w:hAnsi="標楷體"/>
              </w:rPr>
            </w:pPr>
            <w:r w:rsidRPr="0076555E">
              <w:rPr>
                <w:rFonts w:ascii="標楷體" w:eastAsia="標楷體" w:hAnsi="標楷體" w:hint="eastAsia"/>
              </w:rPr>
              <w:t>處理情形</w:t>
            </w:r>
          </w:p>
        </w:tc>
        <w:tc>
          <w:tcPr>
            <w:tcW w:w="721" w:type="dxa"/>
          </w:tcPr>
          <w:p w14:paraId="616F9E72" w14:textId="77777777" w:rsidR="00347687" w:rsidRPr="0076555E" w:rsidRDefault="00347687" w:rsidP="000C1BC0">
            <w:pPr>
              <w:rPr>
                <w:rFonts w:ascii="標楷體" w:eastAsia="標楷體" w:hAnsi="標楷體"/>
              </w:rPr>
            </w:pPr>
            <w:r w:rsidRPr="0076555E">
              <w:rPr>
                <w:rFonts w:ascii="標楷體" w:eastAsia="標楷體" w:hAnsi="標楷體" w:hint="eastAsia"/>
              </w:rPr>
              <w:t>1</w:t>
            </w:r>
          </w:p>
        </w:tc>
        <w:tc>
          <w:tcPr>
            <w:tcW w:w="1002" w:type="dxa"/>
          </w:tcPr>
          <w:p w14:paraId="121E5854" w14:textId="77777777" w:rsidR="00347687" w:rsidRPr="00291505" w:rsidRDefault="00347687" w:rsidP="000C1BC0">
            <w:pPr>
              <w:rPr>
                <w:rFonts w:ascii="標楷體" w:eastAsia="標楷體" w:hAnsi="標楷體"/>
              </w:rPr>
            </w:pPr>
            <w:r w:rsidRPr="00291505">
              <w:rPr>
                <w:rFonts w:ascii="標楷體" w:eastAsia="標楷體" w:hAnsi="標楷體" w:hint="eastAsia"/>
              </w:rPr>
              <w:t>9</w:t>
            </w:r>
          </w:p>
        </w:tc>
        <w:tc>
          <w:tcPr>
            <w:tcW w:w="2687" w:type="dxa"/>
          </w:tcPr>
          <w:p w14:paraId="312F4AFC" w14:textId="77777777" w:rsidR="00347687" w:rsidRDefault="00347687" w:rsidP="000C1BC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E5C6F6C" w14:textId="77777777" w:rsidR="00347687" w:rsidRDefault="00347687" w:rsidP="000C1BC0">
            <w:pPr>
              <w:rPr>
                <w:rFonts w:ascii="標楷體" w:eastAsia="標楷體" w:hAnsi="標楷體" w:cs="細明體"/>
                <w:spacing w:val="15"/>
                <w:kern w:val="0"/>
              </w:rPr>
            </w:pPr>
            <w:r>
              <w:rPr>
                <w:rFonts w:ascii="標楷體" w:eastAsia="標楷體" w:hAnsi="標楷體" w:cs="細明體" w:hint="eastAsia"/>
                <w:spacing w:val="15"/>
                <w:kern w:val="0"/>
              </w:rPr>
              <w:t>+9:全部</w:t>
            </w:r>
          </w:p>
          <w:p w14:paraId="3B2B862F" w14:textId="77777777" w:rsidR="00347687" w:rsidRPr="00E1776E" w:rsidRDefault="00347687" w:rsidP="000C1BC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0FC78DF9" w14:textId="77777777" w:rsidR="00347687" w:rsidRPr="00291505" w:rsidRDefault="00347687" w:rsidP="000C1BC0">
            <w:pPr>
              <w:rPr>
                <w:rFonts w:ascii="標楷體" w:eastAsia="標楷體" w:hAnsi="標楷體"/>
              </w:rPr>
            </w:pPr>
            <w:r w:rsidRPr="00291505">
              <w:rPr>
                <w:rFonts w:ascii="標楷體" w:eastAsia="標楷體" w:hAnsi="標楷體" w:hint="eastAsia"/>
              </w:rPr>
              <w:t>V</w:t>
            </w:r>
          </w:p>
        </w:tc>
        <w:tc>
          <w:tcPr>
            <w:tcW w:w="576" w:type="dxa"/>
          </w:tcPr>
          <w:p w14:paraId="759E3536"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516C5BD1" w14:textId="77777777" w:rsidR="00347687" w:rsidRPr="00EE641F" w:rsidRDefault="00347687" w:rsidP="000C1BC0">
            <w:pPr>
              <w:snapToGrid w:val="0"/>
              <w:ind w:left="238" w:hangingChars="99" w:hanging="238"/>
              <w:rPr>
                <w:rFonts w:ascii="標楷體" w:eastAsia="標楷體" w:hAnsi="標楷體"/>
              </w:rPr>
            </w:pPr>
            <w:r w:rsidRPr="00EE641F">
              <w:rPr>
                <w:rFonts w:ascii="標楷體" w:eastAsia="標楷體" w:hAnsi="標楷體" w:hint="eastAsia"/>
              </w:rPr>
              <w:t>1.</w:t>
            </w:r>
            <w:r w:rsidR="00450992">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5B2ABF41" w14:textId="77777777" w:rsidR="00347687" w:rsidRDefault="00347687" w:rsidP="00347687">
      <w:pPr>
        <w:rPr>
          <w:lang w:eastAsia="zh-HK"/>
        </w:rPr>
      </w:pPr>
    </w:p>
    <w:p w14:paraId="11F7F9B5" w14:textId="77777777" w:rsidR="00347687" w:rsidRDefault="00347687" w:rsidP="00347687">
      <w:pPr>
        <w:rPr>
          <w:lang w:eastAsia="zh-HK"/>
        </w:rPr>
      </w:pPr>
    </w:p>
    <w:p w14:paraId="7133471A" w14:textId="77777777" w:rsidR="00347687" w:rsidRDefault="00347687" w:rsidP="00347687">
      <w:pPr>
        <w:tabs>
          <w:tab w:val="left" w:pos="788"/>
        </w:tabs>
        <w:rPr>
          <w:rFonts w:ascii="標楷體" w:eastAsia="標楷體" w:hAnsi="標楷體"/>
        </w:rPr>
      </w:pPr>
    </w:p>
    <w:p w14:paraId="573BB30B" w14:textId="77777777" w:rsidR="00347687" w:rsidRPr="0005180A" w:rsidRDefault="00347687" w:rsidP="00347687">
      <w:pPr>
        <w:pStyle w:val="42"/>
        <w:spacing w:after="48"/>
        <w:ind w:leftChars="0" w:left="1133"/>
        <w:rPr>
          <w:rFonts w:ascii="標楷體" w:hAnsi="標楷體"/>
        </w:rPr>
      </w:pPr>
    </w:p>
    <w:p w14:paraId="28509DEA" w14:textId="77777777" w:rsidR="00347687" w:rsidRDefault="00347687" w:rsidP="00372AFD">
      <w:pPr>
        <w:pStyle w:val="a"/>
        <w:numPr>
          <w:ilvl w:val="0"/>
          <w:numId w:val="10"/>
        </w:numPr>
      </w:pPr>
      <w:r>
        <w:rPr>
          <w:rFonts w:hint="eastAsia"/>
        </w:rPr>
        <w:t>輸出</w:t>
      </w:r>
      <w:r w:rsidRPr="00362205">
        <w:t>畫面</w:t>
      </w:r>
    </w:p>
    <w:p w14:paraId="37C6E995" w14:textId="77777777" w:rsidR="00347687" w:rsidRDefault="00347687" w:rsidP="00347687">
      <w:pPr>
        <w:pStyle w:val="a"/>
        <w:numPr>
          <w:ilvl w:val="0"/>
          <w:numId w:val="0"/>
        </w:numPr>
      </w:pPr>
    </w:p>
    <w:p w14:paraId="64FBCF38" w14:textId="77777777" w:rsidR="00347687" w:rsidRDefault="00347687" w:rsidP="00347687">
      <w:pPr>
        <w:rPr>
          <w:rFonts w:ascii="標楷體" w:eastAsia="標楷體" w:hAnsi="標楷體"/>
        </w:rPr>
      </w:pPr>
    </w:p>
    <w:p w14:paraId="2B498C3C" w14:textId="7891813D" w:rsidR="00347687" w:rsidRDefault="00560ECE" w:rsidP="00347687">
      <w:pPr>
        <w:rPr>
          <w:rFonts w:ascii="標楷體" w:eastAsia="標楷體" w:hAnsi="標楷體"/>
        </w:rPr>
      </w:pPr>
      <w:r w:rsidRPr="0034574B">
        <w:rPr>
          <w:rFonts w:ascii="標楷體" w:eastAsia="標楷體" w:hAnsi="標楷體"/>
          <w:noProof/>
        </w:rPr>
        <w:lastRenderedPageBreak/>
        <w:drawing>
          <wp:inline distT="0" distB="0" distL="0" distR="0" wp14:anchorId="4B8CD87E" wp14:editId="17782E36">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F959B0F" w14:textId="09FAA00A"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755A242D" wp14:editId="37DBE55B">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696A704E" w14:textId="77777777" w:rsidR="00347687" w:rsidRDefault="00347687"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347687" w:rsidRPr="008F1D46" w14:paraId="0784204D" w14:textId="77777777" w:rsidTr="000C1BC0">
        <w:tc>
          <w:tcPr>
            <w:tcW w:w="817" w:type="dxa"/>
            <w:shd w:val="clear" w:color="auto" w:fill="D9D9D9"/>
          </w:tcPr>
          <w:p w14:paraId="336342B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0203534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549E9ABE"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63A33D98"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87EE782"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47687" w:rsidRPr="001F51EB" w14:paraId="598E289E" w14:textId="77777777" w:rsidTr="000C1BC0">
        <w:tc>
          <w:tcPr>
            <w:tcW w:w="817" w:type="dxa"/>
            <w:shd w:val="clear" w:color="auto" w:fill="auto"/>
          </w:tcPr>
          <w:p w14:paraId="72D7D4AE" w14:textId="77777777" w:rsidR="00347687" w:rsidRPr="0082021C" w:rsidRDefault="00347687" w:rsidP="000C1BC0">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5D070594"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16DEE08"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21519EFF"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34D5A4D"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2246ACA4" w14:textId="77777777" w:rsidTr="000C1BC0">
        <w:tc>
          <w:tcPr>
            <w:tcW w:w="817" w:type="dxa"/>
            <w:shd w:val="clear" w:color="auto" w:fill="auto"/>
          </w:tcPr>
          <w:p w14:paraId="3DB91DC6" w14:textId="77777777" w:rsidR="00347687" w:rsidRPr="001F51EB" w:rsidRDefault="00347687" w:rsidP="000C1BC0">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01B80FBF"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D40CB8F"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09CDF722"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D8E9714"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6BB7B0C7" w14:textId="77777777" w:rsidTr="000C1BC0">
        <w:tc>
          <w:tcPr>
            <w:tcW w:w="817" w:type="dxa"/>
            <w:shd w:val="clear" w:color="auto" w:fill="auto"/>
          </w:tcPr>
          <w:p w14:paraId="0C59E261" w14:textId="77777777" w:rsidR="00347687" w:rsidRPr="001F51EB" w:rsidRDefault="00347687" w:rsidP="000C1BC0">
            <w:pPr>
              <w:jc w:val="center"/>
              <w:rPr>
                <w:rFonts w:ascii="標楷體" w:eastAsia="標楷體" w:hAnsi="標楷體"/>
              </w:rPr>
            </w:pPr>
            <w:r>
              <w:rPr>
                <w:rFonts w:ascii="標楷體" w:eastAsia="標楷體" w:hAnsi="標楷體"/>
              </w:rPr>
              <w:t>3</w:t>
            </w:r>
          </w:p>
        </w:tc>
        <w:tc>
          <w:tcPr>
            <w:tcW w:w="1276" w:type="dxa"/>
            <w:shd w:val="clear" w:color="auto" w:fill="auto"/>
          </w:tcPr>
          <w:p w14:paraId="6F4E4BB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9BAEF2A"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0375EFB5"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E79B73D" w14:textId="77777777" w:rsidR="00347687" w:rsidRDefault="00347687" w:rsidP="000C1BC0">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7E7779BF" w14:textId="77777777" w:rsidR="00347687" w:rsidRDefault="00347687" w:rsidP="000C1BC0">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48868561" w14:textId="77777777" w:rsidR="00347687" w:rsidRPr="001F51EB" w:rsidRDefault="00347687" w:rsidP="000C1BC0">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347687" w:rsidRPr="001F51EB" w14:paraId="3F3DCF6A" w14:textId="77777777" w:rsidTr="000C1BC0">
        <w:tc>
          <w:tcPr>
            <w:tcW w:w="817" w:type="dxa"/>
            <w:shd w:val="clear" w:color="auto" w:fill="auto"/>
          </w:tcPr>
          <w:p w14:paraId="0105BAA2" w14:textId="77777777" w:rsidR="00347687" w:rsidRPr="001F51EB" w:rsidRDefault="00347687" w:rsidP="000C1BC0">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53D5818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0D756D0" w14:textId="77777777" w:rsidR="00347687" w:rsidRPr="001F51EB" w:rsidRDefault="00347687" w:rsidP="000C1BC0">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202A3A0A" w14:textId="77777777" w:rsidR="00347687" w:rsidRPr="001F51EB" w:rsidRDefault="00347687" w:rsidP="000C1BC0">
            <w:pPr>
              <w:rPr>
                <w:rFonts w:ascii="標楷體" w:eastAsia="標楷體" w:hAnsi="標楷體"/>
                <w:lang w:eastAsia="zh-HK"/>
              </w:rPr>
            </w:pPr>
          </w:p>
        </w:tc>
        <w:tc>
          <w:tcPr>
            <w:tcW w:w="3850" w:type="dxa"/>
            <w:shd w:val="clear" w:color="auto" w:fill="auto"/>
          </w:tcPr>
          <w:p w14:paraId="0F014842"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34AA16AF" w14:textId="77777777" w:rsidTr="000C1BC0">
        <w:tc>
          <w:tcPr>
            <w:tcW w:w="817" w:type="dxa"/>
            <w:shd w:val="clear" w:color="auto" w:fill="auto"/>
          </w:tcPr>
          <w:p w14:paraId="414ADB44" w14:textId="77777777" w:rsidR="00347687" w:rsidRPr="001F51EB" w:rsidRDefault="00347687" w:rsidP="000C1BC0">
            <w:pPr>
              <w:jc w:val="center"/>
              <w:rPr>
                <w:rFonts w:ascii="標楷體" w:eastAsia="標楷體" w:hAnsi="標楷體"/>
              </w:rPr>
            </w:pPr>
            <w:r>
              <w:rPr>
                <w:rFonts w:ascii="標楷體" w:eastAsia="標楷體" w:hAnsi="標楷體"/>
              </w:rPr>
              <w:t>5</w:t>
            </w:r>
          </w:p>
        </w:tc>
        <w:tc>
          <w:tcPr>
            <w:tcW w:w="1276" w:type="dxa"/>
            <w:shd w:val="clear" w:color="auto" w:fill="auto"/>
          </w:tcPr>
          <w:p w14:paraId="6FCA9DA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B0F540E"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26187A13"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40FEE57"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4237455D"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核准，隱藏按鈕</w:t>
            </w:r>
          </w:p>
          <w:p w14:paraId="5D6CDEBE"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679345DA" w14:textId="77777777" w:rsidTr="000C1BC0">
        <w:tc>
          <w:tcPr>
            <w:tcW w:w="817" w:type="dxa"/>
            <w:shd w:val="clear" w:color="auto" w:fill="auto"/>
          </w:tcPr>
          <w:p w14:paraId="7C35147B" w14:textId="77777777" w:rsidR="00347687" w:rsidRPr="001F51EB" w:rsidRDefault="00347687" w:rsidP="000C1BC0">
            <w:pPr>
              <w:jc w:val="center"/>
              <w:rPr>
                <w:rFonts w:ascii="標楷體" w:eastAsia="標楷體" w:hAnsi="標楷體"/>
              </w:rPr>
            </w:pPr>
            <w:r>
              <w:rPr>
                <w:rFonts w:ascii="標楷體" w:eastAsia="標楷體" w:hAnsi="標楷體"/>
              </w:rPr>
              <w:t>6</w:t>
            </w:r>
          </w:p>
        </w:tc>
        <w:tc>
          <w:tcPr>
            <w:tcW w:w="1276" w:type="dxa"/>
            <w:shd w:val="clear" w:color="auto" w:fill="auto"/>
          </w:tcPr>
          <w:p w14:paraId="1B5FBBE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2B770B1"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126B1ADC"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1F21442"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00A23FCD"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2EFFF381"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駁回，隱藏按鈕</w:t>
            </w:r>
          </w:p>
          <w:p w14:paraId="2C2D794D"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41EDCD8E" w14:textId="77777777" w:rsidTr="000C1BC0">
        <w:tc>
          <w:tcPr>
            <w:tcW w:w="817" w:type="dxa"/>
            <w:shd w:val="clear" w:color="auto" w:fill="auto"/>
          </w:tcPr>
          <w:p w14:paraId="17EBB5F5" w14:textId="77777777" w:rsidR="00347687" w:rsidRPr="001F51EB" w:rsidRDefault="00347687" w:rsidP="000C1BC0">
            <w:pPr>
              <w:jc w:val="center"/>
              <w:rPr>
                <w:rFonts w:ascii="標楷體" w:eastAsia="標楷體" w:hAnsi="標楷體"/>
              </w:rPr>
            </w:pPr>
            <w:r>
              <w:rPr>
                <w:rFonts w:ascii="標楷體" w:eastAsia="標楷體" w:hAnsi="標楷體"/>
              </w:rPr>
              <w:t>7</w:t>
            </w:r>
          </w:p>
        </w:tc>
        <w:tc>
          <w:tcPr>
            <w:tcW w:w="1276" w:type="dxa"/>
            <w:shd w:val="clear" w:color="auto" w:fill="auto"/>
          </w:tcPr>
          <w:p w14:paraId="48B031D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A75345D"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6D66A827"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64DCE3E" w14:textId="77777777" w:rsidR="00347687" w:rsidRPr="00E1776E" w:rsidRDefault="00347687" w:rsidP="000C1BC0">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00A23FCD"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347687" w:rsidRPr="001F51EB" w14:paraId="23542EF7" w14:textId="77777777" w:rsidTr="000C1BC0">
        <w:tc>
          <w:tcPr>
            <w:tcW w:w="817" w:type="dxa"/>
            <w:shd w:val="clear" w:color="auto" w:fill="auto"/>
          </w:tcPr>
          <w:p w14:paraId="5AF3A0CB" w14:textId="77777777" w:rsidR="00347687" w:rsidRPr="001F51EB" w:rsidRDefault="00347687" w:rsidP="000C1BC0">
            <w:pPr>
              <w:jc w:val="center"/>
              <w:rPr>
                <w:rFonts w:ascii="標楷體" w:eastAsia="標楷體" w:hAnsi="標楷體"/>
              </w:rPr>
            </w:pPr>
            <w:r>
              <w:rPr>
                <w:rFonts w:ascii="標楷體" w:eastAsia="標楷體" w:hAnsi="標楷體"/>
              </w:rPr>
              <w:t>8</w:t>
            </w:r>
          </w:p>
        </w:tc>
        <w:tc>
          <w:tcPr>
            <w:tcW w:w="1276" w:type="dxa"/>
            <w:shd w:val="clear" w:color="auto" w:fill="auto"/>
          </w:tcPr>
          <w:p w14:paraId="4F6C6E47"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DCF6E2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69C208F6"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53DEBF0D" w14:textId="77777777" w:rsidR="00347687" w:rsidRPr="0082021C" w:rsidRDefault="00347687" w:rsidP="000C1BC0">
            <w:pPr>
              <w:rPr>
                <w:rFonts w:ascii="標楷體" w:eastAsia="標楷體" w:hAnsi="標楷體"/>
                <w:lang w:eastAsia="zh-HK"/>
              </w:rPr>
            </w:pPr>
            <w:r>
              <w:rPr>
                <w:rFonts w:ascii="標楷體" w:eastAsia="標楷體" w:hAnsi="標楷體" w:hint="eastAsia"/>
              </w:rPr>
              <w:t>申請號碼</w:t>
            </w:r>
          </w:p>
        </w:tc>
      </w:tr>
      <w:tr w:rsidR="00347687" w:rsidRPr="001F51EB" w14:paraId="2626FC47" w14:textId="77777777" w:rsidTr="000C1BC0">
        <w:tc>
          <w:tcPr>
            <w:tcW w:w="817" w:type="dxa"/>
            <w:shd w:val="clear" w:color="auto" w:fill="auto"/>
          </w:tcPr>
          <w:p w14:paraId="6F9A7A04" w14:textId="77777777" w:rsidR="00347687" w:rsidRPr="001F51EB" w:rsidRDefault="00347687" w:rsidP="000C1BC0">
            <w:pPr>
              <w:jc w:val="center"/>
              <w:rPr>
                <w:rFonts w:ascii="標楷體" w:eastAsia="標楷體" w:hAnsi="標楷體"/>
              </w:rPr>
            </w:pPr>
            <w:r>
              <w:rPr>
                <w:rFonts w:ascii="標楷體" w:eastAsia="標楷體" w:hAnsi="標楷體"/>
              </w:rPr>
              <w:t>9</w:t>
            </w:r>
          </w:p>
        </w:tc>
        <w:tc>
          <w:tcPr>
            <w:tcW w:w="1276" w:type="dxa"/>
            <w:shd w:val="clear" w:color="auto" w:fill="auto"/>
          </w:tcPr>
          <w:p w14:paraId="1447E5D0"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54827DE"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5C2E382D"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742E0FF4"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347687" w:rsidRPr="001F51EB" w14:paraId="39969E8E" w14:textId="77777777" w:rsidTr="000C1BC0">
        <w:tc>
          <w:tcPr>
            <w:tcW w:w="817" w:type="dxa"/>
            <w:shd w:val="clear" w:color="auto" w:fill="auto"/>
          </w:tcPr>
          <w:p w14:paraId="40A8F45A" w14:textId="77777777" w:rsidR="00347687" w:rsidRPr="001F51EB" w:rsidRDefault="00347687" w:rsidP="000C1BC0">
            <w:pPr>
              <w:jc w:val="center"/>
              <w:rPr>
                <w:rFonts w:ascii="標楷體" w:eastAsia="標楷體" w:hAnsi="標楷體"/>
              </w:rPr>
            </w:pPr>
            <w:r>
              <w:rPr>
                <w:rFonts w:ascii="標楷體" w:eastAsia="標楷體" w:hAnsi="標楷體"/>
              </w:rPr>
              <w:t>10</w:t>
            </w:r>
          </w:p>
        </w:tc>
        <w:tc>
          <w:tcPr>
            <w:tcW w:w="1276" w:type="dxa"/>
            <w:shd w:val="clear" w:color="auto" w:fill="auto"/>
          </w:tcPr>
          <w:p w14:paraId="2CB3024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6A6A3E1E" w14:textId="77777777" w:rsidR="00347687" w:rsidRPr="001F51EB" w:rsidRDefault="00347687" w:rsidP="000C1BC0">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08DE022F"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48066D29" w14:textId="77777777" w:rsidR="00347687" w:rsidRPr="0082021C" w:rsidRDefault="00347687" w:rsidP="000C1BC0">
            <w:pPr>
              <w:rPr>
                <w:rFonts w:ascii="標楷體" w:eastAsia="標楷體" w:hAnsi="標楷體"/>
                <w:lang w:eastAsia="zh-HK"/>
              </w:rPr>
            </w:pPr>
            <w:r>
              <w:rPr>
                <w:rFonts w:ascii="標楷體" w:eastAsia="標楷體" w:hAnsi="標楷體" w:hint="eastAsia"/>
              </w:rPr>
              <w:t>幣別</w:t>
            </w:r>
          </w:p>
        </w:tc>
      </w:tr>
      <w:tr w:rsidR="00347687" w:rsidRPr="001F51EB" w14:paraId="0BDCE7AA" w14:textId="77777777" w:rsidTr="000C1BC0">
        <w:tc>
          <w:tcPr>
            <w:tcW w:w="817" w:type="dxa"/>
            <w:shd w:val="clear" w:color="auto" w:fill="auto"/>
          </w:tcPr>
          <w:p w14:paraId="624D6D33" w14:textId="77777777" w:rsidR="00347687" w:rsidRPr="001F51EB" w:rsidRDefault="00347687" w:rsidP="000C1BC0">
            <w:pPr>
              <w:jc w:val="center"/>
              <w:rPr>
                <w:rFonts w:ascii="標楷體" w:eastAsia="標楷體" w:hAnsi="標楷體"/>
              </w:rPr>
            </w:pPr>
            <w:r>
              <w:rPr>
                <w:rFonts w:ascii="標楷體" w:eastAsia="標楷體" w:hAnsi="標楷體"/>
              </w:rPr>
              <w:t>11</w:t>
            </w:r>
          </w:p>
        </w:tc>
        <w:tc>
          <w:tcPr>
            <w:tcW w:w="1276" w:type="dxa"/>
            <w:shd w:val="clear" w:color="auto" w:fill="auto"/>
          </w:tcPr>
          <w:p w14:paraId="4F631F88"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8BD94B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0BFF61C4"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5F564689" w14:textId="77777777" w:rsidR="00347687" w:rsidRPr="0082021C" w:rsidRDefault="00347687" w:rsidP="000C1BC0">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47687" w:rsidRPr="001F51EB" w14:paraId="3E230010" w14:textId="77777777" w:rsidTr="000C1BC0">
        <w:tc>
          <w:tcPr>
            <w:tcW w:w="817" w:type="dxa"/>
            <w:shd w:val="clear" w:color="auto" w:fill="auto"/>
          </w:tcPr>
          <w:p w14:paraId="34B01BD5" w14:textId="77777777" w:rsidR="00347687" w:rsidRPr="001F51EB" w:rsidRDefault="00347687" w:rsidP="000C1BC0">
            <w:pPr>
              <w:jc w:val="center"/>
              <w:rPr>
                <w:rFonts w:ascii="標楷體" w:eastAsia="標楷體" w:hAnsi="標楷體"/>
              </w:rPr>
            </w:pPr>
            <w:r>
              <w:rPr>
                <w:rFonts w:ascii="標楷體" w:eastAsia="標楷體" w:hAnsi="標楷體"/>
              </w:rPr>
              <w:t>12</w:t>
            </w:r>
          </w:p>
        </w:tc>
        <w:tc>
          <w:tcPr>
            <w:tcW w:w="1276" w:type="dxa"/>
            <w:shd w:val="clear" w:color="auto" w:fill="auto"/>
          </w:tcPr>
          <w:p w14:paraId="6328814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3F3BABD"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584F9E81"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01809D66"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r>
      <w:tr w:rsidR="00347687" w:rsidRPr="001F51EB" w14:paraId="4E9AFEB5" w14:textId="77777777" w:rsidTr="000C1BC0">
        <w:tc>
          <w:tcPr>
            <w:tcW w:w="817" w:type="dxa"/>
            <w:shd w:val="clear" w:color="auto" w:fill="auto"/>
          </w:tcPr>
          <w:p w14:paraId="5FC62D85" w14:textId="77777777" w:rsidR="00347687" w:rsidRPr="001F51EB" w:rsidRDefault="00347687" w:rsidP="000C1BC0">
            <w:pPr>
              <w:jc w:val="center"/>
              <w:rPr>
                <w:rFonts w:ascii="標楷體" w:eastAsia="標楷體" w:hAnsi="標楷體"/>
              </w:rPr>
            </w:pPr>
            <w:r>
              <w:rPr>
                <w:rFonts w:ascii="標楷體" w:eastAsia="標楷體" w:hAnsi="標楷體"/>
              </w:rPr>
              <w:t>13</w:t>
            </w:r>
          </w:p>
        </w:tc>
        <w:tc>
          <w:tcPr>
            <w:tcW w:w="1276" w:type="dxa"/>
            <w:shd w:val="clear" w:color="auto" w:fill="auto"/>
          </w:tcPr>
          <w:p w14:paraId="50CD261A"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93B84AA" w14:textId="77777777" w:rsidR="00347687" w:rsidRPr="001F51EB" w:rsidRDefault="00347687" w:rsidP="000C1BC0">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2B5D6A11" w14:textId="77777777" w:rsidR="00347687" w:rsidRPr="001F51EB" w:rsidRDefault="00347687" w:rsidP="000C1BC0">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39BACEC4" w14:textId="77777777" w:rsidR="00347687" w:rsidRPr="0082021C" w:rsidRDefault="00347687" w:rsidP="000C1BC0">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2E50B1" w:rsidRPr="001F51EB" w14:paraId="1A3BCEA7" w14:textId="77777777" w:rsidTr="000C1BC0">
        <w:tc>
          <w:tcPr>
            <w:tcW w:w="817" w:type="dxa"/>
            <w:shd w:val="clear" w:color="auto" w:fill="auto"/>
          </w:tcPr>
          <w:p w14:paraId="2B2A46DD" w14:textId="77777777" w:rsidR="002E50B1" w:rsidRDefault="002E50B1" w:rsidP="000C1BC0">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0FED4F59" w14:textId="77777777" w:rsidR="002E50B1" w:rsidRPr="001F51EB" w:rsidRDefault="002E50B1" w:rsidP="000C1BC0">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1E09D29D" w14:textId="77777777" w:rsidR="002E50B1" w:rsidRDefault="002E50B1" w:rsidP="000C1BC0">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79E19D3C" w14:textId="77777777" w:rsidR="002E50B1" w:rsidRDefault="002E50B1" w:rsidP="002E50B1">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5F59FC95" w14:textId="77777777" w:rsidR="002E50B1" w:rsidDel="001F70E5" w:rsidRDefault="002E50B1" w:rsidP="000C1BC0">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004B3135" w:rsidRPr="004B3135">
              <w:rPr>
                <w:rFonts w:ascii="標楷體" w:eastAsia="標楷體" w:hAnsi="標楷體" w:hint="eastAsia"/>
              </w:rPr>
              <w:t>客戶識別碼</w:t>
            </w:r>
            <w:r>
              <w:rPr>
                <w:rFonts w:ascii="標楷體" w:eastAsia="標楷體" w:hAnsi="標楷體" w:hint="eastAsia"/>
              </w:rPr>
              <w:t>(</w:t>
            </w:r>
            <w:r w:rsidR="004B3135" w:rsidRPr="004B3135">
              <w:rPr>
                <w:rFonts w:ascii="標楷體" w:eastAsia="標楷體" w:hAnsi="標楷體"/>
              </w:rPr>
              <w:t>CustUKey</w:t>
            </w:r>
            <w:r>
              <w:rPr>
                <w:rFonts w:ascii="標楷體" w:eastAsia="標楷體" w:hAnsi="標楷體" w:hint="eastAsia"/>
              </w:rPr>
              <w:t>)]</w:t>
            </w:r>
            <w:r w:rsidR="004B3135">
              <w:rPr>
                <w:rFonts w:ascii="標楷體" w:eastAsia="標楷體" w:hAnsi="標楷體" w:hint="eastAsia"/>
              </w:rPr>
              <w:t>帶出[統一編號(</w:t>
            </w:r>
            <w:r w:rsidR="004B3135" w:rsidRPr="004B3135">
              <w:rPr>
                <w:rFonts w:ascii="標楷體" w:eastAsia="標楷體" w:hAnsi="標楷體"/>
              </w:rPr>
              <w:t>CustId</w:t>
            </w:r>
            <w:r w:rsidR="004B3135">
              <w:rPr>
                <w:rFonts w:ascii="標楷體" w:eastAsia="標楷體" w:hAnsi="標楷體" w:hint="eastAsia"/>
              </w:rPr>
              <w:t>)]</w:t>
            </w:r>
          </w:p>
        </w:tc>
      </w:tr>
    </w:tbl>
    <w:p w14:paraId="03738D13" w14:textId="77777777" w:rsidR="00347687" w:rsidRDefault="00347687" w:rsidP="00347687"/>
    <w:p w14:paraId="02F7D26B" w14:textId="77777777" w:rsidR="00347687" w:rsidRDefault="00347687" w:rsidP="00347687">
      <w:pPr>
        <w:pStyle w:val="a"/>
      </w:pPr>
      <w:r>
        <w:rPr>
          <w:rFonts w:hint="eastAsia"/>
        </w:rPr>
        <w:t>選單</w:t>
      </w:r>
      <w:r>
        <w:t>1</w:t>
      </w:r>
      <w:r>
        <w:rPr>
          <w:rFonts w:hint="eastAsia"/>
        </w:rPr>
        <w:t>/L6064</w:t>
      </w:r>
    </w:p>
    <w:p w14:paraId="78501568" w14:textId="77777777" w:rsidR="00347687" w:rsidRDefault="00347687" w:rsidP="00347687">
      <w:pPr>
        <w:rPr>
          <w:rFonts w:ascii="標楷體" w:eastAsia="標楷體" w:hAnsi="標楷體"/>
        </w:rPr>
      </w:pPr>
    </w:p>
    <w:p w14:paraId="33521C03" w14:textId="5396FE28" w:rsidR="00347687" w:rsidRDefault="00560ECE" w:rsidP="00347687">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1E2ABA5A" wp14:editId="0BBFAE86">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00978C7" w14:textId="77777777" w:rsidR="00347687" w:rsidRPr="009B2BD3" w:rsidRDefault="00347687" w:rsidP="00347687">
      <w:pPr>
        <w:pStyle w:val="af8"/>
        <w:jc w:val="left"/>
        <w:rPr>
          <w:rFonts w:ascii="標楷體" w:hAnsi="標楷體"/>
        </w:rPr>
      </w:pPr>
    </w:p>
    <w:p w14:paraId="5EF9E254" w14:textId="77777777" w:rsidR="00F279D5" w:rsidRPr="00291505" w:rsidRDefault="003569C9" w:rsidP="00F279D5">
      <w:pPr>
        <w:pStyle w:val="3"/>
        <w:ind w:left="0" w:firstLine="0"/>
      </w:pPr>
      <w:r>
        <w:br w:type="page"/>
      </w:r>
      <w:r w:rsidR="00F279D5">
        <w:lastRenderedPageBreak/>
        <w:br w:type="page"/>
      </w:r>
      <w:bookmarkStart w:id="62" w:name="_Toc90485597"/>
      <w:bookmarkStart w:id="63" w:name="_Toc97030700"/>
      <w:r w:rsidR="00F279D5" w:rsidRPr="00BE2258">
        <w:rPr>
          <w:rFonts w:hint="eastAsia"/>
        </w:rPr>
        <w:lastRenderedPageBreak/>
        <w:t>L2111</w:t>
      </w:r>
      <w:r w:rsidR="00F279D5" w:rsidRPr="00BE2258">
        <w:rPr>
          <w:rFonts w:hint="eastAsia"/>
        </w:rPr>
        <w:t>案件申請登錄</w:t>
      </w:r>
      <w:r w:rsidR="00F279D5">
        <w:t xml:space="preserve"> ***</w:t>
      </w:r>
      <w:bookmarkEnd w:id="62"/>
      <w:bookmarkEnd w:id="63"/>
    </w:p>
    <w:p w14:paraId="336C9A77" w14:textId="77777777" w:rsidR="00F279D5" w:rsidRPr="00291505" w:rsidRDefault="00F279D5" w:rsidP="00F279D5">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79D5" w:rsidRPr="00291505" w14:paraId="357B62F9" w14:textId="77777777" w:rsidTr="00254200">
        <w:trPr>
          <w:trHeight w:val="277"/>
        </w:trPr>
        <w:tc>
          <w:tcPr>
            <w:tcW w:w="1548" w:type="dxa"/>
            <w:tcBorders>
              <w:top w:val="single" w:sz="8" w:space="0" w:color="000000"/>
              <w:bottom w:val="single" w:sz="8" w:space="0" w:color="000000"/>
              <w:right w:val="single" w:sz="8" w:space="0" w:color="000000"/>
            </w:tcBorders>
            <w:shd w:val="clear" w:color="auto" w:fill="F3F3F3"/>
          </w:tcPr>
          <w:p w14:paraId="686E9AEC" w14:textId="77777777" w:rsidR="00F279D5" w:rsidRPr="00291505" w:rsidRDefault="00F279D5" w:rsidP="002542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3A4BD0" w14:textId="77777777" w:rsidR="00F279D5" w:rsidRPr="00291505" w:rsidRDefault="00F279D5" w:rsidP="00254200">
            <w:pPr>
              <w:rPr>
                <w:rFonts w:ascii="標楷體" w:eastAsia="標楷體" w:hAnsi="標楷體"/>
              </w:rPr>
            </w:pPr>
            <w:r w:rsidRPr="00291505">
              <w:rPr>
                <w:rFonts w:ascii="標楷體" w:eastAsia="標楷體" w:hAnsi="標楷體" w:hint="eastAsia"/>
              </w:rPr>
              <w:t>案件申請登錄</w:t>
            </w:r>
          </w:p>
        </w:tc>
      </w:tr>
      <w:tr w:rsidR="00F279D5" w:rsidRPr="00291505" w14:paraId="5E80268A" w14:textId="77777777" w:rsidTr="00254200">
        <w:trPr>
          <w:trHeight w:val="277"/>
        </w:trPr>
        <w:tc>
          <w:tcPr>
            <w:tcW w:w="1548" w:type="dxa"/>
            <w:tcBorders>
              <w:top w:val="single" w:sz="8" w:space="0" w:color="000000"/>
              <w:bottom w:val="single" w:sz="8" w:space="0" w:color="000000"/>
              <w:right w:val="single" w:sz="8" w:space="0" w:color="000000"/>
            </w:tcBorders>
            <w:shd w:val="clear" w:color="auto" w:fill="F3F3F3"/>
          </w:tcPr>
          <w:p w14:paraId="5990C066" w14:textId="77777777" w:rsidR="00F279D5" w:rsidRPr="00291505" w:rsidRDefault="00F279D5" w:rsidP="0025420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31F002" w14:textId="77777777" w:rsidR="00F279D5" w:rsidRPr="00D67AF4" w:rsidRDefault="00F279D5" w:rsidP="00254200">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D1463C" w14:textId="77777777" w:rsidR="00F279D5" w:rsidRPr="00291505" w:rsidRDefault="00F279D5" w:rsidP="00254200">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279D5" w:rsidRPr="00291505" w14:paraId="577F748E" w14:textId="77777777" w:rsidTr="00254200">
        <w:trPr>
          <w:trHeight w:val="773"/>
        </w:trPr>
        <w:tc>
          <w:tcPr>
            <w:tcW w:w="1548" w:type="dxa"/>
            <w:tcBorders>
              <w:top w:val="single" w:sz="8" w:space="0" w:color="000000"/>
              <w:bottom w:val="single" w:sz="8" w:space="0" w:color="000000"/>
              <w:right w:val="single" w:sz="8" w:space="0" w:color="000000"/>
            </w:tcBorders>
            <w:shd w:val="clear" w:color="auto" w:fill="F3F3F3"/>
          </w:tcPr>
          <w:p w14:paraId="7553658E" w14:textId="77777777" w:rsidR="00F279D5" w:rsidRPr="00291505" w:rsidRDefault="00F279D5" w:rsidP="0025420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6BE83B" w14:textId="77777777" w:rsidR="00F279D5" w:rsidRPr="00E1776E" w:rsidRDefault="00F279D5" w:rsidP="00254200">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15B8EBCA" w14:textId="77777777" w:rsidR="00F279D5" w:rsidRDefault="00F279D5" w:rsidP="0025420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723A5B61" w14:textId="77777777" w:rsidR="00F279D5" w:rsidRDefault="00F279D5" w:rsidP="0025420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3D07E84" w14:textId="77777777" w:rsidR="00F279D5" w:rsidRDefault="00F279D5" w:rsidP="00254200">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3092658C" w14:textId="77777777" w:rsidR="00F279D5" w:rsidRDefault="00F279D5" w:rsidP="00254200">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7B4E6C4B" w14:textId="77777777" w:rsidR="00F279D5" w:rsidRDefault="00F279D5" w:rsidP="00254200">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0A9D818B" w14:textId="77777777" w:rsidR="00F279D5" w:rsidRPr="00291505" w:rsidRDefault="00F279D5" w:rsidP="00254200">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279D5" w:rsidRPr="00291505" w14:paraId="25C8E6A4" w14:textId="77777777" w:rsidTr="00254200">
        <w:trPr>
          <w:trHeight w:val="321"/>
        </w:trPr>
        <w:tc>
          <w:tcPr>
            <w:tcW w:w="1548" w:type="dxa"/>
            <w:tcBorders>
              <w:top w:val="single" w:sz="8" w:space="0" w:color="000000"/>
              <w:bottom w:val="single" w:sz="8" w:space="0" w:color="000000"/>
              <w:right w:val="single" w:sz="8" w:space="0" w:color="000000"/>
            </w:tcBorders>
            <w:shd w:val="clear" w:color="auto" w:fill="F3F3F3"/>
          </w:tcPr>
          <w:p w14:paraId="4FA75B3A" w14:textId="77777777" w:rsidR="00F279D5" w:rsidRPr="00291505" w:rsidRDefault="00F279D5" w:rsidP="0025420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63B2A2" w14:textId="77777777" w:rsidR="00F279D5" w:rsidRPr="00291505" w:rsidRDefault="00F279D5" w:rsidP="00254200">
            <w:pPr>
              <w:rPr>
                <w:rFonts w:ascii="標楷體" w:eastAsia="標楷體" w:hAnsi="標楷體"/>
              </w:rPr>
            </w:pPr>
          </w:p>
        </w:tc>
      </w:tr>
      <w:tr w:rsidR="00F279D5" w:rsidRPr="00291505" w14:paraId="1B8754B1" w14:textId="77777777" w:rsidTr="00254200">
        <w:trPr>
          <w:trHeight w:val="1311"/>
        </w:trPr>
        <w:tc>
          <w:tcPr>
            <w:tcW w:w="1548" w:type="dxa"/>
            <w:tcBorders>
              <w:top w:val="single" w:sz="8" w:space="0" w:color="000000"/>
              <w:bottom w:val="single" w:sz="8" w:space="0" w:color="000000"/>
              <w:right w:val="single" w:sz="8" w:space="0" w:color="000000"/>
            </w:tcBorders>
            <w:shd w:val="clear" w:color="auto" w:fill="F3F3F3"/>
          </w:tcPr>
          <w:p w14:paraId="2744E9BC" w14:textId="77777777" w:rsidR="00F279D5" w:rsidRPr="00291505" w:rsidRDefault="00F279D5" w:rsidP="0025420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9C7A811" w14:textId="77777777" w:rsidR="00F279D5" w:rsidRPr="00291505" w:rsidRDefault="00F279D5" w:rsidP="00254200">
            <w:pPr>
              <w:rPr>
                <w:rFonts w:ascii="標楷體" w:eastAsia="標楷體" w:hAnsi="標楷體"/>
              </w:rPr>
            </w:pPr>
          </w:p>
        </w:tc>
      </w:tr>
      <w:tr w:rsidR="00F279D5" w:rsidRPr="00291505" w14:paraId="304F9D25" w14:textId="77777777" w:rsidTr="00254200">
        <w:trPr>
          <w:trHeight w:val="278"/>
        </w:trPr>
        <w:tc>
          <w:tcPr>
            <w:tcW w:w="1548" w:type="dxa"/>
            <w:tcBorders>
              <w:top w:val="single" w:sz="8" w:space="0" w:color="000000"/>
              <w:bottom w:val="single" w:sz="8" w:space="0" w:color="000000"/>
              <w:right w:val="single" w:sz="8" w:space="0" w:color="000000"/>
            </w:tcBorders>
            <w:shd w:val="clear" w:color="auto" w:fill="F3F3F3"/>
          </w:tcPr>
          <w:p w14:paraId="31C8CCD7" w14:textId="77777777" w:rsidR="00F279D5" w:rsidRPr="00291505" w:rsidRDefault="00F279D5" w:rsidP="0025420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6712F7" w14:textId="77777777" w:rsidR="00F279D5" w:rsidRPr="00291505" w:rsidRDefault="00F279D5" w:rsidP="00254200">
            <w:pPr>
              <w:rPr>
                <w:rFonts w:ascii="標楷體" w:eastAsia="標楷體" w:hAnsi="標楷體"/>
              </w:rPr>
            </w:pPr>
          </w:p>
        </w:tc>
      </w:tr>
      <w:tr w:rsidR="00F279D5" w:rsidRPr="00291505" w14:paraId="78EB7FDF" w14:textId="77777777" w:rsidTr="00254200">
        <w:trPr>
          <w:trHeight w:val="358"/>
        </w:trPr>
        <w:tc>
          <w:tcPr>
            <w:tcW w:w="1548" w:type="dxa"/>
            <w:tcBorders>
              <w:top w:val="single" w:sz="8" w:space="0" w:color="000000"/>
              <w:bottom w:val="single" w:sz="8" w:space="0" w:color="000000"/>
              <w:right w:val="single" w:sz="8" w:space="0" w:color="000000"/>
            </w:tcBorders>
            <w:shd w:val="clear" w:color="auto" w:fill="F3F3F3"/>
          </w:tcPr>
          <w:p w14:paraId="794C6164" w14:textId="77777777" w:rsidR="00F279D5" w:rsidRPr="00291505" w:rsidRDefault="00F279D5" w:rsidP="0025420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412814" w14:textId="77777777" w:rsidR="00F279D5" w:rsidRDefault="00F279D5" w:rsidP="00254200">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8AB265D" w14:textId="77777777" w:rsidR="00F279D5" w:rsidRPr="00C744C6" w:rsidRDefault="00F279D5" w:rsidP="00254200">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279D5" w:rsidRPr="00291505" w14:paraId="630DDDF4" w14:textId="77777777" w:rsidTr="00254200">
        <w:trPr>
          <w:trHeight w:val="278"/>
        </w:trPr>
        <w:tc>
          <w:tcPr>
            <w:tcW w:w="1548" w:type="dxa"/>
            <w:tcBorders>
              <w:top w:val="single" w:sz="8" w:space="0" w:color="000000"/>
              <w:bottom w:val="single" w:sz="8" w:space="0" w:color="000000"/>
              <w:right w:val="single" w:sz="8" w:space="0" w:color="000000"/>
            </w:tcBorders>
            <w:shd w:val="clear" w:color="auto" w:fill="F3F3F3"/>
          </w:tcPr>
          <w:p w14:paraId="7D9586CB" w14:textId="77777777" w:rsidR="00F279D5" w:rsidRPr="00291505" w:rsidRDefault="00F279D5" w:rsidP="0025420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C611274" w14:textId="77777777" w:rsidR="00F279D5" w:rsidRPr="00291505" w:rsidRDefault="00F279D5" w:rsidP="00254200">
            <w:pPr>
              <w:rPr>
                <w:rFonts w:ascii="標楷體" w:eastAsia="標楷體" w:hAnsi="標楷體"/>
              </w:rPr>
            </w:pPr>
          </w:p>
        </w:tc>
      </w:tr>
    </w:tbl>
    <w:p w14:paraId="2608D68C" w14:textId="77777777" w:rsidR="00F279D5" w:rsidRDefault="00F279D5" w:rsidP="00F279D5"/>
    <w:p w14:paraId="3C1B8AD5" w14:textId="77777777" w:rsidR="00F279D5" w:rsidRPr="005F1722" w:rsidRDefault="00F279D5" w:rsidP="00F279D5">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279D5" w:rsidRPr="0022279A" w14:paraId="0AC4C218" w14:textId="77777777" w:rsidTr="00254200">
        <w:tc>
          <w:tcPr>
            <w:tcW w:w="851" w:type="dxa"/>
            <w:shd w:val="clear" w:color="auto" w:fill="D9D9D9"/>
          </w:tcPr>
          <w:p w14:paraId="07A9DC48"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A7473E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8F0BC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說明</w:t>
            </w:r>
          </w:p>
        </w:tc>
      </w:tr>
      <w:tr w:rsidR="00F279D5" w:rsidRPr="0022279A" w14:paraId="4D80DC82" w14:textId="77777777" w:rsidTr="00254200">
        <w:tc>
          <w:tcPr>
            <w:tcW w:w="851" w:type="dxa"/>
            <w:shd w:val="clear" w:color="auto" w:fill="auto"/>
          </w:tcPr>
          <w:p w14:paraId="3956C78C"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320702" w14:textId="77777777" w:rsidR="00F279D5" w:rsidRPr="00F533E6" w:rsidRDefault="00F279D5" w:rsidP="00254200">
            <w:pPr>
              <w:rPr>
                <w:rFonts w:ascii="標楷體" w:eastAsia="標楷體" w:hAnsi="標楷體"/>
              </w:rPr>
            </w:pPr>
            <w:r>
              <w:rPr>
                <w:rFonts w:ascii="標楷體" w:eastAsia="標楷體" w:hAnsi="標楷體"/>
              </w:rPr>
              <w:t>FacCaseAppl</w:t>
            </w:r>
          </w:p>
        </w:tc>
        <w:tc>
          <w:tcPr>
            <w:tcW w:w="3828" w:type="dxa"/>
            <w:shd w:val="clear" w:color="auto" w:fill="auto"/>
          </w:tcPr>
          <w:p w14:paraId="0743C247" w14:textId="77777777" w:rsidR="00F279D5" w:rsidRPr="00F533E6" w:rsidRDefault="00F279D5" w:rsidP="00254200">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279D5" w:rsidRPr="0022279A" w14:paraId="60101C61" w14:textId="77777777" w:rsidTr="00254200">
        <w:tc>
          <w:tcPr>
            <w:tcW w:w="851" w:type="dxa"/>
            <w:shd w:val="clear" w:color="auto" w:fill="auto"/>
          </w:tcPr>
          <w:p w14:paraId="6398425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335D8A6" w14:textId="77777777" w:rsidR="00F279D5" w:rsidRPr="00F533E6" w:rsidRDefault="00F279D5" w:rsidP="00254200">
            <w:pPr>
              <w:rPr>
                <w:rFonts w:ascii="標楷體" w:eastAsia="標楷體" w:hAnsi="標楷體"/>
              </w:rPr>
            </w:pPr>
            <w:r w:rsidRPr="00A145C0">
              <w:rPr>
                <w:rFonts w:ascii="標楷體" w:eastAsia="標楷體" w:hAnsi="標楷體"/>
              </w:rPr>
              <w:t>CustMain</w:t>
            </w:r>
          </w:p>
        </w:tc>
        <w:tc>
          <w:tcPr>
            <w:tcW w:w="3828" w:type="dxa"/>
            <w:shd w:val="clear" w:color="auto" w:fill="auto"/>
          </w:tcPr>
          <w:p w14:paraId="23C5385D" w14:textId="77777777" w:rsidR="00F279D5" w:rsidRPr="00F533E6" w:rsidRDefault="00F279D5" w:rsidP="00254200">
            <w:pPr>
              <w:rPr>
                <w:rFonts w:ascii="標楷體" w:eastAsia="標楷體" w:hAnsi="標楷體"/>
              </w:rPr>
            </w:pPr>
            <w:r w:rsidRPr="00AF29DC">
              <w:rPr>
                <w:rFonts w:ascii="標楷體" w:eastAsia="標楷體" w:hAnsi="標楷體" w:hint="eastAsia"/>
              </w:rPr>
              <w:t>客戶資料主檔</w:t>
            </w:r>
          </w:p>
        </w:tc>
      </w:tr>
      <w:tr w:rsidR="00F279D5" w:rsidRPr="0022279A" w14:paraId="3F0C3E7E" w14:textId="77777777" w:rsidTr="00254200">
        <w:tc>
          <w:tcPr>
            <w:tcW w:w="851" w:type="dxa"/>
            <w:shd w:val="clear" w:color="auto" w:fill="auto"/>
          </w:tcPr>
          <w:p w14:paraId="651D91D9"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A711F27" w14:textId="77777777" w:rsidR="00F279D5" w:rsidRPr="00A145C0" w:rsidRDefault="00F279D5" w:rsidP="00254200">
            <w:pPr>
              <w:rPr>
                <w:rFonts w:ascii="標楷體" w:eastAsia="標楷體" w:hAnsi="標楷體"/>
              </w:rPr>
            </w:pPr>
            <w:r w:rsidRPr="00EC2D28">
              <w:rPr>
                <w:rFonts w:ascii="標楷體" w:eastAsia="標楷體" w:hAnsi="標楷體"/>
              </w:rPr>
              <w:t>FacProd</w:t>
            </w:r>
          </w:p>
        </w:tc>
        <w:tc>
          <w:tcPr>
            <w:tcW w:w="3828" w:type="dxa"/>
            <w:shd w:val="clear" w:color="auto" w:fill="auto"/>
          </w:tcPr>
          <w:p w14:paraId="20C4F589"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主檔</w:t>
            </w:r>
          </w:p>
        </w:tc>
      </w:tr>
      <w:tr w:rsidR="00F279D5" w:rsidRPr="0022279A" w14:paraId="5BC8145A" w14:textId="77777777" w:rsidTr="00254200">
        <w:tc>
          <w:tcPr>
            <w:tcW w:w="851" w:type="dxa"/>
            <w:shd w:val="clear" w:color="auto" w:fill="auto"/>
          </w:tcPr>
          <w:p w14:paraId="53C64AAE" w14:textId="77777777" w:rsidR="00F279D5" w:rsidRPr="00F533E6" w:rsidRDefault="00F279D5" w:rsidP="0025420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92BC60E" w14:textId="77777777" w:rsidR="00F279D5" w:rsidRPr="00EC2D28" w:rsidRDefault="00F279D5" w:rsidP="00254200">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1F5A06EA"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副檔階梯式利率</w:t>
            </w:r>
          </w:p>
        </w:tc>
      </w:tr>
      <w:tr w:rsidR="00F279D5" w:rsidRPr="0022279A" w14:paraId="629D6CB7" w14:textId="77777777" w:rsidTr="00254200">
        <w:tc>
          <w:tcPr>
            <w:tcW w:w="851" w:type="dxa"/>
            <w:shd w:val="clear" w:color="auto" w:fill="auto"/>
          </w:tcPr>
          <w:p w14:paraId="25C19644" w14:textId="77777777" w:rsidR="00F279D5" w:rsidRPr="00F533E6" w:rsidRDefault="00F279D5" w:rsidP="0025420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EAE72D1" w14:textId="77777777" w:rsidR="00F279D5" w:rsidRPr="00EC2D28" w:rsidRDefault="00F279D5" w:rsidP="00254200">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557773AC"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副檔帳管費</w:t>
            </w:r>
          </w:p>
        </w:tc>
      </w:tr>
      <w:tr w:rsidR="00F279D5" w:rsidRPr="0022279A" w14:paraId="3084A107" w14:textId="77777777" w:rsidTr="00254200">
        <w:tc>
          <w:tcPr>
            <w:tcW w:w="851" w:type="dxa"/>
            <w:shd w:val="clear" w:color="auto" w:fill="auto"/>
          </w:tcPr>
          <w:p w14:paraId="4C60A383" w14:textId="77777777" w:rsidR="00F279D5" w:rsidRPr="00F533E6" w:rsidRDefault="00F279D5" w:rsidP="0025420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26DBC2C" w14:textId="77777777" w:rsidR="00F279D5" w:rsidRPr="00E75CA8" w:rsidRDefault="00F279D5" w:rsidP="00254200">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36D8A6D2"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副檔年繳保費優惠減碼</w:t>
            </w:r>
          </w:p>
        </w:tc>
      </w:tr>
      <w:tr w:rsidR="00F279D5" w:rsidRPr="0022279A" w14:paraId="153548F1" w14:textId="77777777" w:rsidTr="00254200">
        <w:tc>
          <w:tcPr>
            <w:tcW w:w="851" w:type="dxa"/>
            <w:shd w:val="clear" w:color="auto" w:fill="auto"/>
          </w:tcPr>
          <w:p w14:paraId="6B22621B" w14:textId="77777777" w:rsidR="00F279D5" w:rsidRDefault="00F279D5" w:rsidP="0025420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1A9A79" w14:textId="77777777" w:rsidR="00F279D5" w:rsidRPr="00E75CA8" w:rsidRDefault="00F279D5" w:rsidP="00254200">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14A4E6C1" w14:textId="77777777" w:rsidR="00F279D5" w:rsidRPr="00F65E82" w:rsidRDefault="00F279D5" w:rsidP="00254200">
            <w:pPr>
              <w:widowControl/>
              <w:rPr>
                <w:rFonts w:ascii="標楷體" w:eastAsia="標楷體" w:hAnsi="標楷體"/>
                <w:bCs/>
                <w:kern w:val="0"/>
              </w:rPr>
            </w:pPr>
            <w:r w:rsidRPr="00F65E82">
              <w:rPr>
                <w:rFonts w:ascii="標楷體" w:eastAsia="標楷體" w:hAnsi="標楷體" w:hint="eastAsia"/>
                <w:bCs/>
              </w:rPr>
              <w:t>員工資料檔</w:t>
            </w:r>
          </w:p>
        </w:tc>
      </w:tr>
      <w:tr w:rsidR="00F279D5" w:rsidRPr="0022279A" w14:paraId="6FC959BB" w14:textId="77777777" w:rsidTr="00254200">
        <w:tc>
          <w:tcPr>
            <w:tcW w:w="851" w:type="dxa"/>
            <w:shd w:val="clear" w:color="auto" w:fill="auto"/>
          </w:tcPr>
          <w:p w14:paraId="383BFC53" w14:textId="77777777" w:rsidR="00F279D5" w:rsidRDefault="00F279D5" w:rsidP="0025420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04BCD86" w14:textId="77777777" w:rsidR="00F279D5" w:rsidRPr="00E75CA8" w:rsidRDefault="00F279D5" w:rsidP="00254200">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27187190" w14:textId="77777777" w:rsidR="00F279D5" w:rsidRPr="00F65E82" w:rsidRDefault="00F279D5" w:rsidP="00254200">
            <w:pPr>
              <w:widowControl/>
              <w:rPr>
                <w:rFonts w:ascii="標楷體" w:eastAsia="標楷體" w:hAnsi="標楷體"/>
                <w:bCs/>
              </w:rPr>
            </w:pPr>
            <w:r w:rsidRPr="00F65E82">
              <w:rPr>
                <w:rFonts w:ascii="標楷體" w:eastAsia="標楷體" w:hAnsi="標楷體" w:hint="eastAsia"/>
                <w:bCs/>
              </w:rPr>
              <w:t>協辦人員等級檔</w:t>
            </w:r>
          </w:p>
        </w:tc>
      </w:tr>
      <w:tr w:rsidR="00F279D5" w:rsidRPr="0022279A" w14:paraId="088753F8" w14:textId="77777777" w:rsidTr="00254200">
        <w:tc>
          <w:tcPr>
            <w:tcW w:w="851" w:type="dxa"/>
            <w:shd w:val="clear" w:color="auto" w:fill="auto"/>
          </w:tcPr>
          <w:p w14:paraId="1A845286" w14:textId="77777777" w:rsidR="00F279D5" w:rsidRDefault="00F279D5" w:rsidP="00254200">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15E8E42" w14:textId="77777777" w:rsidR="00F279D5" w:rsidRPr="00F65E82" w:rsidRDefault="00F279D5" w:rsidP="00254200">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038460EF" w14:textId="77777777" w:rsidR="00F279D5" w:rsidRPr="00F65E82" w:rsidRDefault="00F279D5" w:rsidP="00254200">
            <w:pPr>
              <w:widowControl/>
              <w:rPr>
                <w:rFonts w:ascii="標楷體" w:eastAsia="標楷體" w:hAnsi="標楷體"/>
                <w:bCs/>
              </w:rPr>
            </w:pPr>
            <w:r w:rsidRPr="00F65E82">
              <w:rPr>
                <w:rFonts w:ascii="標楷體" w:eastAsia="標楷體" w:hAnsi="標楷體" w:hint="eastAsia"/>
                <w:bCs/>
              </w:rPr>
              <w:t>金控利害關係人_關係企業資料</w:t>
            </w:r>
          </w:p>
        </w:tc>
      </w:tr>
      <w:tr w:rsidR="00F279D5" w:rsidRPr="0022279A" w14:paraId="5360C645" w14:textId="77777777" w:rsidTr="00254200">
        <w:tc>
          <w:tcPr>
            <w:tcW w:w="851" w:type="dxa"/>
            <w:shd w:val="clear" w:color="auto" w:fill="auto"/>
          </w:tcPr>
          <w:p w14:paraId="4AAD0BD6"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BABFA2A" w14:textId="77777777" w:rsidR="00F279D5" w:rsidRPr="00F65E82" w:rsidRDefault="00F279D5" w:rsidP="00254200">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3FA90CE7" w14:textId="77777777" w:rsidR="00F279D5" w:rsidRPr="00F65E82" w:rsidRDefault="00F279D5" w:rsidP="00254200">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279D5" w:rsidRPr="0022279A" w14:paraId="07BCCFAA" w14:textId="77777777" w:rsidTr="00254200">
        <w:tc>
          <w:tcPr>
            <w:tcW w:w="851" w:type="dxa"/>
            <w:shd w:val="clear" w:color="auto" w:fill="auto"/>
          </w:tcPr>
          <w:p w14:paraId="42A3226D"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6C95E1" w14:textId="77777777" w:rsidR="00F279D5" w:rsidRPr="009440E6" w:rsidRDefault="00F279D5" w:rsidP="00254200">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6BBE89E4" w14:textId="77777777" w:rsidR="00F279D5" w:rsidRPr="009440E6" w:rsidRDefault="00F279D5" w:rsidP="00254200">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279D5" w:rsidRPr="0022279A" w14:paraId="0F0E1DC5" w14:textId="77777777" w:rsidTr="00254200">
        <w:tc>
          <w:tcPr>
            <w:tcW w:w="851" w:type="dxa"/>
            <w:shd w:val="clear" w:color="auto" w:fill="auto"/>
          </w:tcPr>
          <w:p w14:paraId="71776C85"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0D8B1A43" w14:textId="77777777" w:rsidR="00F279D5" w:rsidRPr="009440E6" w:rsidRDefault="00F279D5" w:rsidP="00254200">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2C7B3E34" w14:textId="77777777" w:rsidR="00F279D5" w:rsidRPr="009440E6" w:rsidRDefault="00F279D5" w:rsidP="00254200">
            <w:pPr>
              <w:widowControl/>
              <w:rPr>
                <w:rFonts w:ascii="標楷體" w:eastAsia="標楷體" w:hAnsi="標楷體"/>
                <w:bCs/>
              </w:rPr>
            </w:pPr>
            <w:r w:rsidRPr="00893190">
              <w:rPr>
                <w:rFonts w:ascii="標楷體" w:eastAsia="標楷體" w:hAnsi="標楷體" w:hint="eastAsia"/>
                <w:bCs/>
              </w:rPr>
              <w:t>是否為疑似準利害關係人檔</w:t>
            </w:r>
          </w:p>
        </w:tc>
      </w:tr>
      <w:tr w:rsidR="00F279D5" w:rsidRPr="0022279A" w14:paraId="6044E387" w14:textId="77777777" w:rsidTr="00254200">
        <w:tc>
          <w:tcPr>
            <w:tcW w:w="851" w:type="dxa"/>
            <w:shd w:val="clear" w:color="auto" w:fill="auto"/>
          </w:tcPr>
          <w:p w14:paraId="2B98CFFB"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06F999E" w14:textId="77777777" w:rsidR="00F279D5" w:rsidRPr="00F65E82" w:rsidRDefault="00F279D5" w:rsidP="00254200">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7464F62C" w14:textId="77777777" w:rsidR="00F279D5" w:rsidRPr="00F65E82" w:rsidRDefault="00F279D5" w:rsidP="00254200">
            <w:pPr>
              <w:widowControl/>
              <w:rPr>
                <w:rFonts w:ascii="標楷體" w:eastAsia="標楷體" w:hAnsi="標楷體"/>
                <w:bCs/>
              </w:rPr>
            </w:pPr>
            <w:r>
              <w:rPr>
                <w:rFonts w:ascii="標楷體" w:eastAsia="標楷體" w:hAnsi="標楷體" w:hint="eastAsia"/>
                <w:bCs/>
              </w:rPr>
              <w:t>共用代碼檔</w:t>
            </w:r>
          </w:p>
        </w:tc>
      </w:tr>
    </w:tbl>
    <w:p w14:paraId="4DD9A176" w14:textId="77777777" w:rsidR="00F279D5" w:rsidRPr="00291505" w:rsidRDefault="00F279D5" w:rsidP="00F279D5">
      <w:pPr>
        <w:rPr>
          <w:rFonts w:ascii="標楷體" w:eastAsia="標楷體" w:hAnsi="標楷體"/>
        </w:rPr>
      </w:pPr>
    </w:p>
    <w:p w14:paraId="31140987" w14:textId="77777777" w:rsidR="00F279D5" w:rsidRDefault="00F279D5" w:rsidP="00F279D5">
      <w:pPr>
        <w:pStyle w:val="42"/>
        <w:spacing w:after="48"/>
        <w:ind w:leftChars="0" w:left="0"/>
        <w:rPr>
          <w:rFonts w:ascii="標楷體" w:hAnsi="標楷體"/>
        </w:rPr>
      </w:pPr>
    </w:p>
    <w:p w14:paraId="68BE5BD4" w14:textId="77777777" w:rsidR="00F279D5" w:rsidRPr="00291505" w:rsidRDefault="00F279D5" w:rsidP="00F279D5">
      <w:pPr>
        <w:rPr>
          <w:rFonts w:ascii="標楷體" w:eastAsia="標楷體" w:hAnsi="標楷體"/>
        </w:rPr>
      </w:pPr>
    </w:p>
    <w:p w14:paraId="69D5C169" w14:textId="77777777" w:rsidR="00F279D5" w:rsidRPr="00291505" w:rsidRDefault="00F279D5" w:rsidP="00F279D5">
      <w:pPr>
        <w:rPr>
          <w:rFonts w:ascii="標楷體" w:eastAsia="標楷體" w:hAnsi="標楷體"/>
        </w:rPr>
      </w:pPr>
    </w:p>
    <w:p w14:paraId="4869BA7A" w14:textId="77777777" w:rsidR="00F279D5" w:rsidRDefault="00F279D5" w:rsidP="00F279D5">
      <w:pPr>
        <w:widowControl/>
        <w:rPr>
          <w:rFonts w:eastAsia="標楷體"/>
          <w:szCs w:val="20"/>
        </w:rPr>
      </w:pPr>
    </w:p>
    <w:p w14:paraId="1B23B24A" w14:textId="77777777" w:rsidR="00F279D5" w:rsidRPr="00291505" w:rsidRDefault="00F279D5" w:rsidP="00F279D5">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437B7DCD"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7395EECC" w14:textId="2693DED7" w:rsidR="00F279D5" w:rsidRPr="00291505" w:rsidRDefault="00DA2B5F" w:rsidP="00F279D5">
      <w:pPr>
        <w:rPr>
          <w:rFonts w:ascii="標楷體" w:eastAsia="標楷體" w:hAnsi="標楷體"/>
        </w:rPr>
      </w:pPr>
      <w:r w:rsidRPr="00DA2B5F">
        <w:rPr>
          <w:rFonts w:ascii="標楷體" w:eastAsia="標楷體" w:hAnsi="標楷體"/>
          <w:noProof/>
        </w:rPr>
        <w:drawing>
          <wp:inline distT="0" distB="0" distL="0" distR="0" wp14:anchorId="11D8A5D1" wp14:editId="477941F9">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00F279D5" w:rsidRPr="009822B3">
        <w:rPr>
          <w:rFonts w:ascii="標楷體" w:eastAsia="標楷體" w:hAnsi="標楷體"/>
          <w:noProof/>
        </w:rPr>
        <w:drawing>
          <wp:inline distT="0" distB="0" distL="0" distR="0" wp14:anchorId="26307FC0" wp14:editId="5E9232BF">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59F6F355" w14:textId="77777777" w:rsidR="00F279D5" w:rsidRPr="00291505" w:rsidRDefault="00F279D5" w:rsidP="00F279D5">
      <w:pPr>
        <w:rPr>
          <w:rFonts w:ascii="標楷體" w:eastAsia="標楷體" w:hAnsi="標楷體"/>
        </w:rPr>
      </w:pPr>
    </w:p>
    <w:p w14:paraId="71E1DB05" w14:textId="77777777" w:rsidR="00F279D5" w:rsidRDefault="00F279D5" w:rsidP="00F279D5">
      <w:pPr>
        <w:pStyle w:val="a"/>
        <w:numPr>
          <w:ilvl w:val="0"/>
          <w:numId w:val="42"/>
        </w:numPr>
      </w:pPr>
      <w:r>
        <w:t>輸入畫面</w:t>
      </w:r>
      <w:r>
        <w:rPr>
          <w:rFonts w:hint="eastAsia"/>
        </w:rPr>
        <w:t>按鈕</w:t>
      </w:r>
      <w:r>
        <w:t>說明</w:t>
      </w:r>
      <w:r>
        <w:rPr>
          <w:rFonts w:hint="eastAsia"/>
        </w:rPr>
        <w:t>-新增</w:t>
      </w:r>
    </w:p>
    <w:p w14:paraId="009C322D"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6F49B54D" w14:textId="77777777" w:rsidTr="00254200">
        <w:tc>
          <w:tcPr>
            <w:tcW w:w="851" w:type="dxa"/>
            <w:shd w:val="clear" w:color="auto" w:fill="D9D9D9"/>
          </w:tcPr>
          <w:p w14:paraId="033D966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C0C8A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DDEFEA"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CF124E" w14:paraId="7424718E" w14:textId="77777777" w:rsidTr="00254200">
        <w:tc>
          <w:tcPr>
            <w:tcW w:w="851" w:type="dxa"/>
            <w:shd w:val="clear" w:color="auto" w:fill="auto"/>
          </w:tcPr>
          <w:p w14:paraId="79BD4E3E" w14:textId="77777777" w:rsidR="00F279D5" w:rsidRPr="00F533E6" w:rsidRDefault="00F279D5" w:rsidP="0025420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E6FA9B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CCEC1CC"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ED93BD"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99153"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4590AED"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704DD8C"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0B40738"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585D47E" w14:textId="77777777" w:rsidR="00F279D5" w:rsidRPr="009E3C2E" w:rsidRDefault="00F279D5" w:rsidP="00254200">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2A35EE38" w14:textId="77777777" w:rsidR="00F279D5" w:rsidRDefault="00F279D5" w:rsidP="00254200">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7200AB57" w14:textId="77777777" w:rsidR="00F279D5" w:rsidRPr="005059CD" w:rsidRDefault="00F279D5" w:rsidP="00254200">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EBA1002" w14:textId="77777777" w:rsidR="00F279D5" w:rsidRDefault="00F279D5" w:rsidP="0025420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304E9AD"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E858097"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30C86"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279D5" w:rsidRPr="00F5236F" w14:paraId="02AD6192" w14:textId="77777777" w:rsidTr="00254200">
        <w:tc>
          <w:tcPr>
            <w:tcW w:w="851" w:type="dxa"/>
            <w:shd w:val="clear" w:color="auto" w:fill="auto"/>
          </w:tcPr>
          <w:p w14:paraId="35253E9C" w14:textId="77777777" w:rsidR="00F279D5" w:rsidRPr="00F533E6" w:rsidRDefault="00F279D5" w:rsidP="0025420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FC168"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0BB1B5"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279D5" w:rsidRPr="00F5236F" w14:paraId="3BD36DED" w14:textId="77777777" w:rsidTr="00254200">
        <w:tc>
          <w:tcPr>
            <w:tcW w:w="851" w:type="dxa"/>
            <w:shd w:val="clear" w:color="auto" w:fill="auto"/>
          </w:tcPr>
          <w:p w14:paraId="5084D855"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36C1ADD"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54F3C92"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FDD527A" w14:textId="4DEDA3A3" w:rsidR="00F279D5" w:rsidRDefault="00F279D5" w:rsidP="00F279D5">
      <w:pPr>
        <w:rPr>
          <w:noProof/>
        </w:rPr>
      </w:pPr>
    </w:p>
    <w:p w14:paraId="58B1CD83" w14:textId="77777777" w:rsidR="00F279D5" w:rsidRDefault="00F279D5" w:rsidP="00F279D5">
      <w:pPr>
        <w:pStyle w:val="a"/>
        <w:numPr>
          <w:ilvl w:val="0"/>
          <w:numId w:val="42"/>
        </w:numPr>
      </w:pPr>
      <w:r>
        <w:rPr>
          <w:rFonts w:hint="eastAsia"/>
        </w:rPr>
        <w:t>輸入</w:t>
      </w:r>
      <w:r w:rsidRPr="00291505">
        <w:t>畫面資料說明</w:t>
      </w:r>
      <w:r>
        <w:rPr>
          <w:rFonts w:hint="eastAsia"/>
        </w:rPr>
        <w:t>-新增</w:t>
      </w:r>
    </w:p>
    <w:p w14:paraId="38260776" w14:textId="77777777" w:rsidR="00F279D5" w:rsidRDefault="00F279D5" w:rsidP="00F279D5"/>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279D5" w:rsidRPr="00291505" w14:paraId="1E3A6927" w14:textId="77777777" w:rsidTr="00254200">
        <w:trPr>
          <w:trHeight w:val="388"/>
          <w:tblHeader/>
          <w:jc w:val="center"/>
        </w:trPr>
        <w:tc>
          <w:tcPr>
            <w:tcW w:w="688" w:type="dxa"/>
            <w:vMerge w:val="restart"/>
            <w:shd w:val="clear" w:color="auto" w:fill="D9D9D9"/>
          </w:tcPr>
          <w:p w14:paraId="25F910C9"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F05BD78"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7A42853F"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64FECE3A"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3C649A7B" w14:textId="77777777" w:rsidTr="00254200">
        <w:trPr>
          <w:trHeight w:val="244"/>
          <w:tblHeader/>
          <w:jc w:val="center"/>
        </w:trPr>
        <w:tc>
          <w:tcPr>
            <w:tcW w:w="688" w:type="dxa"/>
            <w:vMerge/>
            <w:shd w:val="clear" w:color="auto" w:fill="D9D9D9"/>
          </w:tcPr>
          <w:p w14:paraId="41E0CE17" w14:textId="77777777" w:rsidR="00F279D5" w:rsidRPr="008815EF" w:rsidRDefault="00F279D5" w:rsidP="00254200">
            <w:pPr>
              <w:rPr>
                <w:rFonts w:ascii="標楷體" w:eastAsia="標楷體" w:hAnsi="標楷體"/>
              </w:rPr>
            </w:pPr>
          </w:p>
        </w:tc>
        <w:tc>
          <w:tcPr>
            <w:tcW w:w="1381" w:type="dxa"/>
            <w:vMerge/>
            <w:shd w:val="clear" w:color="auto" w:fill="D9D9D9"/>
          </w:tcPr>
          <w:p w14:paraId="684F28C9" w14:textId="77777777" w:rsidR="00F279D5" w:rsidRPr="008815EF" w:rsidRDefault="00F279D5" w:rsidP="00254200">
            <w:pPr>
              <w:rPr>
                <w:rFonts w:ascii="標楷體" w:eastAsia="標楷體" w:hAnsi="標楷體"/>
              </w:rPr>
            </w:pPr>
          </w:p>
        </w:tc>
        <w:tc>
          <w:tcPr>
            <w:tcW w:w="456" w:type="dxa"/>
            <w:shd w:val="clear" w:color="auto" w:fill="D9D9D9"/>
          </w:tcPr>
          <w:p w14:paraId="3FDC9E75"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0DB7B683"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5BE1886B"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763B5FFD" w14:textId="77777777" w:rsidR="00F279D5" w:rsidRPr="008815EF" w:rsidRDefault="00F279D5" w:rsidP="00254200">
            <w:pPr>
              <w:rPr>
                <w:rFonts w:ascii="標楷體" w:eastAsia="標楷體" w:hAnsi="標楷體"/>
              </w:rPr>
            </w:pPr>
            <w:r w:rsidRPr="008815EF">
              <w:rPr>
                <w:rFonts w:ascii="標楷體" w:eastAsia="標楷體" w:hAnsi="標楷體"/>
              </w:rPr>
              <w:t>必填</w:t>
            </w:r>
          </w:p>
        </w:tc>
        <w:tc>
          <w:tcPr>
            <w:tcW w:w="576" w:type="dxa"/>
            <w:shd w:val="clear" w:color="auto" w:fill="D9D9D9"/>
          </w:tcPr>
          <w:p w14:paraId="5EDE550F"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2720CE0" w14:textId="77777777" w:rsidR="00F279D5" w:rsidRPr="008815EF" w:rsidRDefault="00F279D5" w:rsidP="00254200">
            <w:pPr>
              <w:rPr>
                <w:rFonts w:ascii="標楷體" w:eastAsia="標楷體" w:hAnsi="標楷體"/>
              </w:rPr>
            </w:pPr>
          </w:p>
        </w:tc>
      </w:tr>
      <w:tr w:rsidR="00F279D5" w:rsidRPr="00291505" w14:paraId="19A56AB7" w14:textId="77777777" w:rsidTr="00254200">
        <w:trPr>
          <w:trHeight w:val="291"/>
          <w:jc w:val="center"/>
        </w:trPr>
        <w:tc>
          <w:tcPr>
            <w:tcW w:w="688" w:type="dxa"/>
          </w:tcPr>
          <w:p w14:paraId="7A8747DB"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81" w:type="dxa"/>
          </w:tcPr>
          <w:p w14:paraId="32DCA155"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5260E9F" w14:textId="77777777" w:rsidR="00F279D5" w:rsidRPr="008815EF" w:rsidRDefault="00F279D5" w:rsidP="00254200">
            <w:pPr>
              <w:rPr>
                <w:rFonts w:ascii="標楷體" w:eastAsia="標楷體" w:hAnsi="標楷體"/>
              </w:rPr>
            </w:pPr>
          </w:p>
        </w:tc>
        <w:tc>
          <w:tcPr>
            <w:tcW w:w="1056" w:type="dxa"/>
          </w:tcPr>
          <w:p w14:paraId="300BD450" w14:textId="77777777" w:rsidR="00F279D5" w:rsidRPr="008815EF" w:rsidRDefault="00F279D5" w:rsidP="00254200">
            <w:pPr>
              <w:rPr>
                <w:rFonts w:ascii="標楷體" w:eastAsia="標楷體" w:hAnsi="標楷體"/>
              </w:rPr>
            </w:pPr>
            <w:r w:rsidRPr="00847BB7">
              <w:rPr>
                <w:rFonts w:ascii="標楷體" w:eastAsia="標楷體" w:hAnsi="標楷體" w:hint="eastAsia"/>
                <w:lang w:eastAsia="zh-HK"/>
              </w:rPr>
              <w:t>新增</w:t>
            </w:r>
          </w:p>
        </w:tc>
        <w:tc>
          <w:tcPr>
            <w:tcW w:w="2241" w:type="dxa"/>
          </w:tcPr>
          <w:p w14:paraId="50DCBFC7" w14:textId="77777777" w:rsidR="00F279D5" w:rsidRPr="008815EF" w:rsidRDefault="00F279D5" w:rsidP="00254200">
            <w:pPr>
              <w:rPr>
                <w:rFonts w:ascii="標楷體" w:eastAsia="標楷體" w:hAnsi="標楷體"/>
              </w:rPr>
            </w:pPr>
          </w:p>
        </w:tc>
        <w:tc>
          <w:tcPr>
            <w:tcW w:w="1479" w:type="dxa"/>
          </w:tcPr>
          <w:p w14:paraId="3FB61068" w14:textId="77777777" w:rsidR="00F279D5" w:rsidRPr="008815EF" w:rsidRDefault="00F279D5" w:rsidP="00254200">
            <w:pPr>
              <w:rPr>
                <w:rFonts w:ascii="標楷體" w:eastAsia="標楷體" w:hAnsi="標楷體"/>
              </w:rPr>
            </w:pPr>
          </w:p>
        </w:tc>
        <w:tc>
          <w:tcPr>
            <w:tcW w:w="576" w:type="dxa"/>
          </w:tcPr>
          <w:p w14:paraId="46A03AD3"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0BFD90B7" w14:textId="77777777" w:rsidR="00F279D5" w:rsidRPr="008815EF" w:rsidRDefault="00F279D5" w:rsidP="00254200">
            <w:pPr>
              <w:rPr>
                <w:rFonts w:ascii="標楷體" w:eastAsia="標楷體" w:hAnsi="標楷體"/>
              </w:rPr>
            </w:pPr>
          </w:p>
        </w:tc>
      </w:tr>
      <w:tr w:rsidR="00F279D5" w:rsidRPr="00291505" w14:paraId="44FE8ACF" w14:textId="77777777" w:rsidTr="00254200">
        <w:trPr>
          <w:trHeight w:val="291"/>
          <w:jc w:val="center"/>
        </w:trPr>
        <w:tc>
          <w:tcPr>
            <w:tcW w:w="688" w:type="dxa"/>
          </w:tcPr>
          <w:p w14:paraId="79FBA4BA"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81" w:type="dxa"/>
          </w:tcPr>
          <w:p w14:paraId="45EB60E4"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71F0E544"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419844C2" w14:textId="77777777" w:rsidR="00F279D5" w:rsidRPr="008815EF" w:rsidRDefault="00F279D5" w:rsidP="00254200">
            <w:pPr>
              <w:rPr>
                <w:rFonts w:ascii="標楷體" w:eastAsia="標楷體" w:hAnsi="標楷體"/>
              </w:rPr>
            </w:pPr>
          </w:p>
        </w:tc>
        <w:tc>
          <w:tcPr>
            <w:tcW w:w="2241" w:type="dxa"/>
          </w:tcPr>
          <w:p w14:paraId="0992A56A" w14:textId="77777777" w:rsidR="00F279D5" w:rsidRPr="008815EF" w:rsidRDefault="00F279D5" w:rsidP="00254200">
            <w:pPr>
              <w:rPr>
                <w:rFonts w:ascii="標楷體" w:eastAsia="標楷體" w:hAnsi="標楷體"/>
              </w:rPr>
            </w:pPr>
          </w:p>
        </w:tc>
        <w:tc>
          <w:tcPr>
            <w:tcW w:w="1479" w:type="dxa"/>
          </w:tcPr>
          <w:p w14:paraId="59E08C4D"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16735A0A" w14:textId="77777777" w:rsidR="00F279D5" w:rsidRPr="008815EF" w:rsidRDefault="00F279D5" w:rsidP="00254200">
            <w:pPr>
              <w:rPr>
                <w:rFonts w:ascii="標楷體" w:eastAsia="標楷體" w:hAnsi="標楷體"/>
              </w:rPr>
            </w:pPr>
            <w:r>
              <w:rPr>
                <w:rFonts w:ascii="標楷體" w:eastAsia="標楷體" w:hAnsi="標楷體"/>
              </w:rPr>
              <w:t>W</w:t>
            </w:r>
          </w:p>
        </w:tc>
        <w:tc>
          <w:tcPr>
            <w:tcW w:w="3576" w:type="dxa"/>
          </w:tcPr>
          <w:p w14:paraId="6251F2F8" w14:textId="77777777" w:rsidR="00F279D5" w:rsidRDefault="00F279D5" w:rsidP="00254200">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7CE2FCEA" w14:textId="77777777" w:rsidR="00F279D5" w:rsidRPr="00552544" w:rsidRDefault="00F279D5" w:rsidP="0025420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0DA1A2" w14:textId="77777777" w:rsidR="00F279D5" w:rsidRPr="006F12CB" w:rsidRDefault="00F279D5" w:rsidP="00254200">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279D5" w:rsidRPr="00291505" w14:paraId="32975CC0" w14:textId="77777777" w:rsidTr="00254200">
        <w:trPr>
          <w:trHeight w:val="291"/>
          <w:jc w:val="center"/>
        </w:trPr>
        <w:tc>
          <w:tcPr>
            <w:tcW w:w="688" w:type="dxa"/>
          </w:tcPr>
          <w:p w14:paraId="7420018F" w14:textId="77777777" w:rsidR="00F279D5" w:rsidRPr="008815EF" w:rsidRDefault="00F279D5" w:rsidP="00254200">
            <w:pPr>
              <w:rPr>
                <w:rFonts w:ascii="標楷體" w:eastAsia="標楷體" w:hAnsi="標楷體"/>
              </w:rPr>
            </w:pPr>
          </w:p>
        </w:tc>
        <w:tc>
          <w:tcPr>
            <w:tcW w:w="1381" w:type="dxa"/>
          </w:tcPr>
          <w:p w14:paraId="0AE8CD67" w14:textId="77777777" w:rsidR="00F279D5" w:rsidRPr="0087577D"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Pr>
          <w:p w14:paraId="201CA50A" w14:textId="77777777" w:rsidR="00F279D5" w:rsidRPr="00D65871" w:rsidRDefault="00F279D5" w:rsidP="00254200">
            <w:pPr>
              <w:rPr>
                <w:rFonts w:ascii="標楷體" w:eastAsia="標楷體" w:hAnsi="標楷體"/>
              </w:rPr>
            </w:pPr>
            <w:r w:rsidRPr="00D65871">
              <w:rPr>
                <w:rFonts w:ascii="標楷體" w:eastAsia="標楷體" w:hAnsi="標楷體" w:hint="eastAsia"/>
              </w:rPr>
              <w:t>按鈕</w:t>
            </w:r>
          </w:p>
        </w:tc>
        <w:tc>
          <w:tcPr>
            <w:tcW w:w="1056" w:type="dxa"/>
          </w:tcPr>
          <w:p w14:paraId="05F42217" w14:textId="77777777" w:rsidR="00F279D5" w:rsidRPr="00D65871" w:rsidRDefault="00F279D5" w:rsidP="00254200">
            <w:pPr>
              <w:rPr>
                <w:rFonts w:ascii="標楷體" w:eastAsia="標楷體" w:hAnsi="標楷體"/>
              </w:rPr>
            </w:pPr>
          </w:p>
        </w:tc>
        <w:tc>
          <w:tcPr>
            <w:tcW w:w="2241" w:type="dxa"/>
          </w:tcPr>
          <w:p w14:paraId="01CC7B57" w14:textId="77777777" w:rsidR="00F279D5" w:rsidRPr="001462CE" w:rsidRDefault="00F279D5" w:rsidP="00254200">
            <w:pPr>
              <w:rPr>
                <w:rFonts w:ascii="標楷體" w:eastAsia="標楷體" w:hAnsi="標楷體"/>
              </w:rPr>
            </w:pPr>
          </w:p>
        </w:tc>
        <w:tc>
          <w:tcPr>
            <w:tcW w:w="1479" w:type="dxa"/>
          </w:tcPr>
          <w:p w14:paraId="1CA467D0" w14:textId="77777777" w:rsidR="00F279D5" w:rsidRPr="00D96D4D" w:rsidRDefault="00F279D5" w:rsidP="00254200">
            <w:pPr>
              <w:rPr>
                <w:rFonts w:ascii="標楷體" w:eastAsia="標楷體" w:hAnsi="標楷體"/>
              </w:rPr>
            </w:pPr>
          </w:p>
        </w:tc>
        <w:tc>
          <w:tcPr>
            <w:tcW w:w="576" w:type="dxa"/>
          </w:tcPr>
          <w:p w14:paraId="6A2F5AAC" w14:textId="77777777" w:rsidR="00F279D5" w:rsidRPr="00D96D4D" w:rsidRDefault="00F279D5" w:rsidP="00254200">
            <w:pPr>
              <w:rPr>
                <w:rFonts w:ascii="標楷體" w:eastAsia="標楷體" w:hAnsi="標楷體"/>
              </w:rPr>
            </w:pPr>
          </w:p>
        </w:tc>
        <w:tc>
          <w:tcPr>
            <w:tcW w:w="3576" w:type="dxa"/>
          </w:tcPr>
          <w:p w14:paraId="35B66D99" w14:textId="77777777" w:rsidR="00F279D5" w:rsidRPr="00D65871"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279D5" w:rsidRPr="00291505" w14:paraId="66AECEF2" w14:textId="77777777" w:rsidTr="00254200">
        <w:trPr>
          <w:trHeight w:val="291"/>
          <w:jc w:val="center"/>
        </w:trPr>
        <w:tc>
          <w:tcPr>
            <w:tcW w:w="688" w:type="dxa"/>
          </w:tcPr>
          <w:p w14:paraId="73CE073E" w14:textId="77777777" w:rsidR="00F279D5" w:rsidRPr="008815EF" w:rsidRDefault="00F279D5" w:rsidP="00254200">
            <w:pPr>
              <w:rPr>
                <w:rFonts w:ascii="標楷體" w:eastAsia="標楷體" w:hAnsi="標楷體"/>
              </w:rPr>
            </w:pPr>
          </w:p>
        </w:tc>
        <w:tc>
          <w:tcPr>
            <w:tcW w:w="1381" w:type="dxa"/>
          </w:tcPr>
          <w:p w14:paraId="41F8B907"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7DDF23C5" w14:textId="77777777" w:rsidR="00F279D5" w:rsidRPr="00D65871" w:rsidRDefault="00F279D5" w:rsidP="00254200">
            <w:pPr>
              <w:rPr>
                <w:rFonts w:ascii="標楷體" w:eastAsia="標楷體" w:hAnsi="標楷體"/>
              </w:rPr>
            </w:pPr>
          </w:p>
        </w:tc>
        <w:tc>
          <w:tcPr>
            <w:tcW w:w="1056" w:type="dxa"/>
          </w:tcPr>
          <w:p w14:paraId="746C41C9" w14:textId="77777777" w:rsidR="00F279D5" w:rsidRPr="00D65871" w:rsidRDefault="00F279D5" w:rsidP="00254200">
            <w:pPr>
              <w:rPr>
                <w:rFonts w:ascii="標楷體" w:eastAsia="標楷體" w:hAnsi="標楷體"/>
              </w:rPr>
            </w:pPr>
          </w:p>
        </w:tc>
        <w:tc>
          <w:tcPr>
            <w:tcW w:w="2241" w:type="dxa"/>
          </w:tcPr>
          <w:p w14:paraId="7824BAB8" w14:textId="77777777" w:rsidR="00F279D5" w:rsidRPr="001462CE" w:rsidRDefault="00F279D5" w:rsidP="00254200">
            <w:pPr>
              <w:rPr>
                <w:rFonts w:ascii="標楷體" w:eastAsia="標楷體" w:hAnsi="標楷體"/>
              </w:rPr>
            </w:pPr>
          </w:p>
        </w:tc>
        <w:tc>
          <w:tcPr>
            <w:tcW w:w="1479" w:type="dxa"/>
          </w:tcPr>
          <w:p w14:paraId="341C2B0B" w14:textId="77777777" w:rsidR="00F279D5" w:rsidRPr="00D96D4D" w:rsidRDefault="00F279D5" w:rsidP="00254200">
            <w:pPr>
              <w:rPr>
                <w:rFonts w:ascii="標楷體" w:eastAsia="標楷體" w:hAnsi="標楷體"/>
              </w:rPr>
            </w:pPr>
          </w:p>
        </w:tc>
        <w:tc>
          <w:tcPr>
            <w:tcW w:w="576" w:type="dxa"/>
          </w:tcPr>
          <w:p w14:paraId="37AC04C3"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5D3F766B"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796926A6" w14:textId="77777777" w:rsidTr="00254200">
        <w:trPr>
          <w:trHeight w:val="291"/>
          <w:jc w:val="center"/>
        </w:trPr>
        <w:tc>
          <w:tcPr>
            <w:tcW w:w="688" w:type="dxa"/>
          </w:tcPr>
          <w:p w14:paraId="5B45FF37"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81" w:type="dxa"/>
          </w:tcPr>
          <w:p w14:paraId="275CD100"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2ECAB5AF" w14:textId="77777777" w:rsidR="00F279D5" w:rsidRPr="008815EF" w:rsidRDefault="00F279D5" w:rsidP="00254200">
            <w:pPr>
              <w:rPr>
                <w:rFonts w:ascii="標楷體" w:eastAsia="標楷體" w:hAnsi="標楷體"/>
              </w:rPr>
            </w:pPr>
          </w:p>
        </w:tc>
        <w:tc>
          <w:tcPr>
            <w:tcW w:w="1056" w:type="dxa"/>
          </w:tcPr>
          <w:p w14:paraId="31A8B565"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3043ADB9" w14:textId="77777777" w:rsidR="00F279D5" w:rsidRPr="008815EF" w:rsidRDefault="00F279D5" w:rsidP="00254200">
            <w:pPr>
              <w:rPr>
                <w:rFonts w:ascii="標楷體" w:eastAsia="標楷體" w:hAnsi="標楷體"/>
              </w:rPr>
            </w:pPr>
          </w:p>
        </w:tc>
        <w:tc>
          <w:tcPr>
            <w:tcW w:w="1479" w:type="dxa"/>
          </w:tcPr>
          <w:p w14:paraId="2F6C575E" w14:textId="77777777" w:rsidR="00F279D5" w:rsidRPr="008815EF" w:rsidRDefault="00F279D5" w:rsidP="00254200">
            <w:pPr>
              <w:rPr>
                <w:rFonts w:ascii="標楷體" w:eastAsia="標楷體" w:hAnsi="標楷體"/>
              </w:rPr>
            </w:pPr>
          </w:p>
        </w:tc>
        <w:tc>
          <w:tcPr>
            <w:tcW w:w="576" w:type="dxa"/>
          </w:tcPr>
          <w:p w14:paraId="6A607DB9"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12C4147A" w14:textId="77777777" w:rsidR="00F279D5" w:rsidRDefault="00F279D5" w:rsidP="0025420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7523FE0" w14:textId="77777777" w:rsidR="00F279D5" w:rsidRPr="006F12CB" w:rsidRDefault="00F279D5" w:rsidP="00254200">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39DEDCB1" w14:textId="77777777" w:rsidTr="00254200">
        <w:trPr>
          <w:trHeight w:val="291"/>
          <w:jc w:val="center"/>
        </w:trPr>
        <w:tc>
          <w:tcPr>
            <w:tcW w:w="688" w:type="dxa"/>
          </w:tcPr>
          <w:p w14:paraId="51FCA9F0"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81" w:type="dxa"/>
          </w:tcPr>
          <w:p w14:paraId="65102AEF"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384C0F5B"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58F5EB8D" w14:textId="77777777" w:rsidR="00F279D5" w:rsidRDefault="00F279D5" w:rsidP="00254200">
            <w:pPr>
              <w:rPr>
                <w:rFonts w:ascii="標楷體" w:eastAsia="標楷體" w:hAnsi="標楷體"/>
              </w:rPr>
            </w:pPr>
          </w:p>
        </w:tc>
        <w:tc>
          <w:tcPr>
            <w:tcW w:w="2241" w:type="dxa"/>
          </w:tcPr>
          <w:p w14:paraId="6D5A63BA" w14:textId="77777777" w:rsidR="00F279D5" w:rsidRDefault="00F279D5" w:rsidP="00254200">
            <w:pPr>
              <w:rPr>
                <w:rFonts w:ascii="標楷體" w:eastAsia="標楷體" w:hAnsi="標楷體"/>
              </w:rPr>
            </w:pPr>
          </w:p>
        </w:tc>
        <w:tc>
          <w:tcPr>
            <w:tcW w:w="1479" w:type="dxa"/>
          </w:tcPr>
          <w:p w14:paraId="3FB0B8CD"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79AE6F67"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3F4C7F1"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50A73667"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279D5" w:rsidRPr="00291505" w14:paraId="57F6C81A" w14:textId="77777777" w:rsidTr="00254200">
        <w:trPr>
          <w:trHeight w:val="291"/>
          <w:jc w:val="center"/>
        </w:trPr>
        <w:tc>
          <w:tcPr>
            <w:tcW w:w="688" w:type="dxa"/>
          </w:tcPr>
          <w:p w14:paraId="35C552E2"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81" w:type="dxa"/>
          </w:tcPr>
          <w:p w14:paraId="6E09871C"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7E91234C"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21040AA1" w14:textId="77777777" w:rsidR="00F279D5" w:rsidRDefault="00F279D5" w:rsidP="00254200">
            <w:pPr>
              <w:rPr>
                <w:rFonts w:ascii="標楷體" w:eastAsia="標楷體" w:hAnsi="標楷體"/>
              </w:rPr>
            </w:pPr>
          </w:p>
        </w:tc>
        <w:tc>
          <w:tcPr>
            <w:tcW w:w="2241" w:type="dxa"/>
          </w:tcPr>
          <w:p w14:paraId="33188B3F" w14:textId="77777777" w:rsidR="00F279D5" w:rsidRDefault="00F279D5" w:rsidP="00254200">
            <w:pPr>
              <w:rPr>
                <w:rFonts w:ascii="標楷體" w:eastAsia="標楷體" w:hAnsi="標楷體"/>
              </w:rPr>
            </w:pPr>
          </w:p>
        </w:tc>
        <w:tc>
          <w:tcPr>
            <w:tcW w:w="1479" w:type="dxa"/>
          </w:tcPr>
          <w:p w14:paraId="4FA2B1AC" w14:textId="77777777" w:rsidR="00F279D5" w:rsidRDefault="00F279D5" w:rsidP="00254200">
            <w:pPr>
              <w:rPr>
                <w:rFonts w:ascii="標楷體" w:eastAsia="標楷體" w:hAnsi="標楷體"/>
              </w:rPr>
            </w:pPr>
          </w:p>
        </w:tc>
        <w:tc>
          <w:tcPr>
            <w:tcW w:w="576" w:type="dxa"/>
          </w:tcPr>
          <w:p w14:paraId="2F86FFC2"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90E7B0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限輸入數字</w:t>
            </w:r>
          </w:p>
          <w:p w14:paraId="6B91EB25"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A2B5F" w:rsidRPr="00291505" w14:paraId="60CED186" w14:textId="77777777" w:rsidTr="00814759">
        <w:trPr>
          <w:trHeight w:val="291"/>
          <w:jc w:val="center"/>
        </w:trPr>
        <w:tc>
          <w:tcPr>
            <w:tcW w:w="688" w:type="dxa"/>
            <w:shd w:val="clear" w:color="auto" w:fill="FFC000"/>
          </w:tcPr>
          <w:p w14:paraId="029F5667" w14:textId="77777777" w:rsidR="00DA2B5F" w:rsidRDefault="00DA2B5F" w:rsidP="00254200">
            <w:pPr>
              <w:rPr>
                <w:rFonts w:ascii="標楷體" w:eastAsia="標楷體" w:hAnsi="標楷體"/>
              </w:rPr>
            </w:pPr>
          </w:p>
        </w:tc>
        <w:tc>
          <w:tcPr>
            <w:tcW w:w="1381" w:type="dxa"/>
            <w:shd w:val="clear" w:color="auto" w:fill="FFC000"/>
          </w:tcPr>
          <w:p w14:paraId="35C255F5" w14:textId="7EE1B98C" w:rsidR="00DA2B5F" w:rsidRPr="00584B15" w:rsidRDefault="00DA2B5F" w:rsidP="00254200">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7B6855BE" w14:textId="3BEBD98D" w:rsidR="00DA2B5F" w:rsidRDefault="00DA2B5F" w:rsidP="00254200">
            <w:pPr>
              <w:rPr>
                <w:rFonts w:ascii="標楷體" w:eastAsia="標楷體" w:hAnsi="標楷體"/>
              </w:rPr>
            </w:pPr>
            <w:r>
              <w:rPr>
                <w:rFonts w:ascii="標楷體" w:eastAsia="標楷體" w:hAnsi="標楷體" w:hint="eastAsia"/>
              </w:rPr>
              <w:t>按鈕</w:t>
            </w:r>
          </w:p>
        </w:tc>
        <w:tc>
          <w:tcPr>
            <w:tcW w:w="1056" w:type="dxa"/>
            <w:shd w:val="clear" w:color="auto" w:fill="FFC000"/>
          </w:tcPr>
          <w:p w14:paraId="6CAE64A3" w14:textId="77777777" w:rsidR="00DA2B5F" w:rsidRDefault="00DA2B5F" w:rsidP="00254200">
            <w:pPr>
              <w:rPr>
                <w:rFonts w:ascii="標楷體" w:eastAsia="標楷體" w:hAnsi="標楷體"/>
              </w:rPr>
            </w:pPr>
          </w:p>
        </w:tc>
        <w:tc>
          <w:tcPr>
            <w:tcW w:w="2241" w:type="dxa"/>
            <w:shd w:val="clear" w:color="auto" w:fill="FFC000"/>
          </w:tcPr>
          <w:p w14:paraId="7957C2EA" w14:textId="77777777" w:rsidR="00DA2B5F" w:rsidRDefault="00DA2B5F" w:rsidP="00254200">
            <w:pPr>
              <w:rPr>
                <w:rFonts w:ascii="標楷體" w:eastAsia="標楷體" w:hAnsi="標楷體"/>
              </w:rPr>
            </w:pPr>
          </w:p>
        </w:tc>
        <w:tc>
          <w:tcPr>
            <w:tcW w:w="1479" w:type="dxa"/>
            <w:shd w:val="clear" w:color="auto" w:fill="FFC000"/>
          </w:tcPr>
          <w:p w14:paraId="36DD7508" w14:textId="77777777" w:rsidR="00DA2B5F" w:rsidRDefault="00DA2B5F" w:rsidP="00254200">
            <w:pPr>
              <w:rPr>
                <w:rFonts w:ascii="標楷體" w:eastAsia="標楷體" w:hAnsi="標楷體"/>
              </w:rPr>
            </w:pPr>
          </w:p>
        </w:tc>
        <w:tc>
          <w:tcPr>
            <w:tcW w:w="576" w:type="dxa"/>
            <w:shd w:val="clear" w:color="auto" w:fill="FFC000"/>
          </w:tcPr>
          <w:p w14:paraId="68DF8EA4" w14:textId="77777777" w:rsidR="00DA2B5F" w:rsidRDefault="00DA2B5F" w:rsidP="00254200">
            <w:pPr>
              <w:rPr>
                <w:rFonts w:ascii="標楷體" w:eastAsia="標楷體" w:hAnsi="標楷體"/>
              </w:rPr>
            </w:pPr>
          </w:p>
        </w:tc>
        <w:tc>
          <w:tcPr>
            <w:tcW w:w="3576" w:type="dxa"/>
            <w:shd w:val="clear" w:color="auto" w:fill="FFC000"/>
          </w:tcPr>
          <w:p w14:paraId="2490010B" w14:textId="77777777" w:rsidR="00DA2B5F" w:rsidRPr="00DA2B5F" w:rsidRDefault="00DA2B5F" w:rsidP="00814759">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63702881" w14:textId="30B7244E" w:rsidR="00DA2B5F" w:rsidRDefault="00DA2B5F" w:rsidP="00254200">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279D5" w:rsidRPr="00291505" w14:paraId="6742A991" w14:textId="77777777" w:rsidTr="00254200">
        <w:trPr>
          <w:trHeight w:val="291"/>
          <w:jc w:val="center"/>
        </w:trPr>
        <w:tc>
          <w:tcPr>
            <w:tcW w:w="11453" w:type="dxa"/>
            <w:gridSpan w:val="8"/>
          </w:tcPr>
          <w:p w14:paraId="31676962"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279D5" w:rsidRPr="00291505" w14:paraId="3A69DEC5" w14:textId="77777777" w:rsidTr="00254200">
        <w:trPr>
          <w:trHeight w:val="291"/>
          <w:jc w:val="center"/>
        </w:trPr>
        <w:tc>
          <w:tcPr>
            <w:tcW w:w="688" w:type="dxa"/>
          </w:tcPr>
          <w:p w14:paraId="03701F22"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81" w:type="dxa"/>
          </w:tcPr>
          <w:p w14:paraId="7F670DB3"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2F858EA1"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31BD810B"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4E0C5292"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9" w:type="dxa"/>
          </w:tcPr>
          <w:p w14:paraId="49C88122"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2C0EC3E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D7D5000" w14:textId="77777777" w:rsidR="00F279D5" w:rsidRPr="0078668E"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5B72F1DB"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63B540F0"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8923FC"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364A80"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8D4BCB6"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34584C0A" w14:textId="77777777" w:rsidR="00F279D5" w:rsidRPr="0078668E" w:rsidRDefault="00F279D5" w:rsidP="00254200">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288EB9B5" w14:textId="77777777" w:rsidTr="00254200">
        <w:trPr>
          <w:trHeight w:val="291"/>
          <w:jc w:val="center"/>
        </w:trPr>
        <w:tc>
          <w:tcPr>
            <w:tcW w:w="688" w:type="dxa"/>
          </w:tcPr>
          <w:p w14:paraId="0A93FBD1" w14:textId="77777777" w:rsidR="00F279D5" w:rsidRPr="008815EF" w:rsidRDefault="00F279D5" w:rsidP="00254200">
            <w:pPr>
              <w:rPr>
                <w:rFonts w:ascii="標楷體" w:eastAsia="標楷體" w:hAnsi="標楷體"/>
              </w:rPr>
            </w:pPr>
            <w:r>
              <w:rPr>
                <w:rFonts w:ascii="標楷體" w:eastAsia="標楷體" w:hAnsi="標楷體" w:hint="eastAsia"/>
              </w:rPr>
              <w:lastRenderedPageBreak/>
              <w:t>7</w:t>
            </w:r>
          </w:p>
        </w:tc>
        <w:tc>
          <w:tcPr>
            <w:tcW w:w="1381" w:type="dxa"/>
          </w:tcPr>
          <w:p w14:paraId="6A304901"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596DA186"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5DDA7CAD" w14:textId="77777777" w:rsidR="00F279D5" w:rsidRPr="008815EF" w:rsidRDefault="00F279D5" w:rsidP="00254200">
            <w:pPr>
              <w:rPr>
                <w:rFonts w:ascii="標楷體" w:eastAsia="標楷體" w:hAnsi="標楷體"/>
              </w:rPr>
            </w:pPr>
          </w:p>
        </w:tc>
        <w:tc>
          <w:tcPr>
            <w:tcW w:w="2241" w:type="dxa"/>
          </w:tcPr>
          <w:p w14:paraId="21EDE160"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EBE243"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1D53FBA2"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9E940C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46704B5"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F2C7B9B" w14:textId="77777777" w:rsidR="00F279D5" w:rsidRPr="006F12CB" w:rsidRDefault="00F279D5" w:rsidP="00254200">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279D5" w:rsidRPr="00291505" w14:paraId="3FBB7885" w14:textId="77777777" w:rsidTr="00254200">
        <w:trPr>
          <w:trHeight w:val="291"/>
          <w:jc w:val="center"/>
        </w:trPr>
        <w:tc>
          <w:tcPr>
            <w:tcW w:w="688" w:type="dxa"/>
          </w:tcPr>
          <w:p w14:paraId="06772AC7" w14:textId="77777777" w:rsidR="00F279D5" w:rsidRDefault="00F279D5" w:rsidP="00254200">
            <w:pPr>
              <w:rPr>
                <w:rFonts w:ascii="標楷體" w:eastAsia="標楷體" w:hAnsi="標楷體"/>
              </w:rPr>
            </w:pPr>
            <w:r>
              <w:rPr>
                <w:rFonts w:ascii="標楷體" w:eastAsia="標楷體" w:hAnsi="標楷體" w:hint="eastAsia"/>
              </w:rPr>
              <w:t>8</w:t>
            </w:r>
          </w:p>
        </w:tc>
        <w:tc>
          <w:tcPr>
            <w:tcW w:w="1381" w:type="dxa"/>
          </w:tcPr>
          <w:p w14:paraId="24B0B57D"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A2F41CC"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71FBEA3A" w14:textId="77777777" w:rsidR="00F279D5" w:rsidRPr="008815EF" w:rsidRDefault="00F279D5" w:rsidP="00254200">
            <w:pPr>
              <w:rPr>
                <w:rFonts w:ascii="標楷體" w:eastAsia="標楷體" w:hAnsi="標楷體"/>
              </w:rPr>
            </w:pPr>
          </w:p>
        </w:tc>
        <w:tc>
          <w:tcPr>
            <w:tcW w:w="2241" w:type="dxa"/>
          </w:tcPr>
          <w:p w14:paraId="685598F8" w14:textId="77777777" w:rsidR="00F279D5" w:rsidRPr="008815EF" w:rsidRDefault="00F279D5" w:rsidP="00254200">
            <w:pPr>
              <w:rPr>
                <w:rFonts w:ascii="標楷體" w:eastAsia="標楷體" w:hAnsi="標楷體"/>
              </w:rPr>
            </w:pPr>
          </w:p>
        </w:tc>
        <w:tc>
          <w:tcPr>
            <w:tcW w:w="1479" w:type="dxa"/>
          </w:tcPr>
          <w:p w14:paraId="36DA637F"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327CD36"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58F874CC" w14:textId="77777777" w:rsidR="00F279D5"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A58A67"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279D5" w:rsidRPr="00291505" w14:paraId="1E9F440E" w14:textId="77777777" w:rsidTr="00254200">
        <w:trPr>
          <w:trHeight w:val="291"/>
          <w:jc w:val="center"/>
        </w:trPr>
        <w:tc>
          <w:tcPr>
            <w:tcW w:w="688" w:type="dxa"/>
          </w:tcPr>
          <w:p w14:paraId="160B5DC3" w14:textId="77777777" w:rsidR="00F279D5" w:rsidRPr="008815EF" w:rsidRDefault="00F279D5" w:rsidP="00254200">
            <w:pPr>
              <w:rPr>
                <w:rFonts w:ascii="標楷體" w:eastAsia="標楷體" w:hAnsi="標楷體"/>
              </w:rPr>
            </w:pPr>
          </w:p>
        </w:tc>
        <w:tc>
          <w:tcPr>
            <w:tcW w:w="1381" w:type="dxa"/>
          </w:tcPr>
          <w:p w14:paraId="4D18B457"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47CB57C7"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EF355E4" w14:textId="77777777" w:rsidR="00F279D5" w:rsidRPr="008815EF" w:rsidRDefault="00F279D5" w:rsidP="00254200">
            <w:pPr>
              <w:rPr>
                <w:rFonts w:ascii="標楷體" w:eastAsia="標楷體" w:hAnsi="標楷體"/>
              </w:rPr>
            </w:pPr>
          </w:p>
        </w:tc>
        <w:tc>
          <w:tcPr>
            <w:tcW w:w="2241" w:type="dxa"/>
          </w:tcPr>
          <w:p w14:paraId="3832FB8C" w14:textId="77777777" w:rsidR="00F279D5" w:rsidRPr="008815EF" w:rsidRDefault="00F279D5" w:rsidP="00254200">
            <w:pPr>
              <w:rPr>
                <w:rFonts w:ascii="標楷體" w:eastAsia="標楷體" w:hAnsi="標楷體"/>
              </w:rPr>
            </w:pPr>
          </w:p>
        </w:tc>
        <w:tc>
          <w:tcPr>
            <w:tcW w:w="1479" w:type="dxa"/>
          </w:tcPr>
          <w:p w14:paraId="16E8FD08" w14:textId="77777777" w:rsidR="00F279D5" w:rsidRPr="008815EF" w:rsidRDefault="00F279D5" w:rsidP="00254200">
            <w:pPr>
              <w:rPr>
                <w:rFonts w:ascii="標楷體" w:eastAsia="標楷體" w:hAnsi="標楷體"/>
              </w:rPr>
            </w:pPr>
          </w:p>
        </w:tc>
        <w:tc>
          <w:tcPr>
            <w:tcW w:w="576" w:type="dxa"/>
          </w:tcPr>
          <w:p w14:paraId="033FE737" w14:textId="77777777" w:rsidR="00F279D5" w:rsidRDefault="00F279D5" w:rsidP="00254200">
            <w:pPr>
              <w:rPr>
                <w:rFonts w:ascii="標楷體" w:eastAsia="標楷體" w:hAnsi="標楷體"/>
              </w:rPr>
            </w:pPr>
          </w:p>
        </w:tc>
        <w:tc>
          <w:tcPr>
            <w:tcW w:w="3576" w:type="dxa"/>
          </w:tcPr>
          <w:p w14:paraId="4595CB26"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279D5" w:rsidRPr="00291505" w14:paraId="0F288626" w14:textId="77777777" w:rsidTr="00254200">
        <w:trPr>
          <w:trHeight w:val="291"/>
          <w:jc w:val="center"/>
        </w:trPr>
        <w:tc>
          <w:tcPr>
            <w:tcW w:w="688" w:type="dxa"/>
          </w:tcPr>
          <w:p w14:paraId="45D8A122" w14:textId="77777777" w:rsidR="00F279D5" w:rsidRPr="008815EF" w:rsidRDefault="00F279D5" w:rsidP="00254200">
            <w:pPr>
              <w:rPr>
                <w:rFonts w:ascii="標楷體" w:eastAsia="標楷體" w:hAnsi="標楷體"/>
              </w:rPr>
            </w:pPr>
            <w:r>
              <w:rPr>
                <w:rFonts w:ascii="標楷體" w:eastAsia="標楷體" w:hAnsi="標楷體" w:hint="eastAsia"/>
              </w:rPr>
              <w:t>8-1</w:t>
            </w:r>
          </w:p>
        </w:tc>
        <w:tc>
          <w:tcPr>
            <w:tcW w:w="1381" w:type="dxa"/>
          </w:tcPr>
          <w:p w14:paraId="22AA7650"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00899031" w14:textId="77777777" w:rsidR="00F279D5" w:rsidRDefault="00F279D5" w:rsidP="00254200">
            <w:pPr>
              <w:rPr>
                <w:rFonts w:ascii="標楷體" w:eastAsia="標楷體" w:hAnsi="標楷體"/>
              </w:rPr>
            </w:pPr>
          </w:p>
        </w:tc>
        <w:tc>
          <w:tcPr>
            <w:tcW w:w="1056" w:type="dxa"/>
          </w:tcPr>
          <w:p w14:paraId="386D52F6" w14:textId="77777777" w:rsidR="00F279D5" w:rsidRPr="008815EF" w:rsidRDefault="00F279D5" w:rsidP="00254200">
            <w:pPr>
              <w:rPr>
                <w:rFonts w:ascii="標楷體" w:eastAsia="標楷體" w:hAnsi="標楷體"/>
              </w:rPr>
            </w:pPr>
          </w:p>
        </w:tc>
        <w:tc>
          <w:tcPr>
            <w:tcW w:w="2241" w:type="dxa"/>
          </w:tcPr>
          <w:p w14:paraId="551472D2" w14:textId="77777777" w:rsidR="00F279D5" w:rsidRPr="008815EF" w:rsidRDefault="00F279D5" w:rsidP="00254200">
            <w:pPr>
              <w:rPr>
                <w:rFonts w:ascii="標楷體" w:eastAsia="標楷體" w:hAnsi="標楷體"/>
              </w:rPr>
            </w:pPr>
          </w:p>
        </w:tc>
        <w:tc>
          <w:tcPr>
            <w:tcW w:w="1479" w:type="dxa"/>
          </w:tcPr>
          <w:p w14:paraId="0C85C439" w14:textId="77777777" w:rsidR="00F279D5" w:rsidRPr="008815EF" w:rsidRDefault="00F279D5" w:rsidP="00254200">
            <w:pPr>
              <w:rPr>
                <w:rFonts w:ascii="標楷體" w:eastAsia="標楷體" w:hAnsi="標楷體"/>
              </w:rPr>
            </w:pPr>
          </w:p>
        </w:tc>
        <w:tc>
          <w:tcPr>
            <w:tcW w:w="576" w:type="dxa"/>
          </w:tcPr>
          <w:p w14:paraId="02C581B2"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E0D4BF9"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0CE855C2" w14:textId="77777777" w:rsidTr="00254200">
        <w:trPr>
          <w:trHeight w:val="291"/>
          <w:jc w:val="center"/>
        </w:trPr>
        <w:tc>
          <w:tcPr>
            <w:tcW w:w="11453" w:type="dxa"/>
            <w:gridSpan w:val="8"/>
          </w:tcPr>
          <w:p w14:paraId="79066B69"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65398F4"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501F7B37"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2C6DE1F"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02442FBF"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5D093CF4" w14:textId="77777777" w:rsidTr="00254200">
        <w:trPr>
          <w:trHeight w:val="291"/>
          <w:jc w:val="center"/>
        </w:trPr>
        <w:tc>
          <w:tcPr>
            <w:tcW w:w="688" w:type="dxa"/>
          </w:tcPr>
          <w:p w14:paraId="20AF1F92"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81" w:type="dxa"/>
          </w:tcPr>
          <w:p w14:paraId="795AED9E"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305AAE7A" w14:textId="77777777" w:rsidR="00F279D5" w:rsidRPr="008815EF" w:rsidRDefault="00F279D5" w:rsidP="00254200">
            <w:pPr>
              <w:rPr>
                <w:rFonts w:ascii="標楷體" w:eastAsia="標楷體" w:hAnsi="標楷體"/>
              </w:rPr>
            </w:pPr>
          </w:p>
        </w:tc>
        <w:tc>
          <w:tcPr>
            <w:tcW w:w="1056" w:type="dxa"/>
          </w:tcPr>
          <w:p w14:paraId="21E43D56" w14:textId="77777777" w:rsidR="00F279D5" w:rsidRPr="008815EF" w:rsidRDefault="00F279D5" w:rsidP="00254200">
            <w:pPr>
              <w:rPr>
                <w:rFonts w:ascii="標楷體" w:eastAsia="標楷體" w:hAnsi="標楷體"/>
              </w:rPr>
            </w:pPr>
          </w:p>
        </w:tc>
        <w:tc>
          <w:tcPr>
            <w:tcW w:w="2241" w:type="dxa"/>
          </w:tcPr>
          <w:p w14:paraId="4C11DCDD" w14:textId="77777777" w:rsidR="00F279D5" w:rsidRPr="00E1776E" w:rsidRDefault="00F279D5" w:rsidP="00254200">
            <w:pPr>
              <w:rPr>
                <w:rFonts w:ascii="標楷體" w:eastAsia="標楷體" w:hAnsi="標楷體" w:cs="細明體"/>
                <w:spacing w:val="15"/>
                <w:kern w:val="0"/>
              </w:rPr>
            </w:pPr>
          </w:p>
        </w:tc>
        <w:tc>
          <w:tcPr>
            <w:tcW w:w="1479" w:type="dxa"/>
          </w:tcPr>
          <w:p w14:paraId="6452F535" w14:textId="77777777" w:rsidR="00F279D5" w:rsidRPr="008815EF" w:rsidRDefault="00F279D5" w:rsidP="00254200">
            <w:pPr>
              <w:rPr>
                <w:rFonts w:ascii="標楷體" w:eastAsia="標楷體" w:hAnsi="標楷體"/>
              </w:rPr>
            </w:pPr>
          </w:p>
        </w:tc>
        <w:tc>
          <w:tcPr>
            <w:tcW w:w="576" w:type="dxa"/>
          </w:tcPr>
          <w:p w14:paraId="5D95D3CF"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57EB9912"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45C1E76"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6AE0A5FF" w14:textId="77777777" w:rsidTr="00254200">
        <w:trPr>
          <w:trHeight w:val="291"/>
          <w:jc w:val="center"/>
        </w:trPr>
        <w:tc>
          <w:tcPr>
            <w:tcW w:w="688" w:type="dxa"/>
          </w:tcPr>
          <w:p w14:paraId="46743D4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74607295"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3318C680"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5883E674" w14:textId="77777777" w:rsidR="00F279D5" w:rsidRPr="008815EF" w:rsidRDefault="00F279D5" w:rsidP="00254200">
            <w:pPr>
              <w:rPr>
                <w:rFonts w:ascii="標楷體" w:eastAsia="標楷體" w:hAnsi="標楷體"/>
              </w:rPr>
            </w:pPr>
          </w:p>
        </w:tc>
        <w:tc>
          <w:tcPr>
            <w:tcW w:w="2241" w:type="dxa"/>
          </w:tcPr>
          <w:p w14:paraId="572CD4B1" w14:textId="77777777" w:rsidR="00F279D5" w:rsidRPr="008815EF" w:rsidRDefault="00F279D5" w:rsidP="00254200">
            <w:pPr>
              <w:rPr>
                <w:rFonts w:ascii="標楷體" w:eastAsia="標楷體" w:hAnsi="標楷體"/>
              </w:rPr>
            </w:pPr>
          </w:p>
        </w:tc>
        <w:tc>
          <w:tcPr>
            <w:tcW w:w="1479" w:type="dxa"/>
          </w:tcPr>
          <w:p w14:paraId="6DE8815C"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0BB7985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D5B1280"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9E17F62" w14:textId="77777777" w:rsidR="00F279D5" w:rsidRPr="006F12CB" w:rsidRDefault="00F279D5" w:rsidP="00254200">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7508210E" w14:textId="77777777" w:rsidTr="00254200">
        <w:trPr>
          <w:trHeight w:val="291"/>
          <w:jc w:val="center"/>
        </w:trPr>
        <w:tc>
          <w:tcPr>
            <w:tcW w:w="688" w:type="dxa"/>
          </w:tcPr>
          <w:p w14:paraId="474D07D8"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7132CBFF"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44C8F05F"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6BBA345E" w14:textId="77777777" w:rsidR="00F279D5" w:rsidRPr="008815EF" w:rsidRDefault="00F279D5" w:rsidP="00254200">
            <w:pPr>
              <w:rPr>
                <w:rFonts w:ascii="標楷體" w:eastAsia="標楷體" w:hAnsi="標楷體"/>
              </w:rPr>
            </w:pPr>
          </w:p>
        </w:tc>
        <w:tc>
          <w:tcPr>
            <w:tcW w:w="2241" w:type="dxa"/>
          </w:tcPr>
          <w:p w14:paraId="6177DB67"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E28F5EE"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146F7A70" w14:textId="77777777" w:rsidR="00F279D5" w:rsidRPr="008815EF" w:rsidRDefault="00F279D5" w:rsidP="00254200">
            <w:pPr>
              <w:rPr>
                <w:rFonts w:ascii="標楷體" w:eastAsia="標楷體" w:hAnsi="標楷體"/>
              </w:rPr>
            </w:pPr>
            <w:r w:rsidRPr="008815EF">
              <w:rPr>
                <w:rFonts w:ascii="標楷體" w:eastAsia="標楷體" w:hAnsi="標楷體" w:hint="eastAsia"/>
              </w:rPr>
              <w:lastRenderedPageBreak/>
              <w:t>V</w:t>
            </w:r>
          </w:p>
        </w:tc>
        <w:tc>
          <w:tcPr>
            <w:tcW w:w="576" w:type="dxa"/>
          </w:tcPr>
          <w:p w14:paraId="13B8DF6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65F1530"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BC90B3" w14:textId="77777777" w:rsidR="00F279D5" w:rsidRPr="006F12CB" w:rsidRDefault="00F279D5" w:rsidP="00254200">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28BAEAB4" w14:textId="77777777" w:rsidTr="00254200">
        <w:trPr>
          <w:trHeight w:val="291"/>
          <w:jc w:val="center"/>
        </w:trPr>
        <w:tc>
          <w:tcPr>
            <w:tcW w:w="688" w:type="dxa"/>
          </w:tcPr>
          <w:p w14:paraId="53E90401"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2D4B8630"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4567A186" w14:textId="77777777" w:rsidR="00F279D5" w:rsidRDefault="00F279D5" w:rsidP="00254200">
            <w:pPr>
              <w:rPr>
                <w:rFonts w:ascii="標楷體" w:eastAsia="標楷體" w:hAnsi="標楷體"/>
              </w:rPr>
            </w:pPr>
          </w:p>
        </w:tc>
        <w:tc>
          <w:tcPr>
            <w:tcW w:w="1056" w:type="dxa"/>
          </w:tcPr>
          <w:p w14:paraId="33AC7376" w14:textId="77777777" w:rsidR="00F279D5" w:rsidRDefault="00F279D5" w:rsidP="00254200">
            <w:pPr>
              <w:rPr>
                <w:rFonts w:ascii="標楷體" w:eastAsia="標楷體" w:hAnsi="標楷體"/>
              </w:rPr>
            </w:pPr>
          </w:p>
        </w:tc>
        <w:tc>
          <w:tcPr>
            <w:tcW w:w="2241" w:type="dxa"/>
          </w:tcPr>
          <w:p w14:paraId="79D65147" w14:textId="77777777" w:rsidR="00F279D5" w:rsidRPr="008815EF" w:rsidRDefault="00F279D5" w:rsidP="00254200">
            <w:pPr>
              <w:rPr>
                <w:rFonts w:ascii="標楷體" w:eastAsia="標楷體" w:hAnsi="標楷體"/>
              </w:rPr>
            </w:pPr>
          </w:p>
        </w:tc>
        <w:tc>
          <w:tcPr>
            <w:tcW w:w="1479" w:type="dxa"/>
          </w:tcPr>
          <w:p w14:paraId="2DF901B6" w14:textId="77777777" w:rsidR="00F279D5" w:rsidRPr="008815EF" w:rsidRDefault="00F279D5" w:rsidP="00254200">
            <w:pPr>
              <w:rPr>
                <w:rFonts w:ascii="標楷體" w:eastAsia="標楷體" w:hAnsi="標楷體"/>
              </w:rPr>
            </w:pPr>
          </w:p>
        </w:tc>
        <w:tc>
          <w:tcPr>
            <w:tcW w:w="576" w:type="dxa"/>
          </w:tcPr>
          <w:p w14:paraId="44C372C4"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916A644"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4F5491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10278D0"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6E17B8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34D048C"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7CB43750"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7632DE27" w14:textId="77777777" w:rsidTr="00254200">
        <w:trPr>
          <w:trHeight w:val="291"/>
          <w:jc w:val="center"/>
        </w:trPr>
        <w:tc>
          <w:tcPr>
            <w:tcW w:w="688" w:type="dxa"/>
          </w:tcPr>
          <w:p w14:paraId="25CAD1E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E48FCB"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0B6D5403" w14:textId="77777777" w:rsidR="00F279D5" w:rsidRDefault="00F279D5" w:rsidP="00254200">
            <w:pPr>
              <w:rPr>
                <w:rFonts w:ascii="標楷體" w:eastAsia="標楷體" w:hAnsi="標楷體"/>
              </w:rPr>
            </w:pPr>
          </w:p>
        </w:tc>
        <w:tc>
          <w:tcPr>
            <w:tcW w:w="1056" w:type="dxa"/>
          </w:tcPr>
          <w:p w14:paraId="7C3CB4E7" w14:textId="77777777" w:rsidR="00F279D5" w:rsidRDefault="00F279D5" w:rsidP="00254200">
            <w:pPr>
              <w:rPr>
                <w:rFonts w:ascii="標楷體" w:eastAsia="標楷體" w:hAnsi="標楷體"/>
              </w:rPr>
            </w:pPr>
          </w:p>
        </w:tc>
        <w:tc>
          <w:tcPr>
            <w:tcW w:w="2241" w:type="dxa"/>
          </w:tcPr>
          <w:p w14:paraId="3FF4FC80" w14:textId="77777777" w:rsidR="00F279D5" w:rsidRPr="008815EF" w:rsidRDefault="00F279D5" w:rsidP="00254200">
            <w:pPr>
              <w:rPr>
                <w:rFonts w:ascii="標楷體" w:eastAsia="標楷體" w:hAnsi="標楷體"/>
              </w:rPr>
            </w:pPr>
          </w:p>
        </w:tc>
        <w:tc>
          <w:tcPr>
            <w:tcW w:w="1479" w:type="dxa"/>
          </w:tcPr>
          <w:p w14:paraId="34879AA2" w14:textId="77777777" w:rsidR="00F279D5" w:rsidRPr="008815EF" w:rsidRDefault="00F279D5" w:rsidP="00254200">
            <w:pPr>
              <w:rPr>
                <w:rFonts w:ascii="標楷體" w:eastAsia="標楷體" w:hAnsi="標楷體"/>
              </w:rPr>
            </w:pPr>
          </w:p>
        </w:tc>
        <w:tc>
          <w:tcPr>
            <w:tcW w:w="576" w:type="dxa"/>
          </w:tcPr>
          <w:p w14:paraId="5144146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BCFFF00"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5766A5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ADA15B9"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B8021B0"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D9941B7"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7AEF15"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279D5" w:rsidRPr="00291505" w14:paraId="4A9CDF52" w14:textId="77777777" w:rsidTr="00254200">
        <w:trPr>
          <w:trHeight w:val="291"/>
          <w:jc w:val="center"/>
        </w:trPr>
        <w:tc>
          <w:tcPr>
            <w:tcW w:w="688" w:type="dxa"/>
          </w:tcPr>
          <w:p w14:paraId="1881831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3B8EEC30" w14:textId="77777777" w:rsidR="00F279D5" w:rsidRPr="008815EF" w:rsidRDefault="00F279D5" w:rsidP="00254200">
            <w:pPr>
              <w:rPr>
                <w:rFonts w:ascii="標楷體" w:eastAsia="標楷體" w:hAnsi="標楷體"/>
              </w:rPr>
            </w:pPr>
            <w:r>
              <w:rPr>
                <w:rFonts w:ascii="標楷體" w:eastAsia="標楷體" w:hAnsi="標楷體" w:hint="eastAsia"/>
              </w:rPr>
              <w:t>是否為準利害關係人</w:t>
            </w:r>
          </w:p>
        </w:tc>
        <w:tc>
          <w:tcPr>
            <w:tcW w:w="456" w:type="dxa"/>
          </w:tcPr>
          <w:p w14:paraId="7507B750" w14:textId="77777777" w:rsidR="00F279D5" w:rsidRDefault="00F279D5" w:rsidP="00254200">
            <w:pPr>
              <w:rPr>
                <w:rFonts w:ascii="標楷體" w:eastAsia="標楷體" w:hAnsi="標楷體"/>
              </w:rPr>
            </w:pPr>
          </w:p>
        </w:tc>
        <w:tc>
          <w:tcPr>
            <w:tcW w:w="1056" w:type="dxa"/>
          </w:tcPr>
          <w:p w14:paraId="44107C03" w14:textId="77777777" w:rsidR="00F279D5" w:rsidRDefault="00F279D5" w:rsidP="00254200">
            <w:pPr>
              <w:rPr>
                <w:rFonts w:ascii="標楷體" w:eastAsia="標楷體" w:hAnsi="標楷體"/>
              </w:rPr>
            </w:pPr>
          </w:p>
        </w:tc>
        <w:tc>
          <w:tcPr>
            <w:tcW w:w="2241" w:type="dxa"/>
          </w:tcPr>
          <w:p w14:paraId="477253FC" w14:textId="77777777" w:rsidR="00F279D5" w:rsidRPr="008815EF" w:rsidRDefault="00F279D5" w:rsidP="00254200">
            <w:pPr>
              <w:rPr>
                <w:rFonts w:ascii="標楷體" w:eastAsia="標楷體" w:hAnsi="標楷體"/>
              </w:rPr>
            </w:pPr>
          </w:p>
        </w:tc>
        <w:tc>
          <w:tcPr>
            <w:tcW w:w="1479" w:type="dxa"/>
          </w:tcPr>
          <w:p w14:paraId="080CBCAC" w14:textId="77777777" w:rsidR="00F279D5" w:rsidRPr="008815EF" w:rsidRDefault="00F279D5" w:rsidP="00254200">
            <w:pPr>
              <w:rPr>
                <w:rFonts w:ascii="標楷體" w:eastAsia="標楷體" w:hAnsi="標楷體"/>
              </w:rPr>
            </w:pPr>
          </w:p>
        </w:tc>
        <w:tc>
          <w:tcPr>
            <w:tcW w:w="576" w:type="dxa"/>
          </w:tcPr>
          <w:p w14:paraId="6BAEC8F4"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B603ADE"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5BF24CD"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0F3914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B18611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150F669" w14:textId="77777777" w:rsidR="00F279D5" w:rsidRDefault="00F279D5" w:rsidP="00254200">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5A09F22F"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279D5" w:rsidRPr="00291505" w14:paraId="5A867BF4" w14:textId="77777777" w:rsidTr="00254200">
        <w:trPr>
          <w:trHeight w:val="291"/>
          <w:jc w:val="center"/>
        </w:trPr>
        <w:tc>
          <w:tcPr>
            <w:tcW w:w="688" w:type="dxa"/>
          </w:tcPr>
          <w:p w14:paraId="7F303C5B"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78885AA7"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220AB294" w14:textId="77777777" w:rsidR="00F279D5" w:rsidRDefault="00F279D5" w:rsidP="00254200">
            <w:pPr>
              <w:rPr>
                <w:rFonts w:ascii="標楷體" w:eastAsia="標楷體" w:hAnsi="標楷體"/>
              </w:rPr>
            </w:pPr>
          </w:p>
        </w:tc>
        <w:tc>
          <w:tcPr>
            <w:tcW w:w="1056" w:type="dxa"/>
          </w:tcPr>
          <w:p w14:paraId="0F719FA0" w14:textId="77777777" w:rsidR="00F279D5" w:rsidRDefault="00F279D5" w:rsidP="00254200">
            <w:pPr>
              <w:rPr>
                <w:rFonts w:ascii="標楷體" w:eastAsia="標楷體" w:hAnsi="標楷體"/>
              </w:rPr>
            </w:pPr>
          </w:p>
        </w:tc>
        <w:tc>
          <w:tcPr>
            <w:tcW w:w="2241" w:type="dxa"/>
          </w:tcPr>
          <w:p w14:paraId="15057806" w14:textId="77777777" w:rsidR="00F279D5" w:rsidRPr="008815EF" w:rsidRDefault="00F279D5" w:rsidP="00254200">
            <w:pPr>
              <w:rPr>
                <w:rFonts w:ascii="標楷體" w:eastAsia="標楷體" w:hAnsi="標楷體"/>
              </w:rPr>
            </w:pPr>
          </w:p>
        </w:tc>
        <w:tc>
          <w:tcPr>
            <w:tcW w:w="1479" w:type="dxa"/>
          </w:tcPr>
          <w:p w14:paraId="0DDA28D1" w14:textId="77777777" w:rsidR="00F279D5" w:rsidRPr="008815EF" w:rsidRDefault="00F279D5" w:rsidP="00254200">
            <w:pPr>
              <w:rPr>
                <w:rFonts w:ascii="標楷體" w:eastAsia="標楷體" w:hAnsi="標楷體"/>
              </w:rPr>
            </w:pPr>
          </w:p>
        </w:tc>
        <w:tc>
          <w:tcPr>
            <w:tcW w:w="576" w:type="dxa"/>
          </w:tcPr>
          <w:p w14:paraId="055C9AF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CB1C2AE"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2EC819FA" w14:textId="77777777" w:rsidTr="00254200">
        <w:trPr>
          <w:trHeight w:val="291"/>
          <w:jc w:val="center"/>
        </w:trPr>
        <w:tc>
          <w:tcPr>
            <w:tcW w:w="688" w:type="dxa"/>
          </w:tcPr>
          <w:p w14:paraId="744E2B4F" w14:textId="77777777" w:rsidR="00F279D5" w:rsidRDefault="00F279D5" w:rsidP="00254200">
            <w:pPr>
              <w:rPr>
                <w:rFonts w:ascii="標楷體" w:eastAsia="標楷體" w:hAnsi="標楷體"/>
              </w:rPr>
            </w:pPr>
          </w:p>
        </w:tc>
        <w:tc>
          <w:tcPr>
            <w:tcW w:w="1381" w:type="dxa"/>
          </w:tcPr>
          <w:p w14:paraId="75E07693"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3F31CF6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4EF6355" w14:textId="77777777" w:rsidR="00F279D5" w:rsidRDefault="00F279D5" w:rsidP="00254200">
            <w:pPr>
              <w:rPr>
                <w:rFonts w:ascii="標楷體" w:eastAsia="標楷體" w:hAnsi="標楷體"/>
              </w:rPr>
            </w:pPr>
          </w:p>
        </w:tc>
        <w:tc>
          <w:tcPr>
            <w:tcW w:w="2241" w:type="dxa"/>
          </w:tcPr>
          <w:p w14:paraId="1EC2B2CF" w14:textId="77777777" w:rsidR="00F279D5" w:rsidRPr="008815EF" w:rsidRDefault="00F279D5" w:rsidP="00254200">
            <w:pPr>
              <w:rPr>
                <w:rFonts w:ascii="標楷體" w:eastAsia="標楷體" w:hAnsi="標楷體"/>
              </w:rPr>
            </w:pPr>
          </w:p>
        </w:tc>
        <w:tc>
          <w:tcPr>
            <w:tcW w:w="1479" w:type="dxa"/>
          </w:tcPr>
          <w:p w14:paraId="2E527DA7" w14:textId="77777777" w:rsidR="00F279D5" w:rsidRPr="008815EF" w:rsidRDefault="00F279D5" w:rsidP="00254200">
            <w:pPr>
              <w:rPr>
                <w:rFonts w:ascii="標楷體" w:eastAsia="標楷體" w:hAnsi="標楷體"/>
              </w:rPr>
            </w:pPr>
          </w:p>
        </w:tc>
        <w:tc>
          <w:tcPr>
            <w:tcW w:w="576" w:type="dxa"/>
          </w:tcPr>
          <w:p w14:paraId="2DAB29F7" w14:textId="77777777" w:rsidR="00F279D5" w:rsidRDefault="00F279D5" w:rsidP="00254200">
            <w:pPr>
              <w:rPr>
                <w:rFonts w:ascii="標楷體" w:eastAsia="標楷體" w:hAnsi="標楷體"/>
              </w:rPr>
            </w:pPr>
          </w:p>
        </w:tc>
        <w:tc>
          <w:tcPr>
            <w:tcW w:w="3576" w:type="dxa"/>
          </w:tcPr>
          <w:p w14:paraId="1A75A859"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4B1CFE92" w14:textId="77777777" w:rsidTr="00254200">
        <w:trPr>
          <w:trHeight w:val="291"/>
          <w:jc w:val="center"/>
        </w:trPr>
        <w:tc>
          <w:tcPr>
            <w:tcW w:w="688" w:type="dxa"/>
          </w:tcPr>
          <w:p w14:paraId="4D9955C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0E7C717D"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571A72BE" w14:textId="77777777" w:rsidR="00F279D5" w:rsidRDefault="00F279D5" w:rsidP="00254200">
            <w:pPr>
              <w:rPr>
                <w:rFonts w:ascii="標楷體" w:eastAsia="標楷體" w:hAnsi="標楷體"/>
              </w:rPr>
            </w:pPr>
          </w:p>
        </w:tc>
        <w:tc>
          <w:tcPr>
            <w:tcW w:w="1056" w:type="dxa"/>
          </w:tcPr>
          <w:p w14:paraId="2CB0D4EA" w14:textId="77777777" w:rsidR="00F279D5" w:rsidRDefault="00F279D5" w:rsidP="00254200">
            <w:pPr>
              <w:rPr>
                <w:rFonts w:ascii="標楷體" w:eastAsia="標楷體" w:hAnsi="標楷體"/>
              </w:rPr>
            </w:pPr>
          </w:p>
        </w:tc>
        <w:tc>
          <w:tcPr>
            <w:tcW w:w="2241" w:type="dxa"/>
          </w:tcPr>
          <w:p w14:paraId="16E4F272" w14:textId="77777777" w:rsidR="00F279D5" w:rsidRPr="008815EF" w:rsidRDefault="00F279D5" w:rsidP="00254200">
            <w:pPr>
              <w:rPr>
                <w:rFonts w:ascii="標楷體" w:eastAsia="標楷體" w:hAnsi="標楷體"/>
              </w:rPr>
            </w:pPr>
          </w:p>
        </w:tc>
        <w:tc>
          <w:tcPr>
            <w:tcW w:w="1479" w:type="dxa"/>
          </w:tcPr>
          <w:p w14:paraId="6835C64B"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2052500"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4A69779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70E9DBB" w14:textId="77777777" w:rsidTr="00254200">
        <w:trPr>
          <w:trHeight w:val="291"/>
          <w:jc w:val="center"/>
        </w:trPr>
        <w:tc>
          <w:tcPr>
            <w:tcW w:w="688" w:type="dxa"/>
          </w:tcPr>
          <w:p w14:paraId="325EFB69" w14:textId="77777777" w:rsidR="00F279D5" w:rsidRDefault="00F279D5" w:rsidP="00254200">
            <w:pPr>
              <w:rPr>
                <w:rFonts w:ascii="標楷體" w:eastAsia="標楷體" w:hAnsi="標楷體"/>
              </w:rPr>
            </w:pPr>
            <w:r>
              <w:rPr>
                <w:rFonts w:ascii="標楷體" w:eastAsia="標楷體" w:hAnsi="標楷體"/>
              </w:rPr>
              <w:t>16-1</w:t>
            </w:r>
          </w:p>
        </w:tc>
        <w:tc>
          <w:tcPr>
            <w:tcW w:w="1381" w:type="dxa"/>
          </w:tcPr>
          <w:p w14:paraId="00DFB2DB"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20DD2885"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5F682931" w14:textId="77777777" w:rsidR="00F279D5" w:rsidRDefault="00F279D5" w:rsidP="00254200">
            <w:pPr>
              <w:rPr>
                <w:rFonts w:ascii="標楷體" w:eastAsia="標楷體" w:hAnsi="標楷體"/>
              </w:rPr>
            </w:pPr>
          </w:p>
        </w:tc>
        <w:tc>
          <w:tcPr>
            <w:tcW w:w="2241" w:type="dxa"/>
          </w:tcPr>
          <w:p w14:paraId="3A012EF4"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9" w:type="dxa"/>
          </w:tcPr>
          <w:p w14:paraId="5A73293F"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0F02313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22741A7"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0C999392" w14:textId="77777777" w:rsidTr="00254200">
        <w:trPr>
          <w:trHeight w:val="291"/>
          <w:jc w:val="center"/>
        </w:trPr>
        <w:tc>
          <w:tcPr>
            <w:tcW w:w="688" w:type="dxa"/>
          </w:tcPr>
          <w:p w14:paraId="26C5BE4A"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0B21EEEF"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FD7F65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B11D481" w14:textId="77777777" w:rsidR="00F279D5" w:rsidRPr="008815EF" w:rsidRDefault="00F279D5" w:rsidP="00254200">
            <w:pPr>
              <w:rPr>
                <w:rFonts w:ascii="標楷體" w:eastAsia="標楷體" w:hAnsi="標楷體"/>
              </w:rPr>
            </w:pPr>
          </w:p>
        </w:tc>
        <w:tc>
          <w:tcPr>
            <w:tcW w:w="2241" w:type="dxa"/>
          </w:tcPr>
          <w:p w14:paraId="46120020" w14:textId="77777777" w:rsidR="00F279D5" w:rsidRPr="008815EF" w:rsidRDefault="00F279D5" w:rsidP="00254200">
            <w:pPr>
              <w:rPr>
                <w:rFonts w:ascii="標楷體" w:eastAsia="標楷體" w:hAnsi="標楷體"/>
              </w:rPr>
            </w:pPr>
          </w:p>
        </w:tc>
        <w:tc>
          <w:tcPr>
            <w:tcW w:w="1479" w:type="dxa"/>
          </w:tcPr>
          <w:p w14:paraId="3B9BAC5C" w14:textId="77777777" w:rsidR="00F279D5" w:rsidRPr="008815EF" w:rsidRDefault="00F279D5" w:rsidP="00254200">
            <w:pPr>
              <w:rPr>
                <w:rFonts w:ascii="標楷體" w:eastAsia="標楷體" w:hAnsi="標楷體"/>
              </w:rPr>
            </w:pPr>
          </w:p>
        </w:tc>
        <w:tc>
          <w:tcPr>
            <w:tcW w:w="576" w:type="dxa"/>
          </w:tcPr>
          <w:p w14:paraId="5E300C0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449603F"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3DFE4194"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26ABCC" w14:textId="77777777" w:rsidR="00F279D5" w:rsidRPr="006F12CB" w:rsidRDefault="00F279D5" w:rsidP="00254200">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4ED3D285" w14:textId="77777777" w:rsidTr="00254200">
        <w:trPr>
          <w:trHeight w:val="291"/>
          <w:jc w:val="center"/>
        </w:trPr>
        <w:tc>
          <w:tcPr>
            <w:tcW w:w="688" w:type="dxa"/>
          </w:tcPr>
          <w:p w14:paraId="7ABEEF13" w14:textId="77777777" w:rsidR="00F279D5" w:rsidRDefault="00F279D5" w:rsidP="00254200">
            <w:pPr>
              <w:rPr>
                <w:rFonts w:ascii="標楷體" w:eastAsia="標楷體" w:hAnsi="標楷體"/>
              </w:rPr>
            </w:pPr>
          </w:p>
        </w:tc>
        <w:tc>
          <w:tcPr>
            <w:tcW w:w="1381" w:type="dxa"/>
          </w:tcPr>
          <w:p w14:paraId="09E69E1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F4BD1A9"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AB74385" w14:textId="77777777" w:rsidR="00F279D5" w:rsidRPr="008815EF" w:rsidRDefault="00F279D5" w:rsidP="00254200">
            <w:pPr>
              <w:rPr>
                <w:rFonts w:ascii="標楷體" w:eastAsia="標楷體" w:hAnsi="標楷體"/>
              </w:rPr>
            </w:pPr>
          </w:p>
        </w:tc>
        <w:tc>
          <w:tcPr>
            <w:tcW w:w="2241" w:type="dxa"/>
          </w:tcPr>
          <w:p w14:paraId="73A61A5B" w14:textId="77777777" w:rsidR="00F279D5" w:rsidRPr="008815EF" w:rsidRDefault="00F279D5" w:rsidP="00254200">
            <w:pPr>
              <w:rPr>
                <w:rFonts w:ascii="標楷體" w:eastAsia="標楷體" w:hAnsi="標楷體"/>
              </w:rPr>
            </w:pPr>
          </w:p>
        </w:tc>
        <w:tc>
          <w:tcPr>
            <w:tcW w:w="1479" w:type="dxa"/>
          </w:tcPr>
          <w:p w14:paraId="464E1B7B" w14:textId="77777777" w:rsidR="00F279D5" w:rsidRPr="008815EF" w:rsidRDefault="00F279D5" w:rsidP="00254200">
            <w:pPr>
              <w:rPr>
                <w:rFonts w:ascii="標楷體" w:eastAsia="標楷體" w:hAnsi="標楷體"/>
              </w:rPr>
            </w:pPr>
          </w:p>
        </w:tc>
        <w:tc>
          <w:tcPr>
            <w:tcW w:w="576" w:type="dxa"/>
          </w:tcPr>
          <w:p w14:paraId="3D81126E" w14:textId="77777777" w:rsidR="00F279D5" w:rsidRDefault="00F279D5" w:rsidP="00254200">
            <w:pPr>
              <w:rPr>
                <w:rFonts w:ascii="標楷體" w:eastAsia="標楷體" w:hAnsi="標楷體"/>
              </w:rPr>
            </w:pPr>
          </w:p>
        </w:tc>
        <w:tc>
          <w:tcPr>
            <w:tcW w:w="3576" w:type="dxa"/>
          </w:tcPr>
          <w:p w14:paraId="1BACCA26"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279D5" w:rsidRPr="00291505" w14:paraId="7AC0F1E2" w14:textId="77777777" w:rsidTr="00254200">
        <w:trPr>
          <w:trHeight w:val="291"/>
          <w:jc w:val="center"/>
        </w:trPr>
        <w:tc>
          <w:tcPr>
            <w:tcW w:w="688" w:type="dxa"/>
          </w:tcPr>
          <w:p w14:paraId="2F40136E" w14:textId="77777777" w:rsidR="00F279D5" w:rsidRDefault="00F279D5" w:rsidP="00254200">
            <w:pPr>
              <w:rPr>
                <w:rFonts w:ascii="標楷體" w:eastAsia="標楷體" w:hAnsi="標楷體"/>
              </w:rPr>
            </w:pPr>
          </w:p>
        </w:tc>
        <w:tc>
          <w:tcPr>
            <w:tcW w:w="1381" w:type="dxa"/>
          </w:tcPr>
          <w:p w14:paraId="48363801"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630F5E6B" w14:textId="77777777" w:rsidR="00F279D5" w:rsidRDefault="00F279D5" w:rsidP="00254200">
            <w:pPr>
              <w:rPr>
                <w:rFonts w:ascii="標楷體" w:eastAsia="標楷體" w:hAnsi="標楷體"/>
              </w:rPr>
            </w:pPr>
          </w:p>
        </w:tc>
        <w:tc>
          <w:tcPr>
            <w:tcW w:w="1056" w:type="dxa"/>
          </w:tcPr>
          <w:p w14:paraId="5FA629D4" w14:textId="77777777" w:rsidR="00F279D5" w:rsidRPr="008815EF" w:rsidRDefault="00F279D5" w:rsidP="00254200">
            <w:pPr>
              <w:rPr>
                <w:rFonts w:ascii="標楷體" w:eastAsia="標楷體" w:hAnsi="標楷體"/>
              </w:rPr>
            </w:pPr>
          </w:p>
        </w:tc>
        <w:tc>
          <w:tcPr>
            <w:tcW w:w="2241" w:type="dxa"/>
          </w:tcPr>
          <w:p w14:paraId="049F86A2" w14:textId="77777777" w:rsidR="00F279D5" w:rsidRPr="008815EF" w:rsidRDefault="00F279D5" w:rsidP="00254200">
            <w:pPr>
              <w:rPr>
                <w:rFonts w:ascii="標楷體" w:eastAsia="標楷體" w:hAnsi="標楷體"/>
              </w:rPr>
            </w:pPr>
          </w:p>
        </w:tc>
        <w:tc>
          <w:tcPr>
            <w:tcW w:w="1479" w:type="dxa"/>
          </w:tcPr>
          <w:p w14:paraId="76FC9571" w14:textId="77777777" w:rsidR="00F279D5" w:rsidRPr="008815EF" w:rsidRDefault="00F279D5" w:rsidP="00254200">
            <w:pPr>
              <w:rPr>
                <w:rFonts w:ascii="標楷體" w:eastAsia="標楷體" w:hAnsi="標楷體"/>
              </w:rPr>
            </w:pPr>
          </w:p>
        </w:tc>
        <w:tc>
          <w:tcPr>
            <w:tcW w:w="576" w:type="dxa"/>
          </w:tcPr>
          <w:p w14:paraId="52FE10C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7D67E8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D06DEFB" w14:textId="77777777" w:rsidTr="00254200">
        <w:trPr>
          <w:trHeight w:val="291"/>
          <w:jc w:val="center"/>
        </w:trPr>
        <w:tc>
          <w:tcPr>
            <w:tcW w:w="688" w:type="dxa"/>
          </w:tcPr>
          <w:p w14:paraId="570C5A38"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0FEDFE92"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384BF3EB"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4D93FC8" w14:textId="77777777" w:rsidR="00F279D5" w:rsidRPr="008815EF" w:rsidRDefault="00F279D5" w:rsidP="00254200">
            <w:pPr>
              <w:rPr>
                <w:rFonts w:ascii="標楷體" w:eastAsia="標楷體" w:hAnsi="標楷體"/>
              </w:rPr>
            </w:pPr>
          </w:p>
        </w:tc>
        <w:tc>
          <w:tcPr>
            <w:tcW w:w="2241" w:type="dxa"/>
          </w:tcPr>
          <w:p w14:paraId="2D70CB73" w14:textId="77777777" w:rsidR="00F279D5" w:rsidRPr="008815EF" w:rsidRDefault="00F279D5" w:rsidP="00254200">
            <w:pPr>
              <w:rPr>
                <w:rFonts w:ascii="標楷體" w:eastAsia="標楷體" w:hAnsi="標楷體"/>
              </w:rPr>
            </w:pPr>
          </w:p>
        </w:tc>
        <w:tc>
          <w:tcPr>
            <w:tcW w:w="1479" w:type="dxa"/>
          </w:tcPr>
          <w:p w14:paraId="5B39D4EA" w14:textId="77777777" w:rsidR="00F279D5" w:rsidRPr="008815EF" w:rsidRDefault="00F279D5" w:rsidP="00254200">
            <w:pPr>
              <w:rPr>
                <w:rFonts w:ascii="標楷體" w:eastAsia="標楷體" w:hAnsi="標楷體"/>
              </w:rPr>
            </w:pPr>
          </w:p>
        </w:tc>
        <w:tc>
          <w:tcPr>
            <w:tcW w:w="576" w:type="dxa"/>
          </w:tcPr>
          <w:p w14:paraId="54AA028D"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930CA7E" w14:textId="77777777" w:rsidR="00F279D5"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7FD5137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C59D32B" w14:textId="77777777" w:rsidR="00F279D5" w:rsidRPr="006F12CB" w:rsidRDefault="00F279D5" w:rsidP="00254200">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F67BD2B" w14:textId="77777777" w:rsidTr="00254200">
        <w:trPr>
          <w:trHeight w:val="291"/>
          <w:jc w:val="center"/>
        </w:trPr>
        <w:tc>
          <w:tcPr>
            <w:tcW w:w="688" w:type="dxa"/>
          </w:tcPr>
          <w:p w14:paraId="5BA50C2A" w14:textId="77777777" w:rsidR="00F279D5" w:rsidRPr="008815EF" w:rsidRDefault="00F279D5" w:rsidP="00254200">
            <w:pPr>
              <w:rPr>
                <w:rFonts w:ascii="標楷體" w:eastAsia="標楷體" w:hAnsi="標楷體"/>
              </w:rPr>
            </w:pPr>
          </w:p>
        </w:tc>
        <w:tc>
          <w:tcPr>
            <w:tcW w:w="1381" w:type="dxa"/>
          </w:tcPr>
          <w:p w14:paraId="65D07DF3"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0A7CB330"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CF2FF18" w14:textId="77777777" w:rsidR="00F279D5" w:rsidRPr="008815EF" w:rsidRDefault="00F279D5" w:rsidP="00254200">
            <w:pPr>
              <w:rPr>
                <w:rFonts w:ascii="標楷體" w:eastAsia="標楷體" w:hAnsi="標楷體"/>
              </w:rPr>
            </w:pPr>
          </w:p>
        </w:tc>
        <w:tc>
          <w:tcPr>
            <w:tcW w:w="2241" w:type="dxa"/>
          </w:tcPr>
          <w:p w14:paraId="41312093" w14:textId="77777777" w:rsidR="00F279D5" w:rsidRPr="008815EF" w:rsidRDefault="00F279D5" w:rsidP="00254200">
            <w:pPr>
              <w:rPr>
                <w:rFonts w:ascii="標楷體" w:eastAsia="標楷體" w:hAnsi="標楷體"/>
              </w:rPr>
            </w:pPr>
          </w:p>
        </w:tc>
        <w:tc>
          <w:tcPr>
            <w:tcW w:w="1479" w:type="dxa"/>
          </w:tcPr>
          <w:p w14:paraId="14BB6DC3" w14:textId="77777777" w:rsidR="00F279D5" w:rsidRPr="008815EF" w:rsidRDefault="00F279D5" w:rsidP="00254200">
            <w:pPr>
              <w:rPr>
                <w:rFonts w:ascii="標楷體" w:eastAsia="標楷體" w:hAnsi="標楷體"/>
              </w:rPr>
            </w:pPr>
          </w:p>
        </w:tc>
        <w:tc>
          <w:tcPr>
            <w:tcW w:w="576" w:type="dxa"/>
          </w:tcPr>
          <w:p w14:paraId="756E9AD1" w14:textId="77777777" w:rsidR="00F279D5" w:rsidRDefault="00F279D5" w:rsidP="00254200">
            <w:pPr>
              <w:rPr>
                <w:rFonts w:ascii="標楷體" w:eastAsia="標楷體" w:hAnsi="標楷體"/>
              </w:rPr>
            </w:pPr>
          </w:p>
        </w:tc>
        <w:tc>
          <w:tcPr>
            <w:tcW w:w="3576" w:type="dxa"/>
          </w:tcPr>
          <w:p w14:paraId="2F3640FC"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7C9D8154" w14:textId="77777777" w:rsidTr="00254200">
        <w:trPr>
          <w:trHeight w:val="291"/>
          <w:jc w:val="center"/>
        </w:trPr>
        <w:tc>
          <w:tcPr>
            <w:tcW w:w="688" w:type="dxa"/>
          </w:tcPr>
          <w:p w14:paraId="59D0E83F" w14:textId="77777777" w:rsidR="00F279D5" w:rsidRPr="008815EF" w:rsidRDefault="00F279D5" w:rsidP="00254200">
            <w:pPr>
              <w:rPr>
                <w:rFonts w:ascii="標楷體" w:eastAsia="標楷體" w:hAnsi="標楷體"/>
              </w:rPr>
            </w:pPr>
          </w:p>
        </w:tc>
        <w:tc>
          <w:tcPr>
            <w:tcW w:w="1381" w:type="dxa"/>
          </w:tcPr>
          <w:p w14:paraId="3E6A999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1A942F59" w14:textId="77777777" w:rsidR="00F279D5" w:rsidRDefault="00F279D5" w:rsidP="00254200">
            <w:pPr>
              <w:rPr>
                <w:rFonts w:ascii="標楷體" w:eastAsia="標楷體" w:hAnsi="標楷體"/>
              </w:rPr>
            </w:pPr>
          </w:p>
        </w:tc>
        <w:tc>
          <w:tcPr>
            <w:tcW w:w="1056" w:type="dxa"/>
          </w:tcPr>
          <w:p w14:paraId="41E920DB" w14:textId="77777777" w:rsidR="00F279D5" w:rsidRPr="008815EF" w:rsidRDefault="00F279D5" w:rsidP="00254200">
            <w:pPr>
              <w:rPr>
                <w:rFonts w:ascii="標楷體" w:eastAsia="標楷體" w:hAnsi="標楷體"/>
              </w:rPr>
            </w:pPr>
          </w:p>
        </w:tc>
        <w:tc>
          <w:tcPr>
            <w:tcW w:w="2241" w:type="dxa"/>
          </w:tcPr>
          <w:p w14:paraId="279E3BE4" w14:textId="77777777" w:rsidR="00F279D5" w:rsidRPr="008815EF" w:rsidRDefault="00F279D5" w:rsidP="00254200">
            <w:pPr>
              <w:rPr>
                <w:rFonts w:ascii="標楷體" w:eastAsia="標楷體" w:hAnsi="標楷體"/>
              </w:rPr>
            </w:pPr>
          </w:p>
        </w:tc>
        <w:tc>
          <w:tcPr>
            <w:tcW w:w="1479" w:type="dxa"/>
          </w:tcPr>
          <w:p w14:paraId="7C6C547E" w14:textId="77777777" w:rsidR="00F279D5" w:rsidRPr="008815EF" w:rsidRDefault="00F279D5" w:rsidP="00254200">
            <w:pPr>
              <w:rPr>
                <w:rFonts w:ascii="標楷體" w:eastAsia="標楷體" w:hAnsi="標楷體"/>
              </w:rPr>
            </w:pPr>
          </w:p>
        </w:tc>
        <w:tc>
          <w:tcPr>
            <w:tcW w:w="576" w:type="dxa"/>
          </w:tcPr>
          <w:p w14:paraId="62F26E9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09898AC6"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15FE221D" w14:textId="77777777" w:rsidTr="00254200">
        <w:trPr>
          <w:trHeight w:val="291"/>
          <w:jc w:val="center"/>
        </w:trPr>
        <w:tc>
          <w:tcPr>
            <w:tcW w:w="688" w:type="dxa"/>
          </w:tcPr>
          <w:p w14:paraId="4177649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1C5A85B8"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7C8924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44A15F20" w14:textId="77777777" w:rsidR="00F279D5" w:rsidRPr="008815EF" w:rsidRDefault="00F279D5" w:rsidP="00254200">
            <w:pPr>
              <w:rPr>
                <w:rFonts w:ascii="標楷體" w:eastAsia="標楷體" w:hAnsi="標楷體"/>
              </w:rPr>
            </w:pPr>
          </w:p>
        </w:tc>
        <w:tc>
          <w:tcPr>
            <w:tcW w:w="2241" w:type="dxa"/>
          </w:tcPr>
          <w:p w14:paraId="7DCB2F94" w14:textId="77777777" w:rsidR="00F279D5" w:rsidRPr="008815EF" w:rsidRDefault="00F279D5" w:rsidP="00254200">
            <w:pPr>
              <w:rPr>
                <w:rFonts w:ascii="標楷體" w:eastAsia="標楷體" w:hAnsi="標楷體"/>
              </w:rPr>
            </w:pPr>
          </w:p>
        </w:tc>
        <w:tc>
          <w:tcPr>
            <w:tcW w:w="1479" w:type="dxa"/>
          </w:tcPr>
          <w:p w14:paraId="76ED429D" w14:textId="77777777" w:rsidR="00F279D5" w:rsidRPr="008815EF" w:rsidRDefault="00F279D5" w:rsidP="00254200">
            <w:pPr>
              <w:rPr>
                <w:rFonts w:ascii="標楷體" w:eastAsia="標楷體" w:hAnsi="標楷體"/>
              </w:rPr>
            </w:pPr>
          </w:p>
        </w:tc>
        <w:tc>
          <w:tcPr>
            <w:tcW w:w="576" w:type="dxa"/>
          </w:tcPr>
          <w:p w14:paraId="07217900"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A2BA122"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6D16EAA"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B8F5D62"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1C107F37" w14:textId="77777777" w:rsidTr="00254200">
        <w:trPr>
          <w:trHeight w:val="291"/>
          <w:jc w:val="center"/>
        </w:trPr>
        <w:tc>
          <w:tcPr>
            <w:tcW w:w="688" w:type="dxa"/>
          </w:tcPr>
          <w:p w14:paraId="516F7E23" w14:textId="77777777" w:rsidR="00F279D5" w:rsidRPr="008815EF" w:rsidRDefault="00F279D5" w:rsidP="00254200">
            <w:pPr>
              <w:rPr>
                <w:rFonts w:ascii="標楷體" w:eastAsia="標楷體" w:hAnsi="標楷體"/>
              </w:rPr>
            </w:pPr>
          </w:p>
        </w:tc>
        <w:tc>
          <w:tcPr>
            <w:tcW w:w="1381" w:type="dxa"/>
          </w:tcPr>
          <w:p w14:paraId="3D46E91F"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46A0D05"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38272F3" w14:textId="77777777" w:rsidR="00F279D5" w:rsidRPr="008815EF" w:rsidRDefault="00F279D5" w:rsidP="00254200">
            <w:pPr>
              <w:rPr>
                <w:rFonts w:ascii="標楷體" w:eastAsia="標楷體" w:hAnsi="標楷體"/>
              </w:rPr>
            </w:pPr>
          </w:p>
        </w:tc>
        <w:tc>
          <w:tcPr>
            <w:tcW w:w="2241" w:type="dxa"/>
          </w:tcPr>
          <w:p w14:paraId="4E80B0F7" w14:textId="77777777" w:rsidR="00F279D5" w:rsidRPr="008815EF" w:rsidRDefault="00F279D5" w:rsidP="00254200">
            <w:pPr>
              <w:rPr>
                <w:rFonts w:ascii="標楷體" w:eastAsia="標楷體" w:hAnsi="標楷體"/>
              </w:rPr>
            </w:pPr>
          </w:p>
        </w:tc>
        <w:tc>
          <w:tcPr>
            <w:tcW w:w="1479" w:type="dxa"/>
          </w:tcPr>
          <w:p w14:paraId="3A11C1A8" w14:textId="77777777" w:rsidR="00F279D5" w:rsidRPr="008815EF" w:rsidRDefault="00F279D5" w:rsidP="00254200">
            <w:pPr>
              <w:rPr>
                <w:rFonts w:ascii="標楷體" w:eastAsia="標楷體" w:hAnsi="標楷體"/>
              </w:rPr>
            </w:pPr>
          </w:p>
        </w:tc>
        <w:tc>
          <w:tcPr>
            <w:tcW w:w="576" w:type="dxa"/>
          </w:tcPr>
          <w:p w14:paraId="563F2046" w14:textId="77777777" w:rsidR="00F279D5" w:rsidRDefault="00F279D5" w:rsidP="00254200">
            <w:pPr>
              <w:rPr>
                <w:rFonts w:ascii="標楷體" w:eastAsia="標楷體" w:hAnsi="標楷體"/>
              </w:rPr>
            </w:pPr>
          </w:p>
        </w:tc>
        <w:tc>
          <w:tcPr>
            <w:tcW w:w="3576" w:type="dxa"/>
          </w:tcPr>
          <w:p w14:paraId="4EC5F9E4"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279D5" w:rsidRPr="00291505" w14:paraId="7535164F" w14:textId="77777777" w:rsidTr="00254200">
        <w:trPr>
          <w:trHeight w:val="291"/>
          <w:jc w:val="center"/>
        </w:trPr>
        <w:tc>
          <w:tcPr>
            <w:tcW w:w="688" w:type="dxa"/>
          </w:tcPr>
          <w:p w14:paraId="3FED1D39" w14:textId="77777777" w:rsidR="00F279D5" w:rsidRPr="008815EF" w:rsidRDefault="00F279D5" w:rsidP="00254200">
            <w:pPr>
              <w:rPr>
                <w:rFonts w:ascii="標楷體" w:eastAsia="標楷體" w:hAnsi="標楷體"/>
              </w:rPr>
            </w:pPr>
          </w:p>
        </w:tc>
        <w:tc>
          <w:tcPr>
            <w:tcW w:w="1381" w:type="dxa"/>
          </w:tcPr>
          <w:p w14:paraId="0686EF0C"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018D62F3" w14:textId="77777777" w:rsidR="00F279D5" w:rsidRDefault="00F279D5" w:rsidP="00254200">
            <w:pPr>
              <w:rPr>
                <w:rFonts w:ascii="標楷體" w:eastAsia="標楷體" w:hAnsi="標楷體"/>
              </w:rPr>
            </w:pPr>
          </w:p>
        </w:tc>
        <w:tc>
          <w:tcPr>
            <w:tcW w:w="1056" w:type="dxa"/>
          </w:tcPr>
          <w:p w14:paraId="2819B19C" w14:textId="77777777" w:rsidR="00F279D5" w:rsidRPr="008815EF" w:rsidRDefault="00F279D5" w:rsidP="00254200">
            <w:pPr>
              <w:rPr>
                <w:rFonts w:ascii="標楷體" w:eastAsia="標楷體" w:hAnsi="標楷體"/>
              </w:rPr>
            </w:pPr>
          </w:p>
        </w:tc>
        <w:tc>
          <w:tcPr>
            <w:tcW w:w="2241" w:type="dxa"/>
          </w:tcPr>
          <w:p w14:paraId="7CBF8363" w14:textId="77777777" w:rsidR="00F279D5" w:rsidRPr="008815EF" w:rsidRDefault="00F279D5" w:rsidP="00254200">
            <w:pPr>
              <w:rPr>
                <w:rFonts w:ascii="標楷體" w:eastAsia="標楷體" w:hAnsi="標楷體"/>
              </w:rPr>
            </w:pPr>
          </w:p>
        </w:tc>
        <w:tc>
          <w:tcPr>
            <w:tcW w:w="1479" w:type="dxa"/>
          </w:tcPr>
          <w:p w14:paraId="5A2070E0" w14:textId="77777777" w:rsidR="00F279D5" w:rsidRPr="008815EF" w:rsidRDefault="00F279D5" w:rsidP="00254200">
            <w:pPr>
              <w:rPr>
                <w:rFonts w:ascii="標楷體" w:eastAsia="標楷體" w:hAnsi="標楷體"/>
              </w:rPr>
            </w:pPr>
          </w:p>
        </w:tc>
        <w:tc>
          <w:tcPr>
            <w:tcW w:w="576" w:type="dxa"/>
          </w:tcPr>
          <w:p w14:paraId="2997260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699CC0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742EC6AA" w14:textId="77777777" w:rsidTr="00254200">
        <w:trPr>
          <w:trHeight w:val="291"/>
          <w:jc w:val="center"/>
        </w:trPr>
        <w:tc>
          <w:tcPr>
            <w:tcW w:w="688" w:type="dxa"/>
          </w:tcPr>
          <w:p w14:paraId="10A5D8E0"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457DCCBC"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06242D7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4F076DC" w14:textId="77777777" w:rsidR="00F279D5" w:rsidRPr="008815EF" w:rsidRDefault="00F279D5" w:rsidP="00254200">
            <w:pPr>
              <w:rPr>
                <w:rFonts w:ascii="標楷體" w:eastAsia="標楷體" w:hAnsi="標楷體"/>
              </w:rPr>
            </w:pPr>
          </w:p>
        </w:tc>
        <w:tc>
          <w:tcPr>
            <w:tcW w:w="2241" w:type="dxa"/>
          </w:tcPr>
          <w:p w14:paraId="080CA6D9" w14:textId="77777777" w:rsidR="00F279D5" w:rsidRPr="008815EF" w:rsidRDefault="00F279D5" w:rsidP="00254200">
            <w:pPr>
              <w:rPr>
                <w:rFonts w:ascii="標楷體" w:eastAsia="標楷體" w:hAnsi="標楷體"/>
              </w:rPr>
            </w:pPr>
          </w:p>
        </w:tc>
        <w:tc>
          <w:tcPr>
            <w:tcW w:w="1479" w:type="dxa"/>
          </w:tcPr>
          <w:p w14:paraId="68698CE6" w14:textId="77777777" w:rsidR="00F279D5" w:rsidRPr="008815EF" w:rsidRDefault="00F279D5" w:rsidP="00254200">
            <w:pPr>
              <w:rPr>
                <w:rFonts w:ascii="標楷體" w:eastAsia="標楷體" w:hAnsi="標楷體"/>
              </w:rPr>
            </w:pPr>
          </w:p>
        </w:tc>
        <w:tc>
          <w:tcPr>
            <w:tcW w:w="576" w:type="dxa"/>
          </w:tcPr>
          <w:p w14:paraId="344F4AFE"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60FCBA47"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A8324FC" w14:textId="77777777" w:rsidR="00F279D5" w:rsidRPr="006F12CB" w:rsidRDefault="00F279D5" w:rsidP="00254200">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34B4EAE1" w14:textId="77777777" w:rsidTr="00254200">
        <w:trPr>
          <w:trHeight w:val="291"/>
          <w:jc w:val="center"/>
        </w:trPr>
        <w:tc>
          <w:tcPr>
            <w:tcW w:w="688" w:type="dxa"/>
          </w:tcPr>
          <w:p w14:paraId="41884FE9" w14:textId="77777777" w:rsidR="00F279D5" w:rsidRPr="008815EF" w:rsidRDefault="00F279D5" w:rsidP="00254200">
            <w:pPr>
              <w:rPr>
                <w:rFonts w:ascii="標楷體" w:eastAsia="標楷體" w:hAnsi="標楷體"/>
              </w:rPr>
            </w:pPr>
          </w:p>
        </w:tc>
        <w:tc>
          <w:tcPr>
            <w:tcW w:w="1381" w:type="dxa"/>
          </w:tcPr>
          <w:p w14:paraId="256E63B4"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16F3C3D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0ADB61A" w14:textId="77777777" w:rsidR="00F279D5" w:rsidRPr="008815EF" w:rsidRDefault="00F279D5" w:rsidP="00254200">
            <w:pPr>
              <w:rPr>
                <w:rFonts w:ascii="標楷體" w:eastAsia="標楷體" w:hAnsi="標楷體"/>
              </w:rPr>
            </w:pPr>
          </w:p>
        </w:tc>
        <w:tc>
          <w:tcPr>
            <w:tcW w:w="2241" w:type="dxa"/>
          </w:tcPr>
          <w:p w14:paraId="432FBB7E" w14:textId="77777777" w:rsidR="00F279D5" w:rsidRPr="008815EF" w:rsidRDefault="00F279D5" w:rsidP="00254200">
            <w:pPr>
              <w:rPr>
                <w:rFonts w:ascii="標楷體" w:eastAsia="標楷體" w:hAnsi="標楷體"/>
              </w:rPr>
            </w:pPr>
          </w:p>
        </w:tc>
        <w:tc>
          <w:tcPr>
            <w:tcW w:w="1479" w:type="dxa"/>
          </w:tcPr>
          <w:p w14:paraId="1938A585" w14:textId="77777777" w:rsidR="00F279D5" w:rsidRPr="008815EF" w:rsidRDefault="00F279D5" w:rsidP="00254200">
            <w:pPr>
              <w:rPr>
                <w:rFonts w:ascii="標楷體" w:eastAsia="標楷體" w:hAnsi="標楷體"/>
              </w:rPr>
            </w:pPr>
          </w:p>
        </w:tc>
        <w:tc>
          <w:tcPr>
            <w:tcW w:w="576" w:type="dxa"/>
          </w:tcPr>
          <w:p w14:paraId="2D32A381" w14:textId="77777777" w:rsidR="00F279D5" w:rsidRDefault="00F279D5" w:rsidP="00254200">
            <w:pPr>
              <w:rPr>
                <w:rFonts w:ascii="標楷體" w:eastAsia="標楷體" w:hAnsi="標楷體"/>
              </w:rPr>
            </w:pPr>
          </w:p>
        </w:tc>
        <w:tc>
          <w:tcPr>
            <w:tcW w:w="3576" w:type="dxa"/>
          </w:tcPr>
          <w:p w14:paraId="0AB74A95"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279D5" w:rsidRPr="00291505" w14:paraId="2E56AE3D" w14:textId="77777777" w:rsidTr="00254200">
        <w:trPr>
          <w:trHeight w:val="291"/>
          <w:jc w:val="center"/>
        </w:trPr>
        <w:tc>
          <w:tcPr>
            <w:tcW w:w="688" w:type="dxa"/>
          </w:tcPr>
          <w:p w14:paraId="1BA38EC9" w14:textId="77777777" w:rsidR="00F279D5" w:rsidRPr="008815EF" w:rsidRDefault="00F279D5" w:rsidP="00254200">
            <w:pPr>
              <w:rPr>
                <w:rFonts w:ascii="標楷體" w:eastAsia="標楷體" w:hAnsi="標楷體"/>
              </w:rPr>
            </w:pPr>
          </w:p>
        </w:tc>
        <w:tc>
          <w:tcPr>
            <w:tcW w:w="1381" w:type="dxa"/>
          </w:tcPr>
          <w:p w14:paraId="6CA96EB6" w14:textId="77777777" w:rsidR="00F279D5" w:rsidRDefault="00F279D5" w:rsidP="00254200">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B093713" w14:textId="77777777" w:rsidR="00F279D5" w:rsidRDefault="00F279D5" w:rsidP="00254200">
            <w:pPr>
              <w:rPr>
                <w:rFonts w:ascii="標楷體" w:eastAsia="標楷體" w:hAnsi="標楷體"/>
              </w:rPr>
            </w:pPr>
          </w:p>
        </w:tc>
        <w:tc>
          <w:tcPr>
            <w:tcW w:w="1056" w:type="dxa"/>
          </w:tcPr>
          <w:p w14:paraId="6B92B096" w14:textId="77777777" w:rsidR="00F279D5" w:rsidRPr="008815EF" w:rsidRDefault="00F279D5" w:rsidP="00254200">
            <w:pPr>
              <w:rPr>
                <w:rFonts w:ascii="標楷體" w:eastAsia="標楷體" w:hAnsi="標楷體"/>
              </w:rPr>
            </w:pPr>
          </w:p>
        </w:tc>
        <w:tc>
          <w:tcPr>
            <w:tcW w:w="2241" w:type="dxa"/>
          </w:tcPr>
          <w:p w14:paraId="758D5EC7" w14:textId="77777777" w:rsidR="00F279D5" w:rsidRPr="008815EF" w:rsidRDefault="00F279D5" w:rsidP="00254200">
            <w:pPr>
              <w:rPr>
                <w:rFonts w:ascii="標楷體" w:eastAsia="標楷體" w:hAnsi="標楷體"/>
              </w:rPr>
            </w:pPr>
          </w:p>
        </w:tc>
        <w:tc>
          <w:tcPr>
            <w:tcW w:w="1479" w:type="dxa"/>
          </w:tcPr>
          <w:p w14:paraId="4B79F4E6" w14:textId="77777777" w:rsidR="00F279D5" w:rsidRPr="008815EF" w:rsidRDefault="00F279D5" w:rsidP="00254200">
            <w:pPr>
              <w:rPr>
                <w:rFonts w:ascii="標楷體" w:eastAsia="標楷體" w:hAnsi="標楷體"/>
              </w:rPr>
            </w:pPr>
          </w:p>
        </w:tc>
        <w:tc>
          <w:tcPr>
            <w:tcW w:w="576" w:type="dxa"/>
          </w:tcPr>
          <w:p w14:paraId="20B4F81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99E70B5"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F574FFE" w14:textId="77777777" w:rsidTr="00254200">
        <w:trPr>
          <w:trHeight w:val="291"/>
          <w:jc w:val="center"/>
        </w:trPr>
        <w:tc>
          <w:tcPr>
            <w:tcW w:w="688" w:type="dxa"/>
          </w:tcPr>
          <w:p w14:paraId="4E6735DF"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88A9270"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2720B824"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2D4514AC" w14:textId="77777777" w:rsidR="00F279D5" w:rsidRPr="008815EF" w:rsidRDefault="00F279D5" w:rsidP="00254200">
            <w:pPr>
              <w:rPr>
                <w:rFonts w:ascii="標楷體" w:eastAsia="標楷體" w:hAnsi="標楷體"/>
              </w:rPr>
            </w:pPr>
          </w:p>
        </w:tc>
        <w:tc>
          <w:tcPr>
            <w:tcW w:w="2241" w:type="dxa"/>
          </w:tcPr>
          <w:p w14:paraId="4E36CAEC" w14:textId="77777777" w:rsidR="00F279D5" w:rsidRPr="008815EF" w:rsidRDefault="00F279D5" w:rsidP="00254200">
            <w:pPr>
              <w:rPr>
                <w:rFonts w:ascii="標楷體" w:eastAsia="標楷體" w:hAnsi="標楷體"/>
              </w:rPr>
            </w:pPr>
          </w:p>
        </w:tc>
        <w:tc>
          <w:tcPr>
            <w:tcW w:w="1479" w:type="dxa"/>
          </w:tcPr>
          <w:p w14:paraId="2713A1AB" w14:textId="77777777" w:rsidR="00F279D5" w:rsidRPr="008815EF" w:rsidRDefault="00F279D5" w:rsidP="00254200">
            <w:pPr>
              <w:rPr>
                <w:rFonts w:ascii="標楷體" w:eastAsia="標楷體" w:hAnsi="標楷體"/>
              </w:rPr>
            </w:pPr>
          </w:p>
        </w:tc>
        <w:tc>
          <w:tcPr>
            <w:tcW w:w="576" w:type="dxa"/>
          </w:tcPr>
          <w:p w14:paraId="372DE01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5FB547B"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45E4E95F" w14:textId="77777777" w:rsidR="00F279D5" w:rsidRPr="00210A98" w:rsidRDefault="00F279D5" w:rsidP="0025420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9D9B08F"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3B122B55" w14:textId="77777777" w:rsidTr="00254200">
        <w:trPr>
          <w:trHeight w:val="291"/>
          <w:jc w:val="center"/>
        </w:trPr>
        <w:tc>
          <w:tcPr>
            <w:tcW w:w="688" w:type="dxa"/>
          </w:tcPr>
          <w:p w14:paraId="43A4886F" w14:textId="77777777" w:rsidR="00F279D5" w:rsidRDefault="00F279D5" w:rsidP="00254200">
            <w:pPr>
              <w:rPr>
                <w:rFonts w:ascii="標楷體" w:eastAsia="標楷體" w:hAnsi="標楷體"/>
              </w:rPr>
            </w:pPr>
          </w:p>
        </w:tc>
        <w:tc>
          <w:tcPr>
            <w:tcW w:w="1381" w:type="dxa"/>
          </w:tcPr>
          <w:p w14:paraId="1A12D6E7"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5FCB27D2"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0FC37D35" w14:textId="77777777" w:rsidR="00F279D5" w:rsidRPr="008815EF" w:rsidRDefault="00F279D5" w:rsidP="00254200">
            <w:pPr>
              <w:rPr>
                <w:rFonts w:ascii="標楷體" w:eastAsia="標楷體" w:hAnsi="標楷體"/>
              </w:rPr>
            </w:pPr>
          </w:p>
        </w:tc>
        <w:tc>
          <w:tcPr>
            <w:tcW w:w="2241" w:type="dxa"/>
          </w:tcPr>
          <w:p w14:paraId="59A70C88" w14:textId="77777777" w:rsidR="00F279D5" w:rsidRPr="008815EF" w:rsidRDefault="00F279D5" w:rsidP="00254200">
            <w:pPr>
              <w:rPr>
                <w:rFonts w:ascii="標楷體" w:eastAsia="標楷體" w:hAnsi="標楷體"/>
              </w:rPr>
            </w:pPr>
          </w:p>
        </w:tc>
        <w:tc>
          <w:tcPr>
            <w:tcW w:w="1479" w:type="dxa"/>
          </w:tcPr>
          <w:p w14:paraId="789892AC" w14:textId="77777777" w:rsidR="00F279D5" w:rsidRPr="008815EF" w:rsidRDefault="00F279D5" w:rsidP="00254200">
            <w:pPr>
              <w:rPr>
                <w:rFonts w:ascii="標楷體" w:eastAsia="標楷體" w:hAnsi="標楷體"/>
              </w:rPr>
            </w:pPr>
          </w:p>
        </w:tc>
        <w:tc>
          <w:tcPr>
            <w:tcW w:w="576" w:type="dxa"/>
          </w:tcPr>
          <w:p w14:paraId="103FC573" w14:textId="77777777" w:rsidR="00F279D5" w:rsidRDefault="00F279D5" w:rsidP="00254200">
            <w:pPr>
              <w:rPr>
                <w:rFonts w:ascii="標楷體" w:eastAsia="標楷體" w:hAnsi="標楷體"/>
              </w:rPr>
            </w:pPr>
          </w:p>
        </w:tc>
        <w:tc>
          <w:tcPr>
            <w:tcW w:w="3576" w:type="dxa"/>
          </w:tcPr>
          <w:p w14:paraId="79869514"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13329069" w14:textId="77777777" w:rsidTr="00254200">
        <w:trPr>
          <w:trHeight w:val="291"/>
          <w:jc w:val="center"/>
        </w:trPr>
        <w:tc>
          <w:tcPr>
            <w:tcW w:w="688" w:type="dxa"/>
          </w:tcPr>
          <w:p w14:paraId="43153A83" w14:textId="77777777" w:rsidR="00F279D5" w:rsidRDefault="00F279D5" w:rsidP="00254200">
            <w:pPr>
              <w:rPr>
                <w:rFonts w:ascii="標楷體" w:eastAsia="標楷體" w:hAnsi="標楷體"/>
              </w:rPr>
            </w:pPr>
          </w:p>
        </w:tc>
        <w:tc>
          <w:tcPr>
            <w:tcW w:w="1381" w:type="dxa"/>
          </w:tcPr>
          <w:p w14:paraId="20729D3E"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8070B58" w14:textId="77777777" w:rsidR="00F279D5" w:rsidRDefault="00F279D5" w:rsidP="00254200">
            <w:pPr>
              <w:rPr>
                <w:rFonts w:ascii="標楷體" w:eastAsia="標楷體" w:hAnsi="標楷體"/>
              </w:rPr>
            </w:pPr>
          </w:p>
        </w:tc>
        <w:tc>
          <w:tcPr>
            <w:tcW w:w="1056" w:type="dxa"/>
          </w:tcPr>
          <w:p w14:paraId="714B152B" w14:textId="77777777" w:rsidR="00F279D5" w:rsidRPr="008815EF" w:rsidRDefault="00F279D5" w:rsidP="00254200">
            <w:pPr>
              <w:rPr>
                <w:rFonts w:ascii="標楷體" w:eastAsia="標楷體" w:hAnsi="標楷體"/>
              </w:rPr>
            </w:pPr>
          </w:p>
        </w:tc>
        <w:tc>
          <w:tcPr>
            <w:tcW w:w="2241" w:type="dxa"/>
          </w:tcPr>
          <w:p w14:paraId="68780988" w14:textId="77777777" w:rsidR="00F279D5" w:rsidRPr="008815EF" w:rsidRDefault="00F279D5" w:rsidP="00254200">
            <w:pPr>
              <w:rPr>
                <w:rFonts w:ascii="標楷體" w:eastAsia="標楷體" w:hAnsi="標楷體"/>
              </w:rPr>
            </w:pPr>
          </w:p>
        </w:tc>
        <w:tc>
          <w:tcPr>
            <w:tcW w:w="1479" w:type="dxa"/>
          </w:tcPr>
          <w:p w14:paraId="60128A6F" w14:textId="77777777" w:rsidR="00F279D5" w:rsidRPr="008815EF" w:rsidRDefault="00F279D5" w:rsidP="00254200">
            <w:pPr>
              <w:rPr>
                <w:rFonts w:ascii="標楷體" w:eastAsia="標楷體" w:hAnsi="標楷體"/>
              </w:rPr>
            </w:pPr>
          </w:p>
        </w:tc>
        <w:tc>
          <w:tcPr>
            <w:tcW w:w="576" w:type="dxa"/>
          </w:tcPr>
          <w:p w14:paraId="4255B0F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C730277"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9E63C86" w14:textId="77777777" w:rsidTr="00254200">
        <w:trPr>
          <w:trHeight w:val="291"/>
          <w:jc w:val="center"/>
        </w:trPr>
        <w:tc>
          <w:tcPr>
            <w:tcW w:w="688" w:type="dxa"/>
          </w:tcPr>
          <w:p w14:paraId="15DAC551"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04D07E9C"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4D95D36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7DC011F" w14:textId="77777777" w:rsidR="00F279D5" w:rsidRPr="008815EF" w:rsidRDefault="00F279D5" w:rsidP="00254200">
            <w:pPr>
              <w:rPr>
                <w:rFonts w:ascii="標楷體" w:eastAsia="標楷體" w:hAnsi="標楷體"/>
              </w:rPr>
            </w:pPr>
          </w:p>
        </w:tc>
        <w:tc>
          <w:tcPr>
            <w:tcW w:w="2241" w:type="dxa"/>
          </w:tcPr>
          <w:p w14:paraId="1E23A88D" w14:textId="77777777" w:rsidR="00F279D5" w:rsidRPr="008815EF" w:rsidRDefault="00F279D5" w:rsidP="00254200">
            <w:pPr>
              <w:rPr>
                <w:rFonts w:ascii="標楷體" w:eastAsia="標楷體" w:hAnsi="標楷體"/>
              </w:rPr>
            </w:pPr>
          </w:p>
        </w:tc>
        <w:tc>
          <w:tcPr>
            <w:tcW w:w="1479" w:type="dxa"/>
          </w:tcPr>
          <w:p w14:paraId="5905FC18" w14:textId="77777777" w:rsidR="00F279D5" w:rsidRPr="008815EF" w:rsidRDefault="00F279D5" w:rsidP="00254200">
            <w:pPr>
              <w:rPr>
                <w:rFonts w:ascii="標楷體" w:eastAsia="標楷體" w:hAnsi="標楷體"/>
              </w:rPr>
            </w:pPr>
          </w:p>
        </w:tc>
        <w:tc>
          <w:tcPr>
            <w:tcW w:w="576" w:type="dxa"/>
          </w:tcPr>
          <w:p w14:paraId="55A4FA8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52B4C9B"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926A80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0A0172" w14:textId="77777777" w:rsidR="00F279D5" w:rsidRPr="006F12CB" w:rsidRDefault="00F279D5" w:rsidP="00254200">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47156C94" w14:textId="77777777" w:rsidTr="00254200">
        <w:trPr>
          <w:trHeight w:val="291"/>
          <w:jc w:val="center"/>
        </w:trPr>
        <w:tc>
          <w:tcPr>
            <w:tcW w:w="688" w:type="dxa"/>
          </w:tcPr>
          <w:p w14:paraId="60AC8671" w14:textId="77777777" w:rsidR="00F279D5" w:rsidRPr="008815EF" w:rsidRDefault="00F279D5" w:rsidP="00254200">
            <w:pPr>
              <w:rPr>
                <w:rFonts w:ascii="標楷體" w:eastAsia="標楷體" w:hAnsi="標楷體"/>
              </w:rPr>
            </w:pPr>
          </w:p>
        </w:tc>
        <w:tc>
          <w:tcPr>
            <w:tcW w:w="1381" w:type="dxa"/>
          </w:tcPr>
          <w:p w14:paraId="55AE8BDE"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2438B64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EB60B47" w14:textId="77777777" w:rsidR="00F279D5" w:rsidRPr="008815EF" w:rsidRDefault="00F279D5" w:rsidP="00254200">
            <w:pPr>
              <w:rPr>
                <w:rFonts w:ascii="標楷體" w:eastAsia="標楷體" w:hAnsi="標楷體"/>
              </w:rPr>
            </w:pPr>
          </w:p>
        </w:tc>
        <w:tc>
          <w:tcPr>
            <w:tcW w:w="2241" w:type="dxa"/>
          </w:tcPr>
          <w:p w14:paraId="18DB66D5" w14:textId="77777777" w:rsidR="00F279D5" w:rsidRPr="008815EF" w:rsidRDefault="00F279D5" w:rsidP="00254200">
            <w:pPr>
              <w:rPr>
                <w:rFonts w:ascii="標楷體" w:eastAsia="標楷體" w:hAnsi="標楷體"/>
              </w:rPr>
            </w:pPr>
          </w:p>
        </w:tc>
        <w:tc>
          <w:tcPr>
            <w:tcW w:w="1479" w:type="dxa"/>
          </w:tcPr>
          <w:p w14:paraId="3404AA29" w14:textId="77777777" w:rsidR="00F279D5" w:rsidRPr="008815EF" w:rsidRDefault="00F279D5" w:rsidP="00254200">
            <w:pPr>
              <w:rPr>
                <w:rFonts w:ascii="標楷體" w:eastAsia="標楷體" w:hAnsi="標楷體"/>
              </w:rPr>
            </w:pPr>
          </w:p>
        </w:tc>
        <w:tc>
          <w:tcPr>
            <w:tcW w:w="576" w:type="dxa"/>
          </w:tcPr>
          <w:p w14:paraId="3200A3E3" w14:textId="77777777" w:rsidR="00F279D5" w:rsidRDefault="00F279D5" w:rsidP="00254200">
            <w:pPr>
              <w:rPr>
                <w:rFonts w:ascii="標楷體" w:eastAsia="標楷體" w:hAnsi="標楷體"/>
              </w:rPr>
            </w:pPr>
          </w:p>
        </w:tc>
        <w:tc>
          <w:tcPr>
            <w:tcW w:w="3576" w:type="dxa"/>
          </w:tcPr>
          <w:p w14:paraId="5D9C0FC2"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3BCA53CF" w14:textId="77777777" w:rsidTr="00254200">
        <w:trPr>
          <w:trHeight w:val="291"/>
          <w:jc w:val="center"/>
        </w:trPr>
        <w:tc>
          <w:tcPr>
            <w:tcW w:w="688" w:type="dxa"/>
          </w:tcPr>
          <w:p w14:paraId="1BF34136" w14:textId="77777777" w:rsidR="00F279D5" w:rsidRPr="008815EF" w:rsidRDefault="00F279D5" w:rsidP="00254200">
            <w:pPr>
              <w:rPr>
                <w:rFonts w:ascii="標楷體" w:eastAsia="標楷體" w:hAnsi="標楷體"/>
              </w:rPr>
            </w:pPr>
          </w:p>
        </w:tc>
        <w:tc>
          <w:tcPr>
            <w:tcW w:w="1381" w:type="dxa"/>
          </w:tcPr>
          <w:p w14:paraId="5E19671E"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0F95D413" w14:textId="77777777" w:rsidR="00F279D5" w:rsidRDefault="00F279D5" w:rsidP="00254200">
            <w:pPr>
              <w:rPr>
                <w:rFonts w:ascii="標楷體" w:eastAsia="標楷體" w:hAnsi="標楷體"/>
              </w:rPr>
            </w:pPr>
          </w:p>
        </w:tc>
        <w:tc>
          <w:tcPr>
            <w:tcW w:w="1056" w:type="dxa"/>
          </w:tcPr>
          <w:p w14:paraId="01F59F25" w14:textId="77777777" w:rsidR="00F279D5" w:rsidRPr="008815EF" w:rsidRDefault="00F279D5" w:rsidP="00254200">
            <w:pPr>
              <w:rPr>
                <w:rFonts w:ascii="標楷體" w:eastAsia="標楷體" w:hAnsi="標楷體"/>
              </w:rPr>
            </w:pPr>
          </w:p>
        </w:tc>
        <w:tc>
          <w:tcPr>
            <w:tcW w:w="2241" w:type="dxa"/>
          </w:tcPr>
          <w:p w14:paraId="46E6F16F" w14:textId="77777777" w:rsidR="00F279D5" w:rsidRPr="008815EF" w:rsidRDefault="00F279D5" w:rsidP="00254200">
            <w:pPr>
              <w:rPr>
                <w:rFonts w:ascii="標楷體" w:eastAsia="標楷體" w:hAnsi="標楷體"/>
              </w:rPr>
            </w:pPr>
          </w:p>
        </w:tc>
        <w:tc>
          <w:tcPr>
            <w:tcW w:w="1479" w:type="dxa"/>
          </w:tcPr>
          <w:p w14:paraId="24C90280" w14:textId="77777777" w:rsidR="00F279D5" w:rsidRPr="008815EF" w:rsidRDefault="00F279D5" w:rsidP="00254200">
            <w:pPr>
              <w:rPr>
                <w:rFonts w:ascii="標楷體" w:eastAsia="標楷體" w:hAnsi="標楷體"/>
              </w:rPr>
            </w:pPr>
          </w:p>
        </w:tc>
        <w:tc>
          <w:tcPr>
            <w:tcW w:w="576" w:type="dxa"/>
          </w:tcPr>
          <w:p w14:paraId="4E71A47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8BE68E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44BE470"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FDFE8B"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3A1B0C3D" w14:textId="77777777" w:rsidR="00F279D5" w:rsidRPr="00AF1F7B" w:rsidRDefault="00F279D5" w:rsidP="00254200">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3AB14FA9"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F49D585"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121F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0D0C19E"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A0AFC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68435FE" w14:textId="77777777" w:rsidR="00F279D5" w:rsidRDefault="00F279D5" w:rsidP="00254200">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69181CCD" w14:textId="77777777" w:rsidR="00F279D5" w:rsidRPr="003C02F5" w:rsidRDefault="00F279D5" w:rsidP="00254200">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5D15C1E8" w14:textId="77777777" w:rsidR="00F279D5" w:rsidRPr="00C83D79" w:rsidRDefault="00F279D5" w:rsidP="00254200">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6BCCE87"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279D5" w:rsidRPr="00291505" w14:paraId="52058437"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E877CE5" w14:textId="77777777" w:rsidR="00F279D5" w:rsidRDefault="00F279D5" w:rsidP="00254200">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ECF3FBA"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3FCC7094"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107A579"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63E64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C860B08"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62188E"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3754F9F2"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3579606D"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AE20E0"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0B3004A0"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C2E1A08"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A98FA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F9D9D5"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A268F20"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4DBB2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511C32D"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1A3C0BD1"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C750F97" w14:textId="77777777" w:rsidR="00F279D5" w:rsidRPr="008815EF" w:rsidRDefault="00F279D5" w:rsidP="00254200">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01E3CD1B"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B402F98"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86EA933"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5DBEE1" w14:textId="77777777" w:rsidR="00F279D5" w:rsidRPr="00AF1F7B"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F707DC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706E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8336ED2" w14:textId="77777777" w:rsidR="0018553A" w:rsidRDefault="0018553A" w:rsidP="0018553A">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31F189B1" w14:textId="582F2FA0" w:rsidR="00F279D5" w:rsidRPr="006F12CB" w:rsidRDefault="0018553A" w:rsidP="0018553A">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0C9E1377" w14:textId="77777777" w:rsidR="00F279D5" w:rsidRDefault="00F279D5" w:rsidP="00F279D5">
      <w:pPr>
        <w:widowControl/>
        <w:rPr>
          <w:rFonts w:eastAsia="標楷體"/>
          <w:szCs w:val="20"/>
        </w:rPr>
      </w:pPr>
    </w:p>
    <w:p w14:paraId="275D7B19" w14:textId="77777777" w:rsidR="00F279D5" w:rsidRDefault="00F279D5" w:rsidP="00F279D5">
      <w:pPr>
        <w:widowControl/>
        <w:rPr>
          <w:rFonts w:eastAsia="標楷體"/>
          <w:szCs w:val="20"/>
        </w:rPr>
      </w:pPr>
      <w:r>
        <w:rPr>
          <w:rFonts w:eastAsia="標楷體"/>
          <w:szCs w:val="20"/>
        </w:rPr>
        <w:br w:type="page"/>
      </w:r>
    </w:p>
    <w:p w14:paraId="484830C5" w14:textId="77777777" w:rsidR="00F279D5" w:rsidRDefault="00F279D5" w:rsidP="00F279D5">
      <w:pPr>
        <w:widowControl/>
        <w:rPr>
          <w:rFonts w:eastAsia="標楷體"/>
          <w:szCs w:val="20"/>
        </w:rPr>
      </w:pPr>
    </w:p>
    <w:p w14:paraId="1483C25F" w14:textId="77777777" w:rsidR="00F279D5" w:rsidRPr="00291505" w:rsidRDefault="00F279D5" w:rsidP="00F279D5">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1DC470F5"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142E348F" w14:textId="77777777" w:rsidR="00F279D5" w:rsidRPr="00291505" w:rsidRDefault="00F279D5" w:rsidP="00F279D5">
      <w:pPr>
        <w:rPr>
          <w:rFonts w:ascii="標楷體" w:eastAsia="標楷體" w:hAnsi="標楷體"/>
        </w:rPr>
      </w:pPr>
      <w:r w:rsidRPr="00643A80">
        <w:rPr>
          <w:rFonts w:ascii="標楷體" w:eastAsia="標楷體" w:hAnsi="標楷體"/>
          <w:noProof/>
        </w:rPr>
        <w:drawing>
          <wp:inline distT="0" distB="0" distL="0" distR="0" wp14:anchorId="2FCD2262" wp14:editId="6BACE8E8">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4BA3055A" w14:textId="77777777" w:rsidR="00F279D5" w:rsidRPr="00291505" w:rsidRDefault="00F279D5" w:rsidP="00F279D5">
      <w:pPr>
        <w:rPr>
          <w:rFonts w:ascii="標楷體" w:eastAsia="標楷體" w:hAnsi="標楷體"/>
        </w:rPr>
      </w:pPr>
      <w:r w:rsidRPr="00643A80">
        <w:rPr>
          <w:rFonts w:ascii="標楷體" w:eastAsia="標楷體" w:hAnsi="標楷體"/>
          <w:noProof/>
        </w:rPr>
        <w:drawing>
          <wp:inline distT="0" distB="0" distL="0" distR="0" wp14:anchorId="63700E48" wp14:editId="5CE0BFB0">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8111866" w14:textId="77777777" w:rsidR="00F279D5" w:rsidRDefault="00F279D5" w:rsidP="00F279D5">
      <w:pPr>
        <w:rPr>
          <w:rFonts w:ascii="標楷體" w:eastAsia="標楷體" w:hAnsi="標楷體"/>
        </w:rPr>
      </w:pPr>
    </w:p>
    <w:p w14:paraId="52E1DE90" w14:textId="77777777" w:rsidR="00F279D5" w:rsidRDefault="00F279D5" w:rsidP="00F279D5">
      <w:pPr>
        <w:pStyle w:val="a"/>
        <w:numPr>
          <w:ilvl w:val="0"/>
          <w:numId w:val="42"/>
        </w:numPr>
      </w:pPr>
      <w:r>
        <w:t>輸入畫面</w:t>
      </w:r>
      <w:r>
        <w:rPr>
          <w:rFonts w:hint="eastAsia"/>
        </w:rPr>
        <w:t>按鈕</w:t>
      </w:r>
      <w:r>
        <w:t>說明</w:t>
      </w:r>
      <w:r>
        <w:rPr>
          <w:rFonts w:hint="eastAsia"/>
        </w:rPr>
        <w:t>-修改</w:t>
      </w:r>
    </w:p>
    <w:p w14:paraId="3E242E87"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3D6C956D" w14:textId="77777777" w:rsidTr="00254200">
        <w:tc>
          <w:tcPr>
            <w:tcW w:w="851" w:type="dxa"/>
            <w:shd w:val="clear" w:color="auto" w:fill="D9D9D9"/>
          </w:tcPr>
          <w:p w14:paraId="0D19C05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FF3C40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B35FBD"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EF520F" w14:paraId="6B0DC3DC" w14:textId="77777777" w:rsidTr="00254200">
        <w:tc>
          <w:tcPr>
            <w:tcW w:w="851" w:type="dxa"/>
            <w:shd w:val="clear" w:color="auto" w:fill="auto"/>
          </w:tcPr>
          <w:p w14:paraId="09AD402E"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83E66C"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D2BA28A"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0751CA"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D97B10"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52F5FE"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24B401AB"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28B0C248"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201A10BC" w14:textId="77777777" w:rsidR="00F279D5" w:rsidRDefault="00F279D5" w:rsidP="00254200">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2300C834" w14:textId="77777777" w:rsidR="00F279D5" w:rsidRDefault="00F279D5" w:rsidP="00254200">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700D2670" w14:textId="77777777" w:rsidR="00F279D5" w:rsidRPr="006754BE" w:rsidRDefault="00F279D5" w:rsidP="00254200">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438895B1" w14:textId="77777777" w:rsidR="00F279D5" w:rsidRDefault="00F279D5" w:rsidP="00254200">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69E37CA4" w14:textId="77777777" w:rsidR="00F279D5" w:rsidRDefault="00F279D5" w:rsidP="00254200">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57319B82" w14:textId="77777777" w:rsidR="00F279D5" w:rsidRDefault="00F279D5" w:rsidP="00254200">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2527B4B4" w14:textId="77777777" w:rsidR="00F279D5" w:rsidRPr="005059CD" w:rsidRDefault="00F279D5" w:rsidP="0025420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F4C1522" w14:textId="77777777" w:rsidR="00F279D5" w:rsidRDefault="00F279D5" w:rsidP="0025420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24D3BEF3"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A514505"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D1BB5D"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279D5" w:rsidRPr="00F5236F" w14:paraId="520E9AAC" w14:textId="77777777" w:rsidTr="00254200">
        <w:tc>
          <w:tcPr>
            <w:tcW w:w="851" w:type="dxa"/>
            <w:shd w:val="clear" w:color="auto" w:fill="auto"/>
          </w:tcPr>
          <w:p w14:paraId="0A1FD067" w14:textId="77777777" w:rsidR="00F279D5" w:rsidRPr="00F533E6" w:rsidRDefault="00F279D5" w:rsidP="0025420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18AAE1A"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045D524"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550A090" w14:textId="77777777" w:rsidR="00F279D5" w:rsidRPr="00FB4AA1" w:rsidRDefault="00F279D5" w:rsidP="00F279D5"/>
    <w:p w14:paraId="512C7340" w14:textId="77777777" w:rsidR="00F279D5" w:rsidRDefault="00F279D5" w:rsidP="00F279D5">
      <w:pPr>
        <w:rPr>
          <w:noProof/>
        </w:rPr>
      </w:pPr>
    </w:p>
    <w:p w14:paraId="314E4E45" w14:textId="77777777" w:rsidR="00F279D5" w:rsidRDefault="00F279D5" w:rsidP="00F279D5">
      <w:pPr>
        <w:rPr>
          <w:noProof/>
        </w:rPr>
      </w:pPr>
    </w:p>
    <w:p w14:paraId="241D75C0" w14:textId="77777777" w:rsidR="00F279D5" w:rsidRDefault="00F279D5" w:rsidP="00F279D5">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279D5" w:rsidRPr="00291505" w14:paraId="51FA6036" w14:textId="77777777" w:rsidTr="00254200">
        <w:trPr>
          <w:gridAfter w:val="1"/>
          <w:wAfter w:w="6" w:type="dxa"/>
          <w:trHeight w:val="388"/>
          <w:tblHeader/>
          <w:jc w:val="center"/>
        </w:trPr>
        <w:tc>
          <w:tcPr>
            <w:tcW w:w="696" w:type="dxa"/>
            <w:vMerge w:val="restart"/>
            <w:shd w:val="clear" w:color="auto" w:fill="D9D9D9"/>
          </w:tcPr>
          <w:p w14:paraId="193B0192"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07B80812"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3A1A5FB3"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0D6229B"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273C1CE2" w14:textId="77777777" w:rsidTr="00254200">
        <w:trPr>
          <w:gridAfter w:val="1"/>
          <w:wAfter w:w="6" w:type="dxa"/>
          <w:trHeight w:val="244"/>
          <w:tblHeader/>
          <w:jc w:val="center"/>
        </w:trPr>
        <w:tc>
          <w:tcPr>
            <w:tcW w:w="696" w:type="dxa"/>
            <w:vMerge/>
            <w:shd w:val="clear" w:color="auto" w:fill="D9D9D9"/>
          </w:tcPr>
          <w:p w14:paraId="0D49D189" w14:textId="77777777" w:rsidR="00F279D5" w:rsidRPr="008815EF" w:rsidRDefault="00F279D5" w:rsidP="00254200">
            <w:pPr>
              <w:rPr>
                <w:rFonts w:ascii="標楷體" w:eastAsia="標楷體" w:hAnsi="標楷體"/>
              </w:rPr>
            </w:pPr>
          </w:p>
        </w:tc>
        <w:tc>
          <w:tcPr>
            <w:tcW w:w="1378" w:type="dxa"/>
            <w:vMerge/>
            <w:shd w:val="clear" w:color="auto" w:fill="D9D9D9"/>
          </w:tcPr>
          <w:p w14:paraId="63F8270B" w14:textId="77777777" w:rsidR="00F279D5" w:rsidRPr="008815EF" w:rsidRDefault="00F279D5" w:rsidP="00254200">
            <w:pPr>
              <w:rPr>
                <w:rFonts w:ascii="標楷體" w:eastAsia="標楷體" w:hAnsi="標楷體"/>
              </w:rPr>
            </w:pPr>
          </w:p>
        </w:tc>
        <w:tc>
          <w:tcPr>
            <w:tcW w:w="456" w:type="dxa"/>
            <w:shd w:val="clear" w:color="auto" w:fill="D9D9D9"/>
          </w:tcPr>
          <w:p w14:paraId="41FECCA1"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66FD0B16"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149F3997"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3B710D3A" w14:textId="77777777" w:rsidR="00F279D5" w:rsidRPr="008815EF" w:rsidRDefault="00F279D5" w:rsidP="00254200">
            <w:pPr>
              <w:rPr>
                <w:rFonts w:ascii="標楷體" w:eastAsia="標楷體" w:hAnsi="標楷體"/>
              </w:rPr>
            </w:pPr>
            <w:r w:rsidRPr="008815EF">
              <w:rPr>
                <w:rFonts w:ascii="標楷體" w:eastAsia="標楷體" w:hAnsi="標楷體"/>
              </w:rPr>
              <w:t>必填</w:t>
            </w:r>
          </w:p>
        </w:tc>
        <w:tc>
          <w:tcPr>
            <w:tcW w:w="576" w:type="dxa"/>
            <w:shd w:val="clear" w:color="auto" w:fill="D9D9D9"/>
          </w:tcPr>
          <w:p w14:paraId="7B154CD3"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7B3123EC" w14:textId="77777777" w:rsidR="00F279D5" w:rsidRPr="008815EF" w:rsidRDefault="00F279D5" w:rsidP="00254200">
            <w:pPr>
              <w:rPr>
                <w:rFonts w:ascii="標楷體" w:eastAsia="標楷體" w:hAnsi="標楷體"/>
              </w:rPr>
            </w:pPr>
          </w:p>
        </w:tc>
      </w:tr>
      <w:tr w:rsidR="00F279D5" w:rsidRPr="00291505" w14:paraId="353F4ADA" w14:textId="77777777" w:rsidTr="00254200">
        <w:trPr>
          <w:gridAfter w:val="1"/>
          <w:wAfter w:w="6" w:type="dxa"/>
          <w:trHeight w:val="291"/>
          <w:jc w:val="center"/>
        </w:trPr>
        <w:tc>
          <w:tcPr>
            <w:tcW w:w="696" w:type="dxa"/>
          </w:tcPr>
          <w:p w14:paraId="482CBF3A"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78" w:type="dxa"/>
          </w:tcPr>
          <w:p w14:paraId="77B0E597"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864C3AC" w14:textId="77777777" w:rsidR="00F279D5" w:rsidRPr="008815EF" w:rsidRDefault="00F279D5" w:rsidP="00254200">
            <w:pPr>
              <w:rPr>
                <w:rFonts w:ascii="標楷體" w:eastAsia="標楷體" w:hAnsi="標楷體"/>
              </w:rPr>
            </w:pPr>
          </w:p>
        </w:tc>
        <w:tc>
          <w:tcPr>
            <w:tcW w:w="1056" w:type="dxa"/>
          </w:tcPr>
          <w:p w14:paraId="2CB37407" w14:textId="77777777" w:rsidR="00F279D5" w:rsidRPr="008815EF" w:rsidRDefault="00F279D5" w:rsidP="00254200">
            <w:pPr>
              <w:rPr>
                <w:rFonts w:ascii="標楷體" w:eastAsia="標楷體" w:hAnsi="標楷體"/>
              </w:rPr>
            </w:pPr>
            <w:r>
              <w:rPr>
                <w:rFonts w:ascii="標楷體" w:eastAsia="標楷體" w:hAnsi="標楷體" w:hint="eastAsia"/>
              </w:rPr>
              <w:t>修改</w:t>
            </w:r>
          </w:p>
        </w:tc>
        <w:tc>
          <w:tcPr>
            <w:tcW w:w="2241" w:type="dxa"/>
          </w:tcPr>
          <w:p w14:paraId="7B770283" w14:textId="77777777" w:rsidR="00F279D5" w:rsidRPr="008815EF" w:rsidRDefault="00F279D5" w:rsidP="00254200">
            <w:pPr>
              <w:rPr>
                <w:rFonts w:ascii="標楷體" w:eastAsia="標楷體" w:hAnsi="標楷體"/>
              </w:rPr>
            </w:pPr>
          </w:p>
        </w:tc>
        <w:tc>
          <w:tcPr>
            <w:tcW w:w="1474" w:type="dxa"/>
          </w:tcPr>
          <w:p w14:paraId="1FA850DB" w14:textId="77777777" w:rsidR="00F279D5" w:rsidRPr="008815EF" w:rsidRDefault="00F279D5" w:rsidP="00254200">
            <w:pPr>
              <w:rPr>
                <w:rFonts w:ascii="標楷體" w:eastAsia="標楷體" w:hAnsi="標楷體"/>
              </w:rPr>
            </w:pPr>
          </w:p>
        </w:tc>
        <w:tc>
          <w:tcPr>
            <w:tcW w:w="576" w:type="dxa"/>
          </w:tcPr>
          <w:p w14:paraId="17329F61"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0C18FA19" w14:textId="77777777" w:rsidR="00F279D5" w:rsidRPr="008815EF" w:rsidRDefault="00F279D5" w:rsidP="00254200">
            <w:pPr>
              <w:rPr>
                <w:rFonts w:ascii="標楷體" w:eastAsia="標楷體" w:hAnsi="標楷體"/>
              </w:rPr>
            </w:pPr>
          </w:p>
        </w:tc>
      </w:tr>
      <w:tr w:rsidR="00F279D5" w:rsidRPr="00291505" w14:paraId="3DD46ED7" w14:textId="77777777" w:rsidTr="00254200">
        <w:trPr>
          <w:gridAfter w:val="1"/>
          <w:wAfter w:w="6" w:type="dxa"/>
          <w:trHeight w:val="291"/>
          <w:jc w:val="center"/>
        </w:trPr>
        <w:tc>
          <w:tcPr>
            <w:tcW w:w="696" w:type="dxa"/>
          </w:tcPr>
          <w:p w14:paraId="582768C2"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78" w:type="dxa"/>
          </w:tcPr>
          <w:p w14:paraId="7AEAB2F7"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18E09B6E" w14:textId="77777777" w:rsidR="00F279D5" w:rsidRPr="008815EF" w:rsidRDefault="00F279D5" w:rsidP="00254200">
            <w:pPr>
              <w:rPr>
                <w:rFonts w:ascii="標楷體" w:eastAsia="標楷體" w:hAnsi="標楷體"/>
              </w:rPr>
            </w:pPr>
          </w:p>
        </w:tc>
        <w:tc>
          <w:tcPr>
            <w:tcW w:w="1056" w:type="dxa"/>
          </w:tcPr>
          <w:p w14:paraId="7BB77B70" w14:textId="77777777" w:rsidR="00F279D5" w:rsidRPr="008815EF" w:rsidRDefault="00F279D5" w:rsidP="00254200">
            <w:pPr>
              <w:rPr>
                <w:rFonts w:ascii="標楷體" w:eastAsia="標楷體" w:hAnsi="標楷體"/>
              </w:rPr>
            </w:pPr>
          </w:p>
        </w:tc>
        <w:tc>
          <w:tcPr>
            <w:tcW w:w="2241" w:type="dxa"/>
          </w:tcPr>
          <w:p w14:paraId="49076588" w14:textId="77777777" w:rsidR="00F279D5" w:rsidRPr="008815EF" w:rsidRDefault="00F279D5" w:rsidP="00254200">
            <w:pPr>
              <w:rPr>
                <w:rFonts w:ascii="標楷體" w:eastAsia="標楷體" w:hAnsi="標楷體"/>
              </w:rPr>
            </w:pPr>
          </w:p>
        </w:tc>
        <w:tc>
          <w:tcPr>
            <w:tcW w:w="1474" w:type="dxa"/>
          </w:tcPr>
          <w:p w14:paraId="3BCEF756" w14:textId="77777777" w:rsidR="00F279D5" w:rsidRPr="008815EF" w:rsidRDefault="00F279D5" w:rsidP="00254200">
            <w:pPr>
              <w:rPr>
                <w:rFonts w:ascii="標楷體" w:eastAsia="標楷體" w:hAnsi="標楷體"/>
              </w:rPr>
            </w:pPr>
          </w:p>
        </w:tc>
        <w:tc>
          <w:tcPr>
            <w:tcW w:w="576" w:type="dxa"/>
          </w:tcPr>
          <w:p w14:paraId="0DF36B6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4E6CC528" w14:textId="77777777" w:rsidR="00F279D5" w:rsidRPr="006F12CB" w:rsidRDefault="00F279D5" w:rsidP="00254200">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279D5" w:rsidRPr="00291505" w14:paraId="48F5528C" w14:textId="77777777" w:rsidTr="00254200">
        <w:trPr>
          <w:gridAfter w:val="1"/>
          <w:wAfter w:w="6" w:type="dxa"/>
          <w:trHeight w:val="291"/>
          <w:jc w:val="center"/>
        </w:trPr>
        <w:tc>
          <w:tcPr>
            <w:tcW w:w="696" w:type="dxa"/>
          </w:tcPr>
          <w:p w14:paraId="19AD09BF" w14:textId="77777777" w:rsidR="00F279D5" w:rsidRPr="008815EF" w:rsidRDefault="00F279D5" w:rsidP="00254200">
            <w:pPr>
              <w:rPr>
                <w:rFonts w:ascii="標楷體" w:eastAsia="標楷體" w:hAnsi="標楷體"/>
              </w:rPr>
            </w:pPr>
            <w:r>
              <w:rPr>
                <w:rFonts w:ascii="標楷體" w:eastAsia="標楷體" w:hAnsi="標楷體" w:hint="eastAsia"/>
              </w:rPr>
              <w:t>2-1</w:t>
            </w:r>
          </w:p>
        </w:tc>
        <w:tc>
          <w:tcPr>
            <w:tcW w:w="1378" w:type="dxa"/>
          </w:tcPr>
          <w:p w14:paraId="1E5B9D7C"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3BB56142" w14:textId="77777777" w:rsidR="00F279D5" w:rsidRPr="00D65871" w:rsidRDefault="00F279D5" w:rsidP="00254200">
            <w:pPr>
              <w:rPr>
                <w:rFonts w:ascii="標楷體" w:eastAsia="標楷體" w:hAnsi="標楷體"/>
              </w:rPr>
            </w:pPr>
          </w:p>
        </w:tc>
        <w:tc>
          <w:tcPr>
            <w:tcW w:w="1056" w:type="dxa"/>
          </w:tcPr>
          <w:p w14:paraId="3860F832" w14:textId="77777777" w:rsidR="00F279D5" w:rsidRPr="00D65871" w:rsidRDefault="00F279D5" w:rsidP="00254200">
            <w:pPr>
              <w:rPr>
                <w:rFonts w:ascii="標楷體" w:eastAsia="標楷體" w:hAnsi="標楷體"/>
              </w:rPr>
            </w:pPr>
          </w:p>
        </w:tc>
        <w:tc>
          <w:tcPr>
            <w:tcW w:w="2241" w:type="dxa"/>
          </w:tcPr>
          <w:p w14:paraId="7B1E5A1F" w14:textId="77777777" w:rsidR="00F279D5" w:rsidRPr="001462CE" w:rsidRDefault="00F279D5" w:rsidP="00254200">
            <w:pPr>
              <w:rPr>
                <w:rFonts w:ascii="標楷體" w:eastAsia="標楷體" w:hAnsi="標楷體"/>
              </w:rPr>
            </w:pPr>
          </w:p>
        </w:tc>
        <w:tc>
          <w:tcPr>
            <w:tcW w:w="1474" w:type="dxa"/>
          </w:tcPr>
          <w:p w14:paraId="56744DCC" w14:textId="77777777" w:rsidR="00F279D5" w:rsidRPr="00D96D4D" w:rsidRDefault="00F279D5" w:rsidP="00254200">
            <w:pPr>
              <w:rPr>
                <w:rFonts w:ascii="標楷體" w:eastAsia="標楷體" w:hAnsi="標楷體"/>
              </w:rPr>
            </w:pPr>
          </w:p>
        </w:tc>
        <w:tc>
          <w:tcPr>
            <w:tcW w:w="576" w:type="dxa"/>
          </w:tcPr>
          <w:p w14:paraId="46D972BC"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1F137828"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11EF6D18" w14:textId="77777777" w:rsidTr="00254200">
        <w:trPr>
          <w:gridAfter w:val="1"/>
          <w:wAfter w:w="6" w:type="dxa"/>
          <w:trHeight w:val="291"/>
          <w:jc w:val="center"/>
        </w:trPr>
        <w:tc>
          <w:tcPr>
            <w:tcW w:w="696" w:type="dxa"/>
          </w:tcPr>
          <w:p w14:paraId="066CB1A9"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78" w:type="dxa"/>
          </w:tcPr>
          <w:p w14:paraId="12E849FC"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746AF4C0" w14:textId="77777777" w:rsidR="00F279D5" w:rsidRPr="008815EF" w:rsidRDefault="00F279D5" w:rsidP="00254200">
            <w:pPr>
              <w:rPr>
                <w:rFonts w:ascii="標楷體" w:eastAsia="標楷體" w:hAnsi="標楷體"/>
              </w:rPr>
            </w:pPr>
          </w:p>
        </w:tc>
        <w:tc>
          <w:tcPr>
            <w:tcW w:w="1056" w:type="dxa"/>
          </w:tcPr>
          <w:p w14:paraId="463C7065"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17B0BC45" w14:textId="77777777" w:rsidR="00F279D5" w:rsidRPr="008815EF" w:rsidRDefault="00F279D5" w:rsidP="00254200">
            <w:pPr>
              <w:rPr>
                <w:rFonts w:ascii="標楷體" w:eastAsia="標楷體" w:hAnsi="標楷體"/>
              </w:rPr>
            </w:pPr>
          </w:p>
        </w:tc>
        <w:tc>
          <w:tcPr>
            <w:tcW w:w="1474" w:type="dxa"/>
          </w:tcPr>
          <w:p w14:paraId="723353EB" w14:textId="77777777" w:rsidR="00F279D5" w:rsidRPr="008815EF" w:rsidRDefault="00F279D5" w:rsidP="00254200">
            <w:pPr>
              <w:rPr>
                <w:rFonts w:ascii="標楷體" w:eastAsia="標楷體" w:hAnsi="標楷體"/>
              </w:rPr>
            </w:pPr>
          </w:p>
        </w:tc>
        <w:tc>
          <w:tcPr>
            <w:tcW w:w="576" w:type="dxa"/>
          </w:tcPr>
          <w:p w14:paraId="362748B2"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1C1CA4EA" w14:textId="77777777" w:rsidR="00F279D5" w:rsidRPr="006F12CB" w:rsidRDefault="00F279D5" w:rsidP="00254200">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624CD2E8" w14:textId="77777777" w:rsidTr="00254200">
        <w:trPr>
          <w:gridAfter w:val="1"/>
          <w:wAfter w:w="6" w:type="dxa"/>
          <w:trHeight w:val="291"/>
          <w:jc w:val="center"/>
        </w:trPr>
        <w:tc>
          <w:tcPr>
            <w:tcW w:w="696" w:type="dxa"/>
          </w:tcPr>
          <w:p w14:paraId="2938DB28"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78" w:type="dxa"/>
          </w:tcPr>
          <w:p w14:paraId="053C522B"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7628FDC8"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1D9CCA69" w14:textId="77777777" w:rsidR="00F279D5" w:rsidRDefault="00F279D5" w:rsidP="00254200">
            <w:pPr>
              <w:rPr>
                <w:rFonts w:ascii="標楷體" w:eastAsia="標楷體" w:hAnsi="標楷體"/>
              </w:rPr>
            </w:pPr>
          </w:p>
        </w:tc>
        <w:tc>
          <w:tcPr>
            <w:tcW w:w="2241" w:type="dxa"/>
          </w:tcPr>
          <w:p w14:paraId="230DCF3A" w14:textId="77777777" w:rsidR="00F279D5" w:rsidRDefault="00F279D5" w:rsidP="00254200">
            <w:pPr>
              <w:rPr>
                <w:rFonts w:ascii="標楷體" w:eastAsia="標楷體" w:hAnsi="標楷體"/>
              </w:rPr>
            </w:pPr>
          </w:p>
        </w:tc>
        <w:tc>
          <w:tcPr>
            <w:tcW w:w="1474" w:type="dxa"/>
          </w:tcPr>
          <w:p w14:paraId="63D39692"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7444936"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21B98538"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387EB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3616C33" w14:textId="77777777" w:rsidR="00F279D5" w:rsidRDefault="00F279D5" w:rsidP="00254200">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0B80ABD5"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279D5" w:rsidRPr="00291505" w14:paraId="7B8A6B5A" w14:textId="77777777" w:rsidTr="00254200">
        <w:trPr>
          <w:gridAfter w:val="1"/>
          <w:wAfter w:w="6" w:type="dxa"/>
          <w:trHeight w:val="291"/>
          <w:jc w:val="center"/>
        </w:trPr>
        <w:tc>
          <w:tcPr>
            <w:tcW w:w="696" w:type="dxa"/>
          </w:tcPr>
          <w:p w14:paraId="384407E4"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78" w:type="dxa"/>
          </w:tcPr>
          <w:p w14:paraId="24EF881A"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144511DC"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38CAD22E" w14:textId="77777777" w:rsidR="00F279D5" w:rsidRDefault="00F279D5" w:rsidP="00254200">
            <w:pPr>
              <w:rPr>
                <w:rFonts w:ascii="標楷體" w:eastAsia="標楷體" w:hAnsi="標楷體"/>
              </w:rPr>
            </w:pPr>
          </w:p>
        </w:tc>
        <w:tc>
          <w:tcPr>
            <w:tcW w:w="2241" w:type="dxa"/>
          </w:tcPr>
          <w:p w14:paraId="57EDFD76" w14:textId="77777777" w:rsidR="00F279D5" w:rsidRDefault="00F279D5" w:rsidP="00254200">
            <w:pPr>
              <w:rPr>
                <w:rFonts w:ascii="標楷體" w:eastAsia="標楷體" w:hAnsi="標楷體"/>
              </w:rPr>
            </w:pPr>
          </w:p>
        </w:tc>
        <w:tc>
          <w:tcPr>
            <w:tcW w:w="1474" w:type="dxa"/>
          </w:tcPr>
          <w:p w14:paraId="60216E08" w14:textId="77777777" w:rsidR="00F279D5" w:rsidRDefault="00F279D5" w:rsidP="00254200">
            <w:pPr>
              <w:rPr>
                <w:rFonts w:ascii="標楷體" w:eastAsia="標楷體" w:hAnsi="標楷體"/>
              </w:rPr>
            </w:pPr>
          </w:p>
        </w:tc>
        <w:tc>
          <w:tcPr>
            <w:tcW w:w="576" w:type="dxa"/>
          </w:tcPr>
          <w:p w14:paraId="7D8724C2"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49A3058"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D823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4B8BD63" w14:textId="77777777" w:rsidR="00F279D5" w:rsidRDefault="00F279D5" w:rsidP="00254200">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4E465728"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6429033C" w14:textId="77777777" w:rsidTr="00254200">
        <w:trPr>
          <w:gridAfter w:val="1"/>
          <w:wAfter w:w="6" w:type="dxa"/>
          <w:trHeight w:val="291"/>
          <w:jc w:val="center"/>
        </w:trPr>
        <w:tc>
          <w:tcPr>
            <w:tcW w:w="11453" w:type="dxa"/>
            <w:gridSpan w:val="8"/>
          </w:tcPr>
          <w:p w14:paraId="08454306"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279D5" w:rsidRPr="00291505" w14:paraId="1DBA6D2C" w14:textId="77777777" w:rsidTr="00254200">
        <w:trPr>
          <w:gridAfter w:val="1"/>
          <w:wAfter w:w="6" w:type="dxa"/>
          <w:trHeight w:val="291"/>
          <w:jc w:val="center"/>
        </w:trPr>
        <w:tc>
          <w:tcPr>
            <w:tcW w:w="696" w:type="dxa"/>
          </w:tcPr>
          <w:p w14:paraId="146E0EA2"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78" w:type="dxa"/>
          </w:tcPr>
          <w:p w14:paraId="5D341DAA"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3362E12B"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7365035D"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053EF156"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4" w:type="dxa"/>
          </w:tcPr>
          <w:p w14:paraId="5ABD2F1B"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26C507D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6FCB4FB9"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BE4D0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09D6001"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078E02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83B1CB0"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C88FD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F41EC6A"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5F176DC8"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20DB723E" w14:textId="77777777" w:rsidR="00F279D5" w:rsidRPr="0078668E" w:rsidRDefault="00F279D5" w:rsidP="00254200">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4034D840" w14:textId="77777777" w:rsidTr="00254200">
        <w:trPr>
          <w:gridAfter w:val="1"/>
          <w:wAfter w:w="6" w:type="dxa"/>
          <w:trHeight w:val="291"/>
          <w:jc w:val="center"/>
        </w:trPr>
        <w:tc>
          <w:tcPr>
            <w:tcW w:w="696" w:type="dxa"/>
          </w:tcPr>
          <w:p w14:paraId="13FAF0C0" w14:textId="77777777" w:rsidR="00F279D5" w:rsidRDefault="00F279D5" w:rsidP="00254200">
            <w:pPr>
              <w:rPr>
                <w:rFonts w:ascii="標楷體" w:eastAsia="標楷體" w:hAnsi="標楷體"/>
              </w:rPr>
            </w:pPr>
            <w:r>
              <w:rPr>
                <w:rFonts w:ascii="標楷體" w:eastAsia="標楷體" w:hAnsi="標楷體" w:hint="eastAsia"/>
              </w:rPr>
              <w:lastRenderedPageBreak/>
              <w:t>7</w:t>
            </w:r>
          </w:p>
        </w:tc>
        <w:tc>
          <w:tcPr>
            <w:tcW w:w="1378" w:type="dxa"/>
          </w:tcPr>
          <w:p w14:paraId="1CF2BF55"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27A2E198"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2EB54329" w14:textId="77777777" w:rsidR="00F279D5" w:rsidRPr="008815EF" w:rsidRDefault="00F279D5" w:rsidP="00254200">
            <w:pPr>
              <w:rPr>
                <w:rFonts w:ascii="標楷體" w:eastAsia="標楷體" w:hAnsi="標楷體"/>
              </w:rPr>
            </w:pPr>
          </w:p>
        </w:tc>
        <w:tc>
          <w:tcPr>
            <w:tcW w:w="2241" w:type="dxa"/>
          </w:tcPr>
          <w:p w14:paraId="7ADE458C"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C1EFAE7"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0B8C5141"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2115DC38"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5EAE0D4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3F90AA"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F9DB4FB" w14:textId="77777777" w:rsidR="00F279D5" w:rsidRDefault="00F279D5" w:rsidP="0025420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279D5" w:rsidRPr="00291505" w14:paraId="467B1576" w14:textId="77777777" w:rsidTr="00254200">
        <w:trPr>
          <w:gridAfter w:val="1"/>
          <w:wAfter w:w="6" w:type="dxa"/>
          <w:trHeight w:val="291"/>
          <w:jc w:val="center"/>
        </w:trPr>
        <w:tc>
          <w:tcPr>
            <w:tcW w:w="696" w:type="dxa"/>
          </w:tcPr>
          <w:p w14:paraId="4658EBA3" w14:textId="77777777" w:rsidR="00F279D5" w:rsidRDefault="00F279D5" w:rsidP="00254200">
            <w:pPr>
              <w:rPr>
                <w:rFonts w:ascii="標楷體" w:eastAsia="標楷體" w:hAnsi="標楷體"/>
              </w:rPr>
            </w:pPr>
            <w:r>
              <w:rPr>
                <w:rFonts w:ascii="標楷體" w:eastAsia="標楷體" w:hAnsi="標楷體" w:hint="eastAsia"/>
              </w:rPr>
              <w:t>8</w:t>
            </w:r>
          </w:p>
        </w:tc>
        <w:tc>
          <w:tcPr>
            <w:tcW w:w="1378" w:type="dxa"/>
          </w:tcPr>
          <w:p w14:paraId="5C54A4A1"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363C9B37"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4E1B67F1" w14:textId="77777777" w:rsidR="00F279D5" w:rsidRPr="008815EF" w:rsidRDefault="00F279D5" w:rsidP="00254200">
            <w:pPr>
              <w:rPr>
                <w:rFonts w:ascii="標楷體" w:eastAsia="標楷體" w:hAnsi="標楷體"/>
              </w:rPr>
            </w:pPr>
          </w:p>
        </w:tc>
        <w:tc>
          <w:tcPr>
            <w:tcW w:w="2241" w:type="dxa"/>
          </w:tcPr>
          <w:p w14:paraId="0C6F7606" w14:textId="77777777" w:rsidR="00F279D5" w:rsidRPr="008815EF" w:rsidRDefault="00F279D5" w:rsidP="00254200">
            <w:pPr>
              <w:rPr>
                <w:rFonts w:ascii="標楷體" w:eastAsia="標楷體" w:hAnsi="標楷體"/>
              </w:rPr>
            </w:pPr>
          </w:p>
        </w:tc>
        <w:tc>
          <w:tcPr>
            <w:tcW w:w="1474" w:type="dxa"/>
          </w:tcPr>
          <w:p w14:paraId="2B0F861E"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0D9900BF"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1BE5CA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EF64904" w14:textId="77777777" w:rsidR="00F279D5" w:rsidRPr="00BD6266"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095BF51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D58C7B"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279D5" w:rsidRPr="00291505" w14:paraId="5A9D2EB2" w14:textId="77777777" w:rsidTr="00254200">
        <w:trPr>
          <w:gridAfter w:val="1"/>
          <w:wAfter w:w="6" w:type="dxa"/>
          <w:trHeight w:val="291"/>
          <w:jc w:val="center"/>
        </w:trPr>
        <w:tc>
          <w:tcPr>
            <w:tcW w:w="696" w:type="dxa"/>
          </w:tcPr>
          <w:p w14:paraId="7AF33458" w14:textId="77777777" w:rsidR="00F279D5" w:rsidRPr="008815EF" w:rsidRDefault="00F279D5" w:rsidP="00254200">
            <w:pPr>
              <w:rPr>
                <w:rFonts w:ascii="標楷體" w:eastAsia="標楷體" w:hAnsi="標楷體"/>
              </w:rPr>
            </w:pPr>
          </w:p>
        </w:tc>
        <w:tc>
          <w:tcPr>
            <w:tcW w:w="1378" w:type="dxa"/>
          </w:tcPr>
          <w:p w14:paraId="5F2C040F"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36A4A976"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605F0ED" w14:textId="77777777" w:rsidR="00F279D5" w:rsidRPr="008815EF" w:rsidRDefault="00F279D5" w:rsidP="00254200">
            <w:pPr>
              <w:rPr>
                <w:rFonts w:ascii="標楷體" w:eastAsia="標楷體" w:hAnsi="標楷體"/>
              </w:rPr>
            </w:pPr>
          </w:p>
        </w:tc>
        <w:tc>
          <w:tcPr>
            <w:tcW w:w="2241" w:type="dxa"/>
          </w:tcPr>
          <w:p w14:paraId="0CF8A4DE" w14:textId="77777777" w:rsidR="00F279D5" w:rsidRPr="008815EF" w:rsidRDefault="00F279D5" w:rsidP="00254200">
            <w:pPr>
              <w:rPr>
                <w:rFonts w:ascii="標楷體" w:eastAsia="標楷體" w:hAnsi="標楷體"/>
              </w:rPr>
            </w:pPr>
          </w:p>
        </w:tc>
        <w:tc>
          <w:tcPr>
            <w:tcW w:w="1474" w:type="dxa"/>
          </w:tcPr>
          <w:p w14:paraId="39D99A49" w14:textId="77777777" w:rsidR="00F279D5" w:rsidRPr="008815EF" w:rsidRDefault="00F279D5" w:rsidP="00254200">
            <w:pPr>
              <w:rPr>
                <w:rFonts w:ascii="標楷體" w:eastAsia="標楷體" w:hAnsi="標楷體"/>
              </w:rPr>
            </w:pPr>
          </w:p>
        </w:tc>
        <w:tc>
          <w:tcPr>
            <w:tcW w:w="576" w:type="dxa"/>
          </w:tcPr>
          <w:p w14:paraId="6C00C0DA" w14:textId="77777777" w:rsidR="00F279D5" w:rsidRDefault="00F279D5" w:rsidP="00254200">
            <w:pPr>
              <w:rPr>
                <w:rFonts w:ascii="標楷體" w:eastAsia="標楷體" w:hAnsi="標楷體"/>
              </w:rPr>
            </w:pPr>
          </w:p>
        </w:tc>
        <w:tc>
          <w:tcPr>
            <w:tcW w:w="3576" w:type="dxa"/>
          </w:tcPr>
          <w:p w14:paraId="73F35F55"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279D5" w:rsidRPr="00291505" w14:paraId="61C5AE6E" w14:textId="77777777" w:rsidTr="00254200">
        <w:trPr>
          <w:gridAfter w:val="1"/>
          <w:wAfter w:w="6" w:type="dxa"/>
          <w:trHeight w:val="291"/>
          <w:jc w:val="center"/>
        </w:trPr>
        <w:tc>
          <w:tcPr>
            <w:tcW w:w="696" w:type="dxa"/>
          </w:tcPr>
          <w:p w14:paraId="5B155561"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5C794799"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33BC9EDC" w14:textId="77777777" w:rsidR="00F279D5" w:rsidRDefault="00F279D5" w:rsidP="00254200">
            <w:pPr>
              <w:rPr>
                <w:rFonts w:ascii="標楷體" w:eastAsia="標楷體" w:hAnsi="標楷體"/>
              </w:rPr>
            </w:pPr>
          </w:p>
        </w:tc>
        <w:tc>
          <w:tcPr>
            <w:tcW w:w="1056" w:type="dxa"/>
          </w:tcPr>
          <w:p w14:paraId="66273570" w14:textId="77777777" w:rsidR="00F279D5" w:rsidRPr="008815EF" w:rsidRDefault="00F279D5" w:rsidP="00254200">
            <w:pPr>
              <w:rPr>
                <w:rFonts w:ascii="標楷體" w:eastAsia="標楷體" w:hAnsi="標楷體"/>
              </w:rPr>
            </w:pPr>
          </w:p>
        </w:tc>
        <w:tc>
          <w:tcPr>
            <w:tcW w:w="2241" w:type="dxa"/>
          </w:tcPr>
          <w:p w14:paraId="0939E986" w14:textId="77777777" w:rsidR="00F279D5" w:rsidRPr="008815EF" w:rsidRDefault="00F279D5" w:rsidP="00254200">
            <w:pPr>
              <w:rPr>
                <w:rFonts w:ascii="標楷體" w:eastAsia="標楷體" w:hAnsi="標楷體"/>
              </w:rPr>
            </w:pPr>
          </w:p>
        </w:tc>
        <w:tc>
          <w:tcPr>
            <w:tcW w:w="1474" w:type="dxa"/>
          </w:tcPr>
          <w:p w14:paraId="0DC0795F" w14:textId="77777777" w:rsidR="00F279D5" w:rsidRPr="008815EF" w:rsidRDefault="00F279D5" w:rsidP="00254200">
            <w:pPr>
              <w:rPr>
                <w:rFonts w:ascii="標楷體" w:eastAsia="標楷體" w:hAnsi="標楷體"/>
              </w:rPr>
            </w:pPr>
          </w:p>
        </w:tc>
        <w:tc>
          <w:tcPr>
            <w:tcW w:w="576" w:type="dxa"/>
          </w:tcPr>
          <w:p w14:paraId="2BFCF420"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22E3576"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74DAE2E6" w14:textId="77777777" w:rsidTr="00254200">
        <w:trPr>
          <w:gridAfter w:val="1"/>
          <w:wAfter w:w="6" w:type="dxa"/>
          <w:trHeight w:val="291"/>
          <w:jc w:val="center"/>
        </w:trPr>
        <w:tc>
          <w:tcPr>
            <w:tcW w:w="11453" w:type="dxa"/>
            <w:gridSpan w:val="8"/>
          </w:tcPr>
          <w:p w14:paraId="77C1A57F"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5AF6FCC9"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504C8A67"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23667407"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C7DE585"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4A7F1737" w14:textId="77777777" w:rsidTr="00254200">
        <w:trPr>
          <w:gridAfter w:val="1"/>
          <w:wAfter w:w="6" w:type="dxa"/>
          <w:trHeight w:val="291"/>
          <w:jc w:val="center"/>
        </w:trPr>
        <w:tc>
          <w:tcPr>
            <w:tcW w:w="696" w:type="dxa"/>
          </w:tcPr>
          <w:p w14:paraId="0C3F8B9E"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78" w:type="dxa"/>
          </w:tcPr>
          <w:p w14:paraId="7CDBDBD3"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198D2D08" w14:textId="77777777" w:rsidR="00F279D5" w:rsidRPr="008815EF" w:rsidRDefault="00F279D5" w:rsidP="00254200">
            <w:pPr>
              <w:rPr>
                <w:rFonts w:ascii="標楷體" w:eastAsia="標楷體" w:hAnsi="標楷體"/>
              </w:rPr>
            </w:pPr>
          </w:p>
        </w:tc>
        <w:tc>
          <w:tcPr>
            <w:tcW w:w="1056" w:type="dxa"/>
          </w:tcPr>
          <w:p w14:paraId="58055DA7" w14:textId="77777777" w:rsidR="00F279D5" w:rsidRPr="008815EF" w:rsidRDefault="00F279D5" w:rsidP="00254200">
            <w:pPr>
              <w:rPr>
                <w:rFonts w:ascii="標楷體" w:eastAsia="標楷體" w:hAnsi="標楷體"/>
              </w:rPr>
            </w:pPr>
          </w:p>
        </w:tc>
        <w:tc>
          <w:tcPr>
            <w:tcW w:w="2241" w:type="dxa"/>
          </w:tcPr>
          <w:p w14:paraId="60E6B006" w14:textId="77777777" w:rsidR="00F279D5" w:rsidRPr="00E1776E" w:rsidRDefault="00F279D5" w:rsidP="00254200">
            <w:pPr>
              <w:rPr>
                <w:rFonts w:ascii="標楷體" w:eastAsia="標楷體" w:hAnsi="標楷體" w:cs="細明體"/>
                <w:spacing w:val="15"/>
                <w:kern w:val="0"/>
              </w:rPr>
            </w:pPr>
          </w:p>
        </w:tc>
        <w:tc>
          <w:tcPr>
            <w:tcW w:w="1474" w:type="dxa"/>
          </w:tcPr>
          <w:p w14:paraId="0CFBC6A7" w14:textId="77777777" w:rsidR="00F279D5" w:rsidRPr="008815EF" w:rsidRDefault="00F279D5" w:rsidP="00254200">
            <w:pPr>
              <w:rPr>
                <w:rFonts w:ascii="標楷體" w:eastAsia="標楷體" w:hAnsi="標楷體"/>
              </w:rPr>
            </w:pPr>
          </w:p>
        </w:tc>
        <w:tc>
          <w:tcPr>
            <w:tcW w:w="576" w:type="dxa"/>
          </w:tcPr>
          <w:p w14:paraId="32009A6F"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5C315CC7"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CC130EE"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64A66565" w14:textId="77777777" w:rsidTr="00254200">
        <w:trPr>
          <w:gridAfter w:val="1"/>
          <w:wAfter w:w="6" w:type="dxa"/>
          <w:trHeight w:val="291"/>
          <w:jc w:val="center"/>
        </w:trPr>
        <w:tc>
          <w:tcPr>
            <w:tcW w:w="696" w:type="dxa"/>
          </w:tcPr>
          <w:p w14:paraId="08AA837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1081D741"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602B917B"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027916B8" w14:textId="77777777" w:rsidR="00F279D5" w:rsidRPr="008815EF" w:rsidRDefault="00F279D5" w:rsidP="00254200">
            <w:pPr>
              <w:rPr>
                <w:rFonts w:ascii="標楷體" w:eastAsia="標楷體" w:hAnsi="標楷體"/>
              </w:rPr>
            </w:pPr>
          </w:p>
        </w:tc>
        <w:tc>
          <w:tcPr>
            <w:tcW w:w="2241" w:type="dxa"/>
          </w:tcPr>
          <w:p w14:paraId="7A694E0F" w14:textId="77777777" w:rsidR="00F279D5" w:rsidRPr="008815EF" w:rsidRDefault="00F279D5" w:rsidP="00254200">
            <w:pPr>
              <w:rPr>
                <w:rFonts w:ascii="標楷體" w:eastAsia="標楷體" w:hAnsi="標楷體"/>
              </w:rPr>
            </w:pPr>
          </w:p>
        </w:tc>
        <w:tc>
          <w:tcPr>
            <w:tcW w:w="1474" w:type="dxa"/>
          </w:tcPr>
          <w:p w14:paraId="34E47EA7"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CDB981F"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F67B3BA"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866D7F0" w14:textId="77777777" w:rsidR="00F279D5" w:rsidRPr="00BD6266"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7C76E534"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784405FB"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5A5A7336" w14:textId="77777777" w:rsidTr="00254200">
        <w:trPr>
          <w:gridAfter w:val="1"/>
          <w:wAfter w:w="6" w:type="dxa"/>
          <w:trHeight w:val="291"/>
          <w:jc w:val="center"/>
        </w:trPr>
        <w:tc>
          <w:tcPr>
            <w:tcW w:w="696" w:type="dxa"/>
          </w:tcPr>
          <w:p w14:paraId="5E8CAD3B"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55DE8C98"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55C48D17"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70659E71" w14:textId="77777777" w:rsidR="00F279D5" w:rsidRPr="008815EF" w:rsidRDefault="00F279D5" w:rsidP="00254200">
            <w:pPr>
              <w:rPr>
                <w:rFonts w:ascii="標楷體" w:eastAsia="標楷體" w:hAnsi="標楷體"/>
              </w:rPr>
            </w:pPr>
          </w:p>
        </w:tc>
        <w:tc>
          <w:tcPr>
            <w:tcW w:w="2241" w:type="dxa"/>
          </w:tcPr>
          <w:p w14:paraId="057C5542"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DF705D"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4FE659C7" w14:textId="77777777" w:rsidR="00F279D5" w:rsidRPr="008815EF" w:rsidRDefault="00F279D5" w:rsidP="00254200">
            <w:pPr>
              <w:rPr>
                <w:rFonts w:ascii="標楷體" w:eastAsia="標楷體" w:hAnsi="標楷體"/>
              </w:rPr>
            </w:pPr>
            <w:r w:rsidRPr="008815EF">
              <w:rPr>
                <w:rFonts w:ascii="標楷體" w:eastAsia="標楷體" w:hAnsi="標楷體" w:hint="eastAsia"/>
              </w:rPr>
              <w:lastRenderedPageBreak/>
              <w:t>V</w:t>
            </w:r>
          </w:p>
        </w:tc>
        <w:tc>
          <w:tcPr>
            <w:tcW w:w="576" w:type="dxa"/>
          </w:tcPr>
          <w:p w14:paraId="530F17C2"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050F5FF9"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E1758D"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19676E81" w14:textId="77777777" w:rsidR="00F279D5" w:rsidRPr="00A939E3"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6FAE5"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6D3E73B"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7D23D354" w14:textId="77777777" w:rsidTr="00254200">
        <w:trPr>
          <w:gridAfter w:val="1"/>
          <w:wAfter w:w="6" w:type="dxa"/>
          <w:trHeight w:val="291"/>
          <w:jc w:val="center"/>
        </w:trPr>
        <w:tc>
          <w:tcPr>
            <w:tcW w:w="696" w:type="dxa"/>
          </w:tcPr>
          <w:p w14:paraId="5B02C1F9"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13D841C1"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6A5F49D9" w14:textId="77777777" w:rsidR="00F279D5" w:rsidRDefault="00F279D5" w:rsidP="00254200">
            <w:pPr>
              <w:rPr>
                <w:rFonts w:ascii="標楷體" w:eastAsia="標楷體" w:hAnsi="標楷體"/>
              </w:rPr>
            </w:pPr>
          </w:p>
        </w:tc>
        <w:tc>
          <w:tcPr>
            <w:tcW w:w="1056" w:type="dxa"/>
          </w:tcPr>
          <w:p w14:paraId="64A107A2" w14:textId="77777777" w:rsidR="00F279D5" w:rsidRDefault="00F279D5" w:rsidP="00254200">
            <w:pPr>
              <w:rPr>
                <w:rFonts w:ascii="標楷體" w:eastAsia="標楷體" w:hAnsi="標楷體"/>
              </w:rPr>
            </w:pPr>
          </w:p>
        </w:tc>
        <w:tc>
          <w:tcPr>
            <w:tcW w:w="2241" w:type="dxa"/>
          </w:tcPr>
          <w:p w14:paraId="10AED115" w14:textId="77777777" w:rsidR="00F279D5" w:rsidRPr="008815EF" w:rsidRDefault="00F279D5" w:rsidP="00254200">
            <w:pPr>
              <w:rPr>
                <w:rFonts w:ascii="標楷體" w:eastAsia="標楷體" w:hAnsi="標楷體"/>
              </w:rPr>
            </w:pPr>
          </w:p>
        </w:tc>
        <w:tc>
          <w:tcPr>
            <w:tcW w:w="1474" w:type="dxa"/>
          </w:tcPr>
          <w:p w14:paraId="1D97D671" w14:textId="77777777" w:rsidR="00F279D5" w:rsidRPr="008815EF" w:rsidRDefault="00F279D5" w:rsidP="00254200">
            <w:pPr>
              <w:rPr>
                <w:rFonts w:ascii="標楷體" w:eastAsia="標楷體" w:hAnsi="標楷體"/>
              </w:rPr>
            </w:pPr>
          </w:p>
        </w:tc>
        <w:tc>
          <w:tcPr>
            <w:tcW w:w="576" w:type="dxa"/>
          </w:tcPr>
          <w:p w14:paraId="650A6F49"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C5C333C"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8267E5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7C94E2E"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0C9299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04DF28E"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695F03DB"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3F23EB58" w14:textId="77777777" w:rsidTr="00254200">
        <w:trPr>
          <w:gridAfter w:val="1"/>
          <w:wAfter w:w="6" w:type="dxa"/>
          <w:trHeight w:val="291"/>
          <w:jc w:val="center"/>
        </w:trPr>
        <w:tc>
          <w:tcPr>
            <w:tcW w:w="696" w:type="dxa"/>
          </w:tcPr>
          <w:p w14:paraId="626F377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5FB0F83F"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2330856B" w14:textId="77777777" w:rsidR="00F279D5" w:rsidRDefault="00F279D5" w:rsidP="00254200">
            <w:pPr>
              <w:rPr>
                <w:rFonts w:ascii="標楷體" w:eastAsia="標楷體" w:hAnsi="標楷體"/>
              </w:rPr>
            </w:pPr>
          </w:p>
        </w:tc>
        <w:tc>
          <w:tcPr>
            <w:tcW w:w="1056" w:type="dxa"/>
          </w:tcPr>
          <w:p w14:paraId="177B2F5E" w14:textId="77777777" w:rsidR="00F279D5" w:rsidRDefault="00F279D5" w:rsidP="00254200">
            <w:pPr>
              <w:rPr>
                <w:rFonts w:ascii="標楷體" w:eastAsia="標楷體" w:hAnsi="標楷體"/>
              </w:rPr>
            </w:pPr>
          </w:p>
        </w:tc>
        <w:tc>
          <w:tcPr>
            <w:tcW w:w="2241" w:type="dxa"/>
          </w:tcPr>
          <w:p w14:paraId="6BD4E64A" w14:textId="77777777" w:rsidR="00F279D5" w:rsidRPr="008815EF" w:rsidRDefault="00F279D5" w:rsidP="00254200">
            <w:pPr>
              <w:rPr>
                <w:rFonts w:ascii="標楷體" w:eastAsia="標楷體" w:hAnsi="標楷體"/>
              </w:rPr>
            </w:pPr>
          </w:p>
        </w:tc>
        <w:tc>
          <w:tcPr>
            <w:tcW w:w="1474" w:type="dxa"/>
          </w:tcPr>
          <w:p w14:paraId="6193871D" w14:textId="77777777" w:rsidR="00F279D5" w:rsidRPr="008815EF" w:rsidRDefault="00F279D5" w:rsidP="00254200">
            <w:pPr>
              <w:rPr>
                <w:rFonts w:ascii="標楷體" w:eastAsia="標楷體" w:hAnsi="標楷體"/>
              </w:rPr>
            </w:pPr>
          </w:p>
        </w:tc>
        <w:tc>
          <w:tcPr>
            <w:tcW w:w="576" w:type="dxa"/>
          </w:tcPr>
          <w:p w14:paraId="73B3427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F09D4C1"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733BDF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70B7C0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2EA11319"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4666CA9"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186393A5"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279D5" w:rsidRPr="00291505" w14:paraId="0724C2E7" w14:textId="77777777" w:rsidTr="00254200">
        <w:trPr>
          <w:gridAfter w:val="1"/>
          <w:wAfter w:w="6" w:type="dxa"/>
          <w:trHeight w:val="291"/>
          <w:jc w:val="center"/>
        </w:trPr>
        <w:tc>
          <w:tcPr>
            <w:tcW w:w="696" w:type="dxa"/>
          </w:tcPr>
          <w:p w14:paraId="600876F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3FC8E66E" w14:textId="77777777" w:rsidR="00F279D5" w:rsidRPr="008815EF" w:rsidRDefault="00F279D5" w:rsidP="00254200">
            <w:pPr>
              <w:rPr>
                <w:rFonts w:ascii="標楷體" w:eastAsia="標楷體" w:hAnsi="標楷體"/>
              </w:rPr>
            </w:pPr>
            <w:r>
              <w:rPr>
                <w:rFonts w:ascii="標楷體" w:eastAsia="標楷體" w:hAnsi="標楷體" w:hint="eastAsia"/>
              </w:rPr>
              <w:t>是否為準利害關係人</w:t>
            </w:r>
          </w:p>
        </w:tc>
        <w:tc>
          <w:tcPr>
            <w:tcW w:w="456" w:type="dxa"/>
          </w:tcPr>
          <w:p w14:paraId="193CD7BD" w14:textId="77777777" w:rsidR="00F279D5" w:rsidRDefault="00F279D5" w:rsidP="00254200">
            <w:pPr>
              <w:rPr>
                <w:rFonts w:ascii="標楷體" w:eastAsia="標楷體" w:hAnsi="標楷體"/>
              </w:rPr>
            </w:pPr>
          </w:p>
        </w:tc>
        <w:tc>
          <w:tcPr>
            <w:tcW w:w="1056" w:type="dxa"/>
          </w:tcPr>
          <w:p w14:paraId="4E2D35F7" w14:textId="77777777" w:rsidR="00F279D5" w:rsidRDefault="00F279D5" w:rsidP="00254200">
            <w:pPr>
              <w:rPr>
                <w:rFonts w:ascii="標楷體" w:eastAsia="標楷體" w:hAnsi="標楷體"/>
              </w:rPr>
            </w:pPr>
          </w:p>
        </w:tc>
        <w:tc>
          <w:tcPr>
            <w:tcW w:w="2241" w:type="dxa"/>
          </w:tcPr>
          <w:p w14:paraId="377C296F" w14:textId="77777777" w:rsidR="00F279D5" w:rsidRPr="008815EF" w:rsidRDefault="00F279D5" w:rsidP="00254200">
            <w:pPr>
              <w:rPr>
                <w:rFonts w:ascii="標楷體" w:eastAsia="標楷體" w:hAnsi="標楷體"/>
              </w:rPr>
            </w:pPr>
          </w:p>
        </w:tc>
        <w:tc>
          <w:tcPr>
            <w:tcW w:w="1474" w:type="dxa"/>
          </w:tcPr>
          <w:p w14:paraId="314E65F6" w14:textId="77777777" w:rsidR="00F279D5" w:rsidRPr="008815EF" w:rsidRDefault="00F279D5" w:rsidP="00254200">
            <w:pPr>
              <w:rPr>
                <w:rFonts w:ascii="標楷體" w:eastAsia="標楷體" w:hAnsi="標楷體"/>
              </w:rPr>
            </w:pPr>
          </w:p>
        </w:tc>
        <w:tc>
          <w:tcPr>
            <w:tcW w:w="576" w:type="dxa"/>
          </w:tcPr>
          <w:p w14:paraId="27AA51A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C0B51DA"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94FFE6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CDF5F9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0637AE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36EAF3B" w14:textId="77777777" w:rsidR="00F279D5" w:rsidRDefault="00F279D5" w:rsidP="00254200">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284556EE"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279D5" w:rsidRPr="00291505" w14:paraId="555C5013" w14:textId="77777777" w:rsidTr="00254200">
        <w:trPr>
          <w:gridAfter w:val="1"/>
          <w:wAfter w:w="6" w:type="dxa"/>
          <w:trHeight w:val="291"/>
          <w:jc w:val="center"/>
        </w:trPr>
        <w:tc>
          <w:tcPr>
            <w:tcW w:w="696" w:type="dxa"/>
          </w:tcPr>
          <w:p w14:paraId="2855D49D"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FCA4374"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D8AB0BB" w14:textId="77777777" w:rsidR="00F279D5" w:rsidRDefault="00F279D5" w:rsidP="00254200">
            <w:pPr>
              <w:rPr>
                <w:rFonts w:ascii="標楷體" w:eastAsia="標楷體" w:hAnsi="標楷體"/>
              </w:rPr>
            </w:pPr>
          </w:p>
        </w:tc>
        <w:tc>
          <w:tcPr>
            <w:tcW w:w="1056" w:type="dxa"/>
          </w:tcPr>
          <w:p w14:paraId="1CAAA584" w14:textId="77777777" w:rsidR="00F279D5" w:rsidRDefault="00F279D5" w:rsidP="00254200">
            <w:pPr>
              <w:rPr>
                <w:rFonts w:ascii="標楷體" w:eastAsia="標楷體" w:hAnsi="標楷體"/>
              </w:rPr>
            </w:pPr>
          </w:p>
        </w:tc>
        <w:tc>
          <w:tcPr>
            <w:tcW w:w="2241" w:type="dxa"/>
          </w:tcPr>
          <w:p w14:paraId="599C798A" w14:textId="77777777" w:rsidR="00F279D5" w:rsidRPr="008815EF" w:rsidRDefault="00F279D5" w:rsidP="00254200">
            <w:pPr>
              <w:rPr>
                <w:rFonts w:ascii="標楷體" w:eastAsia="標楷體" w:hAnsi="標楷體"/>
              </w:rPr>
            </w:pPr>
          </w:p>
        </w:tc>
        <w:tc>
          <w:tcPr>
            <w:tcW w:w="1474" w:type="dxa"/>
          </w:tcPr>
          <w:p w14:paraId="62EF9300" w14:textId="77777777" w:rsidR="00F279D5" w:rsidRPr="008815EF" w:rsidRDefault="00F279D5" w:rsidP="00254200">
            <w:pPr>
              <w:rPr>
                <w:rFonts w:ascii="標楷體" w:eastAsia="標楷體" w:hAnsi="標楷體"/>
              </w:rPr>
            </w:pPr>
          </w:p>
        </w:tc>
        <w:tc>
          <w:tcPr>
            <w:tcW w:w="576" w:type="dxa"/>
          </w:tcPr>
          <w:p w14:paraId="1BE7481C"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2C61D3C"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3068177B" w14:textId="77777777" w:rsidTr="00254200">
        <w:trPr>
          <w:gridAfter w:val="1"/>
          <w:wAfter w:w="6" w:type="dxa"/>
          <w:trHeight w:val="291"/>
          <w:jc w:val="center"/>
        </w:trPr>
        <w:tc>
          <w:tcPr>
            <w:tcW w:w="696" w:type="dxa"/>
          </w:tcPr>
          <w:p w14:paraId="5178DB78" w14:textId="77777777" w:rsidR="00F279D5" w:rsidRDefault="00F279D5" w:rsidP="00254200">
            <w:pPr>
              <w:rPr>
                <w:rFonts w:ascii="標楷體" w:eastAsia="標楷體" w:hAnsi="標楷體"/>
              </w:rPr>
            </w:pPr>
          </w:p>
        </w:tc>
        <w:tc>
          <w:tcPr>
            <w:tcW w:w="1378" w:type="dxa"/>
          </w:tcPr>
          <w:p w14:paraId="24885A05"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1DF239F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0A6DC39" w14:textId="77777777" w:rsidR="00F279D5" w:rsidRDefault="00F279D5" w:rsidP="00254200">
            <w:pPr>
              <w:rPr>
                <w:rFonts w:ascii="標楷體" w:eastAsia="標楷體" w:hAnsi="標楷體"/>
              </w:rPr>
            </w:pPr>
          </w:p>
        </w:tc>
        <w:tc>
          <w:tcPr>
            <w:tcW w:w="2241" w:type="dxa"/>
          </w:tcPr>
          <w:p w14:paraId="4C5B5D95" w14:textId="77777777" w:rsidR="00F279D5" w:rsidRPr="008815EF" w:rsidRDefault="00F279D5" w:rsidP="00254200">
            <w:pPr>
              <w:rPr>
                <w:rFonts w:ascii="標楷體" w:eastAsia="標楷體" w:hAnsi="標楷體"/>
              </w:rPr>
            </w:pPr>
          </w:p>
        </w:tc>
        <w:tc>
          <w:tcPr>
            <w:tcW w:w="1474" w:type="dxa"/>
          </w:tcPr>
          <w:p w14:paraId="6822061A" w14:textId="77777777" w:rsidR="00F279D5" w:rsidRPr="008815EF" w:rsidRDefault="00F279D5" w:rsidP="00254200">
            <w:pPr>
              <w:rPr>
                <w:rFonts w:ascii="標楷體" w:eastAsia="標楷體" w:hAnsi="標楷體"/>
              </w:rPr>
            </w:pPr>
          </w:p>
        </w:tc>
        <w:tc>
          <w:tcPr>
            <w:tcW w:w="576" w:type="dxa"/>
          </w:tcPr>
          <w:p w14:paraId="7C50FFA3" w14:textId="77777777" w:rsidR="00F279D5" w:rsidRDefault="00F279D5" w:rsidP="00254200">
            <w:pPr>
              <w:rPr>
                <w:rFonts w:ascii="標楷體" w:eastAsia="標楷體" w:hAnsi="標楷體"/>
              </w:rPr>
            </w:pPr>
          </w:p>
        </w:tc>
        <w:tc>
          <w:tcPr>
            <w:tcW w:w="3576" w:type="dxa"/>
          </w:tcPr>
          <w:p w14:paraId="4A6C1B82"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682169ED" w14:textId="77777777" w:rsidTr="00254200">
        <w:trPr>
          <w:gridAfter w:val="1"/>
          <w:wAfter w:w="6" w:type="dxa"/>
          <w:trHeight w:val="291"/>
          <w:jc w:val="center"/>
        </w:trPr>
        <w:tc>
          <w:tcPr>
            <w:tcW w:w="696" w:type="dxa"/>
          </w:tcPr>
          <w:p w14:paraId="24598794"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19B2ED98"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005195DF" w14:textId="77777777" w:rsidR="00F279D5" w:rsidRDefault="00F279D5" w:rsidP="00254200">
            <w:pPr>
              <w:rPr>
                <w:rFonts w:ascii="標楷體" w:eastAsia="標楷體" w:hAnsi="標楷體"/>
              </w:rPr>
            </w:pPr>
          </w:p>
        </w:tc>
        <w:tc>
          <w:tcPr>
            <w:tcW w:w="1056" w:type="dxa"/>
          </w:tcPr>
          <w:p w14:paraId="54EF4196" w14:textId="77777777" w:rsidR="00F279D5" w:rsidRDefault="00F279D5" w:rsidP="00254200">
            <w:pPr>
              <w:rPr>
                <w:rFonts w:ascii="標楷體" w:eastAsia="標楷體" w:hAnsi="標楷體"/>
              </w:rPr>
            </w:pPr>
          </w:p>
        </w:tc>
        <w:tc>
          <w:tcPr>
            <w:tcW w:w="2241" w:type="dxa"/>
          </w:tcPr>
          <w:p w14:paraId="79B3EC76" w14:textId="77777777" w:rsidR="00F279D5" w:rsidRPr="008815EF" w:rsidRDefault="00F279D5" w:rsidP="00254200">
            <w:pPr>
              <w:rPr>
                <w:rFonts w:ascii="標楷體" w:eastAsia="標楷體" w:hAnsi="標楷體"/>
              </w:rPr>
            </w:pPr>
          </w:p>
        </w:tc>
        <w:tc>
          <w:tcPr>
            <w:tcW w:w="1474" w:type="dxa"/>
          </w:tcPr>
          <w:p w14:paraId="06835259"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6FACDF6"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0EBC47F6"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6A29686" w14:textId="77777777" w:rsidTr="00254200">
        <w:trPr>
          <w:gridAfter w:val="1"/>
          <w:wAfter w:w="6" w:type="dxa"/>
          <w:trHeight w:val="291"/>
          <w:jc w:val="center"/>
        </w:trPr>
        <w:tc>
          <w:tcPr>
            <w:tcW w:w="696" w:type="dxa"/>
          </w:tcPr>
          <w:p w14:paraId="64E9A6D3"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72B1E4E9"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2DA7ACF1"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14A25B6A" w14:textId="77777777" w:rsidR="00F279D5" w:rsidRDefault="00F279D5" w:rsidP="00254200">
            <w:pPr>
              <w:rPr>
                <w:rFonts w:ascii="標楷體" w:eastAsia="標楷體" w:hAnsi="標楷體"/>
              </w:rPr>
            </w:pPr>
          </w:p>
        </w:tc>
        <w:tc>
          <w:tcPr>
            <w:tcW w:w="2241" w:type="dxa"/>
          </w:tcPr>
          <w:p w14:paraId="3399BE63"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4" w:type="dxa"/>
          </w:tcPr>
          <w:p w14:paraId="2C299D61"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53875BAB"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0AD48943"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715836EC" w14:textId="77777777" w:rsidTr="00254200">
        <w:trPr>
          <w:gridAfter w:val="1"/>
          <w:wAfter w:w="6" w:type="dxa"/>
          <w:trHeight w:val="291"/>
          <w:jc w:val="center"/>
        </w:trPr>
        <w:tc>
          <w:tcPr>
            <w:tcW w:w="696" w:type="dxa"/>
          </w:tcPr>
          <w:p w14:paraId="76755B9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0F475938"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3F36770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7807460" w14:textId="77777777" w:rsidR="00F279D5" w:rsidRPr="008815EF" w:rsidRDefault="00F279D5" w:rsidP="00254200">
            <w:pPr>
              <w:rPr>
                <w:rFonts w:ascii="標楷體" w:eastAsia="標楷體" w:hAnsi="標楷體"/>
              </w:rPr>
            </w:pPr>
          </w:p>
        </w:tc>
        <w:tc>
          <w:tcPr>
            <w:tcW w:w="2241" w:type="dxa"/>
          </w:tcPr>
          <w:p w14:paraId="05FD48E4" w14:textId="77777777" w:rsidR="00F279D5" w:rsidRPr="008815EF" w:rsidRDefault="00F279D5" w:rsidP="00254200">
            <w:pPr>
              <w:rPr>
                <w:rFonts w:ascii="標楷體" w:eastAsia="標楷體" w:hAnsi="標楷體"/>
              </w:rPr>
            </w:pPr>
          </w:p>
        </w:tc>
        <w:tc>
          <w:tcPr>
            <w:tcW w:w="1474" w:type="dxa"/>
          </w:tcPr>
          <w:p w14:paraId="60E20747" w14:textId="77777777" w:rsidR="00F279D5" w:rsidRPr="008815EF" w:rsidRDefault="00F279D5" w:rsidP="00254200">
            <w:pPr>
              <w:rPr>
                <w:rFonts w:ascii="標楷體" w:eastAsia="標楷體" w:hAnsi="標楷體"/>
              </w:rPr>
            </w:pPr>
          </w:p>
        </w:tc>
        <w:tc>
          <w:tcPr>
            <w:tcW w:w="576" w:type="dxa"/>
          </w:tcPr>
          <w:p w14:paraId="5A3E0E5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9B876B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AE5DC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04FC62D"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4F727900" w14:textId="77777777" w:rsidR="00F279D5"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7598C7D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388BCF" w14:textId="77777777" w:rsidR="00F279D5" w:rsidRPr="006F12CB" w:rsidRDefault="00F279D5" w:rsidP="00254200">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54FF11C4" w14:textId="77777777" w:rsidTr="00254200">
        <w:trPr>
          <w:gridAfter w:val="1"/>
          <w:wAfter w:w="6" w:type="dxa"/>
          <w:trHeight w:val="291"/>
          <w:jc w:val="center"/>
        </w:trPr>
        <w:tc>
          <w:tcPr>
            <w:tcW w:w="696" w:type="dxa"/>
          </w:tcPr>
          <w:p w14:paraId="603FFAD0" w14:textId="77777777" w:rsidR="00F279D5" w:rsidRDefault="00F279D5" w:rsidP="00254200">
            <w:pPr>
              <w:rPr>
                <w:rFonts w:ascii="標楷體" w:eastAsia="標楷體" w:hAnsi="標楷體"/>
              </w:rPr>
            </w:pPr>
          </w:p>
        </w:tc>
        <w:tc>
          <w:tcPr>
            <w:tcW w:w="1378" w:type="dxa"/>
          </w:tcPr>
          <w:p w14:paraId="1185E557"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8BC0409"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FF3A769" w14:textId="77777777" w:rsidR="00F279D5" w:rsidRPr="008815EF" w:rsidRDefault="00F279D5" w:rsidP="00254200">
            <w:pPr>
              <w:rPr>
                <w:rFonts w:ascii="標楷體" w:eastAsia="標楷體" w:hAnsi="標楷體"/>
              </w:rPr>
            </w:pPr>
          </w:p>
        </w:tc>
        <w:tc>
          <w:tcPr>
            <w:tcW w:w="2241" w:type="dxa"/>
          </w:tcPr>
          <w:p w14:paraId="016A2E55" w14:textId="77777777" w:rsidR="00F279D5" w:rsidRPr="008815EF" w:rsidRDefault="00F279D5" w:rsidP="00254200">
            <w:pPr>
              <w:rPr>
                <w:rFonts w:ascii="標楷體" w:eastAsia="標楷體" w:hAnsi="標楷體"/>
              </w:rPr>
            </w:pPr>
          </w:p>
        </w:tc>
        <w:tc>
          <w:tcPr>
            <w:tcW w:w="1474" w:type="dxa"/>
          </w:tcPr>
          <w:p w14:paraId="6180156B" w14:textId="77777777" w:rsidR="00F279D5" w:rsidRPr="008815EF" w:rsidRDefault="00F279D5" w:rsidP="00254200">
            <w:pPr>
              <w:rPr>
                <w:rFonts w:ascii="標楷體" w:eastAsia="標楷體" w:hAnsi="標楷體"/>
              </w:rPr>
            </w:pPr>
          </w:p>
        </w:tc>
        <w:tc>
          <w:tcPr>
            <w:tcW w:w="576" w:type="dxa"/>
          </w:tcPr>
          <w:p w14:paraId="09C29FF6" w14:textId="77777777" w:rsidR="00F279D5" w:rsidRDefault="00F279D5" w:rsidP="00254200">
            <w:pPr>
              <w:rPr>
                <w:rFonts w:ascii="標楷體" w:eastAsia="標楷體" w:hAnsi="標楷體"/>
              </w:rPr>
            </w:pPr>
          </w:p>
        </w:tc>
        <w:tc>
          <w:tcPr>
            <w:tcW w:w="3576" w:type="dxa"/>
          </w:tcPr>
          <w:p w14:paraId="0A7F6980"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279D5" w:rsidRPr="00291505" w14:paraId="78AA3134" w14:textId="77777777" w:rsidTr="00254200">
        <w:trPr>
          <w:gridAfter w:val="1"/>
          <w:wAfter w:w="6" w:type="dxa"/>
          <w:trHeight w:val="291"/>
          <w:jc w:val="center"/>
        </w:trPr>
        <w:tc>
          <w:tcPr>
            <w:tcW w:w="696" w:type="dxa"/>
          </w:tcPr>
          <w:p w14:paraId="585963DE" w14:textId="77777777" w:rsidR="00F279D5" w:rsidRDefault="00F279D5" w:rsidP="00254200">
            <w:pPr>
              <w:rPr>
                <w:rFonts w:ascii="標楷體" w:eastAsia="標楷體" w:hAnsi="標楷體"/>
              </w:rPr>
            </w:pPr>
          </w:p>
        </w:tc>
        <w:tc>
          <w:tcPr>
            <w:tcW w:w="1378" w:type="dxa"/>
          </w:tcPr>
          <w:p w14:paraId="7859296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0F96CBAF" w14:textId="77777777" w:rsidR="00F279D5" w:rsidRDefault="00F279D5" w:rsidP="00254200">
            <w:pPr>
              <w:rPr>
                <w:rFonts w:ascii="標楷體" w:eastAsia="標楷體" w:hAnsi="標楷體"/>
              </w:rPr>
            </w:pPr>
          </w:p>
        </w:tc>
        <w:tc>
          <w:tcPr>
            <w:tcW w:w="1056" w:type="dxa"/>
          </w:tcPr>
          <w:p w14:paraId="2710BBF0" w14:textId="77777777" w:rsidR="00F279D5" w:rsidRPr="008815EF" w:rsidRDefault="00F279D5" w:rsidP="00254200">
            <w:pPr>
              <w:rPr>
                <w:rFonts w:ascii="標楷體" w:eastAsia="標楷體" w:hAnsi="標楷體"/>
              </w:rPr>
            </w:pPr>
          </w:p>
        </w:tc>
        <w:tc>
          <w:tcPr>
            <w:tcW w:w="2241" w:type="dxa"/>
          </w:tcPr>
          <w:p w14:paraId="4806A4FA" w14:textId="77777777" w:rsidR="00F279D5" w:rsidRPr="008815EF" w:rsidRDefault="00F279D5" w:rsidP="00254200">
            <w:pPr>
              <w:rPr>
                <w:rFonts w:ascii="標楷體" w:eastAsia="標楷體" w:hAnsi="標楷體"/>
              </w:rPr>
            </w:pPr>
          </w:p>
        </w:tc>
        <w:tc>
          <w:tcPr>
            <w:tcW w:w="1474" w:type="dxa"/>
          </w:tcPr>
          <w:p w14:paraId="41F3ECE7" w14:textId="77777777" w:rsidR="00F279D5" w:rsidRPr="008815EF" w:rsidRDefault="00F279D5" w:rsidP="00254200">
            <w:pPr>
              <w:rPr>
                <w:rFonts w:ascii="標楷體" w:eastAsia="標楷體" w:hAnsi="標楷體"/>
              </w:rPr>
            </w:pPr>
          </w:p>
        </w:tc>
        <w:tc>
          <w:tcPr>
            <w:tcW w:w="576" w:type="dxa"/>
          </w:tcPr>
          <w:p w14:paraId="45D42AD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77C5A89"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40793AE" w14:textId="77777777" w:rsidTr="00254200">
        <w:trPr>
          <w:gridAfter w:val="1"/>
          <w:wAfter w:w="6" w:type="dxa"/>
          <w:trHeight w:val="291"/>
          <w:jc w:val="center"/>
        </w:trPr>
        <w:tc>
          <w:tcPr>
            <w:tcW w:w="696" w:type="dxa"/>
          </w:tcPr>
          <w:p w14:paraId="342E866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77E740FC"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DB4F16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19D6E42" w14:textId="77777777" w:rsidR="00F279D5" w:rsidRPr="008815EF" w:rsidRDefault="00F279D5" w:rsidP="00254200">
            <w:pPr>
              <w:rPr>
                <w:rFonts w:ascii="標楷體" w:eastAsia="標楷體" w:hAnsi="標楷體"/>
              </w:rPr>
            </w:pPr>
          </w:p>
        </w:tc>
        <w:tc>
          <w:tcPr>
            <w:tcW w:w="2241" w:type="dxa"/>
          </w:tcPr>
          <w:p w14:paraId="2F9BA73B" w14:textId="77777777" w:rsidR="00F279D5" w:rsidRPr="008815EF" w:rsidRDefault="00F279D5" w:rsidP="00254200">
            <w:pPr>
              <w:rPr>
                <w:rFonts w:ascii="標楷體" w:eastAsia="標楷體" w:hAnsi="標楷體"/>
              </w:rPr>
            </w:pPr>
          </w:p>
        </w:tc>
        <w:tc>
          <w:tcPr>
            <w:tcW w:w="1474" w:type="dxa"/>
          </w:tcPr>
          <w:p w14:paraId="016B4054" w14:textId="77777777" w:rsidR="00F279D5" w:rsidRPr="008815EF" w:rsidRDefault="00F279D5" w:rsidP="00254200">
            <w:pPr>
              <w:rPr>
                <w:rFonts w:ascii="標楷體" w:eastAsia="標楷體" w:hAnsi="標楷體"/>
              </w:rPr>
            </w:pPr>
          </w:p>
        </w:tc>
        <w:tc>
          <w:tcPr>
            <w:tcW w:w="576" w:type="dxa"/>
          </w:tcPr>
          <w:p w14:paraId="0A8F8B5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FE1649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DDE8D6"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103A3D66" w14:textId="77777777" w:rsidR="00F279D5" w:rsidRPr="00A939E3"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5523BDC"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5ECF3D8A"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78B012" w14:textId="77777777" w:rsidR="00F279D5" w:rsidRPr="006F12CB" w:rsidRDefault="00F279D5" w:rsidP="00254200">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192EFC3" w14:textId="77777777" w:rsidTr="00254200">
        <w:trPr>
          <w:gridAfter w:val="1"/>
          <w:wAfter w:w="6" w:type="dxa"/>
          <w:trHeight w:val="291"/>
          <w:jc w:val="center"/>
        </w:trPr>
        <w:tc>
          <w:tcPr>
            <w:tcW w:w="696" w:type="dxa"/>
          </w:tcPr>
          <w:p w14:paraId="11B95EB1" w14:textId="77777777" w:rsidR="00F279D5" w:rsidRPr="008815EF" w:rsidRDefault="00F279D5" w:rsidP="00254200">
            <w:pPr>
              <w:rPr>
                <w:rFonts w:ascii="標楷體" w:eastAsia="標楷體" w:hAnsi="標楷體"/>
              </w:rPr>
            </w:pPr>
          </w:p>
        </w:tc>
        <w:tc>
          <w:tcPr>
            <w:tcW w:w="1378" w:type="dxa"/>
          </w:tcPr>
          <w:p w14:paraId="0F72760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526E08E"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F8184A6" w14:textId="77777777" w:rsidR="00F279D5" w:rsidRPr="008815EF" w:rsidRDefault="00F279D5" w:rsidP="00254200">
            <w:pPr>
              <w:rPr>
                <w:rFonts w:ascii="標楷體" w:eastAsia="標楷體" w:hAnsi="標楷體"/>
              </w:rPr>
            </w:pPr>
          </w:p>
        </w:tc>
        <w:tc>
          <w:tcPr>
            <w:tcW w:w="2241" w:type="dxa"/>
          </w:tcPr>
          <w:p w14:paraId="16CA9EB6" w14:textId="77777777" w:rsidR="00F279D5" w:rsidRPr="008815EF" w:rsidRDefault="00F279D5" w:rsidP="00254200">
            <w:pPr>
              <w:rPr>
                <w:rFonts w:ascii="標楷體" w:eastAsia="標楷體" w:hAnsi="標楷體"/>
              </w:rPr>
            </w:pPr>
          </w:p>
        </w:tc>
        <w:tc>
          <w:tcPr>
            <w:tcW w:w="1474" w:type="dxa"/>
          </w:tcPr>
          <w:p w14:paraId="76376DC0" w14:textId="77777777" w:rsidR="00F279D5" w:rsidRPr="008815EF" w:rsidRDefault="00F279D5" w:rsidP="00254200">
            <w:pPr>
              <w:rPr>
                <w:rFonts w:ascii="標楷體" w:eastAsia="標楷體" w:hAnsi="標楷體"/>
              </w:rPr>
            </w:pPr>
          </w:p>
        </w:tc>
        <w:tc>
          <w:tcPr>
            <w:tcW w:w="576" w:type="dxa"/>
          </w:tcPr>
          <w:p w14:paraId="477A6373" w14:textId="77777777" w:rsidR="00F279D5" w:rsidRDefault="00F279D5" w:rsidP="00254200">
            <w:pPr>
              <w:rPr>
                <w:rFonts w:ascii="標楷體" w:eastAsia="標楷體" w:hAnsi="標楷體"/>
              </w:rPr>
            </w:pPr>
          </w:p>
        </w:tc>
        <w:tc>
          <w:tcPr>
            <w:tcW w:w="3576" w:type="dxa"/>
          </w:tcPr>
          <w:p w14:paraId="3D4600A1"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68CA2885" w14:textId="77777777" w:rsidTr="00254200">
        <w:trPr>
          <w:gridAfter w:val="1"/>
          <w:wAfter w:w="6" w:type="dxa"/>
          <w:trHeight w:val="291"/>
          <w:jc w:val="center"/>
        </w:trPr>
        <w:tc>
          <w:tcPr>
            <w:tcW w:w="696" w:type="dxa"/>
          </w:tcPr>
          <w:p w14:paraId="3D04EC6C" w14:textId="77777777" w:rsidR="00F279D5" w:rsidRPr="008815EF" w:rsidRDefault="00F279D5" w:rsidP="00254200">
            <w:pPr>
              <w:rPr>
                <w:rFonts w:ascii="標楷體" w:eastAsia="標楷體" w:hAnsi="標楷體"/>
              </w:rPr>
            </w:pPr>
          </w:p>
        </w:tc>
        <w:tc>
          <w:tcPr>
            <w:tcW w:w="1378" w:type="dxa"/>
          </w:tcPr>
          <w:p w14:paraId="00EECA3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63D192A6" w14:textId="77777777" w:rsidR="00F279D5" w:rsidRDefault="00F279D5" w:rsidP="00254200">
            <w:pPr>
              <w:rPr>
                <w:rFonts w:ascii="標楷體" w:eastAsia="標楷體" w:hAnsi="標楷體"/>
              </w:rPr>
            </w:pPr>
          </w:p>
        </w:tc>
        <w:tc>
          <w:tcPr>
            <w:tcW w:w="1056" w:type="dxa"/>
          </w:tcPr>
          <w:p w14:paraId="79F3DA3F" w14:textId="77777777" w:rsidR="00F279D5" w:rsidRPr="008815EF" w:rsidRDefault="00F279D5" w:rsidP="00254200">
            <w:pPr>
              <w:rPr>
                <w:rFonts w:ascii="標楷體" w:eastAsia="標楷體" w:hAnsi="標楷體"/>
              </w:rPr>
            </w:pPr>
          </w:p>
        </w:tc>
        <w:tc>
          <w:tcPr>
            <w:tcW w:w="2241" w:type="dxa"/>
          </w:tcPr>
          <w:p w14:paraId="1B08966E" w14:textId="77777777" w:rsidR="00F279D5" w:rsidRPr="008815EF" w:rsidRDefault="00F279D5" w:rsidP="00254200">
            <w:pPr>
              <w:rPr>
                <w:rFonts w:ascii="標楷體" w:eastAsia="標楷體" w:hAnsi="標楷體"/>
              </w:rPr>
            </w:pPr>
          </w:p>
        </w:tc>
        <w:tc>
          <w:tcPr>
            <w:tcW w:w="1474" w:type="dxa"/>
          </w:tcPr>
          <w:p w14:paraId="337FB109" w14:textId="77777777" w:rsidR="00F279D5" w:rsidRPr="008815EF" w:rsidRDefault="00F279D5" w:rsidP="00254200">
            <w:pPr>
              <w:rPr>
                <w:rFonts w:ascii="標楷體" w:eastAsia="標楷體" w:hAnsi="標楷體"/>
              </w:rPr>
            </w:pPr>
          </w:p>
        </w:tc>
        <w:tc>
          <w:tcPr>
            <w:tcW w:w="576" w:type="dxa"/>
          </w:tcPr>
          <w:p w14:paraId="44B76D2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BE3449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D1E3FC0" w14:textId="77777777" w:rsidTr="00254200">
        <w:trPr>
          <w:gridAfter w:val="1"/>
          <w:wAfter w:w="6" w:type="dxa"/>
          <w:trHeight w:val="291"/>
          <w:jc w:val="center"/>
        </w:trPr>
        <w:tc>
          <w:tcPr>
            <w:tcW w:w="696" w:type="dxa"/>
          </w:tcPr>
          <w:p w14:paraId="2E8158D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333A5134"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F49FF98"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4DF63E7" w14:textId="77777777" w:rsidR="00F279D5" w:rsidRPr="008815EF" w:rsidRDefault="00F279D5" w:rsidP="00254200">
            <w:pPr>
              <w:rPr>
                <w:rFonts w:ascii="標楷體" w:eastAsia="標楷體" w:hAnsi="標楷體"/>
              </w:rPr>
            </w:pPr>
          </w:p>
        </w:tc>
        <w:tc>
          <w:tcPr>
            <w:tcW w:w="2241" w:type="dxa"/>
          </w:tcPr>
          <w:p w14:paraId="79086E28" w14:textId="77777777" w:rsidR="00F279D5" w:rsidRPr="008815EF" w:rsidRDefault="00F279D5" w:rsidP="00254200">
            <w:pPr>
              <w:rPr>
                <w:rFonts w:ascii="標楷體" w:eastAsia="標楷體" w:hAnsi="標楷體"/>
              </w:rPr>
            </w:pPr>
          </w:p>
        </w:tc>
        <w:tc>
          <w:tcPr>
            <w:tcW w:w="1474" w:type="dxa"/>
          </w:tcPr>
          <w:p w14:paraId="5376DB2F" w14:textId="77777777" w:rsidR="00F279D5" w:rsidRPr="008815EF" w:rsidRDefault="00F279D5" w:rsidP="00254200">
            <w:pPr>
              <w:rPr>
                <w:rFonts w:ascii="標楷體" w:eastAsia="標楷體" w:hAnsi="標楷體"/>
              </w:rPr>
            </w:pPr>
          </w:p>
        </w:tc>
        <w:tc>
          <w:tcPr>
            <w:tcW w:w="576" w:type="dxa"/>
          </w:tcPr>
          <w:p w14:paraId="11C36E39"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168338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8CE1E8"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8C37FC2"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F0926B2"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0690F021" w14:textId="77777777" w:rsidTr="00254200">
        <w:trPr>
          <w:gridAfter w:val="1"/>
          <w:wAfter w:w="6" w:type="dxa"/>
          <w:trHeight w:val="291"/>
          <w:jc w:val="center"/>
        </w:trPr>
        <w:tc>
          <w:tcPr>
            <w:tcW w:w="696" w:type="dxa"/>
          </w:tcPr>
          <w:p w14:paraId="5C806E5B" w14:textId="77777777" w:rsidR="00F279D5" w:rsidRPr="008815EF" w:rsidRDefault="00F279D5" w:rsidP="00254200">
            <w:pPr>
              <w:rPr>
                <w:rFonts w:ascii="標楷體" w:eastAsia="標楷體" w:hAnsi="標楷體"/>
              </w:rPr>
            </w:pPr>
          </w:p>
        </w:tc>
        <w:tc>
          <w:tcPr>
            <w:tcW w:w="1378" w:type="dxa"/>
          </w:tcPr>
          <w:p w14:paraId="46168F72"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A89E1F3"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6AE29CD" w14:textId="77777777" w:rsidR="00F279D5" w:rsidRPr="008815EF" w:rsidRDefault="00F279D5" w:rsidP="00254200">
            <w:pPr>
              <w:rPr>
                <w:rFonts w:ascii="標楷體" w:eastAsia="標楷體" w:hAnsi="標楷體"/>
              </w:rPr>
            </w:pPr>
          </w:p>
        </w:tc>
        <w:tc>
          <w:tcPr>
            <w:tcW w:w="2241" w:type="dxa"/>
          </w:tcPr>
          <w:p w14:paraId="22868759" w14:textId="77777777" w:rsidR="00F279D5" w:rsidRPr="008815EF" w:rsidRDefault="00F279D5" w:rsidP="00254200">
            <w:pPr>
              <w:rPr>
                <w:rFonts w:ascii="標楷體" w:eastAsia="標楷體" w:hAnsi="標楷體"/>
              </w:rPr>
            </w:pPr>
          </w:p>
        </w:tc>
        <w:tc>
          <w:tcPr>
            <w:tcW w:w="1474" w:type="dxa"/>
          </w:tcPr>
          <w:p w14:paraId="1E032E10" w14:textId="77777777" w:rsidR="00F279D5" w:rsidRPr="008815EF" w:rsidRDefault="00F279D5" w:rsidP="00254200">
            <w:pPr>
              <w:rPr>
                <w:rFonts w:ascii="標楷體" w:eastAsia="標楷體" w:hAnsi="標楷體"/>
              </w:rPr>
            </w:pPr>
          </w:p>
        </w:tc>
        <w:tc>
          <w:tcPr>
            <w:tcW w:w="576" w:type="dxa"/>
          </w:tcPr>
          <w:p w14:paraId="7B0ACF49" w14:textId="77777777" w:rsidR="00F279D5" w:rsidRDefault="00F279D5" w:rsidP="00254200">
            <w:pPr>
              <w:rPr>
                <w:rFonts w:ascii="標楷體" w:eastAsia="標楷體" w:hAnsi="標楷體"/>
              </w:rPr>
            </w:pPr>
          </w:p>
        </w:tc>
        <w:tc>
          <w:tcPr>
            <w:tcW w:w="3576" w:type="dxa"/>
          </w:tcPr>
          <w:p w14:paraId="68BF1B8D"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279D5" w:rsidRPr="00291505" w14:paraId="12C23CAF" w14:textId="77777777" w:rsidTr="00254200">
        <w:trPr>
          <w:gridAfter w:val="1"/>
          <w:wAfter w:w="6" w:type="dxa"/>
          <w:trHeight w:val="291"/>
          <w:jc w:val="center"/>
        </w:trPr>
        <w:tc>
          <w:tcPr>
            <w:tcW w:w="696" w:type="dxa"/>
          </w:tcPr>
          <w:p w14:paraId="0158D7CA" w14:textId="77777777" w:rsidR="00F279D5" w:rsidRPr="008815EF" w:rsidRDefault="00F279D5" w:rsidP="00254200">
            <w:pPr>
              <w:rPr>
                <w:rFonts w:ascii="標楷體" w:eastAsia="標楷體" w:hAnsi="標楷體"/>
              </w:rPr>
            </w:pPr>
          </w:p>
        </w:tc>
        <w:tc>
          <w:tcPr>
            <w:tcW w:w="1378" w:type="dxa"/>
          </w:tcPr>
          <w:p w14:paraId="485B23E5"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7CD4EB" w14:textId="77777777" w:rsidR="00F279D5" w:rsidRDefault="00F279D5" w:rsidP="00254200">
            <w:pPr>
              <w:rPr>
                <w:rFonts w:ascii="標楷體" w:eastAsia="標楷體" w:hAnsi="標楷體"/>
              </w:rPr>
            </w:pPr>
          </w:p>
        </w:tc>
        <w:tc>
          <w:tcPr>
            <w:tcW w:w="1056" w:type="dxa"/>
          </w:tcPr>
          <w:p w14:paraId="2F0120AD" w14:textId="77777777" w:rsidR="00F279D5" w:rsidRPr="008815EF" w:rsidRDefault="00F279D5" w:rsidP="00254200">
            <w:pPr>
              <w:rPr>
                <w:rFonts w:ascii="標楷體" w:eastAsia="標楷體" w:hAnsi="標楷體"/>
              </w:rPr>
            </w:pPr>
          </w:p>
        </w:tc>
        <w:tc>
          <w:tcPr>
            <w:tcW w:w="2241" w:type="dxa"/>
          </w:tcPr>
          <w:p w14:paraId="594F5680" w14:textId="77777777" w:rsidR="00F279D5" w:rsidRPr="008815EF" w:rsidRDefault="00F279D5" w:rsidP="00254200">
            <w:pPr>
              <w:rPr>
                <w:rFonts w:ascii="標楷體" w:eastAsia="標楷體" w:hAnsi="標楷體"/>
              </w:rPr>
            </w:pPr>
          </w:p>
        </w:tc>
        <w:tc>
          <w:tcPr>
            <w:tcW w:w="1474" w:type="dxa"/>
          </w:tcPr>
          <w:p w14:paraId="53B65B8B" w14:textId="77777777" w:rsidR="00F279D5" w:rsidRPr="008815EF" w:rsidRDefault="00F279D5" w:rsidP="00254200">
            <w:pPr>
              <w:rPr>
                <w:rFonts w:ascii="標楷體" w:eastAsia="標楷體" w:hAnsi="標楷體"/>
              </w:rPr>
            </w:pPr>
          </w:p>
        </w:tc>
        <w:tc>
          <w:tcPr>
            <w:tcW w:w="576" w:type="dxa"/>
          </w:tcPr>
          <w:p w14:paraId="15E2C4AE"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7A0113E"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ED95AD" w14:textId="77777777" w:rsidTr="00254200">
        <w:trPr>
          <w:gridAfter w:val="1"/>
          <w:wAfter w:w="6" w:type="dxa"/>
          <w:trHeight w:val="291"/>
          <w:jc w:val="center"/>
        </w:trPr>
        <w:tc>
          <w:tcPr>
            <w:tcW w:w="696" w:type="dxa"/>
          </w:tcPr>
          <w:p w14:paraId="409ED227"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7F0EE12"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0EA027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C6CF4C9" w14:textId="77777777" w:rsidR="00F279D5" w:rsidRPr="008815EF" w:rsidRDefault="00F279D5" w:rsidP="00254200">
            <w:pPr>
              <w:rPr>
                <w:rFonts w:ascii="標楷體" w:eastAsia="標楷體" w:hAnsi="標楷體"/>
              </w:rPr>
            </w:pPr>
          </w:p>
        </w:tc>
        <w:tc>
          <w:tcPr>
            <w:tcW w:w="2241" w:type="dxa"/>
          </w:tcPr>
          <w:p w14:paraId="4AF771ED" w14:textId="77777777" w:rsidR="00F279D5" w:rsidRPr="008815EF" w:rsidRDefault="00F279D5" w:rsidP="00254200">
            <w:pPr>
              <w:rPr>
                <w:rFonts w:ascii="標楷體" w:eastAsia="標楷體" w:hAnsi="標楷體"/>
              </w:rPr>
            </w:pPr>
          </w:p>
        </w:tc>
        <w:tc>
          <w:tcPr>
            <w:tcW w:w="1474" w:type="dxa"/>
          </w:tcPr>
          <w:p w14:paraId="11DA5FB3" w14:textId="77777777" w:rsidR="00F279D5" w:rsidRPr="008815EF" w:rsidRDefault="00F279D5" w:rsidP="00254200">
            <w:pPr>
              <w:rPr>
                <w:rFonts w:ascii="標楷體" w:eastAsia="標楷體" w:hAnsi="標楷體"/>
              </w:rPr>
            </w:pPr>
          </w:p>
        </w:tc>
        <w:tc>
          <w:tcPr>
            <w:tcW w:w="576" w:type="dxa"/>
          </w:tcPr>
          <w:p w14:paraId="01961E4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713A7B5"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15D3E0"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86E06D4" w14:textId="77777777" w:rsidR="00F279D5" w:rsidRDefault="00F279D5" w:rsidP="00254200">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008AD50"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4F6EC214" w14:textId="77777777" w:rsidTr="00254200">
        <w:trPr>
          <w:gridAfter w:val="1"/>
          <w:wAfter w:w="6" w:type="dxa"/>
          <w:trHeight w:val="291"/>
          <w:jc w:val="center"/>
        </w:trPr>
        <w:tc>
          <w:tcPr>
            <w:tcW w:w="696" w:type="dxa"/>
          </w:tcPr>
          <w:p w14:paraId="2093EFDC" w14:textId="77777777" w:rsidR="00F279D5" w:rsidRPr="008815EF" w:rsidRDefault="00F279D5" w:rsidP="00254200">
            <w:pPr>
              <w:rPr>
                <w:rFonts w:ascii="標楷體" w:eastAsia="標楷體" w:hAnsi="標楷體"/>
              </w:rPr>
            </w:pPr>
          </w:p>
        </w:tc>
        <w:tc>
          <w:tcPr>
            <w:tcW w:w="1378" w:type="dxa"/>
          </w:tcPr>
          <w:p w14:paraId="66657C26"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5E58A49B"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09AFB03E" w14:textId="77777777" w:rsidR="00F279D5" w:rsidRPr="008815EF" w:rsidRDefault="00F279D5" w:rsidP="00254200">
            <w:pPr>
              <w:rPr>
                <w:rFonts w:ascii="標楷體" w:eastAsia="標楷體" w:hAnsi="標楷體"/>
              </w:rPr>
            </w:pPr>
          </w:p>
        </w:tc>
        <w:tc>
          <w:tcPr>
            <w:tcW w:w="2241" w:type="dxa"/>
          </w:tcPr>
          <w:p w14:paraId="3408FD83" w14:textId="77777777" w:rsidR="00F279D5" w:rsidRPr="008815EF" w:rsidRDefault="00F279D5" w:rsidP="00254200">
            <w:pPr>
              <w:rPr>
                <w:rFonts w:ascii="標楷體" w:eastAsia="標楷體" w:hAnsi="標楷體"/>
              </w:rPr>
            </w:pPr>
          </w:p>
        </w:tc>
        <w:tc>
          <w:tcPr>
            <w:tcW w:w="1474" w:type="dxa"/>
          </w:tcPr>
          <w:p w14:paraId="57F24CE6" w14:textId="77777777" w:rsidR="00F279D5" w:rsidRPr="008815EF" w:rsidRDefault="00F279D5" w:rsidP="00254200">
            <w:pPr>
              <w:rPr>
                <w:rFonts w:ascii="標楷體" w:eastAsia="標楷體" w:hAnsi="標楷體"/>
              </w:rPr>
            </w:pPr>
          </w:p>
        </w:tc>
        <w:tc>
          <w:tcPr>
            <w:tcW w:w="576" w:type="dxa"/>
          </w:tcPr>
          <w:p w14:paraId="057D0A3F" w14:textId="77777777" w:rsidR="00F279D5" w:rsidRDefault="00F279D5" w:rsidP="00254200">
            <w:pPr>
              <w:rPr>
                <w:rFonts w:ascii="標楷體" w:eastAsia="標楷體" w:hAnsi="標楷體"/>
              </w:rPr>
            </w:pPr>
          </w:p>
        </w:tc>
        <w:tc>
          <w:tcPr>
            <w:tcW w:w="3576" w:type="dxa"/>
          </w:tcPr>
          <w:p w14:paraId="28FEBB93"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279D5" w:rsidRPr="00291505" w14:paraId="38C2DD19" w14:textId="77777777" w:rsidTr="00254200">
        <w:trPr>
          <w:gridAfter w:val="1"/>
          <w:wAfter w:w="6" w:type="dxa"/>
          <w:trHeight w:val="291"/>
          <w:jc w:val="center"/>
        </w:trPr>
        <w:tc>
          <w:tcPr>
            <w:tcW w:w="696" w:type="dxa"/>
          </w:tcPr>
          <w:p w14:paraId="671864A3" w14:textId="77777777" w:rsidR="00F279D5" w:rsidRPr="008815EF" w:rsidRDefault="00F279D5" w:rsidP="00254200">
            <w:pPr>
              <w:rPr>
                <w:rFonts w:ascii="標楷體" w:eastAsia="標楷體" w:hAnsi="標楷體"/>
              </w:rPr>
            </w:pPr>
          </w:p>
        </w:tc>
        <w:tc>
          <w:tcPr>
            <w:tcW w:w="1378" w:type="dxa"/>
          </w:tcPr>
          <w:p w14:paraId="2DD9A638" w14:textId="77777777" w:rsidR="00F279D5" w:rsidRDefault="00F279D5" w:rsidP="00254200">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11CA867E" w14:textId="77777777" w:rsidR="00F279D5" w:rsidRDefault="00F279D5" w:rsidP="00254200">
            <w:pPr>
              <w:rPr>
                <w:rFonts w:ascii="標楷體" w:eastAsia="標楷體" w:hAnsi="標楷體"/>
              </w:rPr>
            </w:pPr>
          </w:p>
        </w:tc>
        <w:tc>
          <w:tcPr>
            <w:tcW w:w="1056" w:type="dxa"/>
          </w:tcPr>
          <w:p w14:paraId="21964294" w14:textId="77777777" w:rsidR="00F279D5" w:rsidRPr="008815EF" w:rsidRDefault="00F279D5" w:rsidP="00254200">
            <w:pPr>
              <w:rPr>
                <w:rFonts w:ascii="標楷體" w:eastAsia="標楷體" w:hAnsi="標楷體"/>
              </w:rPr>
            </w:pPr>
          </w:p>
        </w:tc>
        <w:tc>
          <w:tcPr>
            <w:tcW w:w="2241" w:type="dxa"/>
          </w:tcPr>
          <w:p w14:paraId="1C84E117" w14:textId="77777777" w:rsidR="00F279D5" w:rsidRPr="008815EF" w:rsidRDefault="00F279D5" w:rsidP="00254200">
            <w:pPr>
              <w:rPr>
                <w:rFonts w:ascii="標楷體" w:eastAsia="標楷體" w:hAnsi="標楷體"/>
              </w:rPr>
            </w:pPr>
          </w:p>
        </w:tc>
        <w:tc>
          <w:tcPr>
            <w:tcW w:w="1474" w:type="dxa"/>
          </w:tcPr>
          <w:p w14:paraId="30BBE11C" w14:textId="77777777" w:rsidR="00F279D5" w:rsidRPr="008815EF" w:rsidRDefault="00F279D5" w:rsidP="00254200">
            <w:pPr>
              <w:rPr>
                <w:rFonts w:ascii="標楷體" w:eastAsia="標楷體" w:hAnsi="標楷體"/>
              </w:rPr>
            </w:pPr>
          </w:p>
        </w:tc>
        <w:tc>
          <w:tcPr>
            <w:tcW w:w="576" w:type="dxa"/>
          </w:tcPr>
          <w:p w14:paraId="32B7BA0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D6863A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93FE1E6" w14:textId="77777777" w:rsidTr="00254200">
        <w:trPr>
          <w:gridAfter w:val="1"/>
          <w:wAfter w:w="6" w:type="dxa"/>
          <w:trHeight w:val="291"/>
          <w:jc w:val="center"/>
        </w:trPr>
        <w:tc>
          <w:tcPr>
            <w:tcW w:w="696" w:type="dxa"/>
          </w:tcPr>
          <w:p w14:paraId="26A8D81B"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36775D59"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1C44FB7F"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1D70FAA6" w14:textId="77777777" w:rsidR="00F279D5" w:rsidRPr="008815EF" w:rsidRDefault="00F279D5" w:rsidP="00254200">
            <w:pPr>
              <w:rPr>
                <w:rFonts w:ascii="標楷體" w:eastAsia="標楷體" w:hAnsi="標楷體"/>
              </w:rPr>
            </w:pPr>
          </w:p>
        </w:tc>
        <w:tc>
          <w:tcPr>
            <w:tcW w:w="2241" w:type="dxa"/>
          </w:tcPr>
          <w:p w14:paraId="124C7F09" w14:textId="77777777" w:rsidR="00F279D5" w:rsidRPr="008815EF" w:rsidRDefault="00F279D5" w:rsidP="00254200">
            <w:pPr>
              <w:rPr>
                <w:rFonts w:ascii="標楷體" w:eastAsia="標楷體" w:hAnsi="標楷體"/>
              </w:rPr>
            </w:pPr>
          </w:p>
        </w:tc>
        <w:tc>
          <w:tcPr>
            <w:tcW w:w="1474" w:type="dxa"/>
          </w:tcPr>
          <w:p w14:paraId="1BB22FBF" w14:textId="77777777" w:rsidR="00F279D5" w:rsidRPr="008815EF" w:rsidRDefault="00F279D5" w:rsidP="00254200">
            <w:pPr>
              <w:rPr>
                <w:rFonts w:ascii="標楷體" w:eastAsia="標楷體" w:hAnsi="標楷體"/>
              </w:rPr>
            </w:pPr>
          </w:p>
        </w:tc>
        <w:tc>
          <w:tcPr>
            <w:tcW w:w="576" w:type="dxa"/>
          </w:tcPr>
          <w:p w14:paraId="1DDE8410"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C7D0CD6"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6254"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D6322A2" w14:textId="77777777" w:rsidR="00F279D5" w:rsidRPr="00210A98" w:rsidRDefault="00F279D5" w:rsidP="0025420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46CD4" w14:textId="77777777" w:rsidR="00F279D5" w:rsidRPr="006F12CB" w:rsidRDefault="00F279D5" w:rsidP="00254200">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4668D41C" w14:textId="77777777" w:rsidTr="00254200">
        <w:trPr>
          <w:gridAfter w:val="1"/>
          <w:wAfter w:w="6" w:type="dxa"/>
          <w:trHeight w:val="291"/>
          <w:jc w:val="center"/>
        </w:trPr>
        <w:tc>
          <w:tcPr>
            <w:tcW w:w="696" w:type="dxa"/>
          </w:tcPr>
          <w:p w14:paraId="12CA0914" w14:textId="77777777" w:rsidR="00F279D5" w:rsidRDefault="00F279D5" w:rsidP="00254200">
            <w:pPr>
              <w:rPr>
                <w:rFonts w:ascii="標楷體" w:eastAsia="標楷體" w:hAnsi="標楷體"/>
              </w:rPr>
            </w:pPr>
          </w:p>
        </w:tc>
        <w:tc>
          <w:tcPr>
            <w:tcW w:w="1378" w:type="dxa"/>
          </w:tcPr>
          <w:p w14:paraId="6BCAF38B"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63EE0CF0"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E732D54" w14:textId="77777777" w:rsidR="00F279D5" w:rsidRPr="008815EF" w:rsidRDefault="00F279D5" w:rsidP="00254200">
            <w:pPr>
              <w:rPr>
                <w:rFonts w:ascii="標楷體" w:eastAsia="標楷體" w:hAnsi="標楷體"/>
              </w:rPr>
            </w:pPr>
          </w:p>
        </w:tc>
        <w:tc>
          <w:tcPr>
            <w:tcW w:w="2241" w:type="dxa"/>
          </w:tcPr>
          <w:p w14:paraId="639EB6B2" w14:textId="77777777" w:rsidR="00F279D5" w:rsidRPr="008815EF" w:rsidRDefault="00F279D5" w:rsidP="00254200">
            <w:pPr>
              <w:rPr>
                <w:rFonts w:ascii="標楷體" w:eastAsia="標楷體" w:hAnsi="標楷體"/>
              </w:rPr>
            </w:pPr>
          </w:p>
        </w:tc>
        <w:tc>
          <w:tcPr>
            <w:tcW w:w="1474" w:type="dxa"/>
          </w:tcPr>
          <w:p w14:paraId="5AD3B9EE" w14:textId="77777777" w:rsidR="00F279D5" w:rsidRPr="008815EF" w:rsidRDefault="00F279D5" w:rsidP="00254200">
            <w:pPr>
              <w:rPr>
                <w:rFonts w:ascii="標楷體" w:eastAsia="標楷體" w:hAnsi="標楷體"/>
              </w:rPr>
            </w:pPr>
          </w:p>
        </w:tc>
        <w:tc>
          <w:tcPr>
            <w:tcW w:w="576" w:type="dxa"/>
          </w:tcPr>
          <w:p w14:paraId="0790D58D" w14:textId="77777777" w:rsidR="00F279D5" w:rsidRDefault="00F279D5" w:rsidP="00254200">
            <w:pPr>
              <w:rPr>
                <w:rFonts w:ascii="標楷體" w:eastAsia="標楷體" w:hAnsi="標楷體"/>
              </w:rPr>
            </w:pPr>
          </w:p>
        </w:tc>
        <w:tc>
          <w:tcPr>
            <w:tcW w:w="3576" w:type="dxa"/>
          </w:tcPr>
          <w:p w14:paraId="5A5D3FE3"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116962F7" w14:textId="77777777" w:rsidTr="00254200">
        <w:trPr>
          <w:gridAfter w:val="1"/>
          <w:wAfter w:w="6" w:type="dxa"/>
          <w:trHeight w:val="291"/>
          <w:jc w:val="center"/>
        </w:trPr>
        <w:tc>
          <w:tcPr>
            <w:tcW w:w="696" w:type="dxa"/>
          </w:tcPr>
          <w:p w14:paraId="3E9E1E8C" w14:textId="77777777" w:rsidR="00F279D5" w:rsidRDefault="00F279D5" w:rsidP="00254200">
            <w:pPr>
              <w:rPr>
                <w:rFonts w:ascii="標楷體" w:eastAsia="標楷體" w:hAnsi="標楷體"/>
              </w:rPr>
            </w:pPr>
          </w:p>
        </w:tc>
        <w:tc>
          <w:tcPr>
            <w:tcW w:w="1378" w:type="dxa"/>
          </w:tcPr>
          <w:p w14:paraId="5306BBAC"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45A9505" w14:textId="77777777" w:rsidR="00F279D5" w:rsidRDefault="00F279D5" w:rsidP="00254200">
            <w:pPr>
              <w:rPr>
                <w:rFonts w:ascii="標楷體" w:eastAsia="標楷體" w:hAnsi="標楷體"/>
              </w:rPr>
            </w:pPr>
          </w:p>
        </w:tc>
        <w:tc>
          <w:tcPr>
            <w:tcW w:w="1056" w:type="dxa"/>
          </w:tcPr>
          <w:p w14:paraId="6213AAFE" w14:textId="77777777" w:rsidR="00F279D5" w:rsidRPr="008815EF" w:rsidRDefault="00F279D5" w:rsidP="00254200">
            <w:pPr>
              <w:rPr>
                <w:rFonts w:ascii="標楷體" w:eastAsia="標楷體" w:hAnsi="標楷體"/>
              </w:rPr>
            </w:pPr>
          </w:p>
        </w:tc>
        <w:tc>
          <w:tcPr>
            <w:tcW w:w="2241" w:type="dxa"/>
          </w:tcPr>
          <w:p w14:paraId="2793CBBC" w14:textId="77777777" w:rsidR="00F279D5" w:rsidRPr="008815EF" w:rsidRDefault="00F279D5" w:rsidP="00254200">
            <w:pPr>
              <w:rPr>
                <w:rFonts w:ascii="標楷體" w:eastAsia="標楷體" w:hAnsi="標楷體"/>
              </w:rPr>
            </w:pPr>
          </w:p>
        </w:tc>
        <w:tc>
          <w:tcPr>
            <w:tcW w:w="1474" w:type="dxa"/>
          </w:tcPr>
          <w:p w14:paraId="6BFBAFA1" w14:textId="77777777" w:rsidR="00F279D5" w:rsidRPr="008815EF" w:rsidRDefault="00F279D5" w:rsidP="00254200">
            <w:pPr>
              <w:rPr>
                <w:rFonts w:ascii="標楷體" w:eastAsia="標楷體" w:hAnsi="標楷體"/>
              </w:rPr>
            </w:pPr>
          </w:p>
        </w:tc>
        <w:tc>
          <w:tcPr>
            <w:tcW w:w="576" w:type="dxa"/>
          </w:tcPr>
          <w:p w14:paraId="318DA68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23975D0"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E6F9DDF" w14:textId="77777777" w:rsidTr="00254200">
        <w:trPr>
          <w:gridAfter w:val="1"/>
          <w:wAfter w:w="6" w:type="dxa"/>
          <w:trHeight w:val="291"/>
          <w:jc w:val="center"/>
        </w:trPr>
        <w:tc>
          <w:tcPr>
            <w:tcW w:w="696" w:type="dxa"/>
          </w:tcPr>
          <w:p w14:paraId="13064C44"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73A87875"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212223B5"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5C08C54" w14:textId="77777777" w:rsidR="00F279D5" w:rsidRPr="008815EF" w:rsidRDefault="00F279D5" w:rsidP="00254200">
            <w:pPr>
              <w:rPr>
                <w:rFonts w:ascii="標楷體" w:eastAsia="標楷體" w:hAnsi="標楷體"/>
              </w:rPr>
            </w:pPr>
          </w:p>
        </w:tc>
        <w:tc>
          <w:tcPr>
            <w:tcW w:w="2241" w:type="dxa"/>
          </w:tcPr>
          <w:p w14:paraId="36D4477C" w14:textId="77777777" w:rsidR="00F279D5" w:rsidRPr="008815EF" w:rsidRDefault="00F279D5" w:rsidP="00254200">
            <w:pPr>
              <w:rPr>
                <w:rFonts w:ascii="標楷體" w:eastAsia="標楷體" w:hAnsi="標楷體"/>
              </w:rPr>
            </w:pPr>
          </w:p>
        </w:tc>
        <w:tc>
          <w:tcPr>
            <w:tcW w:w="1474" w:type="dxa"/>
          </w:tcPr>
          <w:p w14:paraId="08C73924" w14:textId="77777777" w:rsidR="00F279D5" w:rsidRPr="008815EF" w:rsidRDefault="00F279D5" w:rsidP="00254200">
            <w:pPr>
              <w:rPr>
                <w:rFonts w:ascii="標楷體" w:eastAsia="標楷體" w:hAnsi="標楷體"/>
              </w:rPr>
            </w:pPr>
          </w:p>
        </w:tc>
        <w:tc>
          <w:tcPr>
            <w:tcW w:w="576" w:type="dxa"/>
          </w:tcPr>
          <w:p w14:paraId="5DE7CC6E"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09A743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689301"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DC7C55"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39AA317"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074BD399" w14:textId="77777777" w:rsidTr="00254200">
        <w:trPr>
          <w:gridAfter w:val="1"/>
          <w:wAfter w:w="6" w:type="dxa"/>
          <w:trHeight w:val="291"/>
          <w:jc w:val="center"/>
        </w:trPr>
        <w:tc>
          <w:tcPr>
            <w:tcW w:w="696" w:type="dxa"/>
          </w:tcPr>
          <w:p w14:paraId="6B0838DE" w14:textId="77777777" w:rsidR="00F279D5" w:rsidRPr="008815EF" w:rsidRDefault="00F279D5" w:rsidP="00254200">
            <w:pPr>
              <w:rPr>
                <w:rFonts w:ascii="標楷體" w:eastAsia="標楷體" w:hAnsi="標楷體"/>
              </w:rPr>
            </w:pPr>
          </w:p>
        </w:tc>
        <w:tc>
          <w:tcPr>
            <w:tcW w:w="1378" w:type="dxa"/>
          </w:tcPr>
          <w:p w14:paraId="357A9A14"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B75CDC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16517D3" w14:textId="77777777" w:rsidR="00F279D5" w:rsidRPr="008815EF" w:rsidRDefault="00F279D5" w:rsidP="00254200">
            <w:pPr>
              <w:rPr>
                <w:rFonts w:ascii="標楷體" w:eastAsia="標楷體" w:hAnsi="標楷體"/>
              </w:rPr>
            </w:pPr>
          </w:p>
        </w:tc>
        <w:tc>
          <w:tcPr>
            <w:tcW w:w="2241" w:type="dxa"/>
          </w:tcPr>
          <w:p w14:paraId="0E4FD824" w14:textId="77777777" w:rsidR="00F279D5" w:rsidRPr="008815EF" w:rsidRDefault="00F279D5" w:rsidP="00254200">
            <w:pPr>
              <w:rPr>
                <w:rFonts w:ascii="標楷體" w:eastAsia="標楷體" w:hAnsi="標楷體"/>
              </w:rPr>
            </w:pPr>
          </w:p>
        </w:tc>
        <w:tc>
          <w:tcPr>
            <w:tcW w:w="1474" w:type="dxa"/>
          </w:tcPr>
          <w:p w14:paraId="2823926E" w14:textId="77777777" w:rsidR="00F279D5" w:rsidRPr="008815EF" w:rsidRDefault="00F279D5" w:rsidP="00254200">
            <w:pPr>
              <w:rPr>
                <w:rFonts w:ascii="標楷體" w:eastAsia="標楷體" w:hAnsi="標楷體"/>
              </w:rPr>
            </w:pPr>
          </w:p>
        </w:tc>
        <w:tc>
          <w:tcPr>
            <w:tcW w:w="576" w:type="dxa"/>
          </w:tcPr>
          <w:p w14:paraId="77B54606" w14:textId="77777777" w:rsidR="00F279D5" w:rsidRDefault="00F279D5" w:rsidP="00254200">
            <w:pPr>
              <w:rPr>
                <w:rFonts w:ascii="標楷體" w:eastAsia="標楷體" w:hAnsi="標楷體"/>
              </w:rPr>
            </w:pPr>
          </w:p>
        </w:tc>
        <w:tc>
          <w:tcPr>
            <w:tcW w:w="3576" w:type="dxa"/>
          </w:tcPr>
          <w:p w14:paraId="004C39A3"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036BE6CC" w14:textId="77777777" w:rsidTr="00254200">
        <w:trPr>
          <w:gridAfter w:val="1"/>
          <w:wAfter w:w="6" w:type="dxa"/>
          <w:trHeight w:val="291"/>
          <w:jc w:val="center"/>
        </w:trPr>
        <w:tc>
          <w:tcPr>
            <w:tcW w:w="696" w:type="dxa"/>
          </w:tcPr>
          <w:p w14:paraId="03013C99" w14:textId="77777777" w:rsidR="00F279D5" w:rsidRPr="008815EF" w:rsidRDefault="00F279D5" w:rsidP="00254200">
            <w:pPr>
              <w:rPr>
                <w:rFonts w:ascii="標楷體" w:eastAsia="標楷體" w:hAnsi="標楷體"/>
              </w:rPr>
            </w:pPr>
          </w:p>
        </w:tc>
        <w:tc>
          <w:tcPr>
            <w:tcW w:w="1378" w:type="dxa"/>
          </w:tcPr>
          <w:p w14:paraId="617E7B48"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C4C7591" w14:textId="77777777" w:rsidR="00F279D5" w:rsidRDefault="00F279D5" w:rsidP="00254200">
            <w:pPr>
              <w:rPr>
                <w:rFonts w:ascii="標楷體" w:eastAsia="標楷體" w:hAnsi="標楷體"/>
              </w:rPr>
            </w:pPr>
          </w:p>
        </w:tc>
        <w:tc>
          <w:tcPr>
            <w:tcW w:w="1056" w:type="dxa"/>
          </w:tcPr>
          <w:p w14:paraId="2C4721A8" w14:textId="77777777" w:rsidR="00F279D5" w:rsidRPr="008815EF" w:rsidRDefault="00F279D5" w:rsidP="00254200">
            <w:pPr>
              <w:rPr>
                <w:rFonts w:ascii="標楷體" w:eastAsia="標楷體" w:hAnsi="標楷體"/>
              </w:rPr>
            </w:pPr>
          </w:p>
        </w:tc>
        <w:tc>
          <w:tcPr>
            <w:tcW w:w="2241" w:type="dxa"/>
          </w:tcPr>
          <w:p w14:paraId="3FE2E5AD" w14:textId="77777777" w:rsidR="00F279D5" w:rsidRPr="008815EF" w:rsidRDefault="00F279D5" w:rsidP="00254200">
            <w:pPr>
              <w:rPr>
                <w:rFonts w:ascii="標楷體" w:eastAsia="標楷體" w:hAnsi="標楷體"/>
              </w:rPr>
            </w:pPr>
          </w:p>
        </w:tc>
        <w:tc>
          <w:tcPr>
            <w:tcW w:w="1474" w:type="dxa"/>
          </w:tcPr>
          <w:p w14:paraId="7E91E7CC" w14:textId="77777777" w:rsidR="00F279D5" w:rsidRPr="008815EF" w:rsidRDefault="00F279D5" w:rsidP="00254200">
            <w:pPr>
              <w:rPr>
                <w:rFonts w:ascii="標楷體" w:eastAsia="標楷體" w:hAnsi="標楷體"/>
              </w:rPr>
            </w:pPr>
          </w:p>
        </w:tc>
        <w:tc>
          <w:tcPr>
            <w:tcW w:w="576" w:type="dxa"/>
          </w:tcPr>
          <w:p w14:paraId="3E76880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44D4564"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D26A7D4"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5D81CEF0"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ECBB2E" w14:textId="77777777" w:rsidR="00F279D5" w:rsidRPr="00AF1F7B" w:rsidRDefault="00F279D5" w:rsidP="00254200">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2FD5C66D"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72A20F6"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3F3D47"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1ECAA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52085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915F17B"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DDBE7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ADFEF2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BE7BAC3" w14:textId="77777777" w:rsidR="00F279D5" w:rsidRDefault="00F279D5" w:rsidP="00254200">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73F498D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09984D5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32DAF4C4"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2).檢核是否為團體戶</w:t>
            </w:r>
          </w:p>
          <w:p w14:paraId="14ECE2F7"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5ECBD673" w14:textId="77777777" w:rsidR="00F279D5" w:rsidRPr="003C02F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4CEEE6DF" w14:textId="77777777" w:rsidR="00F279D5" w:rsidRPr="00C83D79" w:rsidRDefault="00F279D5" w:rsidP="00254200">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41BE4D6" w14:textId="77777777" w:rsidR="00F279D5" w:rsidRPr="003C02F5" w:rsidRDefault="00F279D5" w:rsidP="00254200">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279D5" w:rsidRPr="00291505" w14:paraId="3CC80599"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F0151CD" w14:textId="77777777" w:rsidR="00F279D5" w:rsidRDefault="00F279D5" w:rsidP="00254200">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40ABDA86"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1BEB113C"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400FA5F"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91E49A"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FBDCD5"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53BF02"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FD36B4C"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21573408"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608B80E4"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62DCA183"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52D1401"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D65360A"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ED70901"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A815070"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F7DA2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879524D"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7D167EB2"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973EB81" w14:textId="77777777" w:rsidR="00F279D5" w:rsidRPr="008815EF" w:rsidRDefault="00F279D5" w:rsidP="00254200">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5F1E6A1C"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CD9A17E"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4153923"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3DCFCE" w14:textId="77777777" w:rsidR="00F279D5" w:rsidRPr="00AF1F7B"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3759CE6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4F301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7F49574" w14:textId="77777777" w:rsidR="00F279D5" w:rsidRPr="006F12CB" w:rsidRDefault="00F279D5" w:rsidP="00254200">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279D5" w:rsidRPr="00291505" w14:paraId="2D16DFB2" w14:textId="77777777" w:rsidTr="00254200">
        <w:trPr>
          <w:trHeight w:val="291"/>
          <w:jc w:val="center"/>
        </w:trPr>
        <w:tc>
          <w:tcPr>
            <w:tcW w:w="11459" w:type="dxa"/>
            <w:gridSpan w:val="9"/>
          </w:tcPr>
          <w:p w14:paraId="630760BB" w14:textId="77777777" w:rsidR="00F279D5" w:rsidRPr="006F12CB" w:rsidRDefault="00F279D5" w:rsidP="00254200">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61906982" w14:textId="77777777" w:rsidR="00F279D5" w:rsidRPr="009F5A84" w:rsidRDefault="00F279D5" w:rsidP="00F279D5"/>
    <w:p w14:paraId="7C2C82C1" w14:textId="77777777" w:rsidR="00F279D5" w:rsidRDefault="00F279D5" w:rsidP="00F279D5">
      <w:pPr>
        <w:widowControl/>
        <w:rPr>
          <w:rFonts w:eastAsia="標楷體"/>
          <w:szCs w:val="20"/>
        </w:rPr>
      </w:pPr>
      <w:r>
        <w:br w:type="page"/>
      </w:r>
    </w:p>
    <w:p w14:paraId="52A120D8" w14:textId="77777777" w:rsidR="00F279D5" w:rsidRPr="00291505" w:rsidRDefault="00F279D5" w:rsidP="00F279D5">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0A75ECB1"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6905FD31" w14:textId="77777777" w:rsidR="00F279D5" w:rsidRDefault="00F279D5" w:rsidP="00F279D5">
      <w:pPr>
        <w:rPr>
          <w:rFonts w:ascii="標楷體" w:eastAsia="標楷體" w:hAnsi="標楷體"/>
          <w:noProof/>
        </w:rPr>
      </w:pPr>
      <w:r w:rsidRPr="00CF55E9">
        <w:rPr>
          <w:rFonts w:ascii="標楷體" w:eastAsia="標楷體" w:hAnsi="標楷體"/>
          <w:noProof/>
        </w:rPr>
        <w:drawing>
          <wp:inline distT="0" distB="0" distL="0" distR="0" wp14:anchorId="3526B37B" wp14:editId="28C048C8">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73B4E4FD" wp14:editId="7DC1B0EC">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25CF382A" w14:textId="77777777" w:rsidR="00F279D5" w:rsidRPr="00291505" w:rsidRDefault="00F279D5" w:rsidP="00F279D5">
      <w:pPr>
        <w:rPr>
          <w:rFonts w:ascii="標楷體" w:eastAsia="標楷體" w:hAnsi="標楷體"/>
        </w:rPr>
      </w:pPr>
    </w:p>
    <w:p w14:paraId="19AA644C" w14:textId="77777777" w:rsidR="00F279D5" w:rsidRPr="00291505" w:rsidRDefault="00F279D5" w:rsidP="00F279D5">
      <w:pPr>
        <w:rPr>
          <w:rFonts w:ascii="標楷體" w:eastAsia="標楷體" w:hAnsi="標楷體"/>
        </w:rPr>
      </w:pPr>
    </w:p>
    <w:p w14:paraId="38D68490" w14:textId="77777777" w:rsidR="00F279D5" w:rsidRDefault="00F279D5" w:rsidP="00F279D5">
      <w:pPr>
        <w:pStyle w:val="a"/>
        <w:numPr>
          <w:ilvl w:val="0"/>
          <w:numId w:val="42"/>
        </w:numPr>
      </w:pPr>
      <w:r>
        <w:t>輸入畫面</w:t>
      </w:r>
      <w:r>
        <w:rPr>
          <w:rFonts w:hint="eastAsia"/>
        </w:rPr>
        <w:t>按鈕</w:t>
      </w:r>
      <w:r>
        <w:t>說明</w:t>
      </w:r>
      <w:r>
        <w:rPr>
          <w:rFonts w:hint="eastAsia"/>
        </w:rPr>
        <w:t>-複製</w:t>
      </w:r>
    </w:p>
    <w:p w14:paraId="18A850B2"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79461C8F" w14:textId="77777777" w:rsidTr="00254200">
        <w:tc>
          <w:tcPr>
            <w:tcW w:w="851" w:type="dxa"/>
            <w:shd w:val="clear" w:color="auto" w:fill="D9D9D9"/>
          </w:tcPr>
          <w:p w14:paraId="0C2C81FA"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8307F9"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D59F1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CF124E" w14:paraId="44DEA9D8" w14:textId="77777777" w:rsidTr="00254200">
        <w:tc>
          <w:tcPr>
            <w:tcW w:w="851" w:type="dxa"/>
            <w:shd w:val="clear" w:color="auto" w:fill="auto"/>
          </w:tcPr>
          <w:p w14:paraId="11C291EA" w14:textId="77777777" w:rsidR="00F279D5" w:rsidRPr="00F533E6" w:rsidRDefault="00F279D5" w:rsidP="0025420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0646A23"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748C064"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09A9F3"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F27"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FEB66C5"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4D277F9"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9514E37"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F328E1C" w14:textId="77777777" w:rsidR="00F279D5" w:rsidRPr="009E3C2E" w:rsidRDefault="00F279D5" w:rsidP="00254200">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0182CB3A" w14:textId="77777777" w:rsidR="00F279D5" w:rsidRPr="005059CD" w:rsidRDefault="00F279D5" w:rsidP="00254200">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1BB17B6" w14:textId="77777777" w:rsidR="00F279D5" w:rsidRDefault="00F279D5" w:rsidP="00254200">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18957F7"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008293"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9E097C"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279D5" w:rsidRPr="00F5236F" w14:paraId="3234C494" w14:textId="77777777" w:rsidTr="00254200">
        <w:tc>
          <w:tcPr>
            <w:tcW w:w="851" w:type="dxa"/>
            <w:shd w:val="clear" w:color="auto" w:fill="auto"/>
          </w:tcPr>
          <w:p w14:paraId="2D26AE78" w14:textId="77777777" w:rsidR="00F279D5" w:rsidRPr="00F533E6" w:rsidRDefault="00F279D5" w:rsidP="0025420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FFFF3C1"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71BDD"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279D5" w:rsidRPr="00F5236F" w14:paraId="6C2C2546" w14:textId="77777777" w:rsidTr="00254200">
        <w:tc>
          <w:tcPr>
            <w:tcW w:w="851" w:type="dxa"/>
            <w:shd w:val="clear" w:color="auto" w:fill="auto"/>
          </w:tcPr>
          <w:p w14:paraId="2D662CB2"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3CD74B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C037855"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749EEACF" w14:textId="77777777" w:rsidR="00F279D5" w:rsidRPr="00FB4AA1" w:rsidRDefault="00F279D5" w:rsidP="00F279D5"/>
    <w:p w14:paraId="0FA2F51F" w14:textId="77777777" w:rsidR="00F279D5" w:rsidRDefault="00F279D5" w:rsidP="00F279D5">
      <w:pPr>
        <w:rPr>
          <w:noProof/>
        </w:rPr>
      </w:pPr>
    </w:p>
    <w:p w14:paraId="79A26BB8" w14:textId="77777777" w:rsidR="00F279D5" w:rsidRDefault="00F279D5" w:rsidP="00F279D5">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279D5" w:rsidRPr="00291505" w14:paraId="147D2F02" w14:textId="77777777" w:rsidTr="00254200">
        <w:trPr>
          <w:trHeight w:val="388"/>
          <w:tblHeader/>
          <w:jc w:val="center"/>
        </w:trPr>
        <w:tc>
          <w:tcPr>
            <w:tcW w:w="688" w:type="dxa"/>
            <w:vMerge w:val="restart"/>
            <w:shd w:val="clear" w:color="auto" w:fill="D9D9D9"/>
          </w:tcPr>
          <w:p w14:paraId="670B5A4B"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3993D12E"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76CC94B2"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1715957"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0CA9808D" w14:textId="77777777" w:rsidTr="00254200">
        <w:trPr>
          <w:trHeight w:val="244"/>
          <w:tblHeader/>
          <w:jc w:val="center"/>
        </w:trPr>
        <w:tc>
          <w:tcPr>
            <w:tcW w:w="688" w:type="dxa"/>
            <w:vMerge/>
            <w:shd w:val="clear" w:color="auto" w:fill="D9D9D9"/>
          </w:tcPr>
          <w:p w14:paraId="21810F62" w14:textId="77777777" w:rsidR="00F279D5" w:rsidRPr="008815EF" w:rsidRDefault="00F279D5" w:rsidP="00254200">
            <w:pPr>
              <w:rPr>
                <w:rFonts w:ascii="標楷體" w:eastAsia="標楷體" w:hAnsi="標楷體"/>
              </w:rPr>
            </w:pPr>
          </w:p>
        </w:tc>
        <w:tc>
          <w:tcPr>
            <w:tcW w:w="1381" w:type="dxa"/>
            <w:vMerge/>
            <w:shd w:val="clear" w:color="auto" w:fill="D9D9D9"/>
          </w:tcPr>
          <w:p w14:paraId="6F37EA28" w14:textId="77777777" w:rsidR="00F279D5" w:rsidRPr="008815EF" w:rsidRDefault="00F279D5" w:rsidP="00254200">
            <w:pPr>
              <w:rPr>
                <w:rFonts w:ascii="標楷體" w:eastAsia="標楷體" w:hAnsi="標楷體"/>
              </w:rPr>
            </w:pPr>
          </w:p>
        </w:tc>
        <w:tc>
          <w:tcPr>
            <w:tcW w:w="456" w:type="dxa"/>
            <w:shd w:val="clear" w:color="auto" w:fill="D9D9D9"/>
          </w:tcPr>
          <w:p w14:paraId="4F1EEC47"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705B416C"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77E9C012"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5D7A6BD9" w14:textId="77777777" w:rsidR="00F279D5" w:rsidRPr="008815EF" w:rsidRDefault="00F279D5" w:rsidP="00254200">
            <w:pPr>
              <w:rPr>
                <w:rFonts w:ascii="標楷體" w:eastAsia="標楷體" w:hAnsi="標楷體"/>
              </w:rPr>
            </w:pPr>
            <w:r w:rsidRPr="008815EF">
              <w:rPr>
                <w:rFonts w:ascii="標楷體" w:eastAsia="標楷體" w:hAnsi="標楷體"/>
              </w:rPr>
              <w:t>必填</w:t>
            </w:r>
          </w:p>
        </w:tc>
        <w:tc>
          <w:tcPr>
            <w:tcW w:w="576" w:type="dxa"/>
            <w:shd w:val="clear" w:color="auto" w:fill="D9D9D9"/>
          </w:tcPr>
          <w:p w14:paraId="3C8840AB"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5225BBFB" w14:textId="77777777" w:rsidR="00F279D5" w:rsidRPr="008815EF" w:rsidRDefault="00F279D5" w:rsidP="00254200">
            <w:pPr>
              <w:rPr>
                <w:rFonts w:ascii="標楷體" w:eastAsia="標楷體" w:hAnsi="標楷體"/>
              </w:rPr>
            </w:pPr>
          </w:p>
        </w:tc>
      </w:tr>
      <w:tr w:rsidR="00F279D5" w:rsidRPr="00291505" w14:paraId="3261DFF1" w14:textId="77777777" w:rsidTr="00254200">
        <w:trPr>
          <w:trHeight w:val="291"/>
          <w:jc w:val="center"/>
        </w:trPr>
        <w:tc>
          <w:tcPr>
            <w:tcW w:w="688" w:type="dxa"/>
          </w:tcPr>
          <w:p w14:paraId="5DB55812"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81" w:type="dxa"/>
          </w:tcPr>
          <w:p w14:paraId="110082E2"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BA9D17F" w14:textId="77777777" w:rsidR="00F279D5" w:rsidRPr="008815EF" w:rsidRDefault="00F279D5" w:rsidP="00254200">
            <w:pPr>
              <w:rPr>
                <w:rFonts w:ascii="標楷體" w:eastAsia="標楷體" w:hAnsi="標楷體"/>
              </w:rPr>
            </w:pPr>
          </w:p>
        </w:tc>
        <w:tc>
          <w:tcPr>
            <w:tcW w:w="1056" w:type="dxa"/>
          </w:tcPr>
          <w:p w14:paraId="1CD6D439" w14:textId="77777777" w:rsidR="00F279D5" w:rsidRPr="008815EF" w:rsidRDefault="00F279D5" w:rsidP="00254200">
            <w:pPr>
              <w:rPr>
                <w:rFonts w:ascii="標楷體" w:eastAsia="標楷體" w:hAnsi="標楷體"/>
              </w:rPr>
            </w:pPr>
            <w:r>
              <w:rPr>
                <w:rFonts w:ascii="標楷體" w:eastAsia="標楷體" w:hAnsi="標楷體" w:hint="eastAsia"/>
              </w:rPr>
              <w:t>複製</w:t>
            </w:r>
          </w:p>
        </w:tc>
        <w:tc>
          <w:tcPr>
            <w:tcW w:w="2241" w:type="dxa"/>
          </w:tcPr>
          <w:p w14:paraId="78985570" w14:textId="77777777" w:rsidR="00F279D5" w:rsidRPr="008815EF" w:rsidRDefault="00F279D5" w:rsidP="00254200">
            <w:pPr>
              <w:rPr>
                <w:rFonts w:ascii="標楷體" w:eastAsia="標楷體" w:hAnsi="標楷體"/>
              </w:rPr>
            </w:pPr>
          </w:p>
        </w:tc>
        <w:tc>
          <w:tcPr>
            <w:tcW w:w="1479" w:type="dxa"/>
          </w:tcPr>
          <w:p w14:paraId="07129583" w14:textId="77777777" w:rsidR="00F279D5" w:rsidRPr="008815EF" w:rsidRDefault="00F279D5" w:rsidP="00254200">
            <w:pPr>
              <w:rPr>
                <w:rFonts w:ascii="標楷體" w:eastAsia="標楷體" w:hAnsi="標楷體"/>
              </w:rPr>
            </w:pPr>
          </w:p>
        </w:tc>
        <w:tc>
          <w:tcPr>
            <w:tcW w:w="576" w:type="dxa"/>
          </w:tcPr>
          <w:p w14:paraId="6EFE84C0"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3537A280" w14:textId="77777777" w:rsidR="00F279D5" w:rsidRPr="008815EF" w:rsidRDefault="00F279D5" w:rsidP="00254200">
            <w:pPr>
              <w:rPr>
                <w:rFonts w:ascii="標楷體" w:eastAsia="標楷體" w:hAnsi="標楷體"/>
              </w:rPr>
            </w:pPr>
          </w:p>
        </w:tc>
      </w:tr>
      <w:tr w:rsidR="00F279D5" w:rsidRPr="00291505" w14:paraId="438A0F1D" w14:textId="77777777" w:rsidTr="00254200">
        <w:trPr>
          <w:trHeight w:val="291"/>
          <w:jc w:val="center"/>
        </w:trPr>
        <w:tc>
          <w:tcPr>
            <w:tcW w:w="688" w:type="dxa"/>
          </w:tcPr>
          <w:p w14:paraId="6FD8F96A"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81" w:type="dxa"/>
          </w:tcPr>
          <w:p w14:paraId="71E541AE"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31598E4"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6E970CDC" w14:textId="77777777" w:rsidR="00F279D5" w:rsidRPr="008815EF" w:rsidRDefault="00F279D5" w:rsidP="00254200">
            <w:pPr>
              <w:rPr>
                <w:rFonts w:ascii="標楷體" w:eastAsia="標楷體" w:hAnsi="標楷體"/>
              </w:rPr>
            </w:pPr>
          </w:p>
        </w:tc>
        <w:tc>
          <w:tcPr>
            <w:tcW w:w="2241" w:type="dxa"/>
          </w:tcPr>
          <w:p w14:paraId="33D5504E" w14:textId="77777777" w:rsidR="00F279D5" w:rsidRPr="008815EF" w:rsidRDefault="00F279D5" w:rsidP="00254200">
            <w:pPr>
              <w:rPr>
                <w:rFonts w:ascii="標楷體" w:eastAsia="標楷體" w:hAnsi="標楷體"/>
              </w:rPr>
            </w:pPr>
          </w:p>
        </w:tc>
        <w:tc>
          <w:tcPr>
            <w:tcW w:w="1479" w:type="dxa"/>
          </w:tcPr>
          <w:p w14:paraId="19769EF9"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6BD79BD" w14:textId="77777777" w:rsidR="00F279D5" w:rsidRPr="008815EF" w:rsidRDefault="00F279D5" w:rsidP="00254200">
            <w:pPr>
              <w:rPr>
                <w:rFonts w:ascii="標楷體" w:eastAsia="標楷體" w:hAnsi="標楷體"/>
              </w:rPr>
            </w:pPr>
            <w:r>
              <w:rPr>
                <w:rFonts w:ascii="標楷體" w:eastAsia="標楷體" w:hAnsi="標楷體"/>
              </w:rPr>
              <w:t>W</w:t>
            </w:r>
          </w:p>
        </w:tc>
        <w:tc>
          <w:tcPr>
            <w:tcW w:w="3576" w:type="dxa"/>
          </w:tcPr>
          <w:p w14:paraId="5DF44C3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1C7389"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5E88FFEC" w14:textId="77777777" w:rsidR="00F279D5" w:rsidRPr="00552544"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EE092" w14:textId="77777777" w:rsidR="00F279D5" w:rsidRPr="006F12CB" w:rsidRDefault="00F279D5" w:rsidP="00254200">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279D5" w:rsidRPr="00291505" w14:paraId="1421A60D" w14:textId="77777777" w:rsidTr="00254200">
        <w:trPr>
          <w:trHeight w:val="291"/>
          <w:jc w:val="center"/>
        </w:trPr>
        <w:tc>
          <w:tcPr>
            <w:tcW w:w="688" w:type="dxa"/>
          </w:tcPr>
          <w:p w14:paraId="2272AFB7" w14:textId="77777777" w:rsidR="00F279D5" w:rsidRPr="008815EF" w:rsidRDefault="00F279D5" w:rsidP="00254200">
            <w:pPr>
              <w:rPr>
                <w:rFonts w:ascii="標楷體" w:eastAsia="標楷體" w:hAnsi="標楷體"/>
              </w:rPr>
            </w:pPr>
          </w:p>
        </w:tc>
        <w:tc>
          <w:tcPr>
            <w:tcW w:w="1381" w:type="dxa"/>
          </w:tcPr>
          <w:p w14:paraId="24CBD3B4" w14:textId="77777777" w:rsidR="00F279D5" w:rsidRPr="0087577D"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Pr>
          <w:p w14:paraId="3A855A29" w14:textId="77777777" w:rsidR="00F279D5" w:rsidRPr="00D65871" w:rsidRDefault="00F279D5" w:rsidP="00254200">
            <w:pPr>
              <w:rPr>
                <w:rFonts w:ascii="標楷體" w:eastAsia="標楷體" w:hAnsi="標楷體"/>
              </w:rPr>
            </w:pPr>
            <w:r w:rsidRPr="00D65871">
              <w:rPr>
                <w:rFonts w:ascii="標楷體" w:eastAsia="標楷體" w:hAnsi="標楷體" w:hint="eastAsia"/>
              </w:rPr>
              <w:t>按鈕</w:t>
            </w:r>
          </w:p>
        </w:tc>
        <w:tc>
          <w:tcPr>
            <w:tcW w:w="1056" w:type="dxa"/>
          </w:tcPr>
          <w:p w14:paraId="28E0B275" w14:textId="77777777" w:rsidR="00F279D5" w:rsidRPr="00D65871" w:rsidRDefault="00F279D5" w:rsidP="00254200">
            <w:pPr>
              <w:rPr>
                <w:rFonts w:ascii="標楷體" w:eastAsia="標楷體" w:hAnsi="標楷體"/>
              </w:rPr>
            </w:pPr>
          </w:p>
        </w:tc>
        <w:tc>
          <w:tcPr>
            <w:tcW w:w="2241" w:type="dxa"/>
          </w:tcPr>
          <w:p w14:paraId="4F2B0AFE" w14:textId="77777777" w:rsidR="00F279D5" w:rsidRPr="001462CE" w:rsidRDefault="00F279D5" w:rsidP="00254200">
            <w:pPr>
              <w:rPr>
                <w:rFonts w:ascii="標楷體" w:eastAsia="標楷體" w:hAnsi="標楷體"/>
              </w:rPr>
            </w:pPr>
          </w:p>
        </w:tc>
        <w:tc>
          <w:tcPr>
            <w:tcW w:w="1479" w:type="dxa"/>
          </w:tcPr>
          <w:p w14:paraId="41519FF8" w14:textId="77777777" w:rsidR="00F279D5" w:rsidRPr="00D96D4D" w:rsidRDefault="00F279D5" w:rsidP="00254200">
            <w:pPr>
              <w:rPr>
                <w:rFonts w:ascii="標楷體" w:eastAsia="標楷體" w:hAnsi="標楷體"/>
              </w:rPr>
            </w:pPr>
          </w:p>
        </w:tc>
        <w:tc>
          <w:tcPr>
            <w:tcW w:w="576" w:type="dxa"/>
          </w:tcPr>
          <w:p w14:paraId="7372C3EF" w14:textId="77777777" w:rsidR="00F279D5" w:rsidRPr="00D96D4D" w:rsidRDefault="00F279D5" w:rsidP="00254200">
            <w:pPr>
              <w:rPr>
                <w:rFonts w:ascii="標楷體" w:eastAsia="標楷體" w:hAnsi="標楷體"/>
              </w:rPr>
            </w:pPr>
          </w:p>
        </w:tc>
        <w:tc>
          <w:tcPr>
            <w:tcW w:w="3576" w:type="dxa"/>
          </w:tcPr>
          <w:p w14:paraId="14D395AC" w14:textId="77777777" w:rsidR="00F279D5" w:rsidRPr="00D65871"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279D5" w:rsidRPr="00291505" w14:paraId="58AD4527" w14:textId="77777777" w:rsidTr="00254200">
        <w:trPr>
          <w:trHeight w:val="291"/>
          <w:jc w:val="center"/>
        </w:trPr>
        <w:tc>
          <w:tcPr>
            <w:tcW w:w="688" w:type="dxa"/>
          </w:tcPr>
          <w:p w14:paraId="69EC0DE6" w14:textId="77777777" w:rsidR="00F279D5" w:rsidRPr="008815EF" w:rsidRDefault="00F279D5" w:rsidP="00254200">
            <w:pPr>
              <w:rPr>
                <w:rFonts w:ascii="標楷體" w:eastAsia="標楷體" w:hAnsi="標楷體"/>
              </w:rPr>
            </w:pPr>
          </w:p>
        </w:tc>
        <w:tc>
          <w:tcPr>
            <w:tcW w:w="1381" w:type="dxa"/>
          </w:tcPr>
          <w:p w14:paraId="1FDE0DD8"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24C5D06B" w14:textId="77777777" w:rsidR="00F279D5" w:rsidRPr="00D65871" w:rsidRDefault="00F279D5" w:rsidP="00254200">
            <w:pPr>
              <w:rPr>
                <w:rFonts w:ascii="標楷體" w:eastAsia="標楷體" w:hAnsi="標楷體"/>
              </w:rPr>
            </w:pPr>
          </w:p>
        </w:tc>
        <w:tc>
          <w:tcPr>
            <w:tcW w:w="1056" w:type="dxa"/>
          </w:tcPr>
          <w:p w14:paraId="53D94E25" w14:textId="77777777" w:rsidR="00F279D5" w:rsidRPr="00D65871" w:rsidRDefault="00F279D5" w:rsidP="00254200">
            <w:pPr>
              <w:rPr>
                <w:rFonts w:ascii="標楷體" w:eastAsia="標楷體" w:hAnsi="標楷體"/>
              </w:rPr>
            </w:pPr>
          </w:p>
        </w:tc>
        <w:tc>
          <w:tcPr>
            <w:tcW w:w="2241" w:type="dxa"/>
          </w:tcPr>
          <w:p w14:paraId="5297C0E6" w14:textId="77777777" w:rsidR="00F279D5" w:rsidRPr="001462CE" w:rsidRDefault="00F279D5" w:rsidP="00254200">
            <w:pPr>
              <w:rPr>
                <w:rFonts w:ascii="標楷體" w:eastAsia="標楷體" w:hAnsi="標楷體"/>
              </w:rPr>
            </w:pPr>
          </w:p>
        </w:tc>
        <w:tc>
          <w:tcPr>
            <w:tcW w:w="1479" w:type="dxa"/>
          </w:tcPr>
          <w:p w14:paraId="22D02121" w14:textId="77777777" w:rsidR="00F279D5" w:rsidRPr="00D96D4D" w:rsidRDefault="00F279D5" w:rsidP="00254200">
            <w:pPr>
              <w:rPr>
                <w:rFonts w:ascii="標楷體" w:eastAsia="標楷體" w:hAnsi="標楷體"/>
              </w:rPr>
            </w:pPr>
          </w:p>
        </w:tc>
        <w:tc>
          <w:tcPr>
            <w:tcW w:w="576" w:type="dxa"/>
          </w:tcPr>
          <w:p w14:paraId="2593C635"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3127A337"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124E77E4" w14:textId="77777777" w:rsidTr="00254200">
        <w:trPr>
          <w:trHeight w:val="291"/>
          <w:jc w:val="center"/>
        </w:trPr>
        <w:tc>
          <w:tcPr>
            <w:tcW w:w="688" w:type="dxa"/>
          </w:tcPr>
          <w:p w14:paraId="0A42D0A6"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81" w:type="dxa"/>
          </w:tcPr>
          <w:p w14:paraId="404B1DDD"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1CC56B8C" w14:textId="77777777" w:rsidR="00F279D5" w:rsidRPr="008815EF" w:rsidRDefault="00F279D5" w:rsidP="00254200">
            <w:pPr>
              <w:rPr>
                <w:rFonts w:ascii="標楷體" w:eastAsia="標楷體" w:hAnsi="標楷體"/>
              </w:rPr>
            </w:pPr>
          </w:p>
        </w:tc>
        <w:tc>
          <w:tcPr>
            <w:tcW w:w="1056" w:type="dxa"/>
          </w:tcPr>
          <w:p w14:paraId="5CBB9F8B"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24E46E7D" w14:textId="77777777" w:rsidR="00F279D5" w:rsidRPr="008815EF" w:rsidRDefault="00F279D5" w:rsidP="00254200">
            <w:pPr>
              <w:rPr>
                <w:rFonts w:ascii="標楷體" w:eastAsia="標楷體" w:hAnsi="標楷體"/>
              </w:rPr>
            </w:pPr>
          </w:p>
        </w:tc>
        <w:tc>
          <w:tcPr>
            <w:tcW w:w="1479" w:type="dxa"/>
          </w:tcPr>
          <w:p w14:paraId="6A6F86D3" w14:textId="77777777" w:rsidR="00F279D5" w:rsidRPr="008815EF" w:rsidRDefault="00F279D5" w:rsidP="00254200">
            <w:pPr>
              <w:rPr>
                <w:rFonts w:ascii="標楷體" w:eastAsia="標楷體" w:hAnsi="標楷體"/>
              </w:rPr>
            </w:pPr>
          </w:p>
        </w:tc>
        <w:tc>
          <w:tcPr>
            <w:tcW w:w="576" w:type="dxa"/>
          </w:tcPr>
          <w:p w14:paraId="53944F8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7BBCBA92" w14:textId="77777777" w:rsidR="00F279D5" w:rsidRPr="006F12CB" w:rsidRDefault="00F279D5" w:rsidP="00254200">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0A23BFFE" w14:textId="77777777" w:rsidTr="00254200">
        <w:trPr>
          <w:trHeight w:val="291"/>
          <w:jc w:val="center"/>
        </w:trPr>
        <w:tc>
          <w:tcPr>
            <w:tcW w:w="688" w:type="dxa"/>
          </w:tcPr>
          <w:p w14:paraId="675A1B40"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81" w:type="dxa"/>
          </w:tcPr>
          <w:p w14:paraId="06D453A6"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1A99C247"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17BECF66" w14:textId="77777777" w:rsidR="00F279D5" w:rsidRDefault="00F279D5" w:rsidP="00254200">
            <w:pPr>
              <w:rPr>
                <w:rFonts w:ascii="標楷體" w:eastAsia="標楷體" w:hAnsi="標楷體"/>
              </w:rPr>
            </w:pPr>
          </w:p>
        </w:tc>
        <w:tc>
          <w:tcPr>
            <w:tcW w:w="2241" w:type="dxa"/>
          </w:tcPr>
          <w:p w14:paraId="0E2738FA" w14:textId="77777777" w:rsidR="00F279D5" w:rsidRDefault="00F279D5" w:rsidP="00254200">
            <w:pPr>
              <w:rPr>
                <w:rFonts w:ascii="標楷體" w:eastAsia="標楷體" w:hAnsi="標楷體"/>
              </w:rPr>
            </w:pPr>
          </w:p>
        </w:tc>
        <w:tc>
          <w:tcPr>
            <w:tcW w:w="1479" w:type="dxa"/>
          </w:tcPr>
          <w:p w14:paraId="11C175C9"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5D064E1"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6BAE2C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A9BD539" w14:textId="77777777" w:rsidR="00F279D5" w:rsidRDefault="00F279D5" w:rsidP="0025420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374FC420"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279D5" w:rsidRPr="00291505" w14:paraId="33051592" w14:textId="77777777" w:rsidTr="00254200">
        <w:trPr>
          <w:trHeight w:val="291"/>
          <w:jc w:val="center"/>
        </w:trPr>
        <w:tc>
          <w:tcPr>
            <w:tcW w:w="688" w:type="dxa"/>
          </w:tcPr>
          <w:p w14:paraId="188927E0"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81" w:type="dxa"/>
          </w:tcPr>
          <w:p w14:paraId="60CB837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7A7FEDFB"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18D9B065" w14:textId="77777777" w:rsidR="00F279D5" w:rsidRDefault="00F279D5" w:rsidP="00254200">
            <w:pPr>
              <w:rPr>
                <w:rFonts w:ascii="標楷體" w:eastAsia="標楷體" w:hAnsi="標楷體"/>
              </w:rPr>
            </w:pPr>
          </w:p>
        </w:tc>
        <w:tc>
          <w:tcPr>
            <w:tcW w:w="2241" w:type="dxa"/>
          </w:tcPr>
          <w:p w14:paraId="7250D00E" w14:textId="77777777" w:rsidR="00F279D5" w:rsidRDefault="00F279D5" w:rsidP="00254200">
            <w:pPr>
              <w:rPr>
                <w:rFonts w:ascii="標楷體" w:eastAsia="標楷體" w:hAnsi="標楷體"/>
              </w:rPr>
            </w:pPr>
          </w:p>
        </w:tc>
        <w:tc>
          <w:tcPr>
            <w:tcW w:w="1479" w:type="dxa"/>
          </w:tcPr>
          <w:p w14:paraId="214AA039" w14:textId="77777777" w:rsidR="00F279D5" w:rsidRDefault="00F279D5" w:rsidP="00254200">
            <w:pPr>
              <w:rPr>
                <w:rFonts w:ascii="標楷體" w:eastAsia="標楷體" w:hAnsi="標楷體"/>
              </w:rPr>
            </w:pPr>
          </w:p>
        </w:tc>
        <w:tc>
          <w:tcPr>
            <w:tcW w:w="576" w:type="dxa"/>
          </w:tcPr>
          <w:p w14:paraId="46F17D5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962CCF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5D454B" w14:textId="77777777" w:rsidR="00F279D5"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7B381EDE"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A118AF6" w14:textId="77777777" w:rsidTr="00254200">
        <w:trPr>
          <w:trHeight w:val="291"/>
          <w:jc w:val="center"/>
        </w:trPr>
        <w:tc>
          <w:tcPr>
            <w:tcW w:w="11453" w:type="dxa"/>
            <w:gridSpan w:val="8"/>
          </w:tcPr>
          <w:p w14:paraId="651963AB"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279D5" w:rsidRPr="00291505" w14:paraId="60C04C8B" w14:textId="77777777" w:rsidTr="00254200">
        <w:trPr>
          <w:trHeight w:val="291"/>
          <w:jc w:val="center"/>
        </w:trPr>
        <w:tc>
          <w:tcPr>
            <w:tcW w:w="688" w:type="dxa"/>
          </w:tcPr>
          <w:p w14:paraId="2E0CD22A"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81" w:type="dxa"/>
          </w:tcPr>
          <w:p w14:paraId="3CE76415"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13F756C5"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12C86E94"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2E46E148"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9" w:type="dxa"/>
          </w:tcPr>
          <w:p w14:paraId="703D65DD"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E79BFE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FC3DB0F"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B795B5"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F710A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5945BC17"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4DA2C2"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469D59A"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5B3448B7"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7FD6712A" w14:textId="77777777" w:rsidR="00F279D5" w:rsidRPr="0078668E" w:rsidRDefault="00F279D5" w:rsidP="00254200">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2161CE5D" w14:textId="77777777" w:rsidTr="00254200">
        <w:trPr>
          <w:trHeight w:val="291"/>
          <w:jc w:val="center"/>
        </w:trPr>
        <w:tc>
          <w:tcPr>
            <w:tcW w:w="688" w:type="dxa"/>
          </w:tcPr>
          <w:p w14:paraId="4C456D1A" w14:textId="77777777" w:rsidR="00F279D5" w:rsidRDefault="00F279D5" w:rsidP="00254200">
            <w:pPr>
              <w:rPr>
                <w:rFonts w:ascii="標楷體" w:eastAsia="標楷體" w:hAnsi="標楷體"/>
              </w:rPr>
            </w:pPr>
            <w:r>
              <w:rPr>
                <w:rFonts w:ascii="標楷體" w:eastAsia="標楷體" w:hAnsi="標楷體" w:hint="eastAsia"/>
              </w:rPr>
              <w:lastRenderedPageBreak/>
              <w:t>7</w:t>
            </w:r>
          </w:p>
        </w:tc>
        <w:tc>
          <w:tcPr>
            <w:tcW w:w="1381" w:type="dxa"/>
          </w:tcPr>
          <w:p w14:paraId="1E775AE9"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63E755AA"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3CCE3D5D" w14:textId="77777777" w:rsidR="00F279D5" w:rsidRPr="008815EF" w:rsidRDefault="00F279D5" w:rsidP="00254200">
            <w:pPr>
              <w:rPr>
                <w:rFonts w:ascii="標楷體" w:eastAsia="標楷體" w:hAnsi="標楷體"/>
              </w:rPr>
            </w:pPr>
          </w:p>
        </w:tc>
        <w:tc>
          <w:tcPr>
            <w:tcW w:w="2241" w:type="dxa"/>
          </w:tcPr>
          <w:p w14:paraId="4F14F41F"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E63335"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27477250"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AF93CD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6A0769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4F1B727"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80C0D2A" w14:textId="77777777" w:rsidR="00F279D5" w:rsidRDefault="00F279D5" w:rsidP="00254200">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279D5" w:rsidRPr="00291505" w14:paraId="71560665" w14:textId="77777777" w:rsidTr="00254200">
        <w:trPr>
          <w:trHeight w:val="291"/>
          <w:jc w:val="center"/>
        </w:trPr>
        <w:tc>
          <w:tcPr>
            <w:tcW w:w="688" w:type="dxa"/>
          </w:tcPr>
          <w:p w14:paraId="403691EA" w14:textId="77777777" w:rsidR="00F279D5" w:rsidRDefault="00F279D5" w:rsidP="00254200">
            <w:pPr>
              <w:rPr>
                <w:rFonts w:ascii="標楷體" w:eastAsia="標楷體" w:hAnsi="標楷體"/>
              </w:rPr>
            </w:pPr>
            <w:r>
              <w:rPr>
                <w:rFonts w:ascii="標楷體" w:eastAsia="標楷體" w:hAnsi="標楷體" w:hint="eastAsia"/>
              </w:rPr>
              <w:t>8</w:t>
            </w:r>
          </w:p>
        </w:tc>
        <w:tc>
          <w:tcPr>
            <w:tcW w:w="1381" w:type="dxa"/>
          </w:tcPr>
          <w:p w14:paraId="08888678"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789B4F81"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7946049E" w14:textId="77777777" w:rsidR="00F279D5" w:rsidRPr="008815EF" w:rsidRDefault="00F279D5" w:rsidP="00254200">
            <w:pPr>
              <w:rPr>
                <w:rFonts w:ascii="標楷體" w:eastAsia="標楷體" w:hAnsi="標楷體"/>
              </w:rPr>
            </w:pPr>
          </w:p>
        </w:tc>
        <w:tc>
          <w:tcPr>
            <w:tcW w:w="2241" w:type="dxa"/>
          </w:tcPr>
          <w:p w14:paraId="0E2C0BE0" w14:textId="77777777" w:rsidR="00F279D5" w:rsidRPr="008815EF" w:rsidRDefault="00F279D5" w:rsidP="00254200">
            <w:pPr>
              <w:rPr>
                <w:rFonts w:ascii="標楷體" w:eastAsia="標楷體" w:hAnsi="標楷體"/>
              </w:rPr>
            </w:pPr>
          </w:p>
        </w:tc>
        <w:tc>
          <w:tcPr>
            <w:tcW w:w="1479" w:type="dxa"/>
          </w:tcPr>
          <w:p w14:paraId="4AD04832"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36E8C5E"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30BC2B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5390A9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59351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279D5" w:rsidRPr="00291505" w14:paraId="4F52B7C0" w14:textId="77777777" w:rsidTr="00254200">
        <w:trPr>
          <w:trHeight w:val="291"/>
          <w:jc w:val="center"/>
        </w:trPr>
        <w:tc>
          <w:tcPr>
            <w:tcW w:w="688" w:type="dxa"/>
          </w:tcPr>
          <w:p w14:paraId="0C40517F" w14:textId="77777777" w:rsidR="00F279D5" w:rsidRPr="008815EF" w:rsidRDefault="00F279D5" w:rsidP="00254200">
            <w:pPr>
              <w:rPr>
                <w:rFonts w:ascii="標楷體" w:eastAsia="標楷體" w:hAnsi="標楷體"/>
              </w:rPr>
            </w:pPr>
          </w:p>
        </w:tc>
        <w:tc>
          <w:tcPr>
            <w:tcW w:w="1381" w:type="dxa"/>
          </w:tcPr>
          <w:p w14:paraId="1A8331E8"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361E50AC"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409A396" w14:textId="77777777" w:rsidR="00F279D5" w:rsidRPr="008815EF" w:rsidRDefault="00F279D5" w:rsidP="00254200">
            <w:pPr>
              <w:rPr>
                <w:rFonts w:ascii="標楷體" w:eastAsia="標楷體" w:hAnsi="標楷體"/>
              </w:rPr>
            </w:pPr>
          </w:p>
        </w:tc>
        <w:tc>
          <w:tcPr>
            <w:tcW w:w="2241" w:type="dxa"/>
          </w:tcPr>
          <w:p w14:paraId="40D587CF" w14:textId="77777777" w:rsidR="00F279D5" w:rsidRPr="008815EF" w:rsidRDefault="00F279D5" w:rsidP="00254200">
            <w:pPr>
              <w:rPr>
                <w:rFonts w:ascii="標楷體" w:eastAsia="標楷體" w:hAnsi="標楷體"/>
              </w:rPr>
            </w:pPr>
          </w:p>
        </w:tc>
        <w:tc>
          <w:tcPr>
            <w:tcW w:w="1479" w:type="dxa"/>
          </w:tcPr>
          <w:p w14:paraId="5AC7F3A1" w14:textId="77777777" w:rsidR="00F279D5" w:rsidRPr="008815EF" w:rsidRDefault="00F279D5" w:rsidP="00254200">
            <w:pPr>
              <w:rPr>
                <w:rFonts w:ascii="標楷體" w:eastAsia="標楷體" w:hAnsi="標楷體"/>
              </w:rPr>
            </w:pPr>
          </w:p>
        </w:tc>
        <w:tc>
          <w:tcPr>
            <w:tcW w:w="576" w:type="dxa"/>
          </w:tcPr>
          <w:p w14:paraId="43DA42C0" w14:textId="77777777" w:rsidR="00F279D5" w:rsidRDefault="00F279D5" w:rsidP="00254200">
            <w:pPr>
              <w:rPr>
                <w:rFonts w:ascii="標楷體" w:eastAsia="標楷體" w:hAnsi="標楷體"/>
              </w:rPr>
            </w:pPr>
          </w:p>
        </w:tc>
        <w:tc>
          <w:tcPr>
            <w:tcW w:w="3576" w:type="dxa"/>
          </w:tcPr>
          <w:p w14:paraId="273FA2BB"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279D5" w:rsidRPr="00291505" w14:paraId="0233BD2D" w14:textId="77777777" w:rsidTr="00254200">
        <w:trPr>
          <w:trHeight w:val="291"/>
          <w:jc w:val="center"/>
        </w:trPr>
        <w:tc>
          <w:tcPr>
            <w:tcW w:w="688" w:type="dxa"/>
          </w:tcPr>
          <w:p w14:paraId="33601618"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083C6C4A"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111316FF" w14:textId="77777777" w:rsidR="00F279D5" w:rsidRDefault="00F279D5" w:rsidP="00254200">
            <w:pPr>
              <w:rPr>
                <w:rFonts w:ascii="標楷體" w:eastAsia="標楷體" w:hAnsi="標楷體"/>
              </w:rPr>
            </w:pPr>
          </w:p>
        </w:tc>
        <w:tc>
          <w:tcPr>
            <w:tcW w:w="1056" w:type="dxa"/>
          </w:tcPr>
          <w:p w14:paraId="2465EC63" w14:textId="77777777" w:rsidR="00F279D5" w:rsidRPr="008815EF" w:rsidRDefault="00F279D5" w:rsidP="00254200">
            <w:pPr>
              <w:rPr>
                <w:rFonts w:ascii="標楷體" w:eastAsia="標楷體" w:hAnsi="標楷體"/>
              </w:rPr>
            </w:pPr>
          </w:p>
        </w:tc>
        <w:tc>
          <w:tcPr>
            <w:tcW w:w="2241" w:type="dxa"/>
          </w:tcPr>
          <w:p w14:paraId="752A4AD5" w14:textId="77777777" w:rsidR="00F279D5" w:rsidRPr="008815EF" w:rsidRDefault="00F279D5" w:rsidP="00254200">
            <w:pPr>
              <w:rPr>
                <w:rFonts w:ascii="標楷體" w:eastAsia="標楷體" w:hAnsi="標楷體"/>
              </w:rPr>
            </w:pPr>
          </w:p>
        </w:tc>
        <w:tc>
          <w:tcPr>
            <w:tcW w:w="1479" w:type="dxa"/>
          </w:tcPr>
          <w:p w14:paraId="7285C869" w14:textId="77777777" w:rsidR="00F279D5" w:rsidRPr="008815EF" w:rsidRDefault="00F279D5" w:rsidP="00254200">
            <w:pPr>
              <w:rPr>
                <w:rFonts w:ascii="標楷體" w:eastAsia="標楷體" w:hAnsi="標楷體"/>
              </w:rPr>
            </w:pPr>
          </w:p>
        </w:tc>
        <w:tc>
          <w:tcPr>
            <w:tcW w:w="576" w:type="dxa"/>
          </w:tcPr>
          <w:p w14:paraId="116647E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BE02D3A"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03BAB866" w14:textId="77777777" w:rsidTr="00254200">
        <w:trPr>
          <w:trHeight w:val="291"/>
          <w:jc w:val="center"/>
        </w:trPr>
        <w:tc>
          <w:tcPr>
            <w:tcW w:w="11453" w:type="dxa"/>
            <w:gridSpan w:val="8"/>
          </w:tcPr>
          <w:p w14:paraId="15ED162E"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4378AA58"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72BD554"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37A3A573"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1C0EED85"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42A578E7" w14:textId="77777777" w:rsidTr="00254200">
        <w:trPr>
          <w:trHeight w:val="291"/>
          <w:jc w:val="center"/>
        </w:trPr>
        <w:tc>
          <w:tcPr>
            <w:tcW w:w="688" w:type="dxa"/>
          </w:tcPr>
          <w:p w14:paraId="2D40D38F"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81" w:type="dxa"/>
          </w:tcPr>
          <w:p w14:paraId="2B00D8C3"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5A887313" w14:textId="77777777" w:rsidR="00F279D5" w:rsidRPr="008815EF" w:rsidRDefault="00F279D5" w:rsidP="00254200">
            <w:pPr>
              <w:rPr>
                <w:rFonts w:ascii="標楷體" w:eastAsia="標楷體" w:hAnsi="標楷體"/>
              </w:rPr>
            </w:pPr>
          </w:p>
        </w:tc>
        <w:tc>
          <w:tcPr>
            <w:tcW w:w="1056" w:type="dxa"/>
          </w:tcPr>
          <w:p w14:paraId="3FB38F9F" w14:textId="77777777" w:rsidR="00F279D5" w:rsidRPr="008815EF" w:rsidRDefault="00F279D5" w:rsidP="00254200">
            <w:pPr>
              <w:rPr>
                <w:rFonts w:ascii="標楷體" w:eastAsia="標楷體" w:hAnsi="標楷體"/>
              </w:rPr>
            </w:pPr>
          </w:p>
        </w:tc>
        <w:tc>
          <w:tcPr>
            <w:tcW w:w="2241" w:type="dxa"/>
          </w:tcPr>
          <w:p w14:paraId="669999EE" w14:textId="77777777" w:rsidR="00F279D5" w:rsidRPr="00E1776E" w:rsidRDefault="00F279D5" w:rsidP="00254200">
            <w:pPr>
              <w:rPr>
                <w:rFonts w:ascii="標楷體" w:eastAsia="標楷體" w:hAnsi="標楷體" w:cs="細明體"/>
                <w:spacing w:val="15"/>
                <w:kern w:val="0"/>
              </w:rPr>
            </w:pPr>
          </w:p>
        </w:tc>
        <w:tc>
          <w:tcPr>
            <w:tcW w:w="1479" w:type="dxa"/>
          </w:tcPr>
          <w:p w14:paraId="2DB33121" w14:textId="77777777" w:rsidR="00F279D5" w:rsidRPr="008815EF" w:rsidRDefault="00F279D5" w:rsidP="00254200">
            <w:pPr>
              <w:rPr>
                <w:rFonts w:ascii="標楷體" w:eastAsia="標楷體" w:hAnsi="標楷體"/>
              </w:rPr>
            </w:pPr>
          </w:p>
        </w:tc>
        <w:tc>
          <w:tcPr>
            <w:tcW w:w="576" w:type="dxa"/>
          </w:tcPr>
          <w:p w14:paraId="4E708785"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4E0BCC90"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5B38296"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27A50BE6" w14:textId="77777777" w:rsidTr="00254200">
        <w:trPr>
          <w:trHeight w:val="291"/>
          <w:jc w:val="center"/>
        </w:trPr>
        <w:tc>
          <w:tcPr>
            <w:tcW w:w="688" w:type="dxa"/>
          </w:tcPr>
          <w:p w14:paraId="611C0989"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BA6C1E3"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1768D146"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2B311990" w14:textId="77777777" w:rsidR="00F279D5" w:rsidRPr="008815EF" w:rsidRDefault="00F279D5" w:rsidP="00254200">
            <w:pPr>
              <w:rPr>
                <w:rFonts w:ascii="標楷體" w:eastAsia="標楷體" w:hAnsi="標楷體"/>
              </w:rPr>
            </w:pPr>
          </w:p>
        </w:tc>
        <w:tc>
          <w:tcPr>
            <w:tcW w:w="2241" w:type="dxa"/>
          </w:tcPr>
          <w:p w14:paraId="15AE6675" w14:textId="77777777" w:rsidR="00F279D5" w:rsidRPr="008815EF" w:rsidRDefault="00F279D5" w:rsidP="00254200">
            <w:pPr>
              <w:rPr>
                <w:rFonts w:ascii="標楷體" w:eastAsia="標楷體" w:hAnsi="標楷體"/>
              </w:rPr>
            </w:pPr>
          </w:p>
        </w:tc>
        <w:tc>
          <w:tcPr>
            <w:tcW w:w="1479" w:type="dxa"/>
          </w:tcPr>
          <w:p w14:paraId="5E9D525F"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546DE55F"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70545B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04FDC36"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2BFEAF1"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43C05697" w14:textId="77777777" w:rsidTr="00254200">
        <w:trPr>
          <w:trHeight w:val="291"/>
          <w:jc w:val="center"/>
        </w:trPr>
        <w:tc>
          <w:tcPr>
            <w:tcW w:w="688" w:type="dxa"/>
          </w:tcPr>
          <w:p w14:paraId="01C64310"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2E075B62"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6B499CA3"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020B087D" w14:textId="77777777" w:rsidR="00F279D5" w:rsidRPr="008815EF" w:rsidRDefault="00F279D5" w:rsidP="00254200">
            <w:pPr>
              <w:rPr>
                <w:rFonts w:ascii="標楷體" w:eastAsia="標楷體" w:hAnsi="標楷體"/>
              </w:rPr>
            </w:pPr>
          </w:p>
        </w:tc>
        <w:tc>
          <w:tcPr>
            <w:tcW w:w="2241" w:type="dxa"/>
          </w:tcPr>
          <w:p w14:paraId="7C514CD8"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FDE578"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085905D6" w14:textId="77777777" w:rsidR="00F279D5" w:rsidRPr="008815EF" w:rsidRDefault="00F279D5" w:rsidP="00254200">
            <w:pPr>
              <w:rPr>
                <w:rFonts w:ascii="標楷體" w:eastAsia="標楷體" w:hAnsi="標楷體"/>
              </w:rPr>
            </w:pPr>
            <w:r w:rsidRPr="008815EF">
              <w:rPr>
                <w:rFonts w:ascii="標楷體" w:eastAsia="標楷體" w:hAnsi="標楷體" w:hint="eastAsia"/>
              </w:rPr>
              <w:lastRenderedPageBreak/>
              <w:t>V</w:t>
            </w:r>
          </w:p>
        </w:tc>
        <w:tc>
          <w:tcPr>
            <w:tcW w:w="576" w:type="dxa"/>
          </w:tcPr>
          <w:p w14:paraId="5A41A30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3183DE7"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40B9225"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F27D5D"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5AB90115" w14:textId="77777777" w:rsidTr="00254200">
        <w:trPr>
          <w:trHeight w:val="291"/>
          <w:jc w:val="center"/>
        </w:trPr>
        <w:tc>
          <w:tcPr>
            <w:tcW w:w="688" w:type="dxa"/>
          </w:tcPr>
          <w:p w14:paraId="44C6B7C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1685D7E4"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27B803F2" w14:textId="77777777" w:rsidR="00F279D5" w:rsidRDefault="00F279D5" w:rsidP="00254200">
            <w:pPr>
              <w:rPr>
                <w:rFonts w:ascii="標楷體" w:eastAsia="標楷體" w:hAnsi="標楷體"/>
              </w:rPr>
            </w:pPr>
          </w:p>
        </w:tc>
        <w:tc>
          <w:tcPr>
            <w:tcW w:w="1056" w:type="dxa"/>
          </w:tcPr>
          <w:p w14:paraId="597C24A4" w14:textId="77777777" w:rsidR="00F279D5" w:rsidRDefault="00F279D5" w:rsidP="00254200">
            <w:pPr>
              <w:rPr>
                <w:rFonts w:ascii="標楷體" w:eastAsia="標楷體" w:hAnsi="標楷體"/>
              </w:rPr>
            </w:pPr>
          </w:p>
        </w:tc>
        <w:tc>
          <w:tcPr>
            <w:tcW w:w="2241" w:type="dxa"/>
          </w:tcPr>
          <w:p w14:paraId="0A969D98" w14:textId="77777777" w:rsidR="00F279D5" w:rsidRPr="008815EF" w:rsidRDefault="00F279D5" w:rsidP="00254200">
            <w:pPr>
              <w:rPr>
                <w:rFonts w:ascii="標楷體" w:eastAsia="標楷體" w:hAnsi="標楷體"/>
              </w:rPr>
            </w:pPr>
          </w:p>
        </w:tc>
        <w:tc>
          <w:tcPr>
            <w:tcW w:w="1479" w:type="dxa"/>
          </w:tcPr>
          <w:p w14:paraId="4F2886EA" w14:textId="77777777" w:rsidR="00F279D5" w:rsidRPr="008815EF" w:rsidRDefault="00F279D5" w:rsidP="00254200">
            <w:pPr>
              <w:rPr>
                <w:rFonts w:ascii="標楷體" w:eastAsia="標楷體" w:hAnsi="標楷體"/>
              </w:rPr>
            </w:pPr>
          </w:p>
        </w:tc>
        <w:tc>
          <w:tcPr>
            <w:tcW w:w="576" w:type="dxa"/>
          </w:tcPr>
          <w:p w14:paraId="60CCAFC6"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78026EF"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A6256CB"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9A89DE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4BDD5E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1C48B03"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C15C87C"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2520001F" w14:textId="77777777" w:rsidTr="00254200">
        <w:trPr>
          <w:trHeight w:val="291"/>
          <w:jc w:val="center"/>
        </w:trPr>
        <w:tc>
          <w:tcPr>
            <w:tcW w:w="688" w:type="dxa"/>
          </w:tcPr>
          <w:p w14:paraId="066B59C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5F5FBDEB"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7705DB07" w14:textId="77777777" w:rsidR="00F279D5" w:rsidRDefault="00F279D5" w:rsidP="00254200">
            <w:pPr>
              <w:rPr>
                <w:rFonts w:ascii="標楷體" w:eastAsia="標楷體" w:hAnsi="標楷體"/>
              </w:rPr>
            </w:pPr>
          </w:p>
        </w:tc>
        <w:tc>
          <w:tcPr>
            <w:tcW w:w="1056" w:type="dxa"/>
          </w:tcPr>
          <w:p w14:paraId="36B082A5" w14:textId="77777777" w:rsidR="00F279D5" w:rsidRDefault="00F279D5" w:rsidP="00254200">
            <w:pPr>
              <w:rPr>
                <w:rFonts w:ascii="標楷體" w:eastAsia="標楷體" w:hAnsi="標楷體"/>
              </w:rPr>
            </w:pPr>
          </w:p>
        </w:tc>
        <w:tc>
          <w:tcPr>
            <w:tcW w:w="2241" w:type="dxa"/>
          </w:tcPr>
          <w:p w14:paraId="2C90CB62" w14:textId="77777777" w:rsidR="00F279D5" w:rsidRPr="008815EF" w:rsidRDefault="00F279D5" w:rsidP="00254200">
            <w:pPr>
              <w:rPr>
                <w:rFonts w:ascii="標楷體" w:eastAsia="標楷體" w:hAnsi="標楷體"/>
              </w:rPr>
            </w:pPr>
          </w:p>
        </w:tc>
        <w:tc>
          <w:tcPr>
            <w:tcW w:w="1479" w:type="dxa"/>
          </w:tcPr>
          <w:p w14:paraId="49D74777" w14:textId="77777777" w:rsidR="00F279D5" w:rsidRPr="008815EF" w:rsidRDefault="00F279D5" w:rsidP="00254200">
            <w:pPr>
              <w:rPr>
                <w:rFonts w:ascii="標楷體" w:eastAsia="標楷體" w:hAnsi="標楷體"/>
              </w:rPr>
            </w:pPr>
          </w:p>
        </w:tc>
        <w:tc>
          <w:tcPr>
            <w:tcW w:w="576" w:type="dxa"/>
          </w:tcPr>
          <w:p w14:paraId="62DD8A6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8137A04"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E3CDB2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B0FA2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799BD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B5C2946"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59A835AC"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279D5" w:rsidRPr="00291505" w14:paraId="28DC8AFA" w14:textId="77777777" w:rsidTr="00254200">
        <w:trPr>
          <w:trHeight w:val="291"/>
          <w:jc w:val="center"/>
        </w:trPr>
        <w:tc>
          <w:tcPr>
            <w:tcW w:w="688" w:type="dxa"/>
          </w:tcPr>
          <w:p w14:paraId="57B169A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4C2FBF1B" w14:textId="77777777" w:rsidR="00F279D5" w:rsidRPr="008815EF" w:rsidRDefault="00F279D5" w:rsidP="00254200">
            <w:pPr>
              <w:rPr>
                <w:rFonts w:ascii="標楷體" w:eastAsia="標楷體" w:hAnsi="標楷體"/>
              </w:rPr>
            </w:pPr>
            <w:r>
              <w:rPr>
                <w:rFonts w:ascii="標楷體" w:eastAsia="標楷體" w:hAnsi="標楷體" w:hint="eastAsia"/>
              </w:rPr>
              <w:t>是否為準利害關係人</w:t>
            </w:r>
          </w:p>
        </w:tc>
        <w:tc>
          <w:tcPr>
            <w:tcW w:w="456" w:type="dxa"/>
          </w:tcPr>
          <w:p w14:paraId="5EC33D8F" w14:textId="77777777" w:rsidR="00F279D5" w:rsidRDefault="00F279D5" w:rsidP="00254200">
            <w:pPr>
              <w:rPr>
                <w:rFonts w:ascii="標楷體" w:eastAsia="標楷體" w:hAnsi="標楷體"/>
              </w:rPr>
            </w:pPr>
          </w:p>
        </w:tc>
        <w:tc>
          <w:tcPr>
            <w:tcW w:w="1056" w:type="dxa"/>
          </w:tcPr>
          <w:p w14:paraId="031D6D1F" w14:textId="77777777" w:rsidR="00F279D5" w:rsidRDefault="00F279D5" w:rsidP="00254200">
            <w:pPr>
              <w:rPr>
                <w:rFonts w:ascii="標楷體" w:eastAsia="標楷體" w:hAnsi="標楷體"/>
              </w:rPr>
            </w:pPr>
          </w:p>
        </w:tc>
        <w:tc>
          <w:tcPr>
            <w:tcW w:w="2241" w:type="dxa"/>
          </w:tcPr>
          <w:p w14:paraId="1AEFED65" w14:textId="77777777" w:rsidR="00F279D5" w:rsidRPr="008815EF" w:rsidRDefault="00F279D5" w:rsidP="00254200">
            <w:pPr>
              <w:rPr>
                <w:rFonts w:ascii="標楷體" w:eastAsia="標楷體" w:hAnsi="標楷體"/>
              </w:rPr>
            </w:pPr>
          </w:p>
        </w:tc>
        <w:tc>
          <w:tcPr>
            <w:tcW w:w="1479" w:type="dxa"/>
          </w:tcPr>
          <w:p w14:paraId="0172F8D7" w14:textId="77777777" w:rsidR="00F279D5" w:rsidRPr="008815EF" w:rsidRDefault="00F279D5" w:rsidP="00254200">
            <w:pPr>
              <w:rPr>
                <w:rFonts w:ascii="標楷體" w:eastAsia="標楷體" w:hAnsi="標楷體"/>
              </w:rPr>
            </w:pPr>
          </w:p>
        </w:tc>
        <w:tc>
          <w:tcPr>
            <w:tcW w:w="576" w:type="dxa"/>
          </w:tcPr>
          <w:p w14:paraId="32C0FC9D"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0A7E8D5"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49BF18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D8DCECD"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24436F3F"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4A0F7ABC" w14:textId="77777777" w:rsidR="00F279D5" w:rsidRDefault="00F279D5" w:rsidP="00254200">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4EE456A3"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279D5" w:rsidRPr="00291505" w14:paraId="41B9B612" w14:textId="77777777" w:rsidTr="00254200">
        <w:trPr>
          <w:trHeight w:val="291"/>
          <w:jc w:val="center"/>
        </w:trPr>
        <w:tc>
          <w:tcPr>
            <w:tcW w:w="688" w:type="dxa"/>
          </w:tcPr>
          <w:p w14:paraId="2FCC518B"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4C61083A"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418584E4" w14:textId="77777777" w:rsidR="00F279D5" w:rsidRDefault="00F279D5" w:rsidP="00254200">
            <w:pPr>
              <w:rPr>
                <w:rFonts w:ascii="標楷體" w:eastAsia="標楷體" w:hAnsi="標楷體"/>
              </w:rPr>
            </w:pPr>
          </w:p>
        </w:tc>
        <w:tc>
          <w:tcPr>
            <w:tcW w:w="1056" w:type="dxa"/>
          </w:tcPr>
          <w:p w14:paraId="3A480747" w14:textId="77777777" w:rsidR="00F279D5" w:rsidRDefault="00F279D5" w:rsidP="00254200">
            <w:pPr>
              <w:rPr>
                <w:rFonts w:ascii="標楷體" w:eastAsia="標楷體" w:hAnsi="標楷體"/>
              </w:rPr>
            </w:pPr>
          </w:p>
        </w:tc>
        <w:tc>
          <w:tcPr>
            <w:tcW w:w="2241" w:type="dxa"/>
          </w:tcPr>
          <w:p w14:paraId="784C1092" w14:textId="77777777" w:rsidR="00F279D5" w:rsidRPr="008815EF" w:rsidRDefault="00F279D5" w:rsidP="00254200">
            <w:pPr>
              <w:rPr>
                <w:rFonts w:ascii="標楷體" w:eastAsia="標楷體" w:hAnsi="標楷體"/>
              </w:rPr>
            </w:pPr>
          </w:p>
        </w:tc>
        <w:tc>
          <w:tcPr>
            <w:tcW w:w="1479" w:type="dxa"/>
          </w:tcPr>
          <w:p w14:paraId="1924B2D1" w14:textId="77777777" w:rsidR="00F279D5" w:rsidRPr="008815EF" w:rsidRDefault="00F279D5" w:rsidP="00254200">
            <w:pPr>
              <w:rPr>
                <w:rFonts w:ascii="標楷體" w:eastAsia="標楷體" w:hAnsi="標楷體"/>
              </w:rPr>
            </w:pPr>
          </w:p>
        </w:tc>
        <w:tc>
          <w:tcPr>
            <w:tcW w:w="576" w:type="dxa"/>
          </w:tcPr>
          <w:p w14:paraId="2FECC67B"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9872C4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6CEF37F4" w14:textId="77777777" w:rsidTr="00254200">
        <w:trPr>
          <w:trHeight w:val="291"/>
          <w:jc w:val="center"/>
        </w:trPr>
        <w:tc>
          <w:tcPr>
            <w:tcW w:w="688" w:type="dxa"/>
          </w:tcPr>
          <w:p w14:paraId="0C8A9F11" w14:textId="77777777" w:rsidR="00F279D5" w:rsidRDefault="00F279D5" w:rsidP="00254200">
            <w:pPr>
              <w:rPr>
                <w:rFonts w:ascii="標楷體" w:eastAsia="標楷體" w:hAnsi="標楷體"/>
              </w:rPr>
            </w:pPr>
          </w:p>
        </w:tc>
        <w:tc>
          <w:tcPr>
            <w:tcW w:w="1381" w:type="dxa"/>
          </w:tcPr>
          <w:p w14:paraId="3D051070"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06547A8C"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1EE08E0" w14:textId="77777777" w:rsidR="00F279D5" w:rsidRDefault="00F279D5" w:rsidP="00254200">
            <w:pPr>
              <w:rPr>
                <w:rFonts w:ascii="標楷體" w:eastAsia="標楷體" w:hAnsi="標楷體"/>
              </w:rPr>
            </w:pPr>
          </w:p>
        </w:tc>
        <w:tc>
          <w:tcPr>
            <w:tcW w:w="2241" w:type="dxa"/>
          </w:tcPr>
          <w:p w14:paraId="53D7662C" w14:textId="77777777" w:rsidR="00F279D5" w:rsidRPr="008815EF" w:rsidRDefault="00F279D5" w:rsidP="00254200">
            <w:pPr>
              <w:rPr>
                <w:rFonts w:ascii="標楷體" w:eastAsia="標楷體" w:hAnsi="標楷體"/>
              </w:rPr>
            </w:pPr>
          </w:p>
        </w:tc>
        <w:tc>
          <w:tcPr>
            <w:tcW w:w="1479" w:type="dxa"/>
          </w:tcPr>
          <w:p w14:paraId="097775F0" w14:textId="77777777" w:rsidR="00F279D5" w:rsidRPr="008815EF" w:rsidRDefault="00F279D5" w:rsidP="00254200">
            <w:pPr>
              <w:rPr>
                <w:rFonts w:ascii="標楷體" w:eastAsia="標楷體" w:hAnsi="標楷體"/>
              </w:rPr>
            </w:pPr>
          </w:p>
        </w:tc>
        <w:tc>
          <w:tcPr>
            <w:tcW w:w="576" w:type="dxa"/>
          </w:tcPr>
          <w:p w14:paraId="46F42465" w14:textId="77777777" w:rsidR="00F279D5" w:rsidRDefault="00F279D5" w:rsidP="00254200">
            <w:pPr>
              <w:rPr>
                <w:rFonts w:ascii="標楷體" w:eastAsia="標楷體" w:hAnsi="標楷體"/>
              </w:rPr>
            </w:pPr>
          </w:p>
        </w:tc>
        <w:tc>
          <w:tcPr>
            <w:tcW w:w="3576" w:type="dxa"/>
          </w:tcPr>
          <w:p w14:paraId="1F2516FA"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46C6548E" w14:textId="77777777" w:rsidTr="00254200">
        <w:trPr>
          <w:trHeight w:val="291"/>
          <w:jc w:val="center"/>
        </w:trPr>
        <w:tc>
          <w:tcPr>
            <w:tcW w:w="688" w:type="dxa"/>
          </w:tcPr>
          <w:p w14:paraId="30428241"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028BBFC6"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648BF55" w14:textId="77777777" w:rsidR="00F279D5" w:rsidRDefault="00F279D5" w:rsidP="00254200">
            <w:pPr>
              <w:rPr>
                <w:rFonts w:ascii="標楷體" w:eastAsia="標楷體" w:hAnsi="標楷體"/>
              </w:rPr>
            </w:pPr>
          </w:p>
        </w:tc>
        <w:tc>
          <w:tcPr>
            <w:tcW w:w="1056" w:type="dxa"/>
          </w:tcPr>
          <w:p w14:paraId="6FE106C1" w14:textId="77777777" w:rsidR="00F279D5" w:rsidRDefault="00F279D5" w:rsidP="00254200">
            <w:pPr>
              <w:rPr>
                <w:rFonts w:ascii="標楷體" w:eastAsia="標楷體" w:hAnsi="標楷體"/>
              </w:rPr>
            </w:pPr>
          </w:p>
        </w:tc>
        <w:tc>
          <w:tcPr>
            <w:tcW w:w="2241" w:type="dxa"/>
          </w:tcPr>
          <w:p w14:paraId="26CD1A05" w14:textId="77777777" w:rsidR="00F279D5" w:rsidRPr="008815EF" w:rsidRDefault="00F279D5" w:rsidP="00254200">
            <w:pPr>
              <w:rPr>
                <w:rFonts w:ascii="標楷體" w:eastAsia="標楷體" w:hAnsi="標楷體"/>
              </w:rPr>
            </w:pPr>
          </w:p>
        </w:tc>
        <w:tc>
          <w:tcPr>
            <w:tcW w:w="1479" w:type="dxa"/>
          </w:tcPr>
          <w:p w14:paraId="256BE7B1"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37A43BC8"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32963043"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30B5BD84" w14:textId="77777777" w:rsidTr="00254200">
        <w:trPr>
          <w:trHeight w:val="291"/>
          <w:jc w:val="center"/>
        </w:trPr>
        <w:tc>
          <w:tcPr>
            <w:tcW w:w="688" w:type="dxa"/>
          </w:tcPr>
          <w:p w14:paraId="41A699BD"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2F64AC72"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44386183"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4201BF19" w14:textId="77777777" w:rsidR="00F279D5" w:rsidRDefault="00F279D5" w:rsidP="00254200">
            <w:pPr>
              <w:rPr>
                <w:rFonts w:ascii="標楷體" w:eastAsia="標楷體" w:hAnsi="標楷體"/>
              </w:rPr>
            </w:pPr>
          </w:p>
        </w:tc>
        <w:tc>
          <w:tcPr>
            <w:tcW w:w="2241" w:type="dxa"/>
          </w:tcPr>
          <w:p w14:paraId="580CFA1F"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9" w:type="dxa"/>
          </w:tcPr>
          <w:p w14:paraId="04E46184"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87DA7CB"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179B0259"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5D7D1619" w14:textId="77777777" w:rsidTr="00254200">
        <w:trPr>
          <w:trHeight w:val="291"/>
          <w:jc w:val="center"/>
        </w:trPr>
        <w:tc>
          <w:tcPr>
            <w:tcW w:w="688" w:type="dxa"/>
          </w:tcPr>
          <w:p w14:paraId="473438B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39715E96"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D46759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31AC8B3" w14:textId="77777777" w:rsidR="00F279D5" w:rsidRPr="008815EF" w:rsidRDefault="00F279D5" w:rsidP="00254200">
            <w:pPr>
              <w:rPr>
                <w:rFonts w:ascii="標楷體" w:eastAsia="標楷體" w:hAnsi="標楷體"/>
              </w:rPr>
            </w:pPr>
          </w:p>
        </w:tc>
        <w:tc>
          <w:tcPr>
            <w:tcW w:w="2241" w:type="dxa"/>
          </w:tcPr>
          <w:p w14:paraId="55924B80" w14:textId="77777777" w:rsidR="00F279D5" w:rsidRPr="008815EF" w:rsidRDefault="00F279D5" w:rsidP="00254200">
            <w:pPr>
              <w:rPr>
                <w:rFonts w:ascii="標楷體" w:eastAsia="標楷體" w:hAnsi="標楷體"/>
              </w:rPr>
            </w:pPr>
          </w:p>
        </w:tc>
        <w:tc>
          <w:tcPr>
            <w:tcW w:w="1479" w:type="dxa"/>
          </w:tcPr>
          <w:p w14:paraId="68674A7C" w14:textId="77777777" w:rsidR="00F279D5" w:rsidRPr="008815EF" w:rsidRDefault="00F279D5" w:rsidP="00254200">
            <w:pPr>
              <w:rPr>
                <w:rFonts w:ascii="標楷體" w:eastAsia="標楷體" w:hAnsi="標楷體"/>
              </w:rPr>
            </w:pPr>
          </w:p>
        </w:tc>
        <w:tc>
          <w:tcPr>
            <w:tcW w:w="576" w:type="dxa"/>
          </w:tcPr>
          <w:p w14:paraId="5DA160D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30D2A98"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B27C0D0"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3F1CE339"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245DEB1" w14:textId="77777777" w:rsidR="00F279D5" w:rsidRPr="006F12CB" w:rsidRDefault="00F279D5" w:rsidP="00254200">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4B8925B8" w14:textId="77777777" w:rsidTr="00254200">
        <w:trPr>
          <w:trHeight w:val="291"/>
          <w:jc w:val="center"/>
        </w:trPr>
        <w:tc>
          <w:tcPr>
            <w:tcW w:w="688" w:type="dxa"/>
          </w:tcPr>
          <w:p w14:paraId="22C5A935" w14:textId="77777777" w:rsidR="00F279D5" w:rsidRDefault="00F279D5" w:rsidP="00254200">
            <w:pPr>
              <w:rPr>
                <w:rFonts w:ascii="標楷體" w:eastAsia="標楷體" w:hAnsi="標楷體"/>
              </w:rPr>
            </w:pPr>
          </w:p>
        </w:tc>
        <w:tc>
          <w:tcPr>
            <w:tcW w:w="1381" w:type="dxa"/>
          </w:tcPr>
          <w:p w14:paraId="13F90DDB"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495357E"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B31FFAE" w14:textId="77777777" w:rsidR="00F279D5" w:rsidRPr="008815EF" w:rsidRDefault="00F279D5" w:rsidP="00254200">
            <w:pPr>
              <w:rPr>
                <w:rFonts w:ascii="標楷體" w:eastAsia="標楷體" w:hAnsi="標楷體"/>
              </w:rPr>
            </w:pPr>
          </w:p>
        </w:tc>
        <w:tc>
          <w:tcPr>
            <w:tcW w:w="2241" w:type="dxa"/>
          </w:tcPr>
          <w:p w14:paraId="482ABF68" w14:textId="77777777" w:rsidR="00F279D5" w:rsidRPr="008815EF" w:rsidRDefault="00F279D5" w:rsidP="00254200">
            <w:pPr>
              <w:rPr>
                <w:rFonts w:ascii="標楷體" w:eastAsia="標楷體" w:hAnsi="標楷體"/>
              </w:rPr>
            </w:pPr>
          </w:p>
        </w:tc>
        <w:tc>
          <w:tcPr>
            <w:tcW w:w="1479" w:type="dxa"/>
          </w:tcPr>
          <w:p w14:paraId="2AFDC2BD" w14:textId="77777777" w:rsidR="00F279D5" w:rsidRPr="008815EF" w:rsidRDefault="00F279D5" w:rsidP="00254200">
            <w:pPr>
              <w:rPr>
                <w:rFonts w:ascii="標楷體" w:eastAsia="標楷體" w:hAnsi="標楷體"/>
              </w:rPr>
            </w:pPr>
          </w:p>
        </w:tc>
        <w:tc>
          <w:tcPr>
            <w:tcW w:w="576" w:type="dxa"/>
          </w:tcPr>
          <w:p w14:paraId="64248AD9" w14:textId="77777777" w:rsidR="00F279D5" w:rsidRDefault="00F279D5" w:rsidP="00254200">
            <w:pPr>
              <w:rPr>
                <w:rFonts w:ascii="標楷體" w:eastAsia="標楷體" w:hAnsi="標楷體"/>
              </w:rPr>
            </w:pPr>
          </w:p>
        </w:tc>
        <w:tc>
          <w:tcPr>
            <w:tcW w:w="3576" w:type="dxa"/>
          </w:tcPr>
          <w:p w14:paraId="68EF9DE4"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279D5" w:rsidRPr="00291505" w14:paraId="2CE8C190" w14:textId="77777777" w:rsidTr="00254200">
        <w:trPr>
          <w:trHeight w:val="291"/>
          <w:jc w:val="center"/>
        </w:trPr>
        <w:tc>
          <w:tcPr>
            <w:tcW w:w="688" w:type="dxa"/>
          </w:tcPr>
          <w:p w14:paraId="6778E147" w14:textId="77777777" w:rsidR="00F279D5" w:rsidRDefault="00F279D5" w:rsidP="00254200">
            <w:pPr>
              <w:rPr>
                <w:rFonts w:ascii="標楷體" w:eastAsia="標楷體" w:hAnsi="標楷體"/>
              </w:rPr>
            </w:pPr>
          </w:p>
        </w:tc>
        <w:tc>
          <w:tcPr>
            <w:tcW w:w="1381" w:type="dxa"/>
          </w:tcPr>
          <w:p w14:paraId="23674E0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4D29A907" w14:textId="77777777" w:rsidR="00F279D5" w:rsidRDefault="00F279D5" w:rsidP="00254200">
            <w:pPr>
              <w:rPr>
                <w:rFonts w:ascii="標楷體" w:eastAsia="標楷體" w:hAnsi="標楷體"/>
              </w:rPr>
            </w:pPr>
          </w:p>
        </w:tc>
        <w:tc>
          <w:tcPr>
            <w:tcW w:w="1056" w:type="dxa"/>
          </w:tcPr>
          <w:p w14:paraId="524651C0" w14:textId="77777777" w:rsidR="00F279D5" w:rsidRPr="008815EF" w:rsidRDefault="00F279D5" w:rsidP="00254200">
            <w:pPr>
              <w:rPr>
                <w:rFonts w:ascii="標楷體" w:eastAsia="標楷體" w:hAnsi="標楷體"/>
              </w:rPr>
            </w:pPr>
          </w:p>
        </w:tc>
        <w:tc>
          <w:tcPr>
            <w:tcW w:w="2241" w:type="dxa"/>
          </w:tcPr>
          <w:p w14:paraId="6EBB1547" w14:textId="77777777" w:rsidR="00F279D5" w:rsidRPr="008815EF" w:rsidRDefault="00F279D5" w:rsidP="00254200">
            <w:pPr>
              <w:rPr>
                <w:rFonts w:ascii="標楷體" w:eastAsia="標楷體" w:hAnsi="標楷體"/>
              </w:rPr>
            </w:pPr>
          </w:p>
        </w:tc>
        <w:tc>
          <w:tcPr>
            <w:tcW w:w="1479" w:type="dxa"/>
          </w:tcPr>
          <w:p w14:paraId="1A2C3F87" w14:textId="77777777" w:rsidR="00F279D5" w:rsidRPr="008815EF" w:rsidRDefault="00F279D5" w:rsidP="00254200">
            <w:pPr>
              <w:rPr>
                <w:rFonts w:ascii="標楷體" w:eastAsia="標楷體" w:hAnsi="標楷體"/>
              </w:rPr>
            </w:pPr>
          </w:p>
        </w:tc>
        <w:tc>
          <w:tcPr>
            <w:tcW w:w="576" w:type="dxa"/>
          </w:tcPr>
          <w:p w14:paraId="2E8DE5E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4B989D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8FC57BE" w14:textId="77777777" w:rsidTr="00254200">
        <w:trPr>
          <w:trHeight w:val="291"/>
          <w:jc w:val="center"/>
        </w:trPr>
        <w:tc>
          <w:tcPr>
            <w:tcW w:w="688" w:type="dxa"/>
          </w:tcPr>
          <w:p w14:paraId="7856725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276DB3A6"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3691AFC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E10981F" w14:textId="77777777" w:rsidR="00F279D5" w:rsidRPr="008815EF" w:rsidRDefault="00F279D5" w:rsidP="00254200">
            <w:pPr>
              <w:rPr>
                <w:rFonts w:ascii="標楷體" w:eastAsia="標楷體" w:hAnsi="標楷體"/>
              </w:rPr>
            </w:pPr>
          </w:p>
        </w:tc>
        <w:tc>
          <w:tcPr>
            <w:tcW w:w="2241" w:type="dxa"/>
          </w:tcPr>
          <w:p w14:paraId="2DA88D4B" w14:textId="77777777" w:rsidR="00F279D5" w:rsidRPr="008815EF" w:rsidRDefault="00F279D5" w:rsidP="00254200">
            <w:pPr>
              <w:rPr>
                <w:rFonts w:ascii="標楷體" w:eastAsia="標楷體" w:hAnsi="標楷體"/>
              </w:rPr>
            </w:pPr>
          </w:p>
        </w:tc>
        <w:tc>
          <w:tcPr>
            <w:tcW w:w="1479" w:type="dxa"/>
          </w:tcPr>
          <w:p w14:paraId="36413A48" w14:textId="77777777" w:rsidR="00F279D5" w:rsidRPr="008815EF" w:rsidRDefault="00F279D5" w:rsidP="00254200">
            <w:pPr>
              <w:rPr>
                <w:rFonts w:ascii="標楷體" w:eastAsia="標楷體" w:hAnsi="標楷體"/>
              </w:rPr>
            </w:pPr>
          </w:p>
        </w:tc>
        <w:tc>
          <w:tcPr>
            <w:tcW w:w="576" w:type="dxa"/>
          </w:tcPr>
          <w:p w14:paraId="7F65B34B"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B9C4DF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667D12D"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47D07A19"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E8E740" w14:textId="77777777" w:rsidR="00F279D5" w:rsidRPr="006F12CB" w:rsidRDefault="00F279D5" w:rsidP="00254200">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BBC0A39" w14:textId="77777777" w:rsidTr="00254200">
        <w:trPr>
          <w:trHeight w:val="291"/>
          <w:jc w:val="center"/>
        </w:trPr>
        <w:tc>
          <w:tcPr>
            <w:tcW w:w="688" w:type="dxa"/>
          </w:tcPr>
          <w:p w14:paraId="43BEF787" w14:textId="77777777" w:rsidR="00F279D5" w:rsidRPr="008815EF" w:rsidRDefault="00F279D5" w:rsidP="00254200">
            <w:pPr>
              <w:rPr>
                <w:rFonts w:ascii="標楷體" w:eastAsia="標楷體" w:hAnsi="標楷體"/>
              </w:rPr>
            </w:pPr>
          </w:p>
        </w:tc>
        <w:tc>
          <w:tcPr>
            <w:tcW w:w="1381" w:type="dxa"/>
          </w:tcPr>
          <w:p w14:paraId="102AD847"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6B7D44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557F312" w14:textId="77777777" w:rsidR="00F279D5" w:rsidRPr="008815EF" w:rsidRDefault="00F279D5" w:rsidP="00254200">
            <w:pPr>
              <w:rPr>
                <w:rFonts w:ascii="標楷體" w:eastAsia="標楷體" w:hAnsi="標楷體"/>
              </w:rPr>
            </w:pPr>
          </w:p>
        </w:tc>
        <w:tc>
          <w:tcPr>
            <w:tcW w:w="2241" w:type="dxa"/>
          </w:tcPr>
          <w:p w14:paraId="7A14F1B9" w14:textId="77777777" w:rsidR="00F279D5" w:rsidRPr="008815EF" w:rsidRDefault="00F279D5" w:rsidP="00254200">
            <w:pPr>
              <w:rPr>
                <w:rFonts w:ascii="標楷體" w:eastAsia="標楷體" w:hAnsi="標楷體"/>
              </w:rPr>
            </w:pPr>
          </w:p>
        </w:tc>
        <w:tc>
          <w:tcPr>
            <w:tcW w:w="1479" w:type="dxa"/>
          </w:tcPr>
          <w:p w14:paraId="108A2D89" w14:textId="77777777" w:rsidR="00F279D5" w:rsidRPr="008815EF" w:rsidRDefault="00F279D5" w:rsidP="00254200">
            <w:pPr>
              <w:rPr>
                <w:rFonts w:ascii="標楷體" w:eastAsia="標楷體" w:hAnsi="標楷體"/>
              </w:rPr>
            </w:pPr>
          </w:p>
        </w:tc>
        <w:tc>
          <w:tcPr>
            <w:tcW w:w="576" w:type="dxa"/>
          </w:tcPr>
          <w:p w14:paraId="2001A6D4" w14:textId="77777777" w:rsidR="00F279D5" w:rsidRDefault="00F279D5" w:rsidP="00254200">
            <w:pPr>
              <w:rPr>
                <w:rFonts w:ascii="標楷體" w:eastAsia="標楷體" w:hAnsi="標楷體"/>
              </w:rPr>
            </w:pPr>
          </w:p>
        </w:tc>
        <w:tc>
          <w:tcPr>
            <w:tcW w:w="3576" w:type="dxa"/>
          </w:tcPr>
          <w:p w14:paraId="7A69E67C"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4B130C54" w14:textId="77777777" w:rsidTr="00254200">
        <w:trPr>
          <w:trHeight w:val="291"/>
          <w:jc w:val="center"/>
        </w:trPr>
        <w:tc>
          <w:tcPr>
            <w:tcW w:w="688" w:type="dxa"/>
          </w:tcPr>
          <w:p w14:paraId="07E10B32" w14:textId="77777777" w:rsidR="00F279D5" w:rsidRPr="008815EF" w:rsidRDefault="00F279D5" w:rsidP="00254200">
            <w:pPr>
              <w:rPr>
                <w:rFonts w:ascii="標楷體" w:eastAsia="標楷體" w:hAnsi="標楷體"/>
              </w:rPr>
            </w:pPr>
          </w:p>
        </w:tc>
        <w:tc>
          <w:tcPr>
            <w:tcW w:w="1381" w:type="dxa"/>
          </w:tcPr>
          <w:p w14:paraId="5F773283"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AD9B203" w14:textId="77777777" w:rsidR="00F279D5" w:rsidRDefault="00F279D5" w:rsidP="00254200">
            <w:pPr>
              <w:rPr>
                <w:rFonts w:ascii="標楷體" w:eastAsia="標楷體" w:hAnsi="標楷體"/>
              </w:rPr>
            </w:pPr>
          </w:p>
        </w:tc>
        <w:tc>
          <w:tcPr>
            <w:tcW w:w="1056" w:type="dxa"/>
          </w:tcPr>
          <w:p w14:paraId="0C8F28E9" w14:textId="77777777" w:rsidR="00F279D5" w:rsidRPr="008815EF" w:rsidRDefault="00F279D5" w:rsidP="00254200">
            <w:pPr>
              <w:rPr>
                <w:rFonts w:ascii="標楷體" w:eastAsia="標楷體" w:hAnsi="標楷體"/>
              </w:rPr>
            </w:pPr>
          </w:p>
        </w:tc>
        <w:tc>
          <w:tcPr>
            <w:tcW w:w="2241" w:type="dxa"/>
          </w:tcPr>
          <w:p w14:paraId="6B212405" w14:textId="77777777" w:rsidR="00F279D5" w:rsidRPr="008815EF" w:rsidRDefault="00F279D5" w:rsidP="00254200">
            <w:pPr>
              <w:rPr>
                <w:rFonts w:ascii="標楷體" w:eastAsia="標楷體" w:hAnsi="標楷體"/>
              </w:rPr>
            </w:pPr>
          </w:p>
        </w:tc>
        <w:tc>
          <w:tcPr>
            <w:tcW w:w="1479" w:type="dxa"/>
          </w:tcPr>
          <w:p w14:paraId="716FC88D" w14:textId="77777777" w:rsidR="00F279D5" w:rsidRPr="008815EF" w:rsidRDefault="00F279D5" w:rsidP="00254200">
            <w:pPr>
              <w:rPr>
                <w:rFonts w:ascii="標楷體" w:eastAsia="標楷體" w:hAnsi="標楷體"/>
              </w:rPr>
            </w:pPr>
          </w:p>
        </w:tc>
        <w:tc>
          <w:tcPr>
            <w:tcW w:w="576" w:type="dxa"/>
          </w:tcPr>
          <w:p w14:paraId="686DC96C"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6D52C5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996D95C" w14:textId="77777777" w:rsidTr="00254200">
        <w:trPr>
          <w:trHeight w:val="291"/>
          <w:jc w:val="center"/>
        </w:trPr>
        <w:tc>
          <w:tcPr>
            <w:tcW w:w="688" w:type="dxa"/>
          </w:tcPr>
          <w:p w14:paraId="34CCBC9F"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D6CEBE4"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46A25249"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C3B86CC" w14:textId="77777777" w:rsidR="00F279D5" w:rsidRPr="008815EF" w:rsidRDefault="00F279D5" w:rsidP="00254200">
            <w:pPr>
              <w:rPr>
                <w:rFonts w:ascii="標楷體" w:eastAsia="標楷體" w:hAnsi="標楷體"/>
              </w:rPr>
            </w:pPr>
          </w:p>
        </w:tc>
        <w:tc>
          <w:tcPr>
            <w:tcW w:w="2241" w:type="dxa"/>
          </w:tcPr>
          <w:p w14:paraId="72AF1680" w14:textId="77777777" w:rsidR="00F279D5" w:rsidRPr="008815EF" w:rsidRDefault="00F279D5" w:rsidP="00254200">
            <w:pPr>
              <w:rPr>
                <w:rFonts w:ascii="標楷體" w:eastAsia="標楷體" w:hAnsi="標楷體"/>
              </w:rPr>
            </w:pPr>
          </w:p>
        </w:tc>
        <w:tc>
          <w:tcPr>
            <w:tcW w:w="1479" w:type="dxa"/>
          </w:tcPr>
          <w:p w14:paraId="41FF16E6" w14:textId="77777777" w:rsidR="00F279D5" w:rsidRPr="008815EF" w:rsidRDefault="00F279D5" w:rsidP="00254200">
            <w:pPr>
              <w:rPr>
                <w:rFonts w:ascii="標楷體" w:eastAsia="標楷體" w:hAnsi="標楷體"/>
              </w:rPr>
            </w:pPr>
          </w:p>
        </w:tc>
        <w:tc>
          <w:tcPr>
            <w:tcW w:w="576" w:type="dxa"/>
          </w:tcPr>
          <w:p w14:paraId="721E4CB2"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0F712C0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3B29044"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552903"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134DA8"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7C42DFD8" w14:textId="77777777" w:rsidTr="00254200">
        <w:trPr>
          <w:trHeight w:val="291"/>
          <w:jc w:val="center"/>
        </w:trPr>
        <w:tc>
          <w:tcPr>
            <w:tcW w:w="688" w:type="dxa"/>
          </w:tcPr>
          <w:p w14:paraId="6B1D6228" w14:textId="77777777" w:rsidR="00F279D5" w:rsidRPr="008815EF" w:rsidRDefault="00F279D5" w:rsidP="00254200">
            <w:pPr>
              <w:rPr>
                <w:rFonts w:ascii="標楷體" w:eastAsia="標楷體" w:hAnsi="標楷體"/>
              </w:rPr>
            </w:pPr>
          </w:p>
        </w:tc>
        <w:tc>
          <w:tcPr>
            <w:tcW w:w="1381" w:type="dxa"/>
          </w:tcPr>
          <w:p w14:paraId="614B912A"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2B0CE32F"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8743D45" w14:textId="77777777" w:rsidR="00F279D5" w:rsidRPr="008815EF" w:rsidRDefault="00F279D5" w:rsidP="00254200">
            <w:pPr>
              <w:rPr>
                <w:rFonts w:ascii="標楷體" w:eastAsia="標楷體" w:hAnsi="標楷體"/>
              </w:rPr>
            </w:pPr>
          </w:p>
        </w:tc>
        <w:tc>
          <w:tcPr>
            <w:tcW w:w="2241" w:type="dxa"/>
          </w:tcPr>
          <w:p w14:paraId="0E5F4694" w14:textId="77777777" w:rsidR="00F279D5" w:rsidRPr="008815EF" w:rsidRDefault="00F279D5" w:rsidP="00254200">
            <w:pPr>
              <w:rPr>
                <w:rFonts w:ascii="標楷體" w:eastAsia="標楷體" w:hAnsi="標楷體"/>
              </w:rPr>
            </w:pPr>
          </w:p>
        </w:tc>
        <w:tc>
          <w:tcPr>
            <w:tcW w:w="1479" w:type="dxa"/>
          </w:tcPr>
          <w:p w14:paraId="78234C51" w14:textId="77777777" w:rsidR="00F279D5" w:rsidRPr="008815EF" w:rsidRDefault="00F279D5" w:rsidP="00254200">
            <w:pPr>
              <w:rPr>
                <w:rFonts w:ascii="標楷體" w:eastAsia="標楷體" w:hAnsi="標楷體"/>
              </w:rPr>
            </w:pPr>
          </w:p>
        </w:tc>
        <w:tc>
          <w:tcPr>
            <w:tcW w:w="576" w:type="dxa"/>
          </w:tcPr>
          <w:p w14:paraId="7D33B43C" w14:textId="77777777" w:rsidR="00F279D5" w:rsidRDefault="00F279D5" w:rsidP="00254200">
            <w:pPr>
              <w:rPr>
                <w:rFonts w:ascii="標楷體" w:eastAsia="標楷體" w:hAnsi="標楷體"/>
              </w:rPr>
            </w:pPr>
          </w:p>
        </w:tc>
        <w:tc>
          <w:tcPr>
            <w:tcW w:w="3576" w:type="dxa"/>
          </w:tcPr>
          <w:p w14:paraId="439668E5"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279D5" w:rsidRPr="00291505" w14:paraId="5B67773E" w14:textId="77777777" w:rsidTr="00254200">
        <w:trPr>
          <w:trHeight w:val="291"/>
          <w:jc w:val="center"/>
        </w:trPr>
        <w:tc>
          <w:tcPr>
            <w:tcW w:w="688" w:type="dxa"/>
          </w:tcPr>
          <w:p w14:paraId="2C926CB0" w14:textId="77777777" w:rsidR="00F279D5" w:rsidRPr="008815EF" w:rsidRDefault="00F279D5" w:rsidP="00254200">
            <w:pPr>
              <w:rPr>
                <w:rFonts w:ascii="標楷體" w:eastAsia="標楷體" w:hAnsi="標楷體"/>
              </w:rPr>
            </w:pPr>
          </w:p>
        </w:tc>
        <w:tc>
          <w:tcPr>
            <w:tcW w:w="1381" w:type="dxa"/>
          </w:tcPr>
          <w:p w14:paraId="0860624D"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74A7C696" w14:textId="77777777" w:rsidR="00F279D5" w:rsidRDefault="00F279D5" w:rsidP="00254200">
            <w:pPr>
              <w:rPr>
                <w:rFonts w:ascii="標楷體" w:eastAsia="標楷體" w:hAnsi="標楷體"/>
              </w:rPr>
            </w:pPr>
          </w:p>
        </w:tc>
        <w:tc>
          <w:tcPr>
            <w:tcW w:w="1056" w:type="dxa"/>
          </w:tcPr>
          <w:p w14:paraId="637A658C" w14:textId="77777777" w:rsidR="00F279D5" w:rsidRPr="008815EF" w:rsidRDefault="00F279D5" w:rsidP="00254200">
            <w:pPr>
              <w:rPr>
                <w:rFonts w:ascii="標楷體" w:eastAsia="標楷體" w:hAnsi="標楷體"/>
              </w:rPr>
            </w:pPr>
          </w:p>
        </w:tc>
        <w:tc>
          <w:tcPr>
            <w:tcW w:w="2241" w:type="dxa"/>
          </w:tcPr>
          <w:p w14:paraId="69968BD7" w14:textId="77777777" w:rsidR="00F279D5" w:rsidRPr="008815EF" w:rsidRDefault="00F279D5" w:rsidP="00254200">
            <w:pPr>
              <w:rPr>
                <w:rFonts w:ascii="標楷體" w:eastAsia="標楷體" w:hAnsi="標楷體"/>
              </w:rPr>
            </w:pPr>
          </w:p>
        </w:tc>
        <w:tc>
          <w:tcPr>
            <w:tcW w:w="1479" w:type="dxa"/>
          </w:tcPr>
          <w:p w14:paraId="4F7FAB18" w14:textId="77777777" w:rsidR="00F279D5" w:rsidRPr="008815EF" w:rsidRDefault="00F279D5" w:rsidP="00254200">
            <w:pPr>
              <w:rPr>
                <w:rFonts w:ascii="標楷體" w:eastAsia="標楷體" w:hAnsi="標楷體"/>
              </w:rPr>
            </w:pPr>
          </w:p>
        </w:tc>
        <w:tc>
          <w:tcPr>
            <w:tcW w:w="576" w:type="dxa"/>
          </w:tcPr>
          <w:p w14:paraId="6FD39873"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38C60BA"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1217AC8" w14:textId="77777777" w:rsidTr="00254200">
        <w:trPr>
          <w:trHeight w:val="291"/>
          <w:jc w:val="center"/>
        </w:trPr>
        <w:tc>
          <w:tcPr>
            <w:tcW w:w="688" w:type="dxa"/>
          </w:tcPr>
          <w:p w14:paraId="2B565DCA"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2B58E72D"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0CA96631"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9C22C28" w14:textId="77777777" w:rsidR="00F279D5" w:rsidRPr="008815EF" w:rsidRDefault="00F279D5" w:rsidP="00254200">
            <w:pPr>
              <w:rPr>
                <w:rFonts w:ascii="標楷體" w:eastAsia="標楷體" w:hAnsi="標楷體"/>
              </w:rPr>
            </w:pPr>
          </w:p>
        </w:tc>
        <w:tc>
          <w:tcPr>
            <w:tcW w:w="2241" w:type="dxa"/>
          </w:tcPr>
          <w:p w14:paraId="0924E9E1" w14:textId="77777777" w:rsidR="00F279D5" w:rsidRPr="008815EF" w:rsidRDefault="00F279D5" w:rsidP="00254200">
            <w:pPr>
              <w:rPr>
                <w:rFonts w:ascii="標楷體" w:eastAsia="標楷體" w:hAnsi="標楷體"/>
              </w:rPr>
            </w:pPr>
          </w:p>
        </w:tc>
        <w:tc>
          <w:tcPr>
            <w:tcW w:w="1479" w:type="dxa"/>
          </w:tcPr>
          <w:p w14:paraId="682D0D11" w14:textId="77777777" w:rsidR="00F279D5" w:rsidRPr="008815EF" w:rsidRDefault="00F279D5" w:rsidP="00254200">
            <w:pPr>
              <w:rPr>
                <w:rFonts w:ascii="標楷體" w:eastAsia="標楷體" w:hAnsi="標楷體"/>
              </w:rPr>
            </w:pPr>
          </w:p>
        </w:tc>
        <w:tc>
          <w:tcPr>
            <w:tcW w:w="576" w:type="dxa"/>
          </w:tcPr>
          <w:p w14:paraId="235B251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AAA83A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895C28"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2A15742" w14:textId="77777777" w:rsidR="00F279D5" w:rsidRDefault="00F279D5" w:rsidP="00254200">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9D21AC"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69C20C42" w14:textId="77777777" w:rsidTr="00254200">
        <w:trPr>
          <w:trHeight w:val="291"/>
          <w:jc w:val="center"/>
        </w:trPr>
        <w:tc>
          <w:tcPr>
            <w:tcW w:w="688" w:type="dxa"/>
          </w:tcPr>
          <w:p w14:paraId="5C703D71" w14:textId="77777777" w:rsidR="00F279D5" w:rsidRPr="008815EF" w:rsidRDefault="00F279D5" w:rsidP="00254200">
            <w:pPr>
              <w:rPr>
                <w:rFonts w:ascii="標楷體" w:eastAsia="標楷體" w:hAnsi="標楷體"/>
              </w:rPr>
            </w:pPr>
          </w:p>
        </w:tc>
        <w:tc>
          <w:tcPr>
            <w:tcW w:w="1381" w:type="dxa"/>
          </w:tcPr>
          <w:p w14:paraId="58F1F4BC"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5546C496"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16F084BD" w14:textId="77777777" w:rsidR="00F279D5" w:rsidRPr="008815EF" w:rsidRDefault="00F279D5" w:rsidP="00254200">
            <w:pPr>
              <w:rPr>
                <w:rFonts w:ascii="標楷體" w:eastAsia="標楷體" w:hAnsi="標楷體"/>
              </w:rPr>
            </w:pPr>
          </w:p>
        </w:tc>
        <w:tc>
          <w:tcPr>
            <w:tcW w:w="2241" w:type="dxa"/>
          </w:tcPr>
          <w:p w14:paraId="2420FCC3" w14:textId="77777777" w:rsidR="00F279D5" w:rsidRPr="008815EF" w:rsidRDefault="00F279D5" w:rsidP="00254200">
            <w:pPr>
              <w:rPr>
                <w:rFonts w:ascii="標楷體" w:eastAsia="標楷體" w:hAnsi="標楷體"/>
              </w:rPr>
            </w:pPr>
          </w:p>
        </w:tc>
        <w:tc>
          <w:tcPr>
            <w:tcW w:w="1479" w:type="dxa"/>
          </w:tcPr>
          <w:p w14:paraId="208D7DDD" w14:textId="77777777" w:rsidR="00F279D5" w:rsidRPr="008815EF" w:rsidRDefault="00F279D5" w:rsidP="00254200">
            <w:pPr>
              <w:rPr>
                <w:rFonts w:ascii="標楷體" w:eastAsia="標楷體" w:hAnsi="標楷體"/>
              </w:rPr>
            </w:pPr>
          </w:p>
        </w:tc>
        <w:tc>
          <w:tcPr>
            <w:tcW w:w="576" w:type="dxa"/>
          </w:tcPr>
          <w:p w14:paraId="6F224386" w14:textId="77777777" w:rsidR="00F279D5" w:rsidRDefault="00F279D5" w:rsidP="00254200">
            <w:pPr>
              <w:rPr>
                <w:rFonts w:ascii="標楷體" w:eastAsia="標楷體" w:hAnsi="標楷體"/>
              </w:rPr>
            </w:pPr>
          </w:p>
        </w:tc>
        <w:tc>
          <w:tcPr>
            <w:tcW w:w="3576" w:type="dxa"/>
          </w:tcPr>
          <w:p w14:paraId="10856D62"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279D5" w:rsidRPr="00291505" w14:paraId="1F73A880" w14:textId="77777777" w:rsidTr="00254200">
        <w:trPr>
          <w:trHeight w:val="291"/>
          <w:jc w:val="center"/>
        </w:trPr>
        <w:tc>
          <w:tcPr>
            <w:tcW w:w="688" w:type="dxa"/>
          </w:tcPr>
          <w:p w14:paraId="545D4101" w14:textId="77777777" w:rsidR="00F279D5" w:rsidRPr="008815EF" w:rsidRDefault="00F279D5" w:rsidP="00254200">
            <w:pPr>
              <w:rPr>
                <w:rFonts w:ascii="標楷體" w:eastAsia="標楷體" w:hAnsi="標楷體"/>
              </w:rPr>
            </w:pPr>
          </w:p>
        </w:tc>
        <w:tc>
          <w:tcPr>
            <w:tcW w:w="1381" w:type="dxa"/>
          </w:tcPr>
          <w:p w14:paraId="189394F7" w14:textId="77777777" w:rsidR="00F279D5" w:rsidRDefault="00F279D5" w:rsidP="00254200">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70C673C9" w14:textId="77777777" w:rsidR="00F279D5" w:rsidRDefault="00F279D5" w:rsidP="00254200">
            <w:pPr>
              <w:rPr>
                <w:rFonts w:ascii="標楷體" w:eastAsia="標楷體" w:hAnsi="標楷體"/>
              </w:rPr>
            </w:pPr>
          </w:p>
        </w:tc>
        <w:tc>
          <w:tcPr>
            <w:tcW w:w="1056" w:type="dxa"/>
          </w:tcPr>
          <w:p w14:paraId="0854DEBC" w14:textId="77777777" w:rsidR="00F279D5" w:rsidRPr="008815EF" w:rsidRDefault="00F279D5" w:rsidP="00254200">
            <w:pPr>
              <w:rPr>
                <w:rFonts w:ascii="標楷體" w:eastAsia="標楷體" w:hAnsi="標楷體"/>
              </w:rPr>
            </w:pPr>
          </w:p>
        </w:tc>
        <w:tc>
          <w:tcPr>
            <w:tcW w:w="2241" w:type="dxa"/>
          </w:tcPr>
          <w:p w14:paraId="3AF17763" w14:textId="77777777" w:rsidR="00F279D5" w:rsidRPr="008815EF" w:rsidRDefault="00F279D5" w:rsidP="00254200">
            <w:pPr>
              <w:rPr>
                <w:rFonts w:ascii="標楷體" w:eastAsia="標楷體" w:hAnsi="標楷體"/>
              </w:rPr>
            </w:pPr>
          </w:p>
        </w:tc>
        <w:tc>
          <w:tcPr>
            <w:tcW w:w="1479" w:type="dxa"/>
          </w:tcPr>
          <w:p w14:paraId="5C7DE76E" w14:textId="77777777" w:rsidR="00F279D5" w:rsidRPr="008815EF" w:rsidRDefault="00F279D5" w:rsidP="00254200">
            <w:pPr>
              <w:rPr>
                <w:rFonts w:ascii="標楷體" w:eastAsia="標楷體" w:hAnsi="標楷體"/>
              </w:rPr>
            </w:pPr>
          </w:p>
        </w:tc>
        <w:tc>
          <w:tcPr>
            <w:tcW w:w="576" w:type="dxa"/>
          </w:tcPr>
          <w:p w14:paraId="65245853"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E5D6189"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58005FF" w14:textId="77777777" w:rsidTr="00254200">
        <w:trPr>
          <w:trHeight w:val="291"/>
          <w:jc w:val="center"/>
        </w:trPr>
        <w:tc>
          <w:tcPr>
            <w:tcW w:w="688" w:type="dxa"/>
          </w:tcPr>
          <w:p w14:paraId="3314074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2267DAEE"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05468F6B"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7EF89CC3" w14:textId="77777777" w:rsidR="00F279D5" w:rsidRPr="008815EF" w:rsidRDefault="00F279D5" w:rsidP="00254200">
            <w:pPr>
              <w:rPr>
                <w:rFonts w:ascii="標楷體" w:eastAsia="標楷體" w:hAnsi="標楷體"/>
              </w:rPr>
            </w:pPr>
          </w:p>
        </w:tc>
        <w:tc>
          <w:tcPr>
            <w:tcW w:w="2241" w:type="dxa"/>
          </w:tcPr>
          <w:p w14:paraId="22A2DB14" w14:textId="77777777" w:rsidR="00F279D5" w:rsidRPr="008815EF" w:rsidRDefault="00F279D5" w:rsidP="00254200">
            <w:pPr>
              <w:rPr>
                <w:rFonts w:ascii="標楷體" w:eastAsia="標楷體" w:hAnsi="標楷體"/>
              </w:rPr>
            </w:pPr>
          </w:p>
        </w:tc>
        <w:tc>
          <w:tcPr>
            <w:tcW w:w="1479" w:type="dxa"/>
          </w:tcPr>
          <w:p w14:paraId="5CBB5A04" w14:textId="77777777" w:rsidR="00F279D5" w:rsidRPr="008815EF" w:rsidRDefault="00F279D5" w:rsidP="00254200">
            <w:pPr>
              <w:rPr>
                <w:rFonts w:ascii="標楷體" w:eastAsia="標楷體" w:hAnsi="標楷體"/>
              </w:rPr>
            </w:pPr>
          </w:p>
        </w:tc>
        <w:tc>
          <w:tcPr>
            <w:tcW w:w="576" w:type="dxa"/>
          </w:tcPr>
          <w:p w14:paraId="1A793DC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84475A1"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617602"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6F9005E" w14:textId="77777777" w:rsidR="00F279D5" w:rsidRPr="00210A98" w:rsidRDefault="00F279D5" w:rsidP="0025420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9900797"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0D38D5DD" w14:textId="77777777" w:rsidTr="00254200">
        <w:trPr>
          <w:trHeight w:val="291"/>
          <w:jc w:val="center"/>
        </w:trPr>
        <w:tc>
          <w:tcPr>
            <w:tcW w:w="688" w:type="dxa"/>
          </w:tcPr>
          <w:p w14:paraId="0B72CED2" w14:textId="77777777" w:rsidR="00F279D5" w:rsidRDefault="00F279D5" w:rsidP="00254200">
            <w:pPr>
              <w:rPr>
                <w:rFonts w:ascii="標楷體" w:eastAsia="標楷體" w:hAnsi="標楷體"/>
              </w:rPr>
            </w:pPr>
          </w:p>
        </w:tc>
        <w:tc>
          <w:tcPr>
            <w:tcW w:w="1381" w:type="dxa"/>
          </w:tcPr>
          <w:p w14:paraId="4E751732"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7D07A8E2"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9E6F07F" w14:textId="77777777" w:rsidR="00F279D5" w:rsidRPr="008815EF" w:rsidRDefault="00F279D5" w:rsidP="00254200">
            <w:pPr>
              <w:rPr>
                <w:rFonts w:ascii="標楷體" w:eastAsia="標楷體" w:hAnsi="標楷體"/>
              </w:rPr>
            </w:pPr>
          </w:p>
        </w:tc>
        <w:tc>
          <w:tcPr>
            <w:tcW w:w="2241" w:type="dxa"/>
          </w:tcPr>
          <w:p w14:paraId="1BA4FE7F" w14:textId="77777777" w:rsidR="00F279D5" w:rsidRPr="008815EF" w:rsidRDefault="00F279D5" w:rsidP="00254200">
            <w:pPr>
              <w:rPr>
                <w:rFonts w:ascii="標楷體" w:eastAsia="標楷體" w:hAnsi="標楷體"/>
              </w:rPr>
            </w:pPr>
          </w:p>
        </w:tc>
        <w:tc>
          <w:tcPr>
            <w:tcW w:w="1479" w:type="dxa"/>
          </w:tcPr>
          <w:p w14:paraId="23C4171E" w14:textId="77777777" w:rsidR="00F279D5" w:rsidRPr="008815EF" w:rsidRDefault="00F279D5" w:rsidP="00254200">
            <w:pPr>
              <w:rPr>
                <w:rFonts w:ascii="標楷體" w:eastAsia="標楷體" w:hAnsi="標楷體"/>
              </w:rPr>
            </w:pPr>
          </w:p>
        </w:tc>
        <w:tc>
          <w:tcPr>
            <w:tcW w:w="576" w:type="dxa"/>
          </w:tcPr>
          <w:p w14:paraId="34B7B097" w14:textId="77777777" w:rsidR="00F279D5" w:rsidRDefault="00F279D5" w:rsidP="00254200">
            <w:pPr>
              <w:rPr>
                <w:rFonts w:ascii="標楷體" w:eastAsia="標楷體" w:hAnsi="標楷體"/>
              </w:rPr>
            </w:pPr>
          </w:p>
        </w:tc>
        <w:tc>
          <w:tcPr>
            <w:tcW w:w="3576" w:type="dxa"/>
          </w:tcPr>
          <w:p w14:paraId="05FE70C4"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50332D57" w14:textId="77777777" w:rsidTr="00254200">
        <w:trPr>
          <w:trHeight w:val="291"/>
          <w:jc w:val="center"/>
        </w:trPr>
        <w:tc>
          <w:tcPr>
            <w:tcW w:w="688" w:type="dxa"/>
          </w:tcPr>
          <w:p w14:paraId="58713DC6" w14:textId="77777777" w:rsidR="00F279D5" w:rsidRDefault="00F279D5" w:rsidP="00254200">
            <w:pPr>
              <w:rPr>
                <w:rFonts w:ascii="標楷體" w:eastAsia="標楷體" w:hAnsi="標楷體"/>
              </w:rPr>
            </w:pPr>
          </w:p>
        </w:tc>
        <w:tc>
          <w:tcPr>
            <w:tcW w:w="1381" w:type="dxa"/>
          </w:tcPr>
          <w:p w14:paraId="0B5BC181"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5A1B2CE8" w14:textId="77777777" w:rsidR="00F279D5" w:rsidRDefault="00F279D5" w:rsidP="00254200">
            <w:pPr>
              <w:rPr>
                <w:rFonts w:ascii="標楷體" w:eastAsia="標楷體" w:hAnsi="標楷體"/>
              </w:rPr>
            </w:pPr>
          </w:p>
        </w:tc>
        <w:tc>
          <w:tcPr>
            <w:tcW w:w="1056" w:type="dxa"/>
          </w:tcPr>
          <w:p w14:paraId="5F969F37" w14:textId="77777777" w:rsidR="00F279D5" w:rsidRPr="008815EF" w:rsidRDefault="00F279D5" w:rsidP="00254200">
            <w:pPr>
              <w:rPr>
                <w:rFonts w:ascii="標楷體" w:eastAsia="標楷體" w:hAnsi="標楷體"/>
              </w:rPr>
            </w:pPr>
          </w:p>
        </w:tc>
        <w:tc>
          <w:tcPr>
            <w:tcW w:w="2241" w:type="dxa"/>
          </w:tcPr>
          <w:p w14:paraId="3066E024" w14:textId="77777777" w:rsidR="00F279D5" w:rsidRPr="008815EF" w:rsidRDefault="00F279D5" w:rsidP="00254200">
            <w:pPr>
              <w:rPr>
                <w:rFonts w:ascii="標楷體" w:eastAsia="標楷體" w:hAnsi="標楷體"/>
              </w:rPr>
            </w:pPr>
          </w:p>
        </w:tc>
        <w:tc>
          <w:tcPr>
            <w:tcW w:w="1479" w:type="dxa"/>
          </w:tcPr>
          <w:p w14:paraId="75B192C7" w14:textId="77777777" w:rsidR="00F279D5" w:rsidRPr="008815EF" w:rsidRDefault="00F279D5" w:rsidP="00254200">
            <w:pPr>
              <w:rPr>
                <w:rFonts w:ascii="標楷體" w:eastAsia="標楷體" w:hAnsi="標楷體"/>
              </w:rPr>
            </w:pPr>
          </w:p>
        </w:tc>
        <w:tc>
          <w:tcPr>
            <w:tcW w:w="576" w:type="dxa"/>
          </w:tcPr>
          <w:p w14:paraId="3858C3FF"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063D019"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7EA1D92" w14:textId="77777777" w:rsidTr="00254200">
        <w:trPr>
          <w:trHeight w:val="291"/>
          <w:jc w:val="center"/>
        </w:trPr>
        <w:tc>
          <w:tcPr>
            <w:tcW w:w="688" w:type="dxa"/>
          </w:tcPr>
          <w:p w14:paraId="565F4FC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18451B9"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6C3FE42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A214E23" w14:textId="77777777" w:rsidR="00F279D5" w:rsidRPr="008815EF" w:rsidRDefault="00F279D5" w:rsidP="00254200">
            <w:pPr>
              <w:rPr>
                <w:rFonts w:ascii="標楷體" w:eastAsia="標楷體" w:hAnsi="標楷體"/>
              </w:rPr>
            </w:pPr>
          </w:p>
        </w:tc>
        <w:tc>
          <w:tcPr>
            <w:tcW w:w="2241" w:type="dxa"/>
          </w:tcPr>
          <w:p w14:paraId="1ABF931F" w14:textId="77777777" w:rsidR="00F279D5" w:rsidRPr="008815EF" w:rsidRDefault="00F279D5" w:rsidP="00254200">
            <w:pPr>
              <w:rPr>
                <w:rFonts w:ascii="標楷體" w:eastAsia="標楷體" w:hAnsi="標楷體"/>
              </w:rPr>
            </w:pPr>
          </w:p>
        </w:tc>
        <w:tc>
          <w:tcPr>
            <w:tcW w:w="1479" w:type="dxa"/>
          </w:tcPr>
          <w:p w14:paraId="427BD026" w14:textId="77777777" w:rsidR="00F279D5" w:rsidRPr="008815EF" w:rsidRDefault="00F279D5" w:rsidP="00254200">
            <w:pPr>
              <w:rPr>
                <w:rFonts w:ascii="標楷體" w:eastAsia="標楷體" w:hAnsi="標楷體"/>
              </w:rPr>
            </w:pPr>
          </w:p>
        </w:tc>
        <w:tc>
          <w:tcPr>
            <w:tcW w:w="576" w:type="dxa"/>
          </w:tcPr>
          <w:p w14:paraId="22ED0B0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ACC375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7733EB4" w14:textId="77777777" w:rsidR="00F279D5" w:rsidRDefault="00F279D5" w:rsidP="00254200">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6B3920E2"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AF5F5D"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22F98E23" w14:textId="77777777" w:rsidTr="00254200">
        <w:trPr>
          <w:trHeight w:val="291"/>
          <w:jc w:val="center"/>
        </w:trPr>
        <w:tc>
          <w:tcPr>
            <w:tcW w:w="688" w:type="dxa"/>
          </w:tcPr>
          <w:p w14:paraId="5B7D3903" w14:textId="77777777" w:rsidR="00F279D5" w:rsidRPr="008815EF" w:rsidRDefault="00F279D5" w:rsidP="00254200">
            <w:pPr>
              <w:rPr>
                <w:rFonts w:ascii="標楷體" w:eastAsia="標楷體" w:hAnsi="標楷體"/>
              </w:rPr>
            </w:pPr>
          </w:p>
        </w:tc>
        <w:tc>
          <w:tcPr>
            <w:tcW w:w="1381" w:type="dxa"/>
          </w:tcPr>
          <w:p w14:paraId="6E01132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A48FB63"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1CE0E999" w14:textId="77777777" w:rsidR="00F279D5" w:rsidRPr="008815EF" w:rsidRDefault="00F279D5" w:rsidP="00254200">
            <w:pPr>
              <w:rPr>
                <w:rFonts w:ascii="標楷體" w:eastAsia="標楷體" w:hAnsi="標楷體"/>
              </w:rPr>
            </w:pPr>
          </w:p>
        </w:tc>
        <w:tc>
          <w:tcPr>
            <w:tcW w:w="2241" w:type="dxa"/>
          </w:tcPr>
          <w:p w14:paraId="7B6E43E2" w14:textId="77777777" w:rsidR="00F279D5" w:rsidRPr="008815EF" w:rsidRDefault="00F279D5" w:rsidP="00254200">
            <w:pPr>
              <w:rPr>
                <w:rFonts w:ascii="標楷體" w:eastAsia="標楷體" w:hAnsi="標楷體"/>
              </w:rPr>
            </w:pPr>
          </w:p>
        </w:tc>
        <w:tc>
          <w:tcPr>
            <w:tcW w:w="1479" w:type="dxa"/>
          </w:tcPr>
          <w:p w14:paraId="502F22DF" w14:textId="77777777" w:rsidR="00F279D5" w:rsidRPr="008815EF" w:rsidRDefault="00F279D5" w:rsidP="00254200">
            <w:pPr>
              <w:rPr>
                <w:rFonts w:ascii="標楷體" w:eastAsia="標楷體" w:hAnsi="標楷體"/>
              </w:rPr>
            </w:pPr>
          </w:p>
        </w:tc>
        <w:tc>
          <w:tcPr>
            <w:tcW w:w="576" w:type="dxa"/>
          </w:tcPr>
          <w:p w14:paraId="3B59A2E6" w14:textId="77777777" w:rsidR="00F279D5" w:rsidRDefault="00F279D5" w:rsidP="00254200">
            <w:pPr>
              <w:rPr>
                <w:rFonts w:ascii="標楷體" w:eastAsia="標楷體" w:hAnsi="標楷體"/>
              </w:rPr>
            </w:pPr>
          </w:p>
        </w:tc>
        <w:tc>
          <w:tcPr>
            <w:tcW w:w="3576" w:type="dxa"/>
          </w:tcPr>
          <w:p w14:paraId="78CB1BE1"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3E35B1E3" w14:textId="77777777" w:rsidTr="00254200">
        <w:trPr>
          <w:trHeight w:val="291"/>
          <w:jc w:val="center"/>
        </w:trPr>
        <w:tc>
          <w:tcPr>
            <w:tcW w:w="688" w:type="dxa"/>
          </w:tcPr>
          <w:p w14:paraId="5ACE90E2" w14:textId="77777777" w:rsidR="00F279D5" w:rsidRPr="008815EF" w:rsidRDefault="00F279D5" w:rsidP="00254200">
            <w:pPr>
              <w:rPr>
                <w:rFonts w:ascii="標楷體" w:eastAsia="標楷體" w:hAnsi="標楷體"/>
              </w:rPr>
            </w:pPr>
          </w:p>
        </w:tc>
        <w:tc>
          <w:tcPr>
            <w:tcW w:w="1381" w:type="dxa"/>
          </w:tcPr>
          <w:p w14:paraId="41990279"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2600A3AA" w14:textId="77777777" w:rsidR="00F279D5" w:rsidRDefault="00F279D5" w:rsidP="00254200">
            <w:pPr>
              <w:rPr>
                <w:rFonts w:ascii="標楷體" w:eastAsia="標楷體" w:hAnsi="標楷體"/>
              </w:rPr>
            </w:pPr>
          </w:p>
        </w:tc>
        <w:tc>
          <w:tcPr>
            <w:tcW w:w="1056" w:type="dxa"/>
          </w:tcPr>
          <w:p w14:paraId="01938415" w14:textId="77777777" w:rsidR="00F279D5" w:rsidRPr="008815EF" w:rsidRDefault="00F279D5" w:rsidP="00254200">
            <w:pPr>
              <w:rPr>
                <w:rFonts w:ascii="標楷體" w:eastAsia="標楷體" w:hAnsi="標楷體"/>
              </w:rPr>
            </w:pPr>
          </w:p>
        </w:tc>
        <w:tc>
          <w:tcPr>
            <w:tcW w:w="2241" w:type="dxa"/>
          </w:tcPr>
          <w:p w14:paraId="133ECC82" w14:textId="77777777" w:rsidR="00F279D5" w:rsidRPr="008815EF" w:rsidRDefault="00F279D5" w:rsidP="00254200">
            <w:pPr>
              <w:rPr>
                <w:rFonts w:ascii="標楷體" w:eastAsia="標楷體" w:hAnsi="標楷體"/>
              </w:rPr>
            </w:pPr>
          </w:p>
        </w:tc>
        <w:tc>
          <w:tcPr>
            <w:tcW w:w="1479" w:type="dxa"/>
          </w:tcPr>
          <w:p w14:paraId="6B385784" w14:textId="77777777" w:rsidR="00F279D5" w:rsidRPr="008815EF" w:rsidRDefault="00F279D5" w:rsidP="00254200">
            <w:pPr>
              <w:rPr>
                <w:rFonts w:ascii="標楷體" w:eastAsia="標楷體" w:hAnsi="標楷體"/>
              </w:rPr>
            </w:pPr>
          </w:p>
        </w:tc>
        <w:tc>
          <w:tcPr>
            <w:tcW w:w="576" w:type="dxa"/>
          </w:tcPr>
          <w:p w14:paraId="6B824272"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F3C0FC3"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4922877"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CF629A8"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7AA8E3DA" w14:textId="77777777" w:rsidR="00F279D5" w:rsidRPr="00AF1F7B" w:rsidRDefault="00F279D5" w:rsidP="00254200">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3C3A0986"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98C1FB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AA6922"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78FFE2A"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166FAB"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9C6C7D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EE53D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6712F77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5DAC1E9D"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F1F687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2).檢核是否為團體戶</w:t>
            </w:r>
          </w:p>
          <w:p w14:paraId="62F6971B"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290FE1C5" w14:textId="77777777" w:rsidR="00F279D5" w:rsidRPr="003C02F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154F8D0" w14:textId="77777777" w:rsidR="00F279D5" w:rsidRPr="00C83D79"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3DA30E3"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279D5" w:rsidRPr="00291505" w14:paraId="715084AD"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6273951" w14:textId="77777777" w:rsidR="00F279D5" w:rsidRDefault="00F279D5" w:rsidP="00254200">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9CEBB56"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F57CBA"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6BEC50A"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99BF7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852FFD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2E8DA3"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BFC8394"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317E71DE"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FEDEBA"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4B36568"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1460679"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731291"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9C30DF"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E0BBFF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CF4DB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E5B5DB"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4DC8010E"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AE32D49" w14:textId="77777777" w:rsidR="00F279D5" w:rsidRPr="008815EF" w:rsidRDefault="00F279D5" w:rsidP="00254200">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584D28FA"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329E865"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9C541E9"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F7E4B9B" w14:textId="77777777" w:rsidR="00F279D5" w:rsidRPr="00AF1F7B"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6B27497B"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DB28"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5F687E4" w14:textId="77777777" w:rsidR="00F279D5" w:rsidRPr="006F12CB" w:rsidRDefault="00F279D5" w:rsidP="00254200">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0CDD5E04" w14:textId="77777777" w:rsidR="00F279D5" w:rsidRPr="00AF1F7B" w:rsidRDefault="00F279D5" w:rsidP="00F279D5"/>
    <w:p w14:paraId="236C7075" w14:textId="77777777" w:rsidR="00F279D5" w:rsidRDefault="00F279D5" w:rsidP="00F279D5">
      <w:pPr>
        <w:widowControl/>
        <w:rPr>
          <w:rFonts w:eastAsia="標楷體"/>
          <w:szCs w:val="20"/>
        </w:rPr>
      </w:pPr>
      <w:r>
        <w:br w:type="page"/>
      </w:r>
    </w:p>
    <w:p w14:paraId="12230A67" w14:textId="77777777" w:rsidR="00F279D5" w:rsidRPr="00291505" w:rsidRDefault="00F279D5" w:rsidP="00F279D5">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6552D959"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3669138F" w14:textId="77777777" w:rsidR="00F279D5" w:rsidRPr="00291505" w:rsidRDefault="00F279D5" w:rsidP="00F279D5">
      <w:pPr>
        <w:rPr>
          <w:rFonts w:ascii="標楷體" w:eastAsia="標楷體" w:hAnsi="標楷體"/>
        </w:rPr>
      </w:pPr>
      <w:r w:rsidRPr="009B4AE9">
        <w:rPr>
          <w:rFonts w:ascii="標楷體" w:eastAsia="標楷體" w:hAnsi="標楷體"/>
          <w:noProof/>
        </w:rPr>
        <w:drawing>
          <wp:inline distT="0" distB="0" distL="0" distR="0" wp14:anchorId="0AAD470C" wp14:editId="348B4DD5">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5F35C03D" wp14:editId="2C1CD886">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782021D3" w14:textId="77777777" w:rsidR="00F279D5" w:rsidRPr="00291505" w:rsidRDefault="00F279D5" w:rsidP="00F279D5">
      <w:pPr>
        <w:rPr>
          <w:rFonts w:ascii="標楷體" w:eastAsia="標楷體" w:hAnsi="標楷體"/>
        </w:rPr>
      </w:pPr>
    </w:p>
    <w:p w14:paraId="03BE836F" w14:textId="77777777" w:rsidR="00F279D5" w:rsidRPr="00AF1F7B" w:rsidRDefault="00F279D5" w:rsidP="00F279D5"/>
    <w:p w14:paraId="3EC4DC77" w14:textId="77777777" w:rsidR="00F279D5" w:rsidRDefault="00F279D5" w:rsidP="00F279D5">
      <w:pPr>
        <w:pStyle w:val="a"/>
        <w:numPr>
          <w:ilvl w:val="0"/>
          <w:numId w:val="42"/>
        </w:numPr>
      </w:pPr>
      <w:r>
        <w:t>輸入畫面</w:t>
      </w:r>
      <w:r>
        <w:rPr>
          <w:rFonts w:hint="eastAsia"/>
        </w:rPr>
        <w:t>按鈕</w:t>
      </w:r>
      <w:r>
        <w:t>說明</w:t>
      </w:r>
      <w:r>
        <w:rPr>
          <w:rFonts w:hint="eastAsia"/>
        </w:rPr>
        <w:t>-刪除</w:t>
      </w:r>
    </w:p>
    <w:p w14:paraId="214AA257"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70D2C12F" w14:textId="77777777" w:rsidTr="00254200">
        <w:tc>
          <w:tcPr>
            <w:tcW w:w="851" w:type="dxa"/>
            <w:shd w:val="clear" w:color="auto" w:fill="D9D9D9"/>
          </w:tcPr>
          <w:p w14:paraId="4742A6AB"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300B76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88B69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EF520F" w14:paraId="744BB0C3" w14:textId="77777777" w:rsidTr="00254200">
        <w:tc>
          <w:tcPr>
            <w:tcW w:w="851" w:type="dxa"/>
            <w:shd w:val="clear" w:color="auto" w:fill="auto"/>
          </w:tcPr>
          <w:p w14:paraId="604A1698"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5519C10"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76DCD94B"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88F707"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7986DB"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7376C0E"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4392F87"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70E10ABB"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465AD16" w14:textId="77777777" w:rsidR="00F279D5" w:rsidRDefault="00F279D5" w:rsidP="00254200">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4BADCFED" w14:textId="77777777" w:rsidR="00F279D5" w:rsidRPr="003E1BBE" w:rsidRDefault="00F279D5" w:rsidP="00254200">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660E9402" w14:textId="77777777" w:rsidR="00F279D5" w:rsidRDefault="00F279D5" w:rsidP="00254200">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5850F38E" w14:textId="77777777" w:rsidR="00F279D5" w:rsidRPr="003E1BBE" w:rsidRDefault="00F279D5" w:rsidP="00254200">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349C7ED4"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BA6899" w14:textId="77777777" w:rsidR="00F279D5" w:rsidRPr="00D67AF4" w:rsidRDefault="00F279D5" w:rsidP="00254200">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279D5" w:rsidRPr="00F5236F" w14:paraId="3015A2F7" w14:textId="77777777" w:rsidTr="00254200">
        <w:tc>
          <w:tcPr>
            <w:tcW w:w="851" w:type="dxa"/>
            <w:shd w:val="clear" w:color="auto" w:fill="auto"/>
          </w:tcPr>
          <w:p w14:paraId="16C91A5C" w14:textId="77777777" w:rsidR="00F279D5" w:rsidRPr="00F533E6" w:rsidRDefault="00F279D5" w:rsidP="0025420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C04F61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61B2D0"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919A98F" w14:textId="77777777" w:rsidR="00F279D5" w:rsidRPr="00FB4AA1" w:rsidRDefault="00F279D5" w:rsidP="00F279D5"/>
    <w:p w14:paraId="788AA5E4" w14:textId="77777777" w:rsidR="00F279D5" w:rsidRPr="00933D4B" w:rsidRDefault="00F279D5" w:rsidP="00F279D5">
      <w:pPr>
        <w:rPr>
          <w:noProof/>
        </w:rPr>
      </w:pPr>
    </w:p>
    <w:p w14:paraId="7A0B1EF3" w14:textId="77777777" w:rsidR="00F279D5" w:rsidRDefault="00F279D5" w:rsidP="00F279D5">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279D5" w:rsidRPr="00291505" w14:paraId="2FCCF8B4" w14:textId="77777777" w:rsidTr="00254200">
        <w:trPr>
          <w:trHeight w:val="388"/>
          <w:tblHeader/>
          <w:jc w:val="center"/>
        </w:trPr>
        <w:tc>
          <w:tcPr>
            <w:tcW w:w="696" w:type="dxa"/>
            <w:vMerge w:val="restart"/>
            <w:shd w:val="clear" w:color="auto" w:fill="D9D9D9"/>
          </w:tcPr>
          <w:p w14:paraId="17AF4BB0"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3AF758B5"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3E12F351"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780D42EA"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14A4949F" w14:textId="77777777" w:rsidTr="00254200">
        <w:trPr>
          <w:trHeight w:val="244"/>
          <w:tblHeader/>
          <w:jc w:val="center"/>
        </w:trPr>
        <w:tc>
          <w:tcPr>
            <w:tcW w:w="696" w:type="dxa"/>
            <w:vMerge/>
            <w:shd w:val="clear" w:color="auto" w:fill="D9D9D9"/>
          </w:tcPr>
          <w:p w14:paraId="656DE83B" w14:textId="77777777" w:rsidR="00F279D5" w:rsidRPr="008815EF" w:rsidRDefault="00F279D5" w:rsidP="00254200">
            <w:pPr>
              <w:rPr>
                <w:rFonts w:ascii="標楷體" w:eastAsia="標楷體" w:hAnsi="標楷體"/>
              </w:rPr>
            </w:pPr>
          </w:p>
        </w:tc>
        <w:tc>
          <w:tcPr>
            <w:tcW w:w="1426" w:type="dxa"/>
            <w:vMerge/>
            <w:shd w:val="clear" w:color="auto" w:fill="D9D9D9"/>
          </w:tcPr>
          <w:p w14:paraId="44730D47" w14:textId="77777777" w:rsidR="00F279D5" w:rsidRPr="008815EF" w:rsidRDefault="00F279D5" w:rsidP="00254200">
            <w:pPr>
              <w:rPr>
                <w:rFonts w:ascii="標楷體" w:eastAsia="標楷體" w:hAnsi="標楷體"/>
              </w:rPr>
            </w:pPr>
          </w:p>
        </w:tc>
        <w:tc>
          <w:tcPr>
            <w:tcW w:w="456" w:type="dxa"/>
            <w:shd w:val="clear" w:color="auto" w:fill="D9D9D9"/>
          </w:tcPr>
          <w:p w14:paraId="0CD14193"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52CD63A4"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C74701C"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9FD9A5F" w14:textId="77777777" w:rsidR="00F279D5" w:rsidRPr="008815EF" w:rsidRDefault="00F279D5" w:rsidP="00254200">
            <w:pPr>
              <w:rPr>
                <w:rFonts w:ascii="標楷體" w:eastAsia="標楷體" w:hAnsi="標楷體"/>
              </w:rPr>
            </w:pPr>
            <w:r w:rsidRPr="008815EF">
              <w:rPr>
                <w:rFonts w:ascii="標楷體" w:eastAsia="標楷體" w:hAnsi="標楷體"/>
              </w:rPr>
              <w:t>必填</w:t>
            </w:r>
          </w:p>
        </w:tc>
        <w:tc>
          <w:tcPr>
            <w:tcW w:w="576" w:type="dxa"/>
            <w:shd w:val="clear" w:color="auto" w:fill="D9D9D9"/>
          </w:tcPr>
          <w:p w14:paraId="6117EAD4"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6D98A952" w14:textId="77777777" w:rsidR="00F279D5" w:rsidRPr="008815EF" w:rsidRDefault="00F279D5" w:rsidP="00254200">
            <w:pPr>
              <w:rPr>
                <w:rFonts w:ascii="標楷體" w:eastAsia="標楷體" w:hAnsi="標楷體"/>
              </w:rPr>
            </w:pPr>
          </w:p>
        </w:tc>
      </w:tr>
      <w:tr w:rsidR="00F279D5" w:rsidRPr="00291505" w14:paraId="25FC5528" w14:textId="77777777" w:rsidTr="00254200">
        <w:trPr>
          <w:trHeight w:val="291"/>
          <w:jc w:val="center"/>
        </w:trPr>
        <w:tc>
          <w:tcPr>
            <w:tcW w:w="696" w:type="dxa"/>
          </w:tcPr>
          <w:p w14:paraId="08E6458C"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426" w:type="dxa"/>
          </w:tcPr>
          <w:p w14:paraId="0506BEAA"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6ECD3913" w14:textId="77777777" w:rsidR="00F279D5" w:rsidRPr="008815EF" w:rsidRDefault="00F279D5" w:rsidP="00254200">
            <w:pPr>
              <w:rPr>
                <w:rFonts w:ascii="標楷體" w:eastAsia="標楷體" w:hAnsi="標楷體"/>
              </w:rPr>
            </w:pPr>
          </w:p>
        </w:tc>
        <w:tc>
          <w:tcPr>
            <w:tcW w:w="1056" w:type="dxa"/>
          </w:tcPr>
          <w:p w14:paraId="52138C61" w14:textId="77777777" w:rsidR="00F279D5" w:rsidRPr="008815EF" w:rsidRDefault="00F279D5" w:rsidP="00254200">
            <w:pPr>
              <w:rPr>
                <w:rFonts w:ascii="標楷體" w:eastAsia="標楷體" w:hAnsi="標楷體"/>
              </w:rPr>
            </w:pPr>
            <w:r>
              <w:rPr>
                <w:rFonts w:ascii="標楷體" w:eastAsia="標楷體" w:hAnsi="標楷體" w:hint="eastAsia"/>
              </w:rPr>
              <w:t>刪除</w:t>
            </w:r>
          </w:p>
        </w:tc>
        <w:tc>
          <w:tcPr>
            <w:tcW w:w="2241" w:type="dxa"/>
          </w:tcPr>
          <w:p w14:paraId="52FD5674" w14:textId="77777777" w:rsidR="00F279D5" w:rsidRPr="008815EF" w:rsidRDefault="00F279D5" w:rsidP="00254200">
            <w:pPr>
              <w:rPr>
                <w:rFonts w:ascii="標楷體" w:eastAsia="標楷體" w:hAnsi="標楷體"/>
              </w:rPr>
            </w:pPr>
          </w:p>
        </w:tc>
        <w:tc>
          <w:tcPr>
            <w:tcW w:w="1546" w:type="dxa"/>
          </w:tcPr>
          <w:p w14:paraId="5BEA8B96" w14:textId="77777777" w:rsidR="00F279D5" w:rsidRPr="008815EF" w:rsidRDefault="00F279D5" w:rsidP="00254200">
            <w:pPr>
              <w:rPr>
                <w:rFonts w:ascii="標楷體" w:eastAsia="標楷體" w:hAnsi="標楷體"/>
              </w:rPr>
            </w:pPr>
          </w:p>
        </w:tc>
        <w:tc>
          <w:tcPr>
            <w:tcW w:w="576" w:type="dxa"/>
          </w:tcPr>
          <w:p w14:paraId="4FF9E577"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40E4D641" w14:textId="77777777" w:rsidR="00F279D5" w:rsidRPr="008815EF" w:rsidRDefault="00F279D5" w:rsidP="00254200">
            <w:pPr>
              <w:rPr>
                <w:rFonts w:ascii="標楷體" w:eastAsia="標楷體" w:hAnsi="標楷體"/>
              </w:rPr>
            </w:pPr>
          </w:p>
        </w:tc>
      </w:tr>
      <w:tr w:rsidR="00F279D5" w:rsidRPr="00291505" w14:paraId="0254EF44" w14:textId="77777777" w:rsidTr="00254200">
        <w:trPr>
          <w:trHeight w:val="291"/>
          <w:jc w:val="center"/>
        </w:trPr>
        <w:tc>
          <w:tcPr>
            <w:tcW w:w="696" w:type="dxa"/>
          </w:tcPr>
          <w:p w14:paraId="5C5B9554"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426" w:type="dxa"/>
          </w:tcPr>
          <w:p w14:paraId="407CA164"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848460F"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57B460ED" w14:textId="77777777" w:rsidR="00F279D5" w:rsidRPr="008815EF" w:rsidRDefault="00F279D5" w:rsidP="00254200">
            <w:pPr>
              <w:rPr>
                <w:rFonts w:ascii="標楷體" w:eastAsia="標楷體" w:hAnsi="標楷體"/>
              </w:rPr>
            </w:pPr>
          </w:p>
        </w:tc>
        <w:tc>
          <w:tcPr>
            <w:tcW w:w="2241" w:type="dxa"/>
          </w:tcPr>
          <w:p w14:paraId="3DF735C5" w14:textId="77777777" w:rsidR="00F279D5" w:rsidRPr="008815EF" w:rsidRDefault="00F279D5" w:rsidP="00254200">
            <w:pPr>
              <w:rPr>
                <w:rFonts w:ascii="標楷體" w:eastAsia="標楷體" w:hAnsi="標楷體"/>
              </w:rPr>
            </w:pPr>
          </w:p>
        </w:tc>
        <w:tc>
          <w:tcPr>
            <w:tcW w:w="1546" w:type="dxa"/>
          </w:tcPr>
          <w:p w14:paraId="4FD69FF5" w14:textId="77777777" w:rsidR="00F279D5" w:rsidRPr="008815EF" w:rsidRDefault="00F279D5" w:rsidP="00254200">
            <w:pPr>
              <w:rPr>
                <w:rFonts w:ascii="標楷體" w:eastAsia="標楷體" w:hAnsi="標楷體"/>
              </w:rPr>
            </w:pPr>
          </w:p>
        </w:tc>
        <w:tc>
          <w:tcPr>
            <w:tcW w:w="576" w:type="dxa"/>
          </w:tcPr>
          <w:p w14:paraId="77C3483A"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19B6CB30" w14:textId="77777777" w:rsidR="00F279D5" w:rsidRPr="007A605F" w:rsidRDefault="00F279D5" w:rsidP="00254200">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149DBC7E" w14:textId="77777777" w:rsidR="00F279D5" w:rsidRPr="006F12CB" w:rsidRDefault="00F279D5" w:rsidP="00254200">
            <w:pPr>
              <w:rPr>
                <w:rFonts w:ascii="標楷體" w:eastAsia="標楷體" w:hAnsi="標楷體"/>
                <w:b/>
              </w:rPr>
            </w:pPr>
          </w:p>
        </w:tc>
      </w:tr>
      <w:tr w:rsidR="00F279D5" w:rsidRPr="00291505" w14:paraId="607F1D3F" w14:textId="77777777" w:rsidTr="00254200">
        <w:trPr>
          <w:trHeight w:val="291"/>
          <w:jc w:val="center"/>
        </w:trPr>
        <w:tc>
          <w:tcPr>
            <w:tcW w:w="696" w:type="dxa"/>
          </w:tcPr>
          <w:p w14:paraId="0F6BADBE" w14:textId="77777777" w:rsidR="00F279D5" w:rsidRPr="008815EF" w:rsidRDefault="00F279D5" w:rsidP="00254200">
            <w:pPr>
              <w:rPr>
                <w:rFonts w:ascii="標楷體" w:eastAsia="標楷體" w:hAnsi="標楷體"/>
              </w:rPr>
            </w:pPr>
            <w:r>
              <w:rPr>
                <w:rFonts w:ascii="標楷體" w:eastAsia="標楷體" w:hAnsi="標楷體" w:hint="eastAsia"/>
              </w:rPr>
              <w:t>2-1</w:t>
            </w:r>
          </w:p>
        </w:tc>
        <w:tc>
          <w:tcPr>
            <w:tcW w:w="1426" w:type="dxa"/>
          </w:tcPr>
          <w:p w14:paraId="30F501AE"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424E4EC5" w14:textId="77777777" w:rsidR="00F279D5" w:rsidRPr="00D65871" w:rsidRDefault="00F279D5" w:rsidP="00254200">
            <w:pPr>
              <w:rPr>
                <w:rFonts w:ascii="標楷體" w:eastAsia="標楷體" w:hAnsi="標楷體"/>
              </w:rPr>
            </w:pPr>
          </w:p>
        </w:tc>
        <w:tc>
          <w:tcPr>
            <w:tcW w:w="1056" w:type="dxa"/>
          </w:tcPr>
          <w:p w14:paraId="5130BE3F" w14:textId="77777777" w:rsidR="00F279D5" w:rsidRPr="00D65871" w:rsidRDefault="00F279D5" w:rsidP="00254200">
            <w:pPr>
              <w:rPr>
                <w:rFonts w:ascii="標楷體" w:eastAsia="標楷體" w:hAnsi="標楷體"/>
              </w:rPr>
            </w:pPr>
          </w:p>
        </w:tc>
        <w:tc>
          <w:tcPr>
            <w:tcW w:w="2241" w:type="dxa"/>
          </w:tcPr>
          <w:p w14:paraId="55FF5931" w14:textId="77777777" w:rsidR="00F279D5" w:rsidRPr="001462CE" w:rsidRDefault="00F279D5" w:rsidP="00254200">
            <w:pPr>
              <w:rPr>
                <w:rFonts w:ascii="標楷體" w:eastAsia="標楷體" w:hAnsi="標楷體"/>
              </w:rPr>
            </w:pPr>
          </w:p>
        </w:tc>
        <w:tc>
          <w:tcPr>
            <w:tcW w:w="1546" w:type="dxa"/>
          </w:tcPr>
          <w:p w14:paraId="400D92A1" w14:textId="77777777" w:rsidR="00F279D5" w:rsidRPr="00D96D4D" w:rsidRDefault="00F279D5" w:rsidP="00254200">
            <w:pPr>
              <w:rPr>
                <w:rFonts w:ascii="標楷體" w:eastAsia="標楷體" w:hAnsi="標楷體"/>
              </w:rPr>
            </w:pPr>
          </w:p>
        </w:tc>
        <w:tc>
          <w:tcPr>
            <w:tcW w:w="576" w:type="dxa"/>
          </w:tcPr>
          <w:p w14:paraId="63BEFE8E"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456" w:type="dxa"/>
          </w:tcPr>
          <w:p w14:paraId="31388626"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2B8840E9" w14:textId="77777777" w:rsidTr="00254200">
        <w:trPr>
          <w:trHeight w:val="291"/>
          <w:jc w:val="center"/>
        </w:trPr>
        <w:tc>
          <w:tcPr>
            <w:tcW w:w="696" w:type="dxa"/>
          </w:tcPr>
          <w:p w14:paraId="0791D1A2"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426" w:type="dxa"/>
          </w:tcPr>
          <w:p w14:paraId="0023DBDE"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7AB686F9" w14:textId="77777777" w:rsidR="00F279D5" w:rsidRPr="008815EF" w:rsidRDefault="00F279D5" w:rsidP="00254200">
            <w:pPr>
              <w:rPr>
                <w:rFonts w:ascii="標楷體" w:eastAsia="標楷體" w:hAnsi="標楷體"/>
              </w:rPr>
            </w:pPr>
          </w:p>
        </w:tc>
        <w:tc>
          <w:tcPr>
            <w:tcW w:w="1056" w:type="dxa"/>
          </w:tcPr>
          <w:p w14:paraId="4764E88F" w14:textId="77777777" w:rsidR="00F279D5" w:rsidRPr="008815EF" w:rsidRDefault="00F279D5" w:rsidP="00254200">
            <w:pPr>
              <w:rPr>
                <w:rFonts w:ascii="標楷體" w:eastAsia="標楷體" w:hAnsi="標楷體"/>
              </w:rPr>
            </w:pPr>
          </w:p>
        </w:tc>
        <w:tc>
          <w:tcPr>
            <w:tcW w:w="2241" w:type="dxa"/>
          </w:tcPr>
          <w:p w14:paraId="053A7F9C" w14:textId="77777777" w:rsidR="00F279D5" w:rsidRPr="008815EF" w:rsidRDefault="00F279D5" w:rsidP="00254200">
            <w:pPr>
              <w:rPr>
                <w:rFonts w:ascii="標楷體" w:eastAsia="標楷體" w:hAnsi="標楷體"/>
              </w:rPr>
            </w:pPr>
          </w:p>
        </w:tc>
        <w:tc>
          <w:tcPr>
            <w:tcW w:w="1546" w:type="dxa"/>
          </w:tcPr>
          <w:p w14:paraId="303E25FE" w14:textId="77777777" w:rsidR="00F279D5" w:rsidRPr="008815EF" w:rsidRDefault="00F279D5" w:rsidP="00254200">
            <w:pPr>
              <w:rPr>
                <w:rFonts w:ascii="標楷體" w:eastAsia="標楷體" w:hAnsi="標楷體"/>
              </w:rPr>
            </w:pPr>
          </w:p>
        </w:tc>
        <w:tc>
          <w:tcPr>
            <w:tcW w:w="576" w:type="dxa"/>
          </w:tcPr>
          <w:p w14:paraId="5B443C1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63C22EBF" w14:textId="77777777" w:rsidR="00F279D5" w:rsidRPr="006F12CB" w:rsidRDefault="00F279D5" w:rsidP="00254200">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279D5" w:rsidRPr="00291505" w14:paraId="37465432" w14:textId="77777777" w:rsidTr="00254200">
        <w:trPr>
          <w:trHeight w:val="291"/>
          <w:jc w:val="center"/>
        </w:trPr>
        <w:tc>
          <w:tcPr>
            <w:tcW w:w="696" w:type="dxa"/>
          </w:tcPr>
          <w:p w14:paraId="252EF739"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426" w:type="dxa"/>
          </w:tcPr>
          <w:p w14:paraId="15CF119D"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43E36796" w14:textId="77777777" w:rsidR="00F279D5" w:rsidRDefault="00F279D5" w:rsidP="00254200">
            <w:pPr>
              <w:rPr>
                <w:rFonts w:ascii="標楷體" w:eastAsia="標楷體" w:hAnsi="標楷體"/>
              </w:rPr>
            </w:pPr>
          </w:p>
        </w:tc>
        <w:tc>
          <w:tcPr>
            <w:tcW w:w="1056" w:type="dxa"/>
          </w:tcPr>
          <w:p w14:paraId="0609BE23" w14:textId="77777777" w:rsidR="00F279D5" w:rsidRDefault="00F279D5" w:rsidP="00254200">
            <w:pPr>
              <w:rPr>
                <w:rFonts w:ascii="標楷體" w:eastAsia="標楷體" w:hAnsi="標楷體"/>
              </w:rPr>
            </w:pPr>
          </w:p>
        </w:tc>
        <w:tc>
          <w:tcPr>
            <w:tcW w:w="2241" w:type="dxa"/>
          </w:tcPr>
          <w:p w14:paraId="3ECFF39F" w14:textId="77777777" w:rsidR="00F279D5" w:rsidRDefault="00F279D5" w:rsidP="00254200">
            <w:pPr>
              <w:rPr>
                <w:rFonts w:ascii="標楷體" w:eastAsia="標楷體" w:hAnsi="標楷體"/>
              </w:rPr>
            </w:pPr>
          </w:p>
        </w:tc>
        <w:tc>
          <w:tcPr>
            <w:tcW w:w="1546" w:type="dxa"/>
          </w:tcPr>
          <w:p w14:paraId="4AC1E95C" w14:textId="77777777" w:rsidR="00F279D5" w:rsidRDefault="00F279D5" w:rsidP="00254200">
            <w:pPr>
              <w:rPr>
                <w:rFonts w:ascii="標楷體" w:eastAsia="標楷體" w:hAnsi="標楷體"/>
              </w:rPr>
            </w:pPr>
          </w:p>
        </w:tc>
        <w:tc>
          <w:tcPr>
            <w:tcW w:w="576" w:type="dxa"/>
          </w:tcPr>
          <w:p w14:paraId="0C225D05"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D574031"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279D5" w:rsidRPr="00291505" w14:paraId="5DBB9C14" w14:textId="77777777" w:rsidTr="00254200">
        <w:trPr>
          <w:trHeight w:val="291"/>
          <w:jc w:val="center"/>
        </w:trPr>
        <w:tc>
          <w:tcPr>
            <w:tcW w:w="696" w:type="dxa"/>
          </w:tcPr>
          <w:p w14:paraId="2018C514"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426" w:type="dxa"/>
          </w:tcPr>
          <w:p w14:paraId="714D4B9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3D5A741E" w14:textId="77777777" w:rsidR="00F279D5" w:rsidRDefault="00F279D5" w:rsidP="00254200">
            <w:pPr>
              <w:rPr>
                <w:rFonts w:ascii="標楷體" w:eastAsia="標楷體" w:hAnsi="標楷體"/>
              </w:rPr>
            </w:pPr>
          </w:p>
        </w:tc>
        <w:tc>
          <w:tcPr>
            <w:tcW w:w="1056" w:type="dxa"/>
          </w:tcPr>
          <w:p w14:paraId="522571A6" w14:textId="77777777" w:rsidR="00F279D5" w:rsidRDefault="00F279D5" w:rsidP="00254200">
            <w:pPr>
              <w:rPr>
                <w:rFonts w:ascii="標楷體" w:eastAsia="標楷體" w:hAnsi="標楷體"/>
              </w:rPr>
            </w:pPr>
          </w:p>
        </w:tc>
        <w:tc>
          <w:tcPr>
            <w:tcW w:w="2241" w:type="dxa"/>
          </w:tcPr>
          <w:p w14:paraId="0185C37A" w14:textId="77777777" w:rsidR="00F279D5" w:rsidRDefault="00F279D5" w:rsidP="00254200">
            <w:pPr>
              <w:rPr>
                <w:rFonts w:ascii="標楷體" w:eastAsia="標楷體" w:hAnsi="標楷體"/>
              </w:rPr>
            </w:pPr>
          </w:p>
        </w:tc>
        <w:tc>
          <w:tcPr>
            <w:tcW w:w="1546" w:type="dxa"/>
          </w:tcPr>
          <w:p w14:paraId="03A8CE74" w14:textId="77777777" w:rsidR="00F279D5" w:rsidRDefault="00F279D5" w:rsidP="00254200">
            <w:pPr>
              <w:rPr>
                <w:rFonts w:ascii="標楷體" w:eastAsia="標楷體" w:hAnsi="標楷體"/>
              </w:rPr>
            </w:pPr>
          </w:p>
        </w:tc>
        <w:tc>
          <w:tcPr>
            <w:tcW w:w="576" w:type="dxa"/>
          </w:tcPr>
          <w:p w14:paraId="7E04F548"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F42B8E3"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37B1735" w14:textId="77777777" w:rsidTr="00254200">
        <w:trPr>
          <w:trHeight w:val="291"/>
          <w:jc w:val="center"/>
        </w:trPr>
        <w:tc>
          <w:tcPr>
            <w:tcW w:w="696" w:type="dxa"/>
          </w:tcPr>
          <w:p w14:paraId="015F8D4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426" w:type="dxa"/>
          </w:tcPr>
          <w:p w14:paraId="49BB8062"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39391428" w14:textId="77777777" w:rsidR="00F279D5" w:rsidRPr="008815EF" w:rsidRDefault="00F279D5" w:rsidP="00254200">
            <w:pPr>
              <w:rPr>
                <w:rFonts w:ascii="標楷體" w:eastAsia="標楷體" w:hAnsi="標楷體"/>
              </w:rPr>
            </w:pPr>
          </w:p>
        </w:tc>
        <w:tc>
          <w:tcPr>
            <w:tcW w:w="1056" w:type="dxa"/>
          </w:tcPr>
          <w:p w14:paraId="5DC71EB1" w14:textId="77777777" w:rsidR="00F279D5" w:rsidRPr="008815EF" w:rsidRDefault="00F279D5" w:rsidP="00254200">
            <w:pPr>
              <w:rPr>
                <w:rFonts w:ascii="標楷體" w:eastAsia="標楷體" w:hAnsi="標楷體"/>
              </w:rPr>
            </w:pPr>
          </w:p>
        </w:tc>
        <w:tc>
          <w:tcPr>
            <w:tcW w:w="2241" w:type="dxa"/>
          </w:tcPr>
          <w:p w14:paraId="3AF1562D" w14:textId="77777777" w:rsidR="00F279D5" w:rsidRPr="008815EF" w:rsidRDefault="00F279D5" w:rsidP="00254200">
            <w:pPr>
              <w:rPr>
                <w:rFonts w:ascii="標楷體" w:eastAsia="標楷體" w:hAnsi="標楷體"/>
              </w:rPr>
            </w:pPr>
          </w:p>
        </w:tc>
        <w:tc>
          <w:tcPr>
            <w:tcW w:w="1546" w:type="dxa"/>
          </w:tcPr>
          <w:p w14:paraId="5783C913" w14:textId="77777777" w:rsidR="00F279D5" w:rsidRPr="008815EF" w:rsidRDefault="00F279D5" w:rsidP="00254200">
            <w:pPr>
              <w:rPr>
                <w:rFonts w:ascii="標楷體" w:eastAsia="標楷體" w:hAnsi="標楷體"/>
              </w:rPr>
            </w:pPr>
          </w:p>
        </w:tc>
        <w:tc>
          <w:tcPr>
            <w:tcW w:w="576" w:type="dxa"/>
          </w:tcPr>
          <w:p w14:paraId="75C5B7B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D26C5B2" w14:textId="77777777" w:rsidR="00F279D5" w:rsidRPr="0078668E" w:rsidRDefault="00F279D5" w:rsidP="00254200">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279D5" w:rsidRPr="00291505" w14:paraId="0F1DF4EC" w14:textId="77777777" w:rsidTr="00254200">
        <w:trPr>
          <w:trHeight w:val="291"/>
          <w:jc w:val="center"/>
        </w:trPr>
        <w:tc>
          <w:tcPr>
            <w:tcW w:w="696" w:type="dxa"/>
          </w:tcPr>
          <w:p w14:paraId="7436020D" w14:textId="77777777" w:rsidR="00F279D5" w:rsidRDefault="00F279D5" w:rsidP="00254200">
            <w:pPr>
              <w:rPr>
                <w:rFonts w:ascii="標楷體" w:eastAsia="標楷體" w:hAnsi="標楷體"/>
              </w:rPr>
            </w:pPr>
            <w:r>
              <w:rPr>
                <w:rFonts w:ascii="標楷體" w:eastAsia="標楷體" w:hAnsi="標楷體" w:hint="eastAsia"/>
              </w:rPr>
              <w:t>7</w:t>
            </w:r>
          </w:p>
        </w:tc>
        <w:tc>
          <w:tcPr>
            <w:tcW w:w="1426" w:type="dxa"/>
          </w:tcPr>
          <w:p w14:paraId="56F99698"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40133862" w14:textId="77777777" w:rsidR="00F279D5" w:rsidRPr="008815EF" w:rsidRDefault="00F279D5" w:rsidP="00254200">
            <w:pPr>
              <w:rPr>
                <w:rFonts w:ascii="標楷體" w:eastAsia="標楷體" w:hAnsi="標楷體"/>
              </w:rPr>
            </w:pPr>
          </w:p>
        </w:tc>
        <w:tc>
          <w:tcPr>
            <w:tcW w:w="1056" w:type="dxa"/>
          </w:tcPr>
          <w:p w14:paraId="3C66E869" w14:textId="77777777" w:rsidR="00F279D5" w:rsidRPr="008815EF" w:rsidRDefault="00F279D5" w:rsidP="00254200">
            <w:pPr>
              <w:rPr>
                <w:rFonts w:ascii="標楷體" w:eastAsia="標楷體" w:hAnsi="標楷體"/>
              </w:rPr>
            </w:pPr>
          </w:p>
        </w:tc>
        <w:tc>
          <w:tcPr>
            <w:tcW w:w="2241" w:type="dxa"/>
          </w:tcPr>
          <w:p w14:paraId="52EED1B2" w14:textId="77777777" w:rsidR="00F279D5" w:rsidRPr="008815EF" w:rsidRDefault="00F279D5" w:rsidP="00254200">
            <w:pPr>
              <w:rPr>
                <w:rFonts w:ascii="標楷體" w:eastAsia="標楷體" w:hAnsi="標楷體"/>
              </w:rPr>
            </w:pPr>
          </w:p>
        </w:tc>
        <w:tc>
          <w:tcPr>
            <w:tcW w:w="1546" w:type="dxa"/>
          </w:tcPr>
          <w:p w14:paraId="2EEF736E" w14:textId="77777777" w:rsidR="00F279D5" w:rsidRPr="008815EF" w:rsidRDefault="00F279D5" w:rsidP="00254200">
            <w:pPr>
              <w:rPr>
                <w:rFonts w:ascii="標楷體" w:eastAsia="標楷體" w:hAnsi="標楷體"/>
              </w:rPr>
            </w:pPr>
          </w:p>
        </w:tc>
        <w:tc>
          <w:tcPr>
            <w:tcW w:w="576" w:type="dxa"/>
          </w:tcPr>
          <w:p w14:paraId="332C0DA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C151045" w14:textId="77777777" w:rsidR="00F279D5" w:rsidRPr="00F56B75" w:rsidRDefault="00F279D5" w:rsidP="00254200">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279D5" w:rsidRPr="00291505" w14:paraId="56E6B9E4" w14:textId="77777777" w:rsidTr="00254200">
        <w:trPr>
          <w:trHeight w:val="291"/>
          <w:jc w:val="center"/>
        </w:trPr>
        <w:tc>
          <w:tcPr>
            <w:tcW w:w="696" w:type="dxa"/>
          </w:tcPr>
          <w:p w14:paraId="0B49AAA6" w14:textId="77777777" w:rsidR="00F279D5" w:rsidRPr="008815EF" w:rsidRDefault="00F279D5" w:rsidP="00254200">
            <w:pPr>
              <w:rPr>
                <w:rFonts w:ascii="標楷體" w:eastAsia="標楷體" w:hAnsi="標楷體"/>
              </w:rPr>
            </w:pPr>
            <w:r>
              <w:rPr>
                <w:rFonts w:ascii="標楷體" w:eastAsia="標楷體" w:hAnsi="標楷體" w:hint="eastAsia"/>
              </w:rPr>
              <w:t>8</w:t>
            </w:r>
          </w:p>
        </w:tc>
        <w:tc>
          <w:tcPr>
            <w:tcW w:w="1426" w:type="dxa"/>
          </w:tcPr>
          <w:p w14:paraId="24245C87"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1FE5FB1" w14:textId="77777777" w:rsidR="00F279D5" w:rsidRPr="008815EF" w:rsidRDefault="00F279D5" w:rsidP="00254200">
            <w:pPr>
              <w:rPr>
                <w:rFonts w:ascii="標楷體" w:eastAsia="標楷體" w:hAnsi="標楷體"/>
              </w:rPr>
            </w:pPr>
          </w:p>
        </w:tc>
        <w:tc>
          <w:tcPr>
            <w:tcW w:w="1056" w:type="dxa"/>
          </w:tcPr>
          <w:p w14:paraId="36A9C911" w14:textId="77777777" w:rsidR="00F279D5" w:rsidRPr="008815EF" w:rsidRDefault="00F279D5" w:rsidP="00254200">
            <w:pPr>
              <w:rPr>
                <w:rFonts w:ascii="標楷體" w:eastAsia="標楷體" w:hAnsi="標楷體"/>
              </w:rPr>
            </w:pPr>
          </w:p>
        </w:tc>
        <w:tc>
          <w:tcPr>
            <w:tcW w:w="2241" w:type="dxa"/>
          </w:tcPr>
          <w:p w14:paraId="2A935AC2" w14:textId="77777777" w:rsidR="00F279D5" w:rsidRPr="008815EF" w:rsidRDefault="00F279D5" w:rsidP="00254200">
            <w:pPr>
              <w:rPr>
                <w:rFonts w:ascii="標楷體" w:eastAsia="標楷體" w:hAnsi="標楷體"/>
              </w:rPr>
            </w:pPr>
          </w:p>
        </w:tc>
        <w:tc>
          <w:tcPr>
            <w:tcW w:w="1546" w:type="dxa"/>
          </w:tcPr>
          <w:p w14:paraId="720D8630" w14:textId="77777777" w:rsidR="00F279D5" w:rsidRPr="008815EF" w:rsidRDefault="00F279D5" w:rsidP="00254200">
            <w:pPr>
              <w:rPr>
                <w:rFonts w:ascii="標楷體" w:eastAsia="標楷體" w:hAnsi="標楷體"/>
              </w:rPr>
            </w:pPr>
          </w:p>
        </w:tc>
        <w:tc>
          <w:tcPr>
            <w:tcW w:w="576" w:type="dxa"/>
          </w:tcPr>
          <w:p w14:paraId="0BE1C4BE"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6F4576AD" w14:textId="77777777" w:rsidR="00F279D5" w:rsidRPr="006F12CB" w:rsidRDefault="00F279D5" w:rsidP="00254200">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279D5" w:rsidRPr="00291505" w14:paraId="20F39510" w14:textId="77777777" w:rsidTr="00254200">
        <w:trPr>
          <w:trHeight w:val="291"/>
          <w:jc w:val="center"/>
        </w:trPr>
        <w:tc>
          <w:tcPr>
            <w:tcW w:w="696" w:type="dxa"/>
          </w:tcPr>
          <w:p w14:paraId="6C764128"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0FAE99DD"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3851705A" w14:textId="77777777" w:rsidR="00F279D5" w:rsidRDefault="00F279D5" w:rsidP="00254200">
            <w:pPr>
              <w:rPr>
                <w:rFonts w:ascii="標楷體" w:eastAsia="標楷體" w:hAnsi="標楷體"/>
              </w:rPr>
            </w:pPr>
          </w:p>
        </w:tc>
        <w:tc>
          <w:tcPr>
            <w:tcW w:w="1056" w:type="dxa"/>
          </w:tcPr>
          <w:p w14:paraId="275007F6" w14:textId="77777777" w:rsidR="00F279D5" w:rsidRPr="008815EF" w:rsidRDefault="00F279D5" w:rsidP="00254200">
            <w:pPr>
              <w:rPr>
                <w:rFonts w:ascii="標楷體" w:eastAsia="標楷體" w:hAnsi="標楷體"/>
              </w:rPr>
            </w:pPr>
          </w:p>
        </w:tc>
        <w:tc>
          <w:tcPr>
            <w:tcW w:w="2241" w:type="dxa"/>
          </w:tcPr>
          <w:p w14:paraId="444E24FC" w14:textId="77777777" w:rsidR="00F279D5" w:rsidRPr="008815EF" w:rsidRDefault="00F279D5" w:rsidP="00254200">
            <w:pPr>
              <w:rPr>
                <w:rFonts w:ascii="標楷體" w:eastAsia="標楷體" w:hAnsi="標楷體"/>
              </w:rPr>
            </w:pPr>
          </w:p>
        </w:tc>
        <w:tc>
          <w:tcPr>
            <w:tcW w:w="1546" w:type="dxa"/>
          </w:tcPr>
          <w:p w14:paraId="04EDAF5E" w14:textId="77777777" w:rsidR="00F279D5" w:rsidRPr="008815EF" w:rsidRDefault="00F279D5" w:rsidP="00254200">
            <w:pPr>
              <w:rPr>
                <w:rFonts w:ascii="標楷體" w:eastAsia="標楷體" w:hAnsi="標楷體"/>
              </w:rPr>
            </w:pPr>
          </w:p>
        </w:tc>
        <w:tc>
          <w:tcPr>
            <w:tcW w:w="576" w:type="dxa"/>
          </w:tcPr>
          <w:p w14:paraId="2D6D5821"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6DABF8E"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3BB10784" w14:textId="77777777" w:rsidTr="00254200">
        <w:trPr>
          <w:trHeight w:val="291"/>
          <w:jc w:val="center"/>
        </w:trPr>
        <w:tc>
          <w:tcPr>
            <w:tcW w:w="696" w:type="dxa"/>
          </w:tcPr>
          <w:p w14:paraId="3BAA3E8F"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426" w:type="dxa"/>
          </w:tcPr>
          <w:p w14:paraId="0D2ED330"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586886BE" w14:textId="77777777" w:rsidR="00F279D5" w:rsidRPr="008815EF" w:rsidRDefault="00F279D5" w:rsidP="00254200">
            <w:pPr>
              <w:rPr>
                <w:rFonts w:ascii="標楷體" w:eastAsia="標楷體" w:hAnsi="標楷體"/>
              </w:rPr>
            </w:pPr>
          </w:p>
        </w:tc>
        <w:tc>
          <w:tcPr>
            <w:tcW w:w="1056" w:type="dxa"/>
          </w:tcPr>
          <w:p w14:paraId="3D060A9B" w14:textId="77777777" w:rsidR="00F279D5" w:rsidRPr="008815EF" w:rsidRDefault="00F279D5" w:rsidP="00254200">
            <w:pPr>
              <w:rPr>
                <w:rFonts w:ascii="標楷體" w:eastAsia="標楷體" w:hAnsi="標楷體"/>
              </w:rPr>
            </w:pPr>
          </w:p>
        </w:tc>
        <w:tc>
          <w:tcPr>
            <w:tcW w:w="2241" w:type="dxa"/>
          </w:tcPr>
          <w:p w14:paraId="2BD19F25" w14:textId="77777777" w:rsidR="00F279D5" w:rsidRPr="00E1776E" w:rsidRDefault="00F279D5" w:rsidP="00254200">
            <w:pPr>
              <w:rPr>
                <w:rFonts w:ascii="標楷體" w:eastAsia="標楷體" w:hAnsi="標楷體" w:cs="細明體"/>
                <w:spacing w:val="15"/>
                <w:kern w:val="0"/>
              </w:rPr>
            </w:pPr>
          </w:p>
        </w:tc>
        <w:tc>
          <w:tcPr>
            <w:tcW w:w="1546" w:type="dxa"/>
          </w:tcPr>
          <w:p w14:paraId="23D3292E" w14:textId="77777777" w:rsidR="00F279D5" w:rsidRPr="008815EF" w:rsidRDefault="00F279D5" w:rsidP="00254200">
            <w:pPr>
              <w:rPr>
                <w:rFonts w:ascii="標楷體" w:eastAsia="標楷體" w:hAnsi="標楷體"/>
              </w:rPr>
            </w:pPr>
          </w:p>
        </w:tc>
        <w:tc>
          <w:tcPr>
            <w:tcW w:w="576" w:type="dxa"/>
          </w:tcPr>
          <w:p w14:paraId="76DFA246"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7C614C17"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279D5" w:rsidRPr="00291505" w14:paraId="4447098E" w14:textId="77777777" w:rsidTr="00254200">
        <w:trPr>
          <w:trHeight w:val="291"/>
          <w:jc w:val="center"/>
        </w:trPr>
        <w:tc>
          <w:tcPr>
            <w:tcW w:w="696" w:type="dxa"/>
          </w:tcPr>
          <w:p w14:paraId="117A21DB"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15718C4D"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40203339" w14:textId="77777777" w:rsidR="00F279D5" w:rsidRPr="008815EF" w:rsidRDefault="00F279D5" w:rsidP="00254200">
            <w:pPr>
              <w:rPr>
                <w:rFonts w:ascii="標楷體" w:eastAsia="標楷體" w:hAnsi="標楷體"/>
              </w:rPr>
            </w:pPr>
          </w:p>
        </w:tc>
        <w:tc>
          <w:tcPr>
            <w:tcW w:w="1056" w:type="dxa"/>
          </w:tcPr>
          <w:p w14:paraId="2E59F5F6" w14:textId="77777777" w:rsidR="00F279D5" w:rsidRPr="008815EF" w:rsidRDefault="00F279D5" w:rsidP="00254200">
            <w:pPr>
              <w:rPr>
                <w:rFonts w:ascii="標楷體" w:eastAsia="標楷體" w:hAnsi="標楷體"/>
              </w:rPr>
            </w:pPr>
          </w:p>
        </w:tc>
        <w:tc>
          <w:tcPr>
            <w:tcW w:w="2241" w:type="dxa"/>
          </w:tcPr>
          <w:p w14:paraId="4C3DB98E" w14:textId="77777777" w:rsidR="00F279D5" w:rsidRPr="008815EF" w:rsidRDefault="00F279D5" w:rsidP="00254200">
            <w:pPr>
              <w:rPr>
                <w:rFonts w:ascii="標楷體" w:eastAsia="標楷體" w:hAnsi="標楷體"/>
              </w:rPr>
            </w:pPr>
          </w:p>
        </w:tc>
        <w:tc>
          <w:tcPr>
            <w:tcW w:w="1546" w:type="dxa"/>
          </w:tcPr>
          <w:p w14:paraId="77045898" w14:textId="77777777" w:rsidR="00F279D5" w:rsidRPr="008815EF" w:rsidRDefault="00F279D5" w:rsidP="00254200">
            <w:pPr>
              <w:rPr>
                <w:rFonts w:ascii="標楷體" w:eastAsia="標楷體" w:hAnsi="標楷體"/>
              </w:rPr>
            </w:pPr>
          </w:p>
        </w:tc>
        <w:tc>
          <w:tcPr>
            <w:tcW w:w="576" w:type="dxa"/>
          </w:tcPr>
          <w:p w14:paraId="7CC7C18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657E05D"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279D5" w:rsidRPr="006F12CB" w14:paraId="725BDCAE" w14:textId="77777777" w:rsidTr="00254200">
        <w:trPr>
          <w:trHeight w:val="291"/>
          <w:jc w:val="center"/>
        </w:trPr>
        <w:tc>
          <w:tcPr>
            <w:tcW w:w="696" w:type="dxa"/>
          </w:tcPr>
          <w:p w14:paraId="7446682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C16524B"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0F5FF505" w14:textId="77777777" w:rsidR="00F279D5" w:rsidRPr="008815EF" w:rsidRDefault="00F279D5" w:rsidP="00254200">
            <w:pPr>
              <w:rPr>
                <w:rFonts w:ascii="標楷體" w:eastAsia="標楷體" w:hAnsi="標楷體"/>
              </w:rPr>
            </w:pPr>
          </w:p>
        </w:tc>
        <w:tc>
          <w:tcPr>
            <w:tcW w:w="1056" w:type="dxa"/>
          </w:tcPr>
          <w:p w14:paraId="6F477843" w14:textId="77777777" w:rsidR="00F279D5" w:rsidRPr="008815EF" w:rsidRDefault="00F279D5" w:rsidP="00254200">
            <w:pPr>
              <w:rPr>
                <w:rFonts w:ascii="標楷體" w:eastAsia="標楷體" w:hAnsi="標楷體"/>
              </w:rPr>
            </w:pPr>
          </w:p>
        </w:tc>
        <w:tc>
          <w:tcPr>
            <w:tcW w:w="2241" w:type="dxa"/>
          </w:tcPr>
          <w:p w14:paraId="23DD8C11" w14:textId="77777777" w:rsidR="00F279D5" w:rsidRPr="0048190B" w:rsidRDefault="00F279D5" w:rsidP="00254200">
            <w:pPr>
              <w:rPr>
                <w:rFonts w:ascii="標楷體" w:eastAsia="標楷體" w:hAnsi="標楷體" w:cs="細明體"/>
                <w:spacing w:val="15"/>
                <w:kern w:val="0"/>
              </w:rPr>
            </w:pPr>
          </w:p>
        </w:tc>
        <w:tc>
          <w:tcPr>
            <w:tcW w:w="1546" w:type="dxa"/>
          </w:tcPr>
          <w:p w14:paraId="0553270B" w14:textId="77777777" w:rsidR="00F279D5" w:rsidRPr="008815EF" w:rsidRDefault="00F279D5" w:rsidP="00254200">
            <w:pPr>
              <w:rPr>
                <w:rFonts w:ascii="標楷體" w:eastAsia="標楷體" w:hAnsi="標楷體"/>
              </w:rPr>
            </w:pPr>
          </w:p>
        </w:tc>
        <w:tc>
          <w:tcPr>
            <w:tcW w:w="576" w:type="dxa"/>
          </w:tcPr>
          <w:p w14:paraId="620D93AE"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DE76D6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279D5" w:rsidRPr="00291505" w14:paraId="58B982C2" w14:textId="77777777" w:rsidTr="00254200">
        <w:trPr>
          <w:trHeight w:val="291"/>
          <w:jc w:val="center"/>
        </w:trPr>
        <w:tc>
          <w:tcPr>
            <w:tcW w:w="696" w:type="dxa"/>
          </w:tcPr>
          <w:p w14:paraId="492DF32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02D4EC78"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3D8062E7" w14:textId="77777777" w:rsidR="00F279D5" w:rsidRDefault="00F279D5" w:rsidP="00254200">
            <w:pPr>
              <w:rPr>
                <w:rFonts w:ascii="標楷體" w:eastAsia="標楷體" w:hAnsi="標楷體"/>
              </w:rPr>
            </w:pPr>
          </w:p>
        </w:tc>
        <w:tc>
          <w:tcPr>
            <w:tcW w:w="1056" w:type="dxa"/>
          </w:tcPr>
          <w:p w14:paraId="015F1150" w14:textId="77777777" w:rsidR="00F279D5" w:rsidRDefault="00F279D5" w:rsidP="00254200">
            <w:pPr>
              <w:rPr>
                <w:rFonts w:ascii="標楷體" w:eastAsia="標楷體" w:hAnsi="標楷體"/>
              </w:rPr>
            </w:pPr>
          </w:p>
        </w:tc>
        <w:tc>
          <w:tcPr>
            <w:tcW w:w="2241" w:type="dxa"/>
          </w:tcPr>
          <w:p w14:paraId="3727E8EE" w14:textId="77777777" w:rsidR="00F279D5" w:rsidRPr="008815EF" w:rsidRDefault="00F279D5" w:rsidP="00254200">
            <w:pPr>
              <w:rPr>
                <w:rFonts w:ascii="標楷體" w:eastAsia="標楷體" w:hAnsi="標楷體"/>
              </w:rPr>
            </w:pPr>
          </w:p>
        </w:tc>
        <w:tc>
          <w:tcPr>
            <w:tcW w:w="1546" w:type="dxa"/>
          </w:tcPr>
          <w:p w14:paraId="111FB527" w14:textId="77777777" w:rsidR="00F279D5" w:rsidRPr="008815EF" w:rsidRDefault="00F279D5" w:rsidP="00254200">
            <w:pPr>
              <w:rPr>
                <w:rFonts w:ascii="標楷體" w:eastAsia="標楷體" w:hAnsi="標楷體"/>
              </w:rPr>
            </w:pPr>
          </w:p>
        </w:tc>
        <w:tc>
          <w:tcPr>
            <w:tcW w:w="576" w:type="dxa"/>
          </w:tcPr>
          <w:p w14:paraId="08754B13"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6CDCA55"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FD7DBB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7150E9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DDC99B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3027898"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70D93B01"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73F16866" w14:textId="77777777" w:rsidTr="00254200">
        <w:trPr>
          <w:trHeight w:val="291"/>
          <w:jc w:val="center"/>
        </w:trPr>
        <w:tc>
          <w:tcPr>
            <w:tcW w:w="696" w:type="dxa"/>
          </w:tcPr>
          <w:p w14:paraId="5FDA2DCF"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501C362A"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6556CC89" w14:textId="77777777" w:rsidR="00F279D5" w:rsidRDefault="00F279D5" w:rsidP="00254200">
            <w:pPr>
              <w:rPr>
                <w:rFonts w:ascii="標楷體" w:eastAsia="標楷體" w:hAnsi="標楷體"/>
              </w:rPr>
            </w:pPr>
          </w:p>
        </w:tc>
        <w:tc>
          <w:tcPr>
            <w:tcW w:w="1056" w:type="dxa"/>
          </w:tcPr>
          <w:p w14:paraId="4DF19775" w14:textId="77777777" w:rsidR="00F279D5" w:rsidRDefault="00F279D5" w:rsidP="00254200">
            <w:pPr>
              <w:rPr>
                <w:rFonts w:ascii="標楷體" w:eastAsia="標楷體" w:hAnsi="標楷體"/>
              </w:rPr>
            </w:pPr>
          </w:p>
        </w:tc>
        <w:tc>
          <w:tcPr>
            <w:tcW w:w="2241" w:type="dxa"/>
          </w:tcPr>
          <w:p w14:paraId="484C4EBA" w14:textId="77777777" w:rsidR="00F279D5" w:rsidRPr="008815EF" w:rsidRDefault="00F279D5" w:rsidP="00254200">
            <w:pPr>
              <w:rPr>
                <w:rFonts w:ascii="標楷體" w:eastAsia="標楷體" w:hAnsi="標楷體"/>
              </w:rPr>
            </w:pPr>
          </w:p>
        </w:tc>
        <w:tc>
          <w:tcPr>
            <w:tcW w:w="1546" w:type="dxa"/>
          </w:tcPr>
          <w:p w14:paraId="32750CA3" w14:textId="77777777" w:rsidR="00F279D5" w:rsidRPr="008815EF" w:rsidRDefault="00F279D5" w:rsidP="00254200">
            <w:pPr>
              <w:rPr>
                <w:rFonts w:ascii="標楷體" w:eastAsia="標楷體" w:hAnsi="標楷體"/>
              </w:rPr>
            </w:pPr>
          </w:p>
        </w:tc>
        <w:tc>
          <w:tcPr>
            <w:tcW w:w="576" w:type="dxa"/>
          </w:tcPr>
          <w:p w14:paraId="4F72A59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7C47DD5B"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C03F92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F7A01D7"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6A5899F"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79D5DA0"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1D73D4"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279D5" w:rsidRPr="00291505" w14:paraId="1775B6A3" w14:textId="77777777" w:rsidTr="00254200">
        <w:trPr>
          <w:trHeight w:val="291"/>
          <w:jc w:val="center"/>
        </w:trPr>
        <w:tc>
          <w:tcPr>
            <w:tcW w:w="696" w:type="dxa"/>
          </w:tcPr>
          <w:p w14:paraId="0F3F0FD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014F451C" w14:textId="77777777" w:rsidR="00F279D5" w:rsidRPr="008815EF" w:rsidRDefault="00F279D5" w:rsidP="00254200">
            <w:pPr>
              <w:rPr>
                <w:rFonts w:ascii="標楷體" w:eastAsia="標楷體" w:hAnsi="標楷體"/>
              </w:rPr>
            </w:pPr>
            <w:r>
              <w:rPr>
                <w:rFonts w:ascii="標楷體" w:eastAsia="標楷體" w:hAnsi="標楷體" w:hint="eastAsia"/>
              </w:rPr>
              <w:t>是否為準利害關係人</w:t>
            </w:r>
          </w:p>
        </w:tc>
        <w:tc>
          <w:tcPr>
            <w:tcW w:w="456" w:type="dxa"/>
          </w:tcPr>
          <w:p w14:paraId="591AF7C5" w14:textId="77777777" w:rsidR="00F279D5" w:rsidRDefault="00F279D5" w:rsidP="00254200">
            <w:pPr>
              <w:rPr>
                <w:rFonts w:ascii="標楷體" w:eastAsia="標楷體" w:hAnsi="標楷體"/>
              </w:rPr>
            </w:pPr>
          </w:p>
        </w:tc>
        <w:tc>
          <w:tcPr>
            <w:tcW w:w="1056" w:type="dxa"/>
          </w:tcPr>
          <w:p w14:paraId="7AA02E09" w14:textId="77777777" w:rsidR="00F279D5" w:rsidRDefault="00F279D5" w:rsidP="00254200">
            <w:pPr>
              <w:rPr>
                <w:rFonts w:ascii="標楷體" w:eastAsia="標楷體" w:hAnsi="標楷體"/>
              </w:rPr>
            </w:pPr>
          </w:p>
        </w:tc>
        <w:tc>
          <w:tcPr>
            <w:tcW w:w="2241" w:type="dxa"/>
          </w:tcPr>
          <w:p w14:paraId="6E130308" w14:textId="77777777" w:rsidR="00F279D5" w:rsidRPr="008815EF" w:rsidRDefault="00F279D5" w:rsidP="00254200">
            <w:pPr>
              <w:rPr>
                <w:rFonts w:ascii="標楷體" w:eastAsia="標楷體" w:hAnsi="標楷體"/>
              </w:rPr>
            </w:pPr>
          </w:p>
        </w:tc>
        <w:tc>
          <w:tcPr>
            <w:tcW w:w="1546" w:type="dxa"/>
          </w:tcPr>
          <w:p w14:paraId="6A683C2B" w14:textId="77777777" w:rsidR="00F279D5" w:rsidRPr="008815EF" w:rsidRDefault="00F279D5" w:rsidP="00254200">
            <w:pPr>
              <w:rPr>
                <w:rFonts w:ascii="標楷體" w:eastAsia="標楷體" w:hAnsi="標楷體"/>
              </w:rPr>
            </w:pPr>
          </w:p>
        </w:tc>
        <w:tc>
          <w:tcPr>
            <w:tcW w:w="576" w:type="dxa"/>
          </w:tcPr>
          <w:p w14:paraId="3BD93DF9"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82B5911"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204B25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939E92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DB15BB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817AB27" w14:textId="77777777" w:rsidR="00F279D5" w:rsidRDefault="00F279D5" w:rsidP="00254200">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F0E0229"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279D5" w:rsidRPr="00291505" w14:paraId="640EAB8B" w14:textId="77777777" w:rsidTr="00254200">
        <w:trPr>
          <w:trHeight w:val="291"/>
          <w:jc w:val="center"/>
        </w:trPr>
        <w:tc>
          <w:tcPr>
            <w:tcW w:w="696" w:type="dxa"/>
          </w:tcPr>
          <w:p w14:paraId="19EC599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1B35CF8C"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7A67F197" w14:textId="77777777" w:rsidR="00F279D5" w:rsidRDefault="00F279D5" w:rsidP="00254200">
            <w:pPr>
              <w:rPr>
                <w:rFonts w:ascii="標楷體" w:eastAsia="標楷體" w:hAnsi="標楷體"/>
              </w:rPr>
            </w:pPr>
          </w:p>
        </w:tc>
        <w:tc>
          <w:tcPr>
            <w:tcW w:w="1056" w:type="dxa"/>
          </w:tcPr>
          <w:p w14:paraId="00AC35DB" w14:textId="77777777" w:rsidR="00F279D5" w:rsidRDefault="00F279D5" w:rsidP="00254200">
            <w:pPr>
              <w:rPr>
                <w:rFonts w:ascii="標楷體" w:eastAsia="標楷體" w:hAnsi="標楷體"/>
              </w:rPr>
            </w:pPr>
          </w:p>
        </w:tc>
        <w:tc>
          <w:tcPr>
            <w:tcW w:w="2241" w:type="dxa"/>
          </w:tcPr>
          <w:p w14:paraId="699AB9BE" w14:textId="77777777" w:rsidR="00F279D5" w:rsidRPr="008815EF" w:rsidRDefault="00F279D5" w:rsidP="00254200">
            <w:pPr>
              <w:rPr>
                <w:rFonts w:ascii="標楷體" w:eastAsia="標楷體" w:hAnsi="標楷體"/>
              </w:rPr>
            </w:pPr>
          </w:p>
        </w:tc>
        <w:tc>
          <w:tcPr>
            <w:tcW w:w="1546" w:type="dxa"/>
          </w:tcPr>
          <w:p w14:paraId="6FD4AE26" w14:textId="77777777" w:rsidR="00F279D5" w:rsidRPr="008815EF" w:rsidRDefault="00F279D5" w:rsidP="00254200">
            <w:pPr>
              <w:rPr>
                <w:rFonts w:ascii="標楷體" w:eastAsia="標楷體" w:hAnsi="標楷體"/>
              </w:rPr>
            </w:pPr>
          </w:p>
        </w:tc>
        <w:tc>
          <w:tcPr>
            <w:tcW w:w="576" w:type="dxa"/>
          </w:tcPr>
          <w:p w14:paraId="4D29E456"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B298CE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8AA5D62" w14:textId="77777777" w:rsidTr="00254200">
        <w:trPr>
          <w:trHeight w:val="291"/>
          <w:jc w:val="center"/>
        </w:trPr>
        <w:tc>
          <w:tcPr>
            <w:tcW w:w="696" w:type="dxa"/>
          </w:tcPr>
          <w:p w14:paraId="21D7CD7D" w14:textId="77777777" w:rsidR="00F279D5" w:rsidRDefault="00F279D5" w:rsidP="00254200">
            <w:pPr>
              <w:rPr>
                <w:rFonts w:ascii="標楷體" w:eastAsia="標楷體" w:hAnsi="標楷體"/>
              </w:rPr>
            </w:pPr>
          </w:p>
        </w:tc>
        <w:tc>
          <w:tcPr>
            <w:tcW w:w="1426" w:type="dxa"/>
          </w:tcPr>
          <w:p w14:paraId="6EF2EDA7"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7894172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44A0EC2" w14:textId="77777777" w:rsidR="00F279D5" w:rsidRDefault="00F279D5" w:rsidP="00254200">
            <w:pPr>
              <w:rPr>
                <w:rFonts w:ascii="標楷體" w:eastAsia="標楷體" w:hAnsi="標楷體"/>
              </w:rPr>
            </w:pPr>
          </w:p>
        </w:tc>
        <w:tc>
          <w:tcPr>
            <w:tcW w:w="2241" w:type="dxa"/>
          </w:tcPr>
          <w:p w14:paraId="08251A99" w14:textId="77777777" w:rsidR="00F279D5" w:rsidRPr="008815EF" w:rsidRDefault="00F279D5" w:rsidP="00254200">
            <w:pPr>
              <w:rPr>
                <w:rFonts w:ascii="標楷體" w:eastAsia="標楷體" w:hAnsi="標楷體"/>
              </w:rPr>
            </w:pPr>
          </w:p>
        </w:tc>
        <w:tc>
          <w:tcPr>
            <w:tcW w:w="1546" w:type="dxa"/>
          </w:tcPr>
          <w:p w14:paraId="127A0533" w14:textId="77777777" w:rsidR="00F279D5" w:rsidRPr="008815EF" w:rsidRDefault="00F279D5" w:rsidP="00254200">
            <w:pPr>
              <w:rPr>
                <w:rFonts w:ascii="標楷體" w:eastAsia="標楷體" w:hAnsi="標楷體"/>
              </w:rPr>
            </w:pPr>
          </w:p>
        </w:tc>
        <w:tc>
          <w:tcPr>
            <w:tcW w:w="576" w:type="dxa"/>
          </w:tcPr>
          <w:p w14:paraId="6E26300B" w14:textId="77777777" w:rsidR="00F279D5" w:rsidRDefault="00F279D5" w:rsidP="00254200">
            <w:pPr>
              <w:rPr>
                <w:rFonts w:ascii="標楷體" w:eastAsia="標楷體" w:hAnsi="標楷體"/>
              </w:rPr>
            </w:pPr>
          </w:p>
        </w:tc>
        <w:tc>
          <w:tcPr>
            <w:tcW w:w="3456" w:type="dxa"/>
          </w:tcPr>
          <w:p w14:paraId="4A0E10E1"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5F871F51" w14:textId="77777777" w:rsidTr="00254200">
        <w:trPr>
          <w:trHeight w:val="291"/>
          <w:jc w:val="center"/>
        </w:trPr>
        <w:tc>
          <w:tcPr>
            <w:tcW w:w="696" w:type="dxa"/>
          </w:tcPr>
          <w:p w14:paraId="5ACD43A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0FAA4434"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12073824" w14:textId="77777777" w:rsidR="00F279D5" w:rsidRDefault="00F279D5" w:rsidP="00254200">
            <w:pPr>
              <w:rPr>
                <w:rFonts w:ascii="標楷體" w:eastAsia="標楷體" w:hAnsi="標楷體"/>
              </w:rPr>
            </w:pPr>
          </w:p>
        </w:tc>
        <w:tc>
          <w:tcPr>
            <w:tcW w:w="1056" w:type="dxa"/>
          </w:tcPr>
          <w:p w14:paraId="3A0167DD" w14:textId="77777777" w:rsidR="00F279D5" w:rsidRDefault="00F279D5" w:rsidP="00254200">
            <w:pPr>
              <w:rPr>
                <w:rFonts w:ascii="標楷體" w:eastAsia="標楷體" w:hAnsi="標楷體"/>
              </w:rPr>
            </w:pPr>
          </w:p>
        </w:tc>
        <w:tc>
          <w:tcPr>
            <w:tcW w:w="2241" w:type="dxa"/>
          </w:tcPr>
          <w:p w14:paraId="62FA5842" w14:textId="77777777" w:rsidR="00F279D5" w:rsidRPr="008815EF" w:rsidRDefault="00F279D5" w:rsidP="00254200">
            <w:pPr>
              <w:rPr>
                <w:rFonts w:ascii="標楷體" w:eastAsia="標楷體" w:hAnsi="標楷體"/>
              </w:rPr>
            </w:pPr>
          </w:p>
        </w:tc>
        <w:tc>
          <w:tcPr>
            <w:tcW w:w="1546" w:type="dxa"/>
          </w:tcPr>
          <w:p w14:paraId="3918C70D" w14:textId="77777777" w:rsidR="00F279D5" w:rsidRPr="008815EF" w:rsidRDefault="00F279D5" w:rsidP="00254200">
            <w:pPr>
              <w:rPr>
                <w:rFonts w:ascii="標楷體" w:eastAsia="標楷體" w:hAnsi="標楷體"/>
              </w:rPr>
            </w:pPr>
          </w:p>
        </w:tc>
        <w:tc>
          <w:tcPr>
            <w:tcW w:w="576" w:type="dxa"/>
          </w:tcPr>
          <w:p w14:paraId="069906DB"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7A8BDD3"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F4CA59E" w14:textId="77777777" w:rsidTr="00254200">
        <w:trPr>
          <w:trHeight w:val="291"/>
          <w:jc w:val="center"/>
        </w:trPr>
        <w:tc>
          <w:tcPr>
            <w:tcW w:w="696" w:type="dxa"/>
          </w:tcPr>
          <w:p w14:paraId="5DC95432" w14:textId="77777777" w:rsidR="00F279D5" w:rsidRDefault="00F279D5" w:rsidP="00254200">
            <w:pPr>
              <w:rPr>
                <w:rFonts w:ascii="標楷體" w:eastAsia="標楷體" w:hAnsi="標楷體"/>
              </w:rPr>
            </w:pPr>
            <w:r>
              <w:rPr>
                <w:rFonts w:ascii="標楷體" w:eastAsia="標楷體" w:hAnsi="標楷體"/>
              </w:rPr>
              <w:t>16-1</w:t>
            </w:r>
          </w:p>
        </w:tc>
        <w:tc>
          <w:tcPr>
            <w:tcW w:w="1426" w:type="dxa"/>
          </w:tcPr>
          <w:p w14:paraId="0FAFDFFA"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69303D2E" w14:textId="77777777" w:rsidR="00F279D5" w:rsidRDefault="00F279D5" w:rsidP="00254200">
            <w:pPr>
              <w:rPr>
                <w:rFonts w:ascii="標楷體" w:eastAsia="標楷體" w:hAnsi="標楷體"/>
              </w:rPr>
            </w:pPr>
          </w:p>
        </w:tc>
        <w:tc>
          <w:tcPr>
            <w:tcW w:w="1056" w:type="dxa"/>
          </w:tcPr>
          <w:p w14:paraId="7AA7F2DC" w14:textId="77777777" w:rsidR="00F279D5" w:rsidRDefault="00F279D5" w:rsidP="00254200">
            <w:pPr>
              <w:rPr>
                <w:rFonts w:ascii="標楷體" w:eastAsia="標楷體" w:hAnsi="標楷體"/>
              </w:rPr>
            </w:pPr>
          </w:p>
        </w:tc>
        <w:tc>
          <w:tcPr>
            <w:tcW w:w="2241" w:type="dxa"/>
          </w:tcPr>
          <w:p w14:paraId="181CEA5E" w14:textId="77777777" w:rsidR="00F279D5" w:rsidRPr="008815EF" w:rsidRDefault="00F279D5" w:rsidP="00254200">
            <w:pPr>
              <w:rPr>
                <w:rFonts w:ascii="標楷體" w:eastAsia="標楷體" w:hAnsi="標楷體"/>
              </w:rPr>
            </w:pPr>
          </w:p>
        </w:tc>
        <w:tc>
          <w:tcPr>
            <w:tcW w:w="1546" w:type="dxa"/>
          </w:tcPr>
          <w:p w14:paraId="2857E926" w14:textId="77777777" w:rsidR="00F279D5" w:rsidRDefault="00F279D5" w:rsidP="00254200">
            <w:pPr>
              <w:rPr>
                <w:rFonts w:ascii="標楷體" w:eastAsia="標楷體" w:hAnsi="標楷體"/>
              </w:rPr>
            </w:pPr>
          </w:p>
        </w:tc>
        <w:tc>
          <w:tcPr>
            <w:tcW w:w="576" w:type="dxa"/>
          </w:tcPr>
          <w:p w14:paraId="4F9817D8" w14:textId="77777777" w:rsidR="00F279D5" w:rsidRDefault="00F279D5" w:rsidP="00254200">
            <w:pPr>
              <w:rPr>
                <w:rFonts w:ascii="標楷體" w:eastAsia="標楷體" w:hAnsi="標楷體"/>
              </w:rPr>
            </w:pPr>
            <w:r>
              <w:rPr>
                <w:rFonts w:ascii="標楷體" w:eastAsia="標楷體" w:hAnsi="標楷體"/>
              </w:rPr>
              <w:t>R</w:t>
            </w:r>
          </w:p>
        </w:tc>
        <w:tc>
          <w:tcPr>
            <w:tcW w:w="3456" w:type="dxa"/>
          </w:tcPr>
          <w:p w14:paraId="18D7866C"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F6D6833" w14:textId="77777777" w:rsidTr="00254200">
        <w:trPr>
          <w:trHeight w:val="291"/>
          <w:jc w:val="center"/>
        </w:trPr>
        <w:tc>
          <w:tcPr>
            <w:tcW w:w="696" w:type="dxa"/>
          </w:tcPr>
          <w:p w14:paraId="5A7A63B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244FF145"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9E7A7BA" w14:textId="77777777" w:rsidR="00F279D5" w:rsidRPr="008815EF" w:rsidRDefault="00F279D5" w:rsidP="00254200">
            <w:pPr>
              <w:rPr>
                <w:rFonts w:ascii="標楷體" w:eastAsia="標楷體" w:hAnsi="標楷體"/>
              </w:rPr>
            </w:pPr>
          </w:p>
        </w:tc>
        <w:tc>
          <w:tcPr>
            <w:tcW w:w="1056" w:type="dxa"/>
          </w:tcPr>
          <w:p w14:paraId="371A653C" w14:textId="77777777" w:rsidR="00F279D5" w:rsidRPr="008815EF" w:rsidRDefault="00F279D5" w:rsidP="00254200">
            <w:pPr>
              <w:rPr>
                <w:rFonts w:ascii="標楷體" w:eastAsia="標楷體" w:hAnsi="標楷體"/>
              </w:rPr>
            </w:pPr>
          </w:p>
        </w:tc>
        <w:tc>
          <w:tcPr>
            <w:tcW w:w="2241" w:type="dxa"/>
          </w:tcPr>
          <w:p w14:paraId="0AAA8066" w14:textId="77777777" w:rsidR="00F279D5" w:rsidRPr="008815EF" w:rsidRDefault="00F279D5" w:rsidP="00254200">
            <w:pPr>
              <w:rPr>
                <w:rFonts w:ascii="標楷體" w:eastAsia="標楷體" w:hAnsi="標楷體"/>
              </w:rPr>
            </w:pPr>
          </w:p>
        </w:tc>
        <w:tc>
          <w:tcPr>
            <w:tcW w:w="1546" w:type="dxa"/>
          </w:tcPr>
          <w:p w14:paraId="4A0C751D" w14:textId="77777777" w:rsidR="00F279D5" w:rsidRPr="008815EF" w:rsidRDefault="00F279D5" w:rsidP="00254200">
            <w:pPr>
              <w:rPr>
                <w:rFonts w:ascii="標楷體" w:eastAsia="標楷體" w:hAnsi="標楷體"/>
              </w:rPr>
            </w:pPr>
          </w:p>
        </w:tc>
        <w:tc>
          <w:tcPr>
            <w:tcW w:w="576" w:type="dxa"/>
          </w:tcPr>
          <w:p w14:paraId="5AF5ABE1"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DCFC87B" w14:textId="77777777" w:rsidR="00F279D5" w:rsidRPr="007A605F" w:rsidRDefault="00F279D5" w:rsidP="00254200">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474AE62F" w14:textId="77777777" w:rsidR="00F279D5" w:rsidRPr="006F12CB" w:rsidRDefault="00F279D5" w:rsidP="00254200">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279D5" w:rsidRPr="00291505" w14:paraId="349128F3" w14:textId="77777777" w:rsidTr="00254200">
        <w:trPr>
          <w:trHeight w:val="291"/>
          <w:jc w:val="center"/>
        </w:trPr>
        <w:tc>
          <w:tcPr>
            <w:tcW w:w="696" w:type="dxa"/>
          </w:tcPr>
          <w:p w14:paraId="43433F2C" w14:textId="77777777" w:rsidR="00F279D5" w:rsidRDefault="00F279D5" w:rsidP="00254200">
            <w:pPr>
              <w:rPr>
                <w:rFonts w:ascii="標楷體" w:eastAsia="標楷體" w:hAnsi="標楷體"/>
              </w:rPr>
            </w:pPr>
          </w:p>
        </w:tc>
        <w:tc>
          <w:tcPr>
            <w:tcW w:w="1426" w:type="dxa"/>
          </w:tcPr>
          <w:p w14:paraId="05DB623D"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4C547D2D" w14:textId="77777777" w:rsidR="00F279D5" w:rsidRDefault="00F279D5" w:rsidP="00254200">
            <w:pPr>
              <w:rPr>
                <w:rFonts w:ascii="標楷體" w:eastAsia="標楷體" w:hAnsi="標楷體"/>
              </w:rPr>
            </w:pPr>
          </w:p>
        </w:tc>
        <w:tc>
          <w:tcPr>
            <w:tcW w:w="1056" w:type="dxa"/>
          </w:tcPr>
          <w:p w14:paraId="6052F7F8" w14:textId="77777777" w:rsidR="00F279D5" w:rsidRPr="008815EF" w:rsidRDefault="00F279D5" w:rsidP="00254200">
            <w:pPr>
              <w:rPr>
                <w:rFonts w:ascii="標楷體" w:eastAsia="標楷體" w:hAnsi="標楷體"/>
              </w:rPr>
            </w:pPr>
          </w:p>
        </w:tc>
        <w:tc>
          <w:tcPr>
            <w:tcW w:w="2241" w:type="dxa"/>
          </w:tcPr>
          <w:p w14:paraId="69FFD004" w14:textId="77777777" w:rsidR="00F279D5" w:rsidRPr="008815EF" w:rsidRDefault="00F279D5" w:rsidP="00254200">
            <w:pPr>
              <w:rPr>
                <w:rFonts w:ascii="標楷體" w:eastAsia="標楷體" w:hAnsi="標楷體"/>
              </w:rPr>
            </w:pPr>
          </w:p>
        </w:tc>
        <w:tc>
          <w:tcPr>
            <w:tcW w:w="1546" w:type="dxa"/>
          </w:tcPr>
          <w:p w14:paraId="15DC0B03" w14:textId="77777777" w:rsidR="00F279D5" w:rsidRPr="008815EF" w:rsidRDefault="00F279D5" w:rsidP="00254200">
            <w:pPr>
              <w:rPr>
                <w:rFonts w:ascii="標楷體" w:eastAsia="標楷體" w:hAnsi="標楷體"/>
              </w:rPr>
            </w:pPr>
          </w:p>
        </w:tc>
        <w:tc>
          <w:tcPr>
            <w:tcW w:w="576" w:type="dxa"/>
          </w:tcPr>
          <w:p w14:paraId="359F3899"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84B1C8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59422E6" w14:textId="77777777" w:rsidTr="00254200">
        <w:trPr>
          <w:trHeight w:val="291"/>
          <w:jc w:val="center"/>
        </w:trPr>
        <w:tc>
          <w:tcPr>
            <w:tcW w:w="696" w:type="dxa"/>
          </w:tcPr>
          <w:p w14:paraId="3FDCD2EF"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59500CE"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104C9A7B"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5CF2AA3" w14:textId="77777777" w:rsidR="00F279D5" w:rsidRPr="008815EF" w:rsidRDefault="00F279D5" w:rsidP="00254200">
            <w:pPr>
              <w:rPr>
                <w:rFonts w:ascii="標楷體" w:eastAsia="標楷體" w:hAnsi="標楷體"/>
              </w:rPr>
            </w:pPr>
          </w:p>
        </w:tc>
        <w:tc>
          <w:tcPr>
            <w:tcW w:w="2241" w:type="dxa"/>
          </w:tcPr>
          <w:p w14:paraId="57A393C4" w14:textId="77777777" w:rsidR="00F279D5" w:rsidRPr="008815EF" w:rsidRDefault="00F279D5" w:rsidP="00254200">
            <w:pPr>
              <w:rPr>
                <w:rFonts w:ascii="標楷體" w:eastAsia="標楷體" w:hAnsi="標楷體"/>
              </w:rPr>
            </w:pPr>
          </w:p>
        </w:tc>
        <w:tc>
          <w:tcPr>
            <w:tcW w:w="1546" w:type="dxa"/>
          </w:tcPr>
          <w:p w14:paraId="3968BD44" w14:textId="77777777" w:rsidR="00F279D5" w:rsidRPr="008815EF" w:rsidRDefault="00F279D5" w:rsidP="00254200">
            <w:pPr>
              <w:rPr>
                <w:rFonts w:ascii="標楷體" w:eastAsia="標楷體" w:hAnsi="標楷體"/>
              </w:rPr>
            </w:pPr>
          </w:p>
        </w:tc>
        <w:tc>
          <w:tcPr>
            <w:tcW w:w="576" w:type="dxa"/>
          </w:tcPr>
          <w:p w14:paraId="0231A53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459CA5DF" w14:textId="77777777" w:rsidR="00F279D5" w:rsidRPr="006F12CB" w:rsidRDefault="00F279D5" w:rsidP="00254200">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279D5" w:rsidRPr="00291505" w14:paraId="166FB75A" w14:textId="77777777" w:rsidTr="00254200">
        <w:trPr>
          <w:trHeight w:val="291"/>
          <w:jc w:val="center"/>
        </w:trPr>
        <w:tc>
          <w:tcPr>
            <w:tcW w:w="696" w:type="dxa"/>
          </w:tcPr>
          <w:p w14:paraId="3F0B9597" w14:textId="77777777" w:rsidR="00F279D5" w:rsidRPr="008815EF" w:rsidRDefault="00F279D5" w:rsidP="00254200">
            <w:pPr>
              <w:rPr>
                <w:rFonts w:ascii="標楷體" w:eastAsia="標楷體" w:hAnsi="標楷體"/>
              </w:rPr>
            </w:pPr>
          </w:p>
        </w:tc>
        <w:tc>
          <w:tcPr>
            <w:tcW w:w="1426" w:type="dxa"/>
          </w:tcPr>
          <w:p w14:paraId="3A7698F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2D851FD" w14:textId="77777777" w:rsidR="00F279D5" w:rsidRDefault="00F279D5" w:rsidP="00254200">
            <w:pPr>
              <w:rPr>
                <w:rFonts w:ascii="標楷體" w:eastAsia="標楷體" w:hAnsi="標楷體"/>
              </w:rPr>
            </w:pPr>
          </w:p>
        </w:tc>
        <w:tc>
          <w:tcPr>
            <w:tcW w:w="1056" w:type="dxa"/>
          </w:tcPr>
          <w:p w14:paraId="6FCE5191" w14:textId="77777777" w:rsidR="00F279D5" w:rsidRPr="008815EF" w:rsidRDefault="00F279D5" w:rsidP="00254200">
            <w:pPr>
              <w:rPr>
                <w:rFonts w:ascii="標楷體" w:eastAsia="標楷體" w:hAnsi="標楷體"/>
              </w:rPr>
            </w:pPr>
          </w:p>
        </w:tc>
        <w:tc>
          <w:tcPr>
            <w:tcW w:w="2241" w:type="dxa"/>
          </w:tcPr>
          <w:p w14:paraId="591C0EDA" w14:textId="77777777" w:rsidR="00F279D5" w:rsidRPr="008815EF" w:rsidRDefault="00F279D5" w:rsidP="00254200">
            <w:pPr>
              <w:rPr>
                <w:rFonts w:ascii="標楷體" w:eastAsia="標楷體" w:hAnsi="標楷體"/>
              </w:rPr>
            </w:pPr>
          </w:p>
        </w:tc>
        <w:tc>
          <w:tcPr>
            <w:tcW w:w="1546" w:type="dxa"/>
          </w:tcPr>
          <w:p w14:paraId="24729FAF" w14:textId="77777777" w:rsidR="00F279D5" w:rsidRPr="008815EF" w:rsidRDefault="00F279D5" w:rsidP="00254200">
            <w:pPr>
              <w:rPr>
                <w:rFonts w:ascii="標楷體" w:eastAsia="標楷體" w:hAnsi="標楷體"/>
              </w:rPr>
            </w:pPr>
          </w:p>
        </w:tc>
        <w:tc>
          <w:tcPr>
            <w:tcW w:w="576" w:type="dxa"/>
          </w:tcPr>
          <w:p w14:paraId="5C64B1E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E0A912A"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7249F5" w14:textId="77777777" w:rsidTr="00254200">
        <w:trPr>
          <w:trHeight w:val="291"/>
          <w:jc w:val="center"/>
        </w:trPr>
        <w:tc>
          <w:tcPr>
            <w:tcW w:w="696" w:type="dxa"/>
          </w:tcPr>
          <w:p w14:paraId="56D9A8EC"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77324C88"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FAF05B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87A8D73" w14:textId="77777777" w:rsidR="00F279D5" w:rsidRPr="008815EF" w:rsidRDefault="00F279D5" w:rsidP="00254200">
            <w:pPr>
              <w:rPr>
                <w:rFonts w:ascii="標楷體" w:eastAsia="標楷體" w:hAnsi="標楷體"/>
              </w:rPr>
            </w:pPr>
          </w:p>
        </w:tc>
        <w:tc>
          <w:tcPr>
            <w:tcW w:w="2241" w:type="dxa"/>
          </w:tcPr>
          <w:p w14:paraId="7091646B" w14:textId="77777777" w:rsidR="00F279D5" w:rsidRPr="008815EF" w:rsidRDefault="00F279D5" w:rsidP="00254200">
            <w:pPr>
              <w:rPr>
                <w:rFonts w:ascii="標楷體" w:eastAsia="標楷體" w:hAnsi="標楷體"/>
              </w:rPr>
            </w:pPr>
          </w:p>
        </w:tc>
        <w:tc>
          <w:tcPr>
            <w:tcW w:w="1546" w:type="dxa"/>
          </w:tcPr>
          <w:p w14:paraId="14C64F70" w14:textId="77777777" w:rsidR="00F279D5" w:rsidRPr="008815EF" w:rsidRDefault="00F279D5" w:rsidP="00254200">
            <w:pPr>
              <w:rPr>
                <w:rFonts w:ascii="標楷體" w:eastAsia="標楷體" w:hAnsi="標楷體"/>
              </w:rPr>
            </w:pPr>
          </w:p>
        </w:tc>
        <w:tc>
          <w:tcPr>
            <w:tcW w:w="576" w:type="dxa"/>
          </w:tcPr>
          <w:p w14:paraId="16E24B30"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026B3F9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279D5" w:rsidRPr="00291505" w14:paraId="2B6BCE79" w14:textId="77777777" w:rsidTr="00254200">
        <w:trPr>
          <w:trHeight w:val="291"/>
          <w:jc w:val="center"/>
        </w:trPr>
        <w:tc>
          <w:tcPr>
            <w:tcW w:w="696" w:type="dxa"/>
          </w:tcPr>
          <w:p w14:paraId="268C2342" w14:textId="77777777" w:rsidR="00F279D5" w:rsidRPr="008815EF" w:rsidRDefault="00F279D5" w:rsidP="00254200">
            <w:pPr>
              <w:rPr>
                <w:rFonts w:ascii="標楷體" w:eastAsia="標楷體" w:hAnsi="標楷體"/>
              </w:rPr>
            </w:pPr>
          </w:p>
        </w:tc>
        <w:tc>
          <w:tcPr>
            <w:tcW w:w="1426" w:type="dxa"/>
          </w:tcPr>
          <w:p w14:paraId="693170FE"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8C8AE32" w14:textId="77777777" w:rsidR="00F279D5" w:rsidRDefault="00F279D5" w:rsidP="00254200">
            <w:pPr>
              <w:rPr>
                <w:rFonts w:ascii="標楷體" w:eastAsia="標楷體" w:hAnsi="標楷體"/>
              </w:rPr>
            </w:pPr>
          </w:p>
        </w:tc>
        <w:tc>
          <w:tcPr>
            <w:tcW w:w="1056" w:type="dxa"/>
          </w:tcPr>
          <w:p w14:paraId="35CF798C" w14:textId="77777777" w:rsidR="00F279D5" w:rsidRPr="008815EF" w:rsidRDefault="00F279D5" w:rsidP="00254200">
            <w:pPr>
              <w:rPr>
                <w:rFonts w:ascii="標楷體" w:eastAsia="標楷體" w:hAnsi="標楷體"/>
              </w:rPr>
            </w:pPr>
          </w:p>
        </w:tc>
        <w:tc>
          <w:tcPr>
            <w:tcW w:w="2241" w:type="dxa"/>
          </w:tcPr>
          <w:p w14:paraId="7376D157" w14:textId="77777777" w:rsidR="00F279D5" w:rsidRPr="008815EF" w:rsidRDefault="00F279D5" w:rsidP="00254200">
            <w:pPr>
              <w:rPr>
                <w:rFonts w:ascii="標楷體" w:eastAsia="標楷體" w:hAnsi="標楷體"/>
              </w:rPr>
            </w:pPr>
          </w:p>
        </w:tc>
        <w:tc>
          <w:tcPr>
            <w:tcW w:w="1546" w:type="dxa"/>
          </w:tcPr>
          <w:p w14:paraId="3049DC82" w14:textId="77777777" w:rsidR="00F279D5" w:rsidRPr="008815EF" w:rsidRDefault="00F279D5" w:rsidP="00254200">
            <w:pPr>
              <w:rPr>
                <w:rFonts w:ascii="標楷體" w:eastAsia="標楷體" w:hAnsi="標楷體"/>
              </w:rPr>
            </w:pPr>
          </w:p>
        </w:tc>
        <w:tc>
          <w:tcPr>
            <w:tcW w:w="576" w:type="dxa"/>
          </w:tcPr>
          <w:p w14:paraId="1C9D4244" w14:textId="77777777" w:rsidR="00F279D5"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5803F8C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C7008B2" w14:textId="77777777" w:rsidTr="00254200">
        <w:trPr>
          <w:trHeight w:val="291"/>
          <w:jc w:val="center"/>
        </w:trPr>
        <w:tc>
          <w:tcPr>
            <w:tcW w:w="696" w:type="dxa"/>
          </w:tcPr>
          <w:p w14:paraId="61DCCC2D" w14:textId="77777777" w:rsidR="00F279D5" w:rsidRPr="008815EF" w:rsidRDefault="00F279D5" w:rsidP="00254200">
            <w:pPr>
              <w:rPr>
                <w:rFonts w:ascii="標楷體" w:eastAsia="標楷體" w:hAnsi="標楷體"/>
              </w:rPr>
            </w:pPr>
            <w:r>
              <w:rPr>
                <w:rFonts w:ascii="標楷體" w:eastAsia="標楷體" w:hAnsi="標楷體"/>
              </w:rPr>
              <w:t>20</w:t>
            </w:r>
          </w:p>
        </w:tc>
        <w:tc>
          <w:tcPr>
            <w:tcW w:w="1426" w:type="dxa"/>
          </w:tcPr>
          <w:p w14:paraId="6E91BA7A"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7ABDC3E" w14:textId="77777777" w:rsidR="00F279D5" w:rsidRPr="008815EF" w:rsidRDefault="00F279D5" w:rsidP="00254200">
            <w:pPr>
              <w:rPr>
                <w:rFonts w:ascii="標楷體" w:eastAsia="標楷體" w:hAnsi="標楷體"/>
              </w:rPr>
            </w:pPr>
          </w:p>
        </w:tc>
        <w:tc>
          <w:tcPr>
            <w:tcW w:w="1056" w:type="dxa"/>
          </w:tcPr>
          <w:p w14:paraId="472D3587" w14:textId="77777777" w:rsidR="00F279D5" w:rsidRPr="008815EF" w:rsidRDefault="00F279D5" w:rsidP="00254200">
            <w:pPr>
              <w:rPr>
                <w:rFonts w:ascii="標楷體" w:eastAsia="標楷體" w:hAnsi="標楷體"/>
              </w:rPr>
            </w:pPr>
          </w:p>
        </w:tc>
        <w:tc>
          <w:tcPr>
            <w:tcW w:w="2241" w:type="dxa"/>
          </w:tcPr>
          <w:p w14:paraId="2C6B5150" w14:textId="77777777" w:rsidR="00F279D5" w:rsidRPr="008815EF" w:rsidRDefault="00F279D5" w:rsidP="00254200">
            <w:pPr>
              <w:rPr>
                <w:rFonts w:ascii="標楷體" w:eastAsia="標楷體" w:hAnsi="標楷體"/>
              </w:rPr>
            </w:pPr>
          </w:p>
        </w:tc>
        <w:tc>
          <w:tcPr>
            <w:tcW w:w="1546" w:type="dxa"/>
          </w:tcPr>
          <w:p w14:paraId="2C1B38AA" w14:textId="77777777" w:rsidR="00F279D5" w:rsidRPr="008815EF" w:rsidRDefault="00F279D5" w:rsidP="00254200">
            <w:pPr>
              <w:rPr>
                <w:rFonts w:ascii="標楷體" w:eastAsia="標楷體" w:hAnsi="標楷體"/>
              </w:rPr>
            </w:pPr>
          </w:p>
        </w:tc>
        <w:tc>
          <w:tcPr>
            <w:tcW w:w="576" w:type="dxa"/>
          </w:tcPr>
          <w:p w14:paraId="2B5999FE"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27755CA6"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279D5" w:rsidRPr="00291505" w14:paraId="577105E8" w14:textId="77777777" w:rsidTr="00254200">
        <w:trPr>
          <w:trHeight w:val="291"/>
          <w:jc w:val="center"/>
        </w:trPr>
        <w:tc>
          <w:tcPr>
            <w:tcW w:w="696" w:type="dxa"/>
          </w:tcPr>
          <w:p w14:paraId="510A7DF0" w14:textId="77777777" w:rsidR="00F279D5" w:rsidRPr="008815EF" w:rsidRDefault="00F279D5" w:rsidP="00254200">
            <w:pPr>
              <w:rPr>
                <w:rFonts w:ascii="標楷體" w:eastAsia="標楷體" w:hAnsi="標楷體"/>
              </w:rPr>
            </w:pPr>
          </w:p>
        </w:tc>
        <w:tc>
          <w:tcPr>
            <w:tcW w:w="1426" w:type="dxa"/>
          </w:tcPr>
          <w:p w14:paraId="1A8E41E6" w14:textId="77777777" w:rsidR="00F279D5" w:rsidRDefault="00F279D5" w:rsidP="00254200">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5E82C2A2" w14:textId="77777777" w:rsidR="00F279D5" w:rsidRDefault="00F279D5" w:rsidP="00254200">
            <w:pPr>
              <w:rPr>
                <w:rFonts w:ascii="標楷體" w:eastAsia="標楷體" w:hAnsi="標楷體"/>
              </w:rPr>
            </w:pPr>
          </w:p>
        </w:tc>
        <w:tc>
          <w:tcPr>
            <w:tcW w:w="1056" w:type="dxa"/>
          </w:tcPr>
          <w:p w14:paraId="5971B5E3" w14:textId="77777777" w:rsidR="00F279D5" w:rsidRPr="008815EF" w:rsidRDefault="00F279D5" w:rsidP="00254200">
            <w:pPr>
              <w:rPr>
                <w:rFonts w:ascii="標楷體" w:eastAsia="標楷體" w:hAnsi="標楷體"/>
              </w:rPr>
            </w:pPr>
          </w:p>
        </w:tc>
        <w:tc>
          <w:tcPr>
            <w:tcW w:w="2241" w:type="dxa"/>
          </w:tcPr>
          <w:p w14:paraId="7A5BBB06" w14:textId="77777777" w:rsidR="00F279D5" w:rsidRPr="008815EF" w:rsidRDefault="00F279D5" w:rsidP="00254200">
            <w:pPr>
              <w:rPr>
                <w:rFonts w:ascii="標楷體" w:eastAsia="標楷體" w:hAnsi="標楷體"/>
              </w:rPr>
            </w:pPr>
          </w:p>
        </w:tc>
        <w:tc>
          <w:tcPr>
            <w:tcW w:w="1546" w:type="dxa"/>
          </w:tcPr>
          <w:p w14:paraId="2C22D529" w14:textId="77777777" w:rsidR="00F279D5" w:rsidRPr="008815EF" w:rsidRDefault="00F279D5" w:rsidP="00254200">
            <w:pPr>
              <w:rPr>
                <w:rFonts w:ascii="標楷體" w:eastAsia="標楷體" w:hAnsi="標楷體"/>
              </w:rPr>
            </w:pPr>
          </w:p>
        </w:tc>
        <w:tc>
          <w:tcPr>
            <w:tcW w:w="576" w:type="dxa"/>
          </w:tcPr>
          <w:p w14:paraId="4F5842A9" w14:textId="77777777" w:rsidR="00F279D5"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0802332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9479E6C" w14:textId="77777777" w:rsidTr="00254200">
        <w:trPr>
          <w:trHeight w:val="291"/>
          <w:jc w:val="center"/>
        </w:trPr>
        <w:tc>
          <w:tcPr>
            <w:tcW w:w="696" w:type="dxa"/>
          </w:tcPr>
          <w:p w14:paraId="25FC6B9A"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5FB8B003"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4B453E5A" w14:textId="77777777" w:rsidR="00F279D5" w:rsidRDefault="00F279D5" w:rsidP="00254200">
            <w:pPr>
              <w:rPr>
                <w:rFonts w:ascii="標楷體" w:eastAsia="標楷體" w:hAnsi="標楷體"/>
              </w:rPr>
            </w:pPr>
          </w:p>
        </w:tc>
        <w:tc>
          <w:tcPr>
            <w:tcW w:w="1056" w:type="dxa"/>
          </w:tcPr>
          <w:p w14:paraId="3A75E5AD" w14:textId="77777777" w:rsidR="00F279D5" w:rsidRPr="008815EF" w:rsidRDefault="00F279D5" w:rsidP="00254200">
            <w:pPr>
              <w:rPr>
                <w:rFonts w:ascii="標楷體" w:eastAsia="標楷體" w:hAnsi="標楷體"/>
              </w:rPr>
            </w:pPr>
          </w:p>
        </w:tc>
        <w:tc>
          <w:tcPr>
            <w:tcW w:w="2241" w:type="dxa"/>
          </w:tcPr>
          <w:p w14:paraId="57F8F5AA" w14:textId="77777777" w:rsidR="00F279D5" w:rsidRPr="008815EF" w:rsidRDefault="00F279D5" w:rsidP="00254200">
            <w:pPr>
              <w:rPr>
                <w:rFonts w:ascii="標楷體" w:eastAsia="標楷體" w:hAnsi="標楷體"/>
              </w:rPr>
            </w:pPr>
          </w:p>
        </w:tc>
        <w:tc>
          <w:tcPr>
            <w:tcW w:w="1546" w:type="dxa"/>
          </w:tcPr>
          <w:p w14:paraId="04F5501B" w14:textId="77777777" w:rsidR="00F279D5" w:rsidRPr="008815EF" w:rsidRDefault="00F279D5" w:rsidP="00254200">
            <w:pPr>
              <w:rPr>
                <w:rFonts w:ascii="標楷體" w:eastAsia="標楷體" w:hAnsi="標楷體"/>
              </w:rPr>
            </w:pPr>
          </w:p>
        </w:tc>
        <w:tc>
          <w:tcPr>
            <w:tcW w:w="576" w:type="dxa"/>
          </w:tcPr>
          <w:p w14:paraId="520ECB03" w14:textId="77777777" w:rsidR="00F279D5" w:rsidRPr="008815EF"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1C8F1C91"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279D5" w:rsidRPr="00291505" w14:paraId="4E6699D8" w14:textId="77777777" w:rsidTr="00254200">
        <w:trPr>
          <w:trHeight w:val="291"/>
          <w:jc w:val="center"/>
        </w:trPr>
        <w:tc>
          <w:tcPr>
            <w:tcW w:w="696" w:type="dxa"/>
          </w:tcPr>
          <w:p w14:paraId="0B957479" w14:textId="77777777" w:rsidR="00F279D5" w:rsidRDefault="00F279D5" w:rsidP="00254200">
            <w:pPr>
              <w:rPr>
                <w:rFonts w:ascii="標楷體" w:eastAsia="標楷體" w:hAnsi="標楷體"/>
              </w:rPr>
            </w:pPr>
          </w:p>
        </w:tc>
        <w:tc>
          <w:tcPr>
            <w:tcW w:w="1426" w:type="dxa"/>
          </w:tcPr>
          <w:p w14:paraId="7FA1F442"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32491EC" w14:textId="77777777" w:rsidR="00F279D5" w:rsidRDefault="00F279D5" w:rsidP="00254200">
            <w:pPr>
              <w:rPr>
                <w:rFonts w:ascii="標楷體" w:eastAsia="標楷體" w:hAnsi="標楷體"/>
              </w:rPr>
            </w:pPr>
          </w:p>
        </w:tc>
        <w:tc>
          <w:tcPr>
            <w:tcW w:w="1056" w:type="dxa"/>
          </w:tcPr>
          <w:p w14:paraId="2CFECDA6" w14:textId="77777777" w:rsidR="00F279D5" w:rsidRPr="008815EF" w:rsidRDefault="00F279D5" w:rsidP="00254200">
            <w:pPr>
              <w:rPr>
                <w:rFonts w:ascii="標楷體" w:eastAsia="標楷體" w:hAnsi="標楷體"/>
              </w:rPr>
            </w:pPr>
          </w:p>
        </w:tc>
        <w:tc>
          <w:tcPr>
            <w:tcW w:w="2241" w:type="dxa"/>
          </w:tcPr>
          <w:p w14:paraId="462414A6" w14:textId="77777777" w:rsidR="00F279D5" w:rsidRPr="008815EF" w:rsidRDefault="00F279D5" w:rsidP="00254200">
            <w:pPr>
              <w:rPr>
                <w:rFonts w:ascii="標楷體" w:eastAsia="標楷體" w:hAnsi="標楷體"/>
              </w:rPr>
            </w:pPr>
          </w:p>
        </w:tc>
        <w:tc>
          <w:tcPr>
            <w:tcW w:w="1546" w:type="dxa"/>
          </w:tcPr>
          <w:p w14:paraId="71390FC0" w14:textId="77777777" w:rsidR="00F279D5" w:rsidRPr="008815EF" w:rsidRDefault="00F279D5" w:rsidP="00254200">
            <w:pPr>
              <w:rPr>
                <w:rFonts w:ascii="標楷體" w:eastAsia="標楷體" w:hAnsi="標楷體"/>
              </w:rPr>
            </w:pPr>
          </w:p>
        </w:tc>
        <w:tc>
          <w:tcPr>
            <w:tcW w:w="576" w:type="dxa"/>
          </w:tcPr>
          <w:p w14:paraId="351E24B9"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60739D4E"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EAFFFF7" w14:textId="77777777" w:rsidTr="00254200">
        <w:trPr>
          <w:trHeight w:val="291"/>
          <w:jc w:val="center"/>
        </w:trPr>
        <w:tc>
          <w:tcPr>
            <w:tcW w:w="696" w:type="dxa"/>
          </w:tcPr>
          <w:p w14:paraId="5128CB82"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2514247A"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10C82587" w14:textId="77777777" w:rsidR="00F279D5" w:rsidRPr="008815EF" w:rsidRDefault="00F279D5" w:rsidP="00254200">
            <w:pPr>
              <w:rPr>
                <w:rFonts w:ascii="標楷體" w:eastAsia="標楷體" w:hAnsi="標楷體"/>
              </w:rPr>
            </w:pPr>
          </w:p>
        </w:tc>
        <w:tc>
          <w:tcPr>
            <w:tcW w:w="1056" w:type="dxa"/>
          </w:tcPr>
          <w:p w14:paraId="69547146" w14:textId="77777777" w:rsidR="00F279D5" w:rsidRPr="008815EF" w:rsidRDefault="00F279D5" w:rsidP="00254200">
            <w:pPr>
              <w:rPr>
                <w:rFonts w:ascii="標楷體" w:eastAsia="標楷體" w:hAnsi="標楷體"/>
              </w:rPr>
            </w:pPr>
          </w:p>
        </w:tc>
        <w:tc>
          <w:tcPr>
            <w:tcW w:w="2241" w:type="dxa"/>
          </w:tcPr>
          <w:p w14:paraId="678A8456" w14:textId="77777777" w:rsidR="00F279D5" w:rsidRPr="008815EF" w:rsidRDefault="00F279D5" w:rsidP="00254200">
            <w:pPr>
              <w:rPr>
                <w:rFonts w:ascii="標楷體" w:eastAsia="標楷體" w:hAnsi="標楷體"/>
              </w:rPr>
            </w:pPr>
          </w:p>
        </w:tc>
        <w:tc>
          <w:tcPr>
            <w:tcW w:w="1546" w:type="dxa"/>
          </w:tcPr>
          <w:p w14:paraId="4803C563" w14:textId="77777777" w:rsidR="00F279D5" w:rsidRPr="008815EF" w:rsidRDefault="00F279D5" w:rsidP="00254200">
            <w:pPr>
              <w:rPr>
                <w:rFonts w:ascii="標楷體" w:eastAsia="標楷體" w:hAnsi="標楷體"/>
              </w:rPr>
            </w:pPr>
          </w:p>
        </w:tc>
        <w:tc>
          <w:tcPr>
            <w:tcW w:w="576" w:type="dxa"/>
          </w:tcPr>
          <w:p w14:paraId="53B84141"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5EAC2FBB"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279D5" w:rsidRPr="00291505" w14:paraId="124C0308" w14:textId="77777777" w:rsidTr="00254200">
        <w:trPr>
          <w:trHeight w:val="291"/>
          <w:jc w:val="center"/>
        </w:trPr>
        <w:tc>
          <w:tcPr>
            <w:tcW w:w="696" w:type="dxa"/>
          </w:tcPr>
          <w:p w14:paraId="10FB50D8" w14:textId="77777777" w:rsidR="00F279D5" w:rsidRPr="008815EF" w:rsidRDefault="00F279D5" w:rsidP="00254200">
            <w:pPr>
              <w:rPr>
                <w:rFonts w:ascii="標楷體" w:eastAsia="標楷體" w:hAnsi="標楷體"/>
              </w:rPr>
            </w:pPr>
          </w:p>
        </w:tc>
        <w:tc>
          <w:tcPr>
            <w:tcW w:w="1426" w:type="dxa"/>
          </w:tcPr>
          <w:p w14:paraId="14592518"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3AF0CD28" w14:textId="77777777" w:rsidR="00F279D5" w:rsidRDefault="00F279D5" w:rsidP="00254200">
            <w:pPr>
              <w:rPr>
                <w:rFonts w:ascii="標楷體" w:eastAsia="標楷體" w:hAnsi="標楷體"/>
              </w:rPr>
            </w:pPr>
          </w:p>
        </w:tc>
        <w:tc>
          <w:tcPr>
            <w:tcW w:w="1056" w:type="dxa"/>
          </w:tcPr>
          <w:p w14:paraId="42FB3D4A" w14:textId="77777777" w:rsidR="00F279D5" w:rsidRPr="008815EF" w:rsidRDefault="00F279D5" w:rsidP="00254200">
            <w:pPr>
              <w:rPr>
                <w:rFonts w:ascii="標楷體" w:eastAsia="標楷體" w:hAnsi="標楷體"/>
              </w:rPr>
            </w:pPr>
          </w:p>
        </w:tc>
        <w:tc>
          <w:tcPr>
            <w:tcW w:w="2241" w:type="dxa"/>
          </w:tcPr>
          <w:p w14:paraId="3B6B1DD8" w14:textId="77777777" w:rsidR="00F279D5" w:rsidRPr="008815EF" w:rsidRDefault="00F279D5" w:rsidP="00254200">
            <w:pPr>
              <w:rPr>
                <w:rFonts w:ascii="標楷體" w:eastAsia="標楷體" w:hAnsi="標楷體"/>
              </w:rPr>
            </w:pPr>
          </w:p>
        </w:tc>
        <w:tc>
          <w:tcPr>
            <w:tcW w:w="1546" w:type="dxa"/>
          </w:tcPr>
          <w:p w14:paraId="1764B8C5" w14:textId="77777777" w:rsidR="00F279D5" w:rsidRPr="008815EF" w:rsidRDefault="00F279D5" w:rsidP="00254200">
            <w:pPr>
              <w:rPr>
                <w:rFonts w:ascii="標楷體" w:eastAsia="標楷體" w:hAnsi="標楷體"/>
              </w:rPr>
            </w:pPr>
          </w:p>
        </w:tc>
        <w:tc>
          <w:tcPr>
            <w:tcW w:w="576" w:type="dxa"/>
          </w:tcPr>
          <w:p w14:paraId="0E11141E"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403D7F5E"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647B0F3"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91D0122"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8C123CF" w14:textId="77777777" w:rsidR="00F279D5" w:rsidRPr="00AF1F7B" w:rsidRDefault="00F279D5" w:rsidP="00254200">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6487875A"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E6068A7"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9BAA29"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55DB920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7EEE89"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791FA9A"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279D5" w:rsidRPr="00291505" w14:paraId="026942B2"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75C2D4D"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4642A057"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050DFA62"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44B2DBD"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265E9C"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208744C"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62311F"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7033DDD" w14:textId="77777777" w:rsidR="00F279D5"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279D5" w:rsidRPr="00291505" w14:paraId="0606C5DB"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B30605D" w14:textId="77777777" w:rsidR="00F279D5" w:rsidRPr="008815EF" w:rsidRDefault="00F279D5" w:rsidP="00254200">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29ED7E05"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7085312"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567976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293226" w14:textId="77777777" w:rsidR="00F279D5" w:rsidRPr="00AF1F7B"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175B7D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9A8D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6FFB4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4CE122EC" w14:textId="77777777" w:rsidR="00F279D5" w:rsidRPr="00AF1F7B" w:rsidRDefault="00F279D5" w:rsidP="00F279D5"/>
    <w:p w14:paraId="740592B2" w14:textId="77777777" w:rsidR="00F279D5" w:rsidRDefault="00F279D5" w:rsidP="00F279D5">
      <w:pPr>
        <w:widowControl/>
        <w:rPr>
          <w:rFonts w:eastAsia="標楷體"/>
          <w:szCs w:val="20"/>
        </w:rPr>
      </w:pPr>
      <w:r>
        <w:br w:type="page"/>
      </w:r>
    </w:p>
    <w:p w14:paraId="14D9A423" w14:textId="77777777" w:rsidR="00F279D5" w:rsidRPr="00291505" w:rsidRDefault="00F279D5" w:rsidP="00F279D5">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7C7A94B9"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05A87E63" w14:textId="77777777" w:rsidR="00F279D5" w:rsidRPr="00291505" w:rsidRDefault="00F279D5" w:rsidP="00F279D5">
      <w:pPr>
        <w:rPr>
          <w:rFonts w:ascii="標楷體" w:eastAsia="標楷體" w:hAnsi="標楷體"/>
        </w:rPr>
      </w:pPr>
      <w:r w:rsidRPr="00F35087">
        <w:rPr>
          <w:rFonts w:ascii="標楷體" w:eastAsia="標楷體" w:hAnsi="標楷體"/>
          <w:noProof/>
        </w:rPr>
        <w:drawing>
          <wp:inline distT="0" distB="0" distL="0" distR="0" wp14:anchorId="69AB69E3" wp14:editId="700A282A">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2C055523" w14:textId="77777777" w:rsidR="00F279D5" w:rsidRPr="00291505" w:rsidRDefault="00F279D5" w:rsidP="00F279D5">
      <w:pPr>
        <w:rPr>
          <w:rFonts w:ascii="標楷體" w:eastAsia="標楷體" w:hAnsi="標楷體"/>
        </w:rPr>
      </w:pPr>
      <w:r w:rsidRPr="00F35087">
        <w:rPr>
          <w:rFonts w:ascii="標楷體" w:eastAsia="標楷體" w:hAnsi="標楷體"/>
          <w:noProof/>
        </w:rPr>
        <w:drawing>
          <wp:inline distT="0" distB="0" distL="0" distR="0" wp14:anchorId="50B3D961" wp14:editId="1EA73D79">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39FE9E4" w14:textId="77777777" w:rsidR="00F279D5" w:rsidRPr="00291505" w:rsidRDefault="00F279D5" w:rsidP="00F279D5">
      <w:pPr>
        <w:rPr>
          <w:rFonts w:ascii="標楷體" w:eastAsia="標楷體" w:hAnsi="標楷體"/>
        </w:rPr>
      </w:pPr>
    </w:p>
    <w:p w14:paraId="08DCC94A" w14:textId="77777777" w:rsidR="00F279D5" w:rsidRPr="00F5236F" w:rsidRDefault="00F279D5" w:rsidP="00F279D5">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79D5" w:rsidRPr="00F5236F" w14:paraId="24C1A605" w14:textId="77777777" w:rsidTr="00254200">
        <w:tc>
          <w:tcPr>
            <w:tcW w:w="851" w:type="dxa"/>
            <w:shd w:val="clear" w:color="auto" w:fill="D9D9D9"/>
          </w:tcPr>
          <w:p w14:paraId="1922E038"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0090FE"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C7598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F5236F" w14:paraId="0A8F8FA8" w14:textId="77777777" w:rsidTr="00254200">
        <w:tc>
          <w:tcPr>
            <w:tcW w:w="851" w:type="dxa"/>
            <w:shd w:val="clear" w:color="auto" w:fill="auto"/>
          </w:tcPr>
          <w:p w14:paraId="340AE6D5"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1464B21"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BCEAFC"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086C5CC" w14:textId="77777777" w:rsidR="00F279D5" w:rsidRPr="00FB4AA1" w:rsidRDefault="00F279D5" w:rsidP="00F279D5"/>
    <w:p w14:paraId="0D5EEB92" w14:textId="77777777" w:rsidR="00F279D5" w:rsidRPr="00933D4B" w:rsidRDefault="00F279D5" w:rsidP="00F279D5">
      <w:pPr>
        <w:rPr>
          <w:noProof/>
        </w:rPr>
      </w:pPr>
    </w:p>
    <w:p w14:paraId="0D7FE5F5" w14:textId="77777777" w:rsidR="00F279D5" w:rsidRDefault="00F279D5" w:rsidP="00F279D5">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279D5" w:rsidRPr="00291505" w14:paraId="2B100825" w14:textId="77777777" w:rsidTr="00254200">
        <w:trPr>
          <w:trHeight w:val="388"/>
          <w:tblHeader/>
          <w:jc w:val="center"/>
        </w:trPr>
        <w:tc>
          <w:tcPr>
            <w:tcW w:w="696" w:type="dxa"/>
            <w:vMerge w:val="restart"/>
            <w:shd w:val="clear" w:color="auto" w:fill="D9D9D9"/>
          </w:tcPr>
          <w:p w14:paraId="7EA59808"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31C6554E"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20C3687B"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038BF3AE"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6A1C686E" w14:textId="77777777" w:rsidTr="00254200">
        <w:trPr>
          <w:trHeight w:val="244"/>
          <w:tblHeader/>
          <w:jc w:val="center"/>
        </w:trPr>
        <w:tc>
          <w:tcPr>
            <w:tcW w:w="696" w:type="dxa"/>
            <w:vMerge/>
            <w:shd w:val="clear" w:color="auto" w:fill="D9D9D9"/>
          </w:tcPr>
          <w:p w14:paraId="2115342F" w14:textId="77777777" w:rsidR="00F279D5" w:rsidRPr="008815EF" w:rsidRDefault="00F279D5" w:rsidP="00254200">
            <w:pPr>
              <w:rPr>
                <w:rFonts w:ascii="標楷體" w:eastAsia="標楷體" w:hAnsi="標楷體"/>
              </w:rPr>
            </w:pPr>
          </w:p>
        </w:tc>
        <w:tc>
          <w:tcPr>
            <w:tcW w:w="1426" w:type="dxa"/>
            <w:vMerge/>
            <w:shd w:val="clear" w:color="auto" w:fill="D9D9D9"/>
          </w:tcPr>
          <w:p w14:paraId="457FA027" w14:textId="77777777" w:rsidR="00F279D5" w:rsidRPr="008815EF" w:rsidRDefault="00F279D5" w:rsidP="00254200">
            <w:pPr>
              <w:rPr>
                <w:rFonts w:ascii="標楷體" w:eastAsia="標楷體" w:hAnsi="標楷體"/>
              </w:rPr>
            </w:pPr>
          </w:p>
        </w:tc>
        <w:tc>
          <w:tcPr>
            <w:tcW w:w="456" w:type="dxa"/>
            <w:shd w:val="clear" w:color="auto" w:fill="D9D9D9"/>
          </w:tcPr>
          <w:p w14:paraId="4C2FD108"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61730A14"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155689DE"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33F3D301" w14:textId="77777777" w:rsidR="00F279D5" w:rsidRPr="008815EF" w:rsidRDefault="00F279D5" w:rsidP="00254200">
            <w:pPr>
              <w:rPr>
                <w:rFonts w:ascii="標楷體" w:eastAsia="標楷體" w:hAnsi="標楷體"/>
              </w:rPr>
            </w:pPr>
            <w:r w:rsidRPr="008815EF">
              <w:rPr>
                <w:rFonts w:ascii="標楷體" w:eastAsia="標楷體" w:hAnsi="標楷體"/>
              </w:rPr>
              <w:t>必填</w:t>
            </w:r>
          </w:p>
        </w:tc>
        <w:tc>
          <w:tcPr>
            <w:tcW w:w="576" w:type="dxa"/>
            <w:shd w:val="clear" w:color="auto" w:fill="D9D9D9"/>
          </w:tcPr>
          <w:p w14:paraId="2BF2A089"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16057313" w14:textId="77777777" w:rsidR="00F279D5" w:rsidRPr="008815EF" w:rsidRDefault="00F279D5" w:rsidP="00254200">
            <w:pPr>
              <w:rPr>
                <w:rFonts w:ascii="標楷體" w:eastAsia="標楷體" w:hAnsi="標楷體"/>
              </w:rPr>
            </w:pPr>
          </w:p>
        </w:tc>
      </w:tr>
      <w:tr w:rsidR="00F279D5" w:rsidRPr="00291505" w14:paraId="62A314A1" w14:textId="77777777" w:rsidTr="00254200">
        <w:trPr>
          <w:trHeight w:val="291"/>
          <w:jc w:val="center"/>
        </w:trPr>
        <w:tc>
          <w:tcPr>
            <w:tcW w:w="696" w:type="dxa"/>
          </w:tcPr>
          <w:p w14:paraId="5EDF3D91"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426" w:type="dxa"/>
          </w:tcPr>
          <w:p w14:paraId="3549DC50"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6D95AD78" w14:textId="77777777" w:rsidR="00F279D5" w:rsidRPr="008815EF" w:rsidRDefault="00F279D5" w:rsidP="00254200">
            <w:pPr>
              <w:rPr>
                <w:rFonts w:ascii="標楷體" w:eastAsia="標楷體" w:hAnsi="標楷體"/>
              </w:rPr>
            </w:pPr>
          </w:p>
        </w:tc>
        <w:tc>
          <w:tcPr>
            <w:tcW w:w="1056" w:type="dxa"/>
          </w:tcPr>
          <w:p w14:paraId="222CCE94" w14:textId="77777777" w:rsidR="00F279D5" w:rsidRPr="008815EF" w:rsidRDefault="00F279D5" w:rsidP="00254200">
            <w:pPr>
              <w:rPr>
                <w:rFonts w:ascii="標楷體" w:eastAsia="標楷體" w:hAnsi="標楷體"/>
              </w:rPr>
            </w:pPr>
            <w:r>
              <w:rPr>
                <w:rFonts w:ascii="標楷體" w:eastAsia="標楷體" w:hAnsi="標楷體" w:hint="eastAsia"/>
              </w:rPr>
              <w:t>查詢</w:t>
            </w:r>
          </w:p>
        </w:tc>
        <w:tc>
          <w:tcPr>
            <w:tcW w:w="2241" w:type="dxa"/>
          </w:tcPr>
          <w:p w14:paraId="2BFDD284" w14:textId="77777777" w:rsidR="00F279D5" w:rsidRPr="008815EF" w:rsidRDefault="00F279D5" w:rsidP="00254200">
            <w:pPr>
              <w:rPr>
                <w:rFonts w:ascii="標楷體" w:eastAsia="標楷體" w:hAnsi="標楷體"/>
              </w:rPr>
            </w:pPr>
          </w:p>
        </w:tc>
        <w:tc>
          <w:tcPr>
            <w:tcW w:w="1546" w:type="dxa"/>
          </w:tcPr>
          <w:p w14:paraId="4381E81F" w14:textId="77777777" w:rsidR="00F279D5" w:rsidRPr="008815EF" w:rsidRDefault="00F279D5" w:rsidP="00254200">
            <w:pPr>
              <w:rPr>
                <w:rFonts w:ascii="標楷體" w:eastAsia="標楷體" w:hAnsi="標楷體"/>
              </w:rPr>
            </w:pPr>
          </w:p>
        </w:tc>
        <w:tc>
          <w:tcPr>
            <w:tcW w:w="576" w:type="dxa"/>
          </w:tcPr>
          <w:p w14:paraId="69B2C2C1"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09E6499F" w14:textId="77777777" w:rsidR="00F279D5" w:rsidRPr="008815EF" w:rsidRDefault="00F279D5" w:rsidP="00254200">
            <w:pPr>
              <w:rPr>
                <w:rFonts w:ascii="標楷體" w:eastAsia="標楷體" w:hAnsi="標楷體"/>
              </w:rPr>
            </w:pPr>
          </w:p>
        </w:tc>
      </w:tr>
      <w:tr w:rsidR="00F279D5" w:rsidRPr="00291505" w14:paraId="1BD3076B" w14:textId="77777777" w:rsidTr="00254200">
        <w:trPr>
          <w:trHeight w:val="291"/>
          <w:jc w:val="center"/>
        </w:trPr>
        <w:tc>
          <w:tcPr>
            <w:tcW w:w="696" w:type="dxa"/>
          </w:tcPr>
          <w:p w14:paraId="255B4359"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426" w:type="dxa"/>
          </w:tcPr>
          <w:p w14:paraId="39338586"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8963781"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05DC10D4" w14:textId="77777777" w:rsidR="00F279D5" w:rsidRPr="008815EF" w:rsidRDefault="00F279D5" w:rsidP="00254200">
            <w:pPr>
              <w:rPr>
                <w:rFonts w:ascii="標楷體" w:eastAsia="標楷體" w:hAnsi="標楷體"/>
              </w:rPr>
            </w:pPr>
          </w:p>
        </w:tc>
        <w:tc>
          <w:tcPr>
            <w:tcW w:w="2241" w:type="dxa"/>
          </w:tcPr>
          <w:p w14:paraId="667E5AFF" w14:textId="77777777" w:rsidR="00F279D5" w:rsidRPr="008815EF" w:rsidRDefault="00F279D5" w:rsidP="00254200">
            <w:pPr>
              <w:rPr>
                <w:rFonts w:ascii="標楷體" w:eastAsia="標楷體" w:hAnsi="標楷體"/>
              </w:rPr>
            </w:pPr>
          </w:p>
        </w:tc>
        <w:tc>
          <w:tcPr>
            <w:tcW w:w="1546" w:type="dxa"/>
          </w:tcPr>
          <w:p w14:paraId="1875DB81" w14:textId="77777777" w:rsidR="00F279D5" w:rsidRPr="008815EF" w:rsidRDefault="00F279D5" w:rsidP="00254200">
            <w:pPr>
              <w:rPr>
                <w:rFonts w:ascii="標楷體" w:eastAsia="標楷體" w:hAnsi="標楷體"/>
              </w:rPr>
            </w:pPr>
          </w:p>
        </w:tc>
        <w:tc>
          <w:tcPr>
            <w:tcW w:w="576" w:type="dxa"/>
          </w:tcPr>
          <w:p w14:paraId="7C72A8CB"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55C27825" w14:textId="77777777" w:rsidR="00F279D5" w:rsidRPr="007A605F" w:rsidRDefault="00F279D5" w:rsidP="00254200">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2087FBC9" w14:textId="77777777" w:rsidR="00F279D5" w:rsidRPr="006F12CB" w:rsidRDefault="00F279D5" w:rsidP="00254200">
            <w:pPr>
              <w:rPr>
                <w:rFonts w:ascii="標楷體" w:eastAsia="標楷體" w:hAnsi="標楷體"/>
                <w:b/>
              </w:rPr>
            </w:pPr>
          </w:p>
        </w:tc>
      </w:tr>
      <w:tr w:rsidR="00F279D5" w:rsidRPr="00291505" w14:paraId="21D43FFC" w14:textId="77777777" w:rsidTr="00254200">
        <w:trPr>
          <w:trHeight w:val="291"/>
          <w:jc w:val="center"/>
        </w:trPr>
        <w:tc>
          <w:tcPr>
            <w:tcW w:w="696" w:type="dxa"/>
          </w:tcPr>
          <w:p w14:paraId="09D04C98" w14:textId="77777777" w:rsidR="00F279D5" w:rsidRPr="008815EF" w:rsidRDefault="00F279D5" w:rsidP="00254200">
            <w:pPr>
              <w:rPr>
                <w:rFonts w:ascii="標楷體" w:eastAsia="標楷體" w:hAnsi="標楷體"/>
              </w:rPr>
            </w:pPr>
            <w:r>
              <w:rPr>
                <w:rFonts w:ascii="標楷體" w:eastAsia="標楷體" w:hAnsi="標楷體" w:hint="eastAsia"/>
              </w:rPr>
              <w:lastRenderedPageBreak/>
              <w:t>2-1</w:t>
            </w:r>
          </w:p>
        </w:tc>
        <w:tc>
          <w:tcPr>
            <w:tcW w:w="1426" w:type="dxa"/>
          </w:tcPr>
          <w:p w14:paraId="171729F4"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6EB13B19" w14:textId="77777777" w:rsidR="00F279D5" w:rsidRPr="00D65871" w:rsidRDefault="00F279D5" w:rsidP="00254200">
            <w:pPr>
              <w:rPr>
                <w:rFonts w:ascii="標楷體" w:eastAsia="標楷體" w:hAnsi="標楷體"/>
              </w:rPr>
            </w:pPr>
          </w:p>
        </w:tc>
        <w:tc>
          <w:tcPr>
            <w:tcW w:w="1056" w:type="dxa"/>
          </w:tcPr>
          <w:p w14:paraId="20351689" w14:textId="77777777" w:rsidR="00F279D5" w:rsidRPr="00D65871" w:rsidRDefault="00F279D5" w:rsidP="00254200">
            <w:pPr>
              <w:rPr>
                <w:rFonts w:ascii="標楷體" w:eastAsia="標楷體" w:hAnsi="標楷體"/>
              </w:rPr>
            </w:pPr>
          </w:p>
        </w:tc>
        <w:tc>
          <w:tcPr>
            <w:tcW w:w="2241" w:type="dxa"/>
          </w:tcPr>
          <w:p w14:paraId="2FAE4157" w14:textId="77777777" w:rsidR="00F279D5" w:rsidRPr="001462CE" w:rsidRDefault="00F279D5" w:rsidP="00254200">
            <w:pPr>
              <w:rPr>
                <w:rFonts w:ascii="標楷體" w:eastAsia="標楷體" w:hAnsi="標楷體"/>
              </w:rPr>
            </w:pPr>
          </w:p>
        </w:tc>
        <w:tc>
          <w:tcPr>
            <w:tcW w:w="1546" w:type="dxa"/>
          </w:tcPr>
          <w:p w14:paraId="4B0D6997" w14:textId="77777777" w:rsidR="00F279D5" w:rsidRPr="00D96D4D" w:rsidRDefault="00F279D5" w:rsidP="00254200">
            <w:pPr>
              <w:rPr>
                <w:rFonts w:ascii="標楷體" w:eastAsia="標楷體" w:hAnsi="標楷體"/>
              </w:rPr>
            </w:pPr>
          </w:p>
        </w:tc>
        <w:tc>
          <w:tcPr>
            <w:tcW w:w="576" w:type="dxa"/>
          </w:tcPr>
          <w:p w14:paraId="5C98AE87"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456" w:type="dxa"/>
          </w:tcPr>
          <w:p w14:paraId="686C67BA"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62D1CCC9" w14:textId="77777777" w:rsidTr="00254200">
        <w:trPr>
          <w:trHeight w:val="291"/>
          <w:jc w:val="center"/>
        </w:trPr>
        <w:tc>
          <w:tcPr>
            <w:tcW w:w="696" w:type="dxa"/>
          </w:tcPr>
          <w:p w14:paraId="66A77239"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426" w:type="dxa"/>
          </w:tcPr>
          <w:p w14:paraId="40D5E014"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68024444" w14:textId="77777777" w:rsidR="00F279D5" w:rsidRPr="008815EF" w:rsidRDefault="00F279D5" w:rsidP="00254200">
            <w:pPr>
              <w:rPr>
                <w:rFonts w:ascii="標楷體" w:eastAsia="標楷體" w:hAnsi="標楷體"/>
              </w:rPr>
            </w:pPr>
          </w:p>
        </w:tc>
        <w:tc>
          <w:tcPr>
            <w:tcW w:w="1056" w:type="dxa"/>
          </w:tcPr>
          <w:p w14:paraId="3A01DF36" w14:textId="77777777" w:rsidR="00F279D5" w:rsidRPr="008815EF" w:rsidRDefault="00F279D5" w:rsidP="00254200">
            <w:pPr>
              <w:rPr>
                <w:rFonts w:ascii="標楷體" w:eastAsia="標楷體" w:hAnsi="標楷體"/>
              </w:rPr>
            </w:pPr>
          </w:p>
        </w:tc>
        <w:tc>
          <w:tcPr>
            <w:tcW w:w="2241" w:type="dxa"/>
          </w:tcPr>
          <w:p w14:paraId="74DCF3C7" w14:textId="77777777" w:rsidR="00F279D5" w:rsidRPr="008815EF" w:rsidRDefault="00F279D5" w:rsidP="00254200">
            <w:pPr>
              <w:rPr>
                <w:rFonts w:ascii="標楷體" w:eastAsia="標楷體" w:hAnsi="標楷體"/>
              </w:rPr>
            </w:pPr>
          </w:p>
        </w:tc>
        <w:tc>
          <w:tcPr>
            <w:tcW w:w="1546" w:type="dxa"/>
          </w:tcPr>
          <w:p w14:paraId="5B811F57" w14:textId="77777777" w:rsidR="00F279D5" w:rsidRPr="008815EF" w:rsidRDefault="00F279D5" w:rsidP="00254200">
            <w:pPr>
              <w:rPr>
                <w:rFonts w:ascii="標楷體" w:eastAsia="標楷體" w:hAnsi="標楷體"/>
              </w:rPr>
            </w:pPr>
          </w:p>
        </w:tc>
        <w:tc>
          <w:tcPr>
            <w:tcW w:w="576" w:type="dxa"/>
          </w:tcPr>
          <w:p w14:paraId="039C24C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83C77EF" w14:textId="77777777" w:rsidR="00F279D5" w:rsidRPr="006F12CB" w:rsidRDefault="00F279D5" w:rsidP="00254200">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279D5" w:rsidRPr="00291505" w14:paraId="05B93AED" w14:textId="77777777" w:rsidTr="00254200">
        <w:trPr>
          <w:trHeight w:val="291"/>
          <w:jc w:val="center"/>
        </w:trPr>
        <w:tc>
          <w:tcPr>
            <w:tcW w:w="696" w:type="dxa"/>
          </w:tcPr>
          <w:p w14:paraId="25AA275E"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426" w:type="dxa"/>
          </w:tcPr>
          <w:p w14:paraId="0BB50DA7"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3BD9849A" w14:textId="77777777" w:rsidR="00F279D5" w:rsidRDefault="00F279D5" w:rsidP="00254200">
            <w:pPr>
              <w:rPr>
                <w:rFonts w:ascii="標楷體" w:eastAsia="標楷體" w:hAnsi="標楷體"/>
              </w:rPr>
            </w:pPr>
          </w:p>
        </w:tc>
        <w:tc>
          <w:tcPr>
            <w:tcW w:w="1056" w:type="dxa"/>
          </w:tcPr>
          <w:p w14:paraId="22C0E5FC" w14:textId="77777777" w:rsidR="00F279D5" w:rsidRDefault="00F279D5" w:rsidP="00254200">
            <w:pPr>
              <w:rPr>
                <w:rFonts w:ascii="標楷體" w:eastAsia="標楷體" w:hAnsi="標楷體"/>
              </w:rPr>
            </w:pPr>
          </w:p>
        </w:tc>
        <w:tc>
          <w:tcPr>
            <w:tcW w:w="2241" w:type="dxa"/>
          </w:tcPr>
          <w:p w14:paraId="5D43A673" w14:textId="77777777" w:rsidR="00F279D5" w:rsidRDefault="00F279D5" w:rsidP="00254200">
            <w:pPr>
              <w:rPr>
                <w:rFonts w:ascii="標楷體" w:eastAsia="標楷體" w:hAnsi="標楷體"/>
              </w:rPr>
            </w:pPr>
          </w:p>
        </w:tc>
        <w:tc>
          <w:tcPr>
            <w:tcW w:w="1546" w:type="dxa"/>
          </w:tcPr>
          <w:p w14:paraId="07556292" w14:textId="77777777" w:rsidR="00F279D5" w:rsidRDefault="00F279D5" w:rsidP="00254200">
            <w:pPr>
              <w:rPr>
                <w:rFonts w:ascii="標楷體" w:eastAsia="標楷體" w:hAnsi="標楷體"/>
              </w:rPr>
            </w:pPr>
          </w:p>
        </w:tc>
        <w:tc>
          <w:tcPr>
            <w:tcW w:w="576" w:type="dxa"/>
          </w:tcPr>
          <w:p w14:paraId="71B337E1"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3739F77"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279D5" w:rsidRPr="00291505" w14:paraId="73BFD98F" w14:textId="77777777" w:rsidTr="00254200">
        <w:trPr>
          <w:trHeight w:val="291"/>
          <w:jc w:val="center"/>
        </w:trPr>
        <w:tc>
          <w:tcPr>
            <w:tcW w:w="696" w:type="dxa"/>
          </w:tcPr>
          <w:p w14:paraId="2E164D65"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426" w:type="dxa"/>
          </w:tcPr>
          <w:p w14:paraId="28A3F77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3559F0B7" w14:textId="77777777" w:rsidR="00F279D5" w:rsidRDefault="00F279D5" w:rsidP="00254200">
            <w:pPr>
              <w:rPr>
                <w:rFonts w:ascii="標楷體" w:eastAsia="標楷體" w:hAnsi="標楷體"/>
              </w:rPr>
            </w:pPr>
          </w:p>
        </w:tc>
        <w:tc>
          <w:tcPr>
            <w:tcW w:w="1056" w:type="dxa"/>
          </w:tcPr>
          <w:p w14:paraId="56747DD0" w14:textId="77777777" w:rsidR="00F279D5" w:rsidRDefault="00F279D5" w:rsidP="00254200">
            <w:pPr>
              <w:rPr>
                <w:rFonts w:ascii="標楷體" w:eastAsia="標楷體" w:hAnsi="標楷體"/>
              </w:rPr>
            </w:pPr>
          </w:p>
        </w:tc>
        <w:tc>
          <w:tcPr>
            <w:tcW w:w="2241" w:type="dxa"/>
          </w:tcPr>
          <w:p w14:paraId="4E0B6C87" w14:textId="77777777" w:rsidR="00F279D5" w:rsidRDefault="00F279D5" w:rsidP="00254200">
            <w:pPr>
              <w:rPr>
                <w:rFonts w:ascii="標楷體" w:eastAsia="標楷體" w:hAnsi="標楷體"/>
              </w:rPr>
            </w:pPr>
          </w:p>
        </w:tc>
        <w:tc>
          <w:tcPr>
            <w:tcW w:w="1546" w:type="dxa"/>
          </w:tcPr>
          <w:p w14:paraId="274F5A53" w14:textId="77777777" w:rsidR="00F279D5" w:rsidRDefault="00F279D5" w:rsidP="00254200">
            <w:pPr>
              <w:rPr>
                <w:rFonts w:ascii="標楷體" w:eastAsia="標楷體" w:hAnsi="標楷體"/>
              </w:rPr>
            </w:pPr>
          </w:p>
        </w:tc>
        <w:tc>
          <w:tcPr>
            <w:tcW w:w="576" w:type="dxa"/>
          </w:tcPr>
          <w:p w14:paraId="2A48EF7B"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4B18068B"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81D1A14" w14:textId="77777777" w:rsidTr="00254200">
        <w:trPr>
          <w:trHeight w:val="291"/>
          <w:jc w:val="center"/>
        </w:trPr>
        <w:tc>
          <w:tcPr>
            <w:tcW w:w="696" w:type="dxa"/>
          </w:tcPr>
          <w:p w14:paraId="220A45B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426" w:type="dxa"/>
          </w:tcPr>
          <w:p w14:paraId="7F20BC84"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25ED01A6" w14:textId="77777777" w:rsidR="00F279D5" w:rsidRPr="008815EF" w:rsidRDefault="00F279D5" w:rsidP="00254200">
            <w:pPr>
              <w:rPr>
                <w:rFonts w:ascii="標楷體" w:eastAsia="標楷體" w:hAnsi="標楷體"/>
              </w:rPr>
            </w:pPr>
          </w:p>
        </w:tc>
        <w:tc>
          <w:tcPr>
            <w:tcW w:w="1056" w:type="dxa"/>
          </w:tcPr>
          <w:p w14:paraId="10651426" w14:textId="77777777" w:rsidR="00F279D5" w:rsidRPr="008815EF" w:rsidRDefault="00F279D5" w:rsidP="00254200">
            <w:pPr>
              <w:rPr>
                <w:rFonts w:ascii="標楷體" w:eastAsia="標楷體" w:hAnsi="標楷體"/>
              </w:rPr>
            </w:pPr>
          </w:p>
        </w:tc>
        <w:tc>
          <w:tcPr>
            <w:tcW w:w="2241" w:type="dxa"/>
          </w:tcPr>
          <w:p w14:paraId="10C2BD4A" w14:textId="77777777" w:rsidR="00F279D5" w:rsidRPr="008815EF" w:rsidRDefault="00F279D5" w:rsidP="00254200">
            <w:pPr>
              <w:rPr>
                <w:rFonts w:ascii="標楷體" w:eastAsia="標楷體" w:hAnsi="標楷體"/>
              </w:rPr>
            </w:pPr>
          </w:p>
        </w:tc>
        <w:tc>
          <w:tcPr>
            <w:tcW w:w="1546" w:type="dxa"/>
          </w:tcPr>
          <w:p w14:paraId="19E47E4D" w14:textId="77777777" w:rsidR="00F279D5" w:rsidRPr="008815EF" w:rsidRDefault="00F279D5" w:rsidP="00254200">
            <w:pPr>
              <w:rPr>
                <w:rFonts w:ascii="標楷體" w:eastAsia="標楷體" w:hAnsi="標楷體"/>
              </w:rPr>
            </w:pPr>
          </w:p>
        </w:tc>
        <w:tc>
          <w:tcPr>
            <w:tcW w:w="576" w:type="dxa"/>
          </w:tcPr>
          <w:p w14:paraId="6DCE0F36"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52A7026" w14:textId="77777777" w:rsidR="00F279D5" w:rsidRPr="0078668E" w:rsidRDefault="00F279D5" w:rsidP="00254200">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279D5" w:rsidRPr="00291505" w14:paraId="17FF9743" w14:textId="77777777" w:rsidTr="00254200">
        <w:trPr>
          <w:trHeight w:val="291"/>
          <w:jc w:val="center"/>
        </w:trPr>
        <w:tc>
          <w:tcPr>
            <w:tcW w:w="696" w:type="dxa"/>
          </w:tcPr>
          <w:p w14:paraId="2F7E348D" w14:textId="77777777" w:rsidR="00F279D5" w:rsidRDefault="00F279D5" w:rsidP="00254200">
            <w:pPr>
              <w:rPr>
                <w:rFonts w:ascii="標楷體" w:eastAsia="標楷體" w:hAnsi="標楷體"/>
              </w:rPr>
            </w:pPr>
            <w:r>
              <w:rPr>
                <w:rFonts w:ascii="標楷體" w:eastAsia="標楷體" w:hAnsi="標楷體" w:hint="eastAsia"/>
              </w:rPr>
              <w:t>7</w:t>
            </w:r>
          </w:p>
        </w:tc>
        <w:tc>
          <w:tcPr>
            <w:tcW w:w="1426" w:type="dxa"/>
          </w:tcPr>
          <w:p w14:paraId="17B2E369"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44CAF2FC" w14:textId="77777777" w:rsidR="00F279D5" w:rsidRPr="008815EF" w:rsidRDefault="00F279D5" w:rsidP="00254200">
            <w:pPr>
              <w:rPr>
                <w:rFonts w:ascii="標楷體" w:eastAsia="標楷體" w:hAnsi="標楷體"/>
              </w:rPr>
            </w:pPr>
          </w:p>
        </w:tc>
        <w:tc>
          <w:tcPr>
            <w:tcW w:w="1056" w:type="dxa"/>
          </w:tcPr>
          <w:p w14:paraId="38D87E18" w14:textId="77777777" w:rsidR="00F279D5" w:rsidRPr="008815EF" w:rsidRDefault="00F279D5" w:rsidP="00254200">
            <w:pPr>
              <w:rPr>
                <w:rFonts w:ascii="標楷體" w:eastAsia="標楷體" w:hAnsi="標楷體"/>
              </w:rPr>
            </w:pPr>
          </w:p>
        </w:tc>
        <w:tc>
          <w:tcPr>
            <w:tcW w:w="2241" w:type="dxa"/>
          </w:tcPr>
          <w:p w14:paraId="646A42AC" w14:textId="77777777" w:rsidR="00F279D5" w:rsidRPr="008815EF" w:rsidRDefault="00F279D5" w:rsidP="00254200">
            <w:pPr>
              <w:rPr>
                <w:rFonts w:ascii="標楷體" w:eastAsia="標楷體" w:hAnsi="標楷體"/>
              </w:rPr>
            </w:pPr>
          </w:p>
        </w:tc>
        <w:tc>
          <w:tcPr>
            <w:tcW w:w="1546" w:type="dxa"/>
          </w:tcPr>
          <w:p w14:paraId="5B8CA629" w14:textId="77777777" w:rsidR="00F279D5" w:rsidRPr="008815EF" w:rsidRDefault="00F279D5" w:rsidP="00254200">
            <w:pPr>
              <w:rPr>
                <w:rFonts w:ascii="標楷體" w:eastAsia="標楷體" w:hAnsi="標楷體"/>
              </w:rPr>
            </w:pPr>
          </w:p>
        </w:tc>
        <w:tc>
          <w:tcPr>
            <w:tcW w:w="576" w:type="dxa"/>
          </w:tcPr>
          <w:p w14:paraId="3DCF5F64"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78B59C4" w14:textId="77777777" w:rsidR="00F279D5" w:rsidRPr="00F56B75" w:rsidRDefault="00F279D5" w:rsidP="00254200">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279D5" w:rsidRPr="00291505" w14:paraId="72917685" w14:textId="77777777" w:rsidTr="00254200">
        <w:trPr>
          <w:trHeight w:val="291"/>
          <w:jc w:val="center"/>
        </w:trPr>
        <w:tc>
          <w:tcPr>
            <w:tcW w:w="696" w:type="dxa"/>
          </w:tcPr>
          <w:p w14:paraId="435A9DC3" w14:textId="77777777" w:rsidR="00F279D5" w:rsidRPr="008815EF" w:rsidRDefault="00F279D5" w:rsidP="00254200">
            <w:pPr>
              <w:rPr>
                <w:rFonts w:ascii="標楷體" w:eastAsia="標楷體" w:hAnsi="標楷體"/>
              </w:rPr>
            </w:pPr>
            <w:r>
              <w:rPr>
                <w:rFonts w:ascii="標楷體" w:eastAsia="標楷體" w:hAnsi="標楷體" w:hint="eastAsia"/>
              </w:rPr>
              <w:t>8</w:t>
            </w:r>
          </w:p>
        </w:tc>
        <w:tc>
          <w:tcPr>
            <w:tcW w:w="1426" w:type="dxa"/>
          </w:tcPr>
          <w:p w14:paraId="06631311"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1DF22C2" w14:textId="77777777" w:rsidR="00F279D5" w:rsidRPr="008815EF" w:rsidRDefault="00F279D5" w:rsidP="00254200">
            <w:pPr>
              <w:rPr>
                <w:rFonts w:ascii="標楷體" w:eastAsia="標楷體" w:hAnsi="標楷體"/>
              </w:rPr>
            </w:pPr>
          </w:p>
        </w:tc>
        <w:tc>
          <w:tcPr>
            <w:tcW w:w="1056" w:type="dxa"/>
          </w:tcPr>
          <w:p w14:paraId="08452D12" w14:textId="77777777" w:rsidR="00F279D5" w:rsidRPr="008815EF" w:rsidRDefault="00F279D5" w:rsidP="00254200">
            <w:pPr>
              <w:rPr>
                <w:rFonts w:ascii="標楷體" w:eastAsia="標楷體" w:hAnsi="標楷體"/>
              </w:rPr>
            </w:pPr>
          </w:p>
        </w:tc>
        <w:tc>
          <w:tcPr>
            <w:tcW w:w="2241" w:type="dxa"/>
          </w:tcPr>
          <w:p w14:paraId="60DEAEAE" w14:textId="77777777" w:rsidR="00F279D5" w:rsidRPr="008815EF" w:rsidRDefault="00F279D5" w:rsidP="00254200">
            <w:pPr>
              <w:rPr>
                <w:rFonts w:ascii="標楷體" w:eastAsia="標楷體" w:hAnsi="標楷體"/>
              </w:rPr>
            </w:pPr>
          </w:p>
        </w:tc>
        <w:tc>
          <w:tcPr>
            <w:tcW w:w="1546" w:type="dxa"/>
          </w:tcPr>
          <w:p w14:paraId="59E02A51" w14:textId="77777777" w:rsidR="00F279D5" w:rsidRPr="008815EF" w:rsidRDefault="00F279D5" w:rsidP="00254200">
            <w:pPr>
              <w:rPr>
                <w:rFonts w:ascii="標楷體" w:eastAsia="標楷體" w:hAnsi="標楷體"/>
              </w:rPr>
            </w:pPr>
          </w:p>
        </w:tc>
        <w:tc>
          <w:tcPr>
            <w:tcW w:w="576" w:type="dxa"/>
          </w:tcPr>
          <w:p w14:paraId="07C44EDB"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111CA7A" w14:textId="77777777" w:rsidR="00F279D5" w:rsidRPr="006F12CB" w:rsidRDefault="00F279D5" w:rsidP="00254200">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279D5" w:rsidRPr="00291505" w14:paraId="74E995FC" w14:textId="77777777" w:rsidTr="00254200">
        <w:trPr>
          <w:trHeight w:val="291"/>
          <w:jc w:val="center"/>
        </w:trPr>
        <w:tc>
          <w:tcPr>
            <w:tcW w:w="696" w:type="dxa"/>
          </w:tcPr>
          <w:p w14:paraId="517CC21A"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3A2F4DF7"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43CED37F" w14:textId="77777777" w:rsidR="00F279D5" w:rsidRDefault="00F279D5" w:rsidP="00254200">
            <w:pPr>
              <w:rPr>
                <w:rFonts w:ascii="標楷體" w:eastAsia="標楷體" w:hAnsi="標楷體"/>
              </w:rPr>
            </w:pPr>
          </w:p>
        </w:tc>
        <w:tc>
          <w:tcPr>
            <w:tcW w:w="1056" w:type="dxa"/>
          </w:tcPr>
          <w:p w14:paraId="70949603" w14:textId="77777777" w:rsidR="00F279D5" w:rsidRPr="008815EF" w:rsidRDefault="00F279D5" w:rsidP="00254200">
            <w:pPr>
              <w:rPr>
                <w:rFonts w:ascii="標楷體" w:eastAsia="標楷體" w:hAnsi="標楷體"/>
              </w:rPr>
            </w:pPr>
          </w:p>
        </w:tc>
        <w:tc>
          <w:tcPr>
            <w:tcW w:w="2241" w:type="dxa"/>
          </w:tcPr>
          <w:p w14:paraId="0F4BD9FE" w14:textId="77777777" w:rsidR="00F279D5" w:rsidRPr="008815EF" w:rsidRDefault="00F279D5" w:rsidP="00254200">
            <w:pPr>
              <w:rPr>
                <w:rFonts w:ascii="標楷體" w:eastAsia="標楷體" w:hAnsi="標楷體"/>
              </w:rPr>
            </w:pPr>
          </w:p>
        </w:tc>
        <w:tc>
          <w:tcPr>
            <w:tcW w:w="1546" w:type="dxa"/>
          </w:tcPr>
          <w:p w14:paraId="6BF6A423" w14:textId="77777777" w:rsidR="00F279D5" w:rsidRPr="008815EF" w:rsidRDefault="00F279D5" w:rsidP="00254200">
            <w:pPr>
              <w:rPr>
                <w:rFonts w:ascii="標楷體" w:eastAsia="標楷體" w:hAnsi="標楷體"/>
              </w:rPr>
            </w:pPr>
          </w:p>
        </w:tc>
        <w:tc>
          <w:tcPr>
            <w:tcW w:w="576" w:type="dxa"/>
          </w:tcPr>
          <w:p w14:paraId="7003BBC3"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A471B27"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7B86F197" w14:textId="77777777" w:rsidTr="00254200">
        <w:trPr>
          <w:trHeight w:val="291"/>
          <w:jc w:val="center"/>
        </w:trPr>
        <w:tc>
          <w:tcPr>
            <w:tcW w:w="696" w:type="dxa"/>
          </w:tcPr>
          <w:p w14:paraId="402BD730"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426" w:type="dxa"/>
          </w:tcPr>
          <w:p w14:paraId="6CEB22FA"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13A9C928" w14:textId="77777777" w:rsidR="00F279D5" w:rsidRPr="008815EF" w:rsidRDefault="00F279D5" w:rsidP="00254200">
            <w:pPr>
              <w:rPr>
                <w:rFonts w:ascii="標楷體" w:eastAsia="標楷體" w:hAnsi="標楷體"/>
              </w:rPr>
            </w:pPr>
          </w:p>
        </w:tc>
        <w:tc>
          <w:tcPr>
            <w:tcW w:w="1056" w:type="dxa"/>
          </w:tcPr>
          <w:p w14:paraId="7396D294" w14:textId="77777777" w:rsidR="00F279D5" w:rsidRPr="008815EF" w:rsidRDefault="00F279D5" w:rsidP="00254200">
            <w:pPr>
              <w:rPr>
                <w:rFonts w:ascii="標楷體" w:eastAsia="標楷體" w:hAnsi="標楷體"/>
              </w:rPr>
            </w:pPr>
          </w:p>
        </w:tc>
        <w:tc>
          <w:tcPr>
            <w:tcW w:w="2241" w:type="dxa"/>
          </w:tcPr>
          <w:p w14:paraId="7C1969CE" w14:textId="77777777" w:rsidR="00F279D5" w:rsidRPr="00E1776E" w:rsidRDefault="00F279D5" w:rsidP="00254200">
            <w:pPr>
              <w:rPr>
                <w:rFonts w:ascii="標楷體" w:eastAsia="標楷體" w:hAnsi="標楷體" w:cs="細明體"/>
                <w:spacing w:val="15"/>
                <w:kern w:val="0"/>
              </w:rPr>
            </w:pPr>
          </w:p>
        </w:tc>
        <w:tc>
          <w:tcPr>
            <w:tcW w:w="1546" w:type="dxa"/>
          </w:tcPr>
          <w:p w14:paraId="75FCEF5B" w14:textId="77777777" w:rsidR="00F279D5" w:rsidRPr="008815EF" w:rsidRDefault="00F279D5" w:rsidP="00254200">
            <w:pPr>
              <w:rPr>
                <w:rFonts w:ascii="標楷體" w:eastAsia="標楷體" w:hAnsi="標楷體"/>
              </w:rPr>
            </w:pPr>
          </w:p>
        </w:tc>
        <w:tc>
          <w:tcPr>
            <w:tcW w:w="576" w:type="dxa"/>
          </w:tcPr>
          <w:p w14:paraId="0377691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706D0DA"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279D5" w:rsidRPr="00291505" w14:paraId="4FDCCD15" w14:textId="77777777" w:rsidTr="00254200">
        <w:trPr>
          <w:trHeight w:val="291"/>
          <w:jc w:val="center"/>
        </w:trPr>
        <w:tc>
          <w:tcPr>
            <w:tcW w:w="696" w:type="dxa"/>
          </w:tcPr>
          <w:p w14:paraId="02EF291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2C090FBC"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72AD5CBD" w14:textId="77777777" w:rsidR="00F279D5" w:rsidRPr="008815EF" w:rsidRDefault="00F279D5" w:rsidP="00254200">
            <w:pPr>
              <w:rPr>
                <w:rFonts w:ascii="標楷體" w:eastAsia="標楷體" w:hAnsi="標楷體"/>
              </w:rPr>
            </w:pPr>
          </w:p>
        </w:tc>
        <w:tc>
          <w:tcPr>
            <w:tcW w:w="1056" w:type="dxa"/>
          </w:tcPr>
          <w:p w14:paraId="7FCBAD67" w14:textId="77777777" w:rsidR="00F279D5" w:rsidRPr="008815EF" w:rsidRDefault="00F279D5" w:rsidP="00254200">
            <w:pPr>
              <w:rPr>
                <w:rFonts w:ascii="標楷體" w:eastAsia="標楷體" w:hAnsi="標楷體"/>
              </w:rPr>
            </w:pPr>
          </w:p>
        </w:tc>
        <w:tc>
          <w:tcPr>
            <w:tcW w:w="2241" w:type="dxa"/>
          </w:tcPr>
          <w:p w14:paraId="43C8343D" w14:textId="77777777" w:rsidR="00F279D5" w:rsidRPr="008815EF" w:rsidRDefault="00F279D5" w:rsidP="00254200">
            <w:pPr>
              <w:rPr>
                <w:rFonts w:ascii="標楷體" w:eastAsia="標楷體" w:hAnsi="標楷體"/>
              </w:rPr>
            </w:pPr>
          </w:p>
        </w:tc>
        <w:tc>
          <w:tcPr>
            <w:tcW w:w="1546" w:type="dxa"/>
          </w:tcPr>
          <w:p w14:paraId="7288F0AF" w14:textId="77777777" w:rsidR="00F279D5" w:rsidRPr="008815EF" w:rsidRDefault="00F279D5" w:rsidP="00254200">
            <w:pPr>
              <w:rPr>
                <w:rFonts w:ascii="標楷體" w:eastAsia="標楷體" w:hAnsi="標楷體"/>
              </w:rPr>
            </w:pPr>
          </w:p>
        </w:tc>
        <w:tc>
          <w:tcPr>
            <w:tcW w:w="576" w:type="dxa"/>
          </w:tcPr>
          <w:p w14:paraId="0A86525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5E111198"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279D5" w:rsidRPr="006F12CB" w14:paraId="7A69BAB9" w14:textId="77777777" w:rsidTr="00254200">
        <w:trPr>
          <w:trHeight w:val="291"/>
          <w:jc w:val="center"/>
        </w:trPr>
        <w:tc>
          <w:tcPr>
            <w:tcW w:w="696" w:type="dxa"/>
          </w:tcPr>
          <w:p w14:paraId="64B488CD"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7CF10912"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45F5E742" w14:textId="77777777" w:rsidR="00F279D5" w:rsidRPr="008815EF" w:rsidRDefault="00F279D5" w:rsidP="00254200">
            <w:pPr>
              <w:rPr>
                <w:rFonts w:ascii="標楷體" w:eastAsia="標楷體" w:hAnsi="標楷體"/>
              </w:rPr>
            </w:pPr>
          </w:p>
        </w:tc>
        <w:tc>
          <w:tcPr>
            <w:tcW w:w="1056" w:type="dxa"/>
          </w:tcPr>
          <w:p w14:paraId="05B5A23A" w14:textId="77777777" w:rsidR="00F279D5" w:rsidRPr="008815EF" w:rsidRDefault="00F279D5" w:rsidP="00254200">
            <w:pPr>
              <w:rPr>
                <w:rFonts w:ascii="標楷體" w:eastAsia="標楷體" w:hAnsi="標楷體"/>
              </w:rPr>
            </w:pPr>
          </w:p>
        </w:tc>
        <w:tc>
          <w:tcPr>
            <w:tcW w:w="2241" w:type="dxa"/>
          </w:tcPr>
          <w:p w14:paraId="241D36FB" w14:textId="77777777" w:rsidR="00F279D5" w:rsidRPr="0048190B" w:rsidRDefault="00F279D5" w:rsidP="00254200">
            <w:pPr>
              <w:rPr>
                <w:rFonts w:ascii="標楷體" w:eastAsia="標楷體" w:hAnsi="標楷體" w:cs="細明體"/>
                <w:spacing w:val="15"/>
                <w:kern w:val="0"/>
              </w:rPr>
            </w:pPr>
          </w:p>
        </w:tc>
        <w:tc>
          <w:tcPr>
            <w:tcW w:w="1546" w:type="dxa"/>
          </w:tcPr>
          <w:p w14:paraId="0FD2FF99" w14:textId="77777777" w:rsidR="00F279D5" w:rsidRPr="008815EF" w:rsidRDefault="00F279D5" w:rsidP="00254200">
            <w:pPr>
              <w:rPr>
                <w:rFonts w:ascii="標楷體" w:eastAsia="標楷體" w:hAnsi="標楷體"/>
              </w:rPr>
            </w:pPr>
          </w:p>
        </w:tc>
        <w:tc>
          <w:tcPr>
            <w:tcW w:w="576" w:type="dxa"/>
          </w:tcPr>
          <w:p w14:paraId="2CA43DD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3E52FDB"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279D5" w:rsidRPr="00291505" w14:paraId="36B37555" w14:textId="77777777" w:rsidTr="00254200">
        <w:trPr>
          <w:trHeight w:val="291"/>
          <w:jc w:val="center"/>
        </w:trPr>
        <w:tc>
          <w:tcPr>
            <w:tcW w:w="696" w:type="dxa"/>
          </w:tcPr>
          <w:p w14:paraId="452D471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50C1464"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6B772986" w14:textId="77777777" w:rsidR="00F279D5" w:rsidRDefault="00F279D5" w:rsidP="00254200">
            <w:pPr>
              <w:rPr>
                <w:rFonts w:ascii="標楷體" w:eastAsia="標楷體" w:hAnsi="標楷體"/>
              </w:rPr>
            </w:pPr>
          </w:p>
        </w:tc>
        <w:tc>
          <w:tcPr>
            <w:tcW w:w="1056" w:type="dxa"/>
          </w:tcPr>
          <w:p w14:paraId="5580FAC8" w14:textId="77777777" w:rsidR="00F279D5" w:rsidRDefault="00F279D5" w:rsidP="00254200">
            <w:pPr>
              <w:rPr>
                <w:rFonts w:ascii="標楷體" w:eastAsia="標楷體" w:hAnsi="標楷體"/>
              </w:rPr>
            </w:pPr>
          </w:p>
        </w:tc>
        <w:tc>
          <w:tcPr>
            <w:tcW w:w="2241" w:type="dxa"/>
          </w:tcPr>
          <w:p w14:paraId="5021A34C" w14:textId="77777777" w:rsidR="00F279D5" w:rsidRPr="008815EF" w:rsidRDefault="00F279D5" w:rsidP="00254200">
            <w:pPr>
              <w:rPr>
                <w:rFonts w:ascii="標楷體" w:eastAsia="標楷體" w:hAnsi="標楷體"/>
              </w:rPr>
            </w:pPr>
          </w:p>
        </w:tc>
        <w:tc>
          <w:tcPr>
            <w:tcW w:w="1546" w:type="dxa"/>
          </w:tcPr>
          <w:p w14:paraId="35826FE1" w14:textId="77777777" w:rsidR="00F279D5" w:rsidRPr="008815EF" w:rsidRDefault="00F279D5" w:rsidP="00254200">
            <w:pPr>
              <w:rPr>
                <w:rFonts w:ascii="標楷體" w:eastAsia="標楷體" w:hAnsi="標楷體"/>
              </w:rPr>
            </w:pPr>
          </w:p>
        </w:tc>
        <w:tc>
          <w:tcPr>
            <w:tcW w:w="576" w:type="dxa"/>
          </w:tcPr>
          <w:p w14:paraId="680AD956"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340A6D7"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24D3D7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83C541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725D2E"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76D865A"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7FC7FFF6"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5717610D" w14:textId="77777777" w:rsidTr="00254200">
        <w:trPr>
          <w:trHeight w:val="291"/>
          <w:jc w:val="center"/>
        </w:trPr>
        <w:tc>
          <w:tcPr>
            <w:tcW w:w="696" w:type="dxa"/>
          </w:tcPr>
          <w:p w14:paraId="1DA9063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785F1DC6"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740639ED" w14:textId="77777777" w:rsidR="00F279D5" w:rsidRDefault="00F279D5" w:rsidP="00254200">
            <w:pPr>
              <w:rPr>
                <w:rFonts w:ascii="標楷體" w:eastAsia="標楷體" w:hAnsi="標楷體"/>
              </w:rPr>
            </w:pPr>
          </w:p>
        </w:tc>
        <w:tc>
          <w:tcPr>
            <w:tcW w:w="1056" w:type="dxa"/>
          </w:tcPr>
          <w:p w14:paraId="2DE922D3" w14:textId="77777777" w:rsidR="00F279D5" w:rsidRDefault="00F279D5" w:rsidP="00254200">
            <w:pPr>
              <w:rPr>
                <w:rFonts w:ascii="標楷體" w:eastAsia="標楷體" w:hAnsi="標楷體"/>
              </w:rPr>
            </w:pPr>
          </w:p>
        </w:tc>
        <w:tc>
          <w:tcPr>
            <w:tcW w:w="2241" w:type="dxa"/>
          </w:tcPr>
          <w:p w14:paraId="63E9B784" w14:textId="77777777" w:rsidR="00F279D5" w:rsidRPr="008815EF" w:rsidRDefault="00F279D5" w:rsidP="00254200">
            <w:pPr>
              <w:rPr>
                <w:rFonts w:ascii="標楷體" w:eastAsia="標楷體" w:hAnsi="標楷體"/>
              </w:rPr>
            </w:pPr>
          </w:p>
        </w:tc>
        <w:tc>
          <w:tcPr>
            <w:tcW w:w="1546" w:type="dxa"/>
          </w:tcPr>
          <w:p w14:paraId="18322C01" w14:textId="77777777" w:rsidR="00F279D5" w:rsidRPr="008815EF" w:rsidRDefault="00F279D5" w:rsidP="00254200">
            <w:pPr>
              <w:rPr>
                <w:rFonts w:ascii="標楷體" w:eastAsia="標楷體" w:hAnsi="標楷體"/>
              </w:rPr>
            </w:pPr>
          </w:p>
        </w:tc>
        <w:tc>
          <w:tcPr>
            <w:tcW w:w="576" w:type="dxa"/>
          </w:tcPr>
          <w:p w14:paraId="57CEEF2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8B9FF11"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27AFCB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33E455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6F6BEF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308276D" w14:textId="77777777" w:rsidR="00F279D5" w:rsidRPr="006F12CB" w:rsidRDefault="00F279D5" w:rsidP="00254200">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ADD4E73"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279D5" w:rsidRPr="00291505" w14:paraId="43443830" w14:textId="77777777" w:rsidTr="00254200">
        <w:trPr>
          <w:trHeight w:val="291"/>
          <w:jc w:val="center"/>
        </w:trPr>
        <w:tc>
          <w:tcPr>
            <w:tcW w:w="696" w:type="dxa"/>
          </w:tcPr>
          <w:p w14:paraId="36F3104E" w14:textId="77777777" w:rsidR="00F279D5" w:rsidRPr="008815EF" w:rsidRDefault="00F279D5" w:rsidP="00254200">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25C55F59" w14:textId="77777777" w:rsidR="00F279D5" w:rsidRPr="008815EF" w:rsidRDefault="00F279D5" w:rsidP="00254200">
            <w:pPr>
              <w:rPr>
                <w:rFonts w:ascii="標楷體" w:eastAsia="標楷體" w:hAnsi="標楷體"/>
              </w:rPr>
            </w:pPr>
            <w:r>
              <w:rPr>
                <w:rFonts w:ascii="標楷體" w:eastAsia="標楷體" w:hAnsi="標楷體" w:hint="eastAsia"/>
              </w:rPr>
              <w:t>是否為準利害關係人</w:t>
            </w:r>
          </w:p>
        </w:tc>
        <w:tc>
          <w:tcPr>
            <w:tcW w:w="456" w:type="dxa"/>
          </w:tcPr>
          <w:p w14:paraId="1FE79919" w14:textId="77777777" w:rsidR="00F279D5" w:rsidRDefault="00F279D5" w:rsidP="00254200">
            <w:pPr>
              <w:rPr>
                <w:rFonts w:ascii="標楷體" w:eastAsia="標楷體" w:hAnsi="標楷體"/>
              </w:rPr>
            </w:pPr>
          </w:p>
        </w:tc>
        <w:tc>
          <w:tcPr>
            <w:tcW w:w="1056" w:type="dxa"/>
          </w:tcPr>
          <w:p w14:paraId="12E91DAA" w14:textId="77777777" w:rsidR="00F279D5" w:rsidRDefault="00F279D5" w:rsidP="00254200">
            <w:pPr>
              <w:rPr>
                <w:rFonts w:ascii="標楷體" w:eastAsia="標楷體" w:hAnsi="標楷體"/>
              </w:rPr>
            </w:pPr>
          </w:p>
        </w:tc>
        <w:tc>
          <w:tcPr>
            <w:tcW w:w="2241" w:type="dxa"/>
          </w:tcPr>
          <w:p w14:paraId="1423C479" w14:textId="77777777" w:rsidR="00F279D5" w:rsidRPr="008815EF" w:rsidRDefault="00F279D5" w:rsidP="00254200">
            <w:pPr>
              <w:rPr>
                <w:rFonts w:ascii="標楷體" w:eastAsia="標楷體" w:hAnsi="標楷體"/>
              </w:rPr>
            </w:pPr>
          </w:p>
        </w:tc>
        <w:tc>
          <w:tcPr>
            <w:tcW w:w="1546" w:type="dxa"/>
          </w:tcPr>
          <w:p w14:paraId="3B3514E6" w14:textId="77777777" w:rsidR="00F279D5" w:rsidRPr="008815EF" w:rsidRDefault="00F279D5" w:rsidP="00254200">
            <w:pPr>
              <w:rPr>
                <w:rFonts w:ascii="標楷體" w:eastAsia="標楷體" w:hAnsi="標楷體"/>
              </w:rPr>
            </w:pPr>
          </w:p>
        </w:tc>
        <w:tc>
          <w:tcPr>
            <w:tcW w:w="576" w:type="dxa"/>
          </w:tcPr>
          <w:p w14:paraId="7E6F8535"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756314D"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0AE11F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0F3228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A80053B"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C559C1F" w14:textId="77777777" w:rsidR="00F279D5" w:rsidRDefault="00F279D5" w:rsidP="00254200">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7B533C7B"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279D5" w:rsidRPr="00291505" w14:paraId="53DB0233" w14:textId="77777777" w:rsidTr="00254200">
        <w:trPr>
          <w:trHeight w:val="291"/>
          <w:jc w:val="center"/>
        </w:trPr>
        <w:tc>
          <w:tcPr>
            <w:tcW w:w="696" w:type="dxa"/>
          </w:tcPr>
          <w:p w14:paraId="2B2C6CD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2595BE9"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927DCA1" w14:textId="77777777" w:rsidR="00F279D5" w:rsidRDefault="00F279D5" w:rsidP="00254200">
            <w:pPr>
              <w:rPr>
                <w:rFonts w:ascii="標楷體" w:eastAsia="標楷體" w:hAnsi="標楷體"/>
              </w:rPr>
            </w:pPr>
          </w:p>
        </w:tc>
        <w:tc>
          <w:tcPr>
            <w:tcW w:w="1056" w:type="dxa"/>
          </w:tcPr>
          <w:p w14:paraId="2947BDF1" w14:textId="77777777" w:rsidR="00F279D5" w:rsidRDefault="00F279D5" w:rsidP="00254200">
            <w:pPr>
              <w:rPr>
                <w:rFonts w:ascii="標楷體" w:eastAsia="標楷體" w:hAnsi="標楷體"/>
              </w:rPr>
            </w:pPr>
          </w:p>
        </w:tc>
        <w:tc>
          <w:tcPr>
            <w:tcW w:w="2241" w:type="dxa"/>
          </w:tcPr>
          <w:p w14:paraId="404E9BE5" w14:textId="77777777" w:rsidR="00F279D5" w:rsidRPr="008815EF" w:rsidRDefault="00F279D5" w:rsidP="00254200">
            <w:pPr>
              <w:rPr>
                <w:rFonts w:ascii="標楷體" w:eastAsia="標楷體" w:hAnsi="標楷體"/>
              </w:rPr>
            </w:pPr>
          </w:p>
        </w:tc>
        <w:tc>
          <w:tcPr>
            <w:tcW w:w="1546" w:type="dxa"/>
          </w:tcPr>
          <w:p w14:paraId="22BF75C3" w14:textId="77777777" w:rsidR="00F279D5" w:rsidRPr="008815EF" w:rsidRDefault="00F279D5" w:rsidP="00254200">
            <w:pPr>
              <w:rPr>
                <w:rFonts w:ascii="標楷體" w:eastAsia="標楷體" w:hAnsi="標楷體"/>
              </w:rPr>
            </w:pPr>
          </w:p>
        </w:tc>
        <w:tc>
          <w:tcPr>
            <w:tcW w:w="576" w:type="dxa"/>
          </w:tcPr>
          <w:p w14:paraId="26157DF4"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218DB164"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57E4B47C" w14:textId="77777777" w:rsidTr="00254200">
        <w:trPr>
          <w:trHeight w:val="291"/>
          <w:jc w:val="center"/>
        </w:trPr>
        <w:tc>
          <w:tcPr>
            <w:tcW w:w="696" w:type="dxa"/>
          </w:tcPr>
          <w:p w14:paraId="13F03333" w14:textId="77777777" w:rsidR="00F279D5" w:rsidRDefault="00F279D5" w:rsidP="00254200">
            <w:pPr>
              <w:rPr>
                <w:rFonts w:ascii="標楷體" w:eastAsia="標楷體" w:hAnsi="標楷體"/>
              </w:rPr>
            </w:pPr>
          </w:p>
        </w:tc>
        <w:tc>
          <w:tcPr>
            <w:tcW w:w="1426" w:type="dxa"/>
          </w:tcPr>
          <w:p w14:paraId="00E8E8BF"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0235AA3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FD02772" w14:textId="77777777" w:rsidR="00F279D5" w:rsidRDefault="00F279D5" w:rsidP="00254200">
            <w:pPr>
              <w:rPr>
                <w:rFonts w:ascii="標楷體" w:eastAsia="標楷體" w:hAnsi="標楷體"/>
              </w:rPr>
            </w:pPr>
          </w:p>
        </w:tc>
        <w:tc>
          <w:tcPr>
            <w:tcW w:w="2241" w:type="dxa"/>
          </w:tcPr>
          <w:p w14:paraId="4F86247A" w14:textId="77777777" w:rsidR="00F279D5" w:rsidRPr="008815EF" w:rsidRDefault="00F279D5" w:rsidP="00254200">
            <w:pPr>
              <w:rPr>
                <w:rFonts w:ascii="標楷體" w:eastAsia="標楷體" w:hAnsi="標楷體"/>
              </w:rPr>
            </w:pPr>
          </w:p>
        </w:tc>
        <w:tc>
          <w:tcPr>
            <w:tcW w:w="1546" w:type="dxa"/>
          </w:tcPr>
          <w:p w14:paraId="683248AA" w14:textId="77777777" w:rsidR="00F279D5" w:rsidRPr="008815EF" w:rsidRDefault="00F279D5" w:rsidP="00254200">
            <w:pPr>
              <w:rPr>
                <w:rFonts w:ascii="標楷體" w:eastAsia="標楷體" w:hAnsi="標楷體"/>
              </w:rPr>
            </w:pPr>
          </w:p>
        </w:tc>
        <w:tc>
          <w:tcPr>
            <w:tcW w:w="576" w:type="dxa"/>
          </w:tcPr>
          <w:p w14:paraId="6C1A949F" w14:textId="77777777" w:rsidR="00F279D5" w:rsidRDefault="00F279D5" w:rsidP="00254200">
            <w:pPr>
              <w:rPr>
                <w:rFonts w:ascii="標楷體" w:eastAsia="標楷體" w:hAnsi="標楷體"/>
              </w:rPr>
            </w:pPr>
          </w:p>
        </w:tc>
        <w:tc>
          <w:tcPr>
            <w:tcW w:w="3456" w:type="dxa"/>
          </w:tcPr>
          <w:p w14:paraId="52C4830F"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7C9823C9" w14:textId="77777777" w:rsidTr="00254200">
        <w:trPr>
          <w:trHeight w:val="291"/>
          <w:jc w:val="center"/>
        </w:trPr>
        <w:tc>
          <w:tcPr>
            <w:tcW w:w="696" w:type="dxa"/>
          </w:tcPr>
          <w:p w14:paraId="7BECD14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4726C2DA"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350E087A" w14:textId="77777777" w:rsidR="00F279D5" w:rsidRDefault="00F279D5" w:rsidP="00254200">
            <w:pPr>
              <w:rPr>
                <w:rFonts w:ascii="標楷體" w:eastAsia="標楷體" w:hAnsi="標楷體"/>
              </w:rPr>
            </w:pPr>
          </w:p>
        </w:tc>
        <w:tc>
          <w:tcPr>
            <w:tcW w:w="1056" w:type="dxa"/>
          </w:tcPr>
          <w:p w14:paraId="7667FDA5" w14:textId="77777777" w:rsidR="00F279D5" w:rsidRDefault="00F279D5" w:rsidP="00254200">
            <w:pPr>
              <w:rPr>
                <w:rFonts w:ascii="標楷體" w:eastAsia="標楷體" w:hAnsi="標楷體"/>
              </w:rPr>
            </w:pPr>
          </w:p>
        </w:tc>
        <w:tc>
          <w:tcPr>
            <w:tcW w:w="2241" w:type="dxa"/>
          </w:tcPr>
          <w:p w14:paraId="0E7A8E2B" w14:textId="77777777" w:rsidR="00F279D5" w:rsidRPr="008815EF" w:rsidRDefault="00F279D5" w:rsidP="00254200">
            <w:pPr>
              <w:rPr>
                <w:rFonts w:ascii="標楷體" w:eastAsia="標楷體" w:hAnsi="標楷體"/>
              </w:rPr>
            </w:pPr>
          </w:p>
        </w:tc>
        <w:tc>
          <w:tcPr>
            <w:tcW w:w="1546" w:type="dxa"/>
          </w:tcPr>
          <w:p w14:paraId="0EACB867" w14:textId="77777777" w:rsidR="00F279D5" w:rsidRPr="008815EF" w:rsidRDefault="00F279D5" w:rsidP="00254200">
            <w:pPr>
              <w:rPr>
                <w:rFonts w:ascii="標楷體" w:eastAsia="標楷體" w:hAnsi="標楷體"/>
              </w:rPr>
            </w:pPr>
          </w:p>
        </w:tc>
        <w:tc>
          <w:tcPr>
            <w:tcW w:w="576" w:type="dxa"/>
          </w:tcPr>
          <w:p w14:paraId="132B046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74550470"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4EEB49D2" w14:textId="77777777" w:rsidTr="00254200">
        <w:trPr>
          <w:trHeight w:val="291"/>
          <w:jc w:val="center"/>
        </w:trPr>
        <w:tc>
          <w:tcPr>
            <w:tcW w:w="696" w:type="dxa"/>
          </w:tcPr>
          <w:p w14:paraId="73A1D3D2"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22481E98"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43CA7812" w14:textId="77777777" w:rsidR="00F279D5" w:rsidRDefault="00F279D5" w:rsidP="00254200">
            <w:pPr>
              <w:rPr>
                <w:rFonts w:ascii="標楷體" w:eastAsia="標楷體" w:hAnsi="標楷體"/>
              </w:rPr>
            </w:pPr>
          </w:p>
        </w:tc>
        <w:tc>
          <w:tcPr>
            <w:tcW w:w="1056" w:type="dxa"/>
          </w:tcPr>
          <w:p w14:paraId="496D35FC" w14:textId="77777777" w:rsidR="00F279D5" w:rsidRDefault="00F279D5" w:rsidP="00254200">
            <w:pPr>
              <w:rPr>
                <w:rFonts w:ascii="標楷體" w:eastAsia="標楷體" w:hAnsi="標楷體"/>
              </w:rPr>
            </w:pPr>
          </w:p>
        </w:tc>
        <w:tc>
          <w:tcPr>
            <w:tcW w:w="2241" w:type="dxa"/>
          </w:tcPr>
          <w:p w14:paraId="7DBCF084" w14:textId="77777777" w:rsidR="00F279D5" w:rsidRPr="008815EF" w:rsidRDefault="00F279D5" w:rsidP="00254200">
            <w:pPr>
              <w:rPr>
                <w:rFonts w:ascii="標楷體" w:eastAsia="標楷體" w:hAnsi="標楷體"/>
              </w:rPr>
            </w:pPr>
          </w:p>
        </w:tc>
        <w:tc>
          <w:tcPr>
            <w:tcW w:w="1546" w:type="dxa"/>
          </w:tcPr>
          <w:p w14:paraId="5463EE57" w14:textId="77777777" w:rsidR="00F279D5" w:rsidRDefault="00F279D5" w:rsidP="00254200">
            <w:pPr>
              <w:rPr>
                <w:rFonts w:ascii="標楷體" w:eastAsia="標楷體" w:hAnsi="標楷體"/>
              </w:rPr>
            </w:pPr>
          </w:p>
        </w:tc>
        <w:tc>
          <w:tcPr>
            <w:tcW w:w="576" w:type="dxa"/>
          </w:tcPr>
          <w:p w14:paraId="18BB5926" w14:textId="77777777" w:rsidR="00F279D5" w:rsidRDefault="00F279D5" w:rsidP="00254200">
            <w:pPr>
              <w:rPr>
                <w:rFonts w:ascii="標楷體" w:eastAsia="標楷體" w:hAnsi="標楷體"/>
              </w:rPr>
            </w:pPr>
            <w:r>
              <w:rPr>
                <w:rFonts w:ascii="標楷體" w:eastAsia="標楷體" w:hAnsi="標楷體"/>
              </w:rPr>
              <w:t>R</w:t>
            </w:r>
          </w:p>
        </w:tc>
        <w:tc>
          <w:tcPr>
            <w:tcW w:w="3456" w:type="dxa"/>
          </w:tcPr>
          <w:p w14:paraId="6657BC9A"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2DDAF1C1" w14:textId="77777777" w:rsidTr="00254200">
        <w:trPr>
          <w:trHeight w:val="291"/>
          <w:jc w:val="center"/>
        </w:trPr>
        <w:tc>
          <w:tcPr>
            <w:tcW w:w="696" w:type="dxa"/>
          </w:tcPr>
          <w:p w14:paraId="337BCA04"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2F01D54B"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74606FEA" w14:textId="77777777" w:rsidR="00F279D5" w:rsidRPr="008815EF" w:rsidRDefault="00F279D5" w:rsidP="00254200">
            <w:pPr>
              <w:rPr>
                <w:rFonts w:ascii="標楷體" w:eastAsia="標楷體" w:hAnsi="標楷體"/>
              </w:rPr>
            </w:pPr>
          </w:p>
        </w:tc>
        <w:tc>
          <w:tcPr>
            <w:tcW w:w="1056" w:type="dxa"/>
          </w:tcPr>
          <w:p w14:paraId="32B263C3" w14:textId="77777777" w:rsidR="00F279D5" w:rsidRPr="008815EF" w:rsidRDefault="00F279D5" w:rsidP="00254200">
            <w:pPr>
              <w:rPr>
                <w:rFonts w:ascii="標楷體" w:eastAsia="標楷體" w:hAnsi="標楷體"/>
              </w:rPr>
            </w:pPr>
          </w:p>
        </w:tc>
        <w:tc>
          <w:tcPr>
            <w:tcW w:w="2241" w:type="dxa"/>
          </w:tcPr>
          <w:p w14:paraId="00A9FE25" w14:textId="77777777" w:rsidR="00F279D5" w:rsidRPr="008815EF" w:rsidRDefault="00F279D5" w:rsidP="00254200">
            <w:pPr>
              <w:rPr>
                <w:rFonts w:ascii="標楷體" w:eastAsia="標楷體" w:hAnsi="標楷體"/>
              </w:rPr>
            </w:pPr>
          </w:p>
        </w:tc>
        <w:tc>
          <w:tcPr>
            <w:tcW w:w="1546" w:type="dxa"/>
          </w:tcPr>
          <w:p w14:paraId="14877DCD" w14:textId="77777777" w:rsidR="00F279D5" w:rsidRPr="008815EF" w:rsidRDefault="00F279D5" w:rsidP="00254200">
            <w:pPr>
              <w:rPr>
                <w:rFonts w:ascii="標楷體" w:eastAsia="標楷體" w:hAnsi="標楷體"/>
              </w:rPr>
            </w:pPr>
          </w:p>
        </w:tc>
        <w:tc>
          <w:tcPr>
            <w:tcW w:w="576" w:type="dxa"/>
          </w:tcPr>
          <w:p w14:paraId="2CF1E955"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57912846" w14:textId="77777777" w:rsidR="00F279D5" w:rsidRPr="007A605F" w:rsidRDefault="00F279D5" w:rsidP="00254200">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76C2E513" w14:textId="77777777" w:rsidR="00F279D5" w:rsidRPr="006F12CB" w:rsidRDefault="00F279D5" w:rsidP="00254200">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279D5" w:rsidRPr="00291505" w14:paraId="512A80F2" w14:textId="77777777" w:rsidTr="00254200">
        <w:trPr>
          <w:trHeight w:val="291"/>
          <w:jc w:val="center"/>
        </w:trPr>
        <w:tc>
          <w:tcPr>
            <w:tcW w:w="696" w:type="dxa"/>
          </w:tcPr>
          <w:p w14:paraId="437949A9" w14:textId="77777777" w:rsidR="00F279D5" w:rsidRDefault="00F279D5" w:rsidP="00254200">
            <w:pPr>
              <w:rPr>
                <w:rFonts w:ascii="標楷體" w:eastAsia="標楷體" w:hAnsi="標楷體"/>
              </w:rPr>
            </w:pPr>
          </w:p>
        </w:tc>
        <w:tc>
          <w:tcPr>
            <w:tcW w:w="1426" w:type="dxa"/>
          </w:tcPr>
          <w:p w14:paraId="1F0BBC5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20458803" w14:textId="77777777" w:rsidR="00F279D5" w:rsidRDefault="00F279D5" w:rsidP="00254200">
            <w:pPr>
              <w:rPr>
                <w:rFonts w:ascii="標楷體" w:eastAsia="標楷體" w:hAnsi="標楷體"/>
              </w:rPr>
            </w:pPr>
          </w:p>
        </w:tc>
        <w:tc>
          <w:tcPr>
            <w:tcW w:w="1056" w:type="dxa"/>
          </w:tcPr>
          <w:p w14:paraId="267FA13A" w14:textId="77777777" w:rsidR="00F279D5" w:rsidRPr="008815EF" w:rsidRDefault="00F279D5" w:rsidP="00254200">
            <w:pPr>
              <w:rPr>
                <w:rFonts w:ascii="標楷體" w:eastAsia="標楷體" w:hAnsi="標楷體"/>
              </w:rPr>
            </w:pPr>
          </w:p>
        </w:tc>
        <w:tc>
          <w:tcPr>
            <w:tcW w:w="2241" w:type="dxa"/>
          </w:tcPr>
          <w:p w14:paraId="0958E226" w14:textId="77777777" w:rsidR="00F279D5" w:rsidRPr="008815EF" w:rsidRDefault="00F279D5" w:rsidP="00254200">
            <w:pPr>
              <w:rPr>
                <w:rFonts w:ascii="標楷體" w:eastAsia="標楷體" w:hAnsi="標楷體"/>
              </w:rPr>
            </w:pPr>
          </w:p>
        </w:tc>
        <w:tc>
          <w:tcPr>
            <w:tcW w:w="1546" w:type="dxa"/>
          </w:tcPr>
          <w:p w14:paraId="31E8887F" w14:textId="77777777" w:rsidR="00F279D5" w:rsidRPr="008815EF" w:rsidRDefault="00F279D5" w:rsidP="00254200">
            <w:pPr>
              <w:rPr>
                <w:rFonts w:ascii="標楷體" w:eastAsia="標楷體" w:hAnsi="標楷體"/>
              </w:rPr>
            </w:pPr>
          </w:p>
        </w:tc>
        <w:tc>
          <w:tcPr>
            <w:tcW w:w="576" w:type="dxa"/>
          </w:tcPr>
          <w:p w14:paraId="40C94EE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5E584F6"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BFC89D4" w14:textId="77777777" w:rsidTr="00254200">
        <w:trPr>
          <w:trHeight w:val="291"/>
          <w:jc w:val="center"/>
        </w:trPr>
        <w:tc>
          <w:tcPr>
            <w:tcW w:w="696" w:type="dxa"/>
          </w:tcPr>
          <w:p w14:paraId="66A1AADD"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6324D027"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1652494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DD1EBDA" w14:textId="77777777" w:rsidR="00F279D5" w:rsidRPr="008815EF" w:rsidRDefault="00F279D5" w:rsidP="00254200">
            <w:pPr>
              <w:rPr>
                <w:rFonts w:ascii="標楷體" w:eastAsia="標楷體" w:hAnsi="標楷體"/>
              </w:rPr>
            </w:pPr>
          </w:p>
        </w:tc>
        <w:tc>
          <w:tcPr>
            <w:tcW w:w="2241" w:type="dxa"/>
          </w:tcPr>
          <w:p w14:paraId="2951F9D7" w14:textId="77777777" w:rsidR="00F279D5" w:rsidRPr="008815EF" w:rsidRDefault="00F279D5" w:rsidP="00254200">
            <w:pPr>
              <w:rPr>
                <w:rFonts w:ascii="標楷體" w:eastAsia="標楷體" w:hAnsi="標楷體"/>
              </w:rPr>
            </w:pPr>
          </w:p>
        </w:tc>
        <w:tc>
          <w:tcPr>
            <w:tcW w:w="1546" w:type="dxa"/>
          </w:tcPr>
          <w:p w14:paraId="48EA7975" w14:textId="77777777" w:rsidR="00F279D5" w:rsidRPr="008815EF" w:rsidRDefault="00F279D5" w:rsidP="00254200">
            <w:pPr>
              <w:rPr>
                <w:rFonts w:ascii="標楷體" w:eastAsia="標楷體" w:hAnsi="標楷體"/>
              </w:rPr>
            </w:pPr>
          </w:p>
        </w:tc>
        <w:tc>
          <w:tcPr>
            <w:tcW w:w="576" w:type="dxa"/>
          </w:tcPr>
          <w:p w14:paraId="66425AD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AA4B691" w14:textId="77777777" w:rsidR="00F279D5" w:rsidRPr="006F12CB" w:rsidRDefault="00F279D5" w:rsidP="00254200">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279D5" w:rsidRPr="00291505" w14:paraId="65F528FB" w14:textId="77777777" w:rsidTr="00254200">
        <w:trPr>
          <w:trHeight w:val="291"/>
          <w:jc w:val="center"/>
        </w:trPr>
        <w:tc>
          <w:tcPr>
            <w:tcW w:w="696" w:type="dxa"/>
          </w:tcPr>
          <w:p w14:paraId="624069D9" w14:textId="77777777" w:rsidR="00F279D5" w:rsidRPr="008815EF" w:rsidRDefault="00F279D5" w:rsidP="00254200">
            <w:pPr>
              <w:rPr>
                <w:rFonts w:ascii="標楷體" w:eastAsia="標楷體" w:hAnsi="標楷體"/>
              </w:rPr>
            </w:pPr>
          </w:p>
        </w:tc>
        <w:tc>
          <w:tcPr>
            <w:tcW w:w="1426" w:type="dxa"/>
          </w:tcPr>
          <w:p w14:paraId="5C298FE2"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181BA14" w14:textId="77777777" w:rsidR="00F279D5" w:rsidRDefault="00F279D5" w:rsidP="00254200">
            <w:pPr>
              <w:rPr>
                <w:rFonts w:ascii="標楷體" w:eastAsia="標楷體" w:hAnsi="標楷體"/>
              </w:rPr>
            </w:pPr>
          </w:p>
        </w:tc>
        <w:tc>
          <w:tcPr>
            <w:tcW w:w="1056" w:type="dxa"/>
          </w:tcPr>
          <w:p w14:paraId="28CC571A" w14:textId="77777777" w:rsidR="00F279D5" w:rsidRPr="008815EF" w:rsidRDefault="00F279D5" w:rsidP="00254200">
            <w:pPr>
              <w:rPr>
                <w:rFonts w:ascii="標楷體" w:eastAsia="標楷體" w:hAnsi="標楷體"/>
              </w:rPr>
            </w:pPr>
          </w:p>
        </w:tc>
        <w:tc>
          <w:tcPr>
            <w:tcW w:w="2241" w:type="dxa"/>
          </w:tcPr>
          <w:p w14:paraId="42363F03" w14:textId="77777777" w:rsidR="00F279D5" w:rsidRPr="008815EF" w:rsidRDefault="00F279D5" w:rsidP="00254200">
            <w:pPr>
              <w:rPr>
                <w:rFonts w:ascii="標楷體" w:eastAsia="標楷體" w:hAnsi="標楷體"/>
              </w:rPr>
            </w:pPr>
          </w:p>
        </w:tc>
        <w:tc>
          <w:tcPr>
            <w:tcW w:w="1546" w:type="dxa"/>
          </w:tcPr>
          <w:p w14:paraId="361C2344" w14:textId="77777777" w:rsidR="00F279D5" w:rsidRPr="008815EF" w:rsidRDefault="00F279D5" w:rsidP="00254200">
            <w:pPr>
              <w:rPr>
                <w:rFonts w:ascii="標楷體" w:eastAsia="標楷體" w:hAnsi="標楷體"/>
              </w:rPr>
            </w:pPr>
          </w:p>
        </w:tc>
        <w:tc>
          <w:tcPr>
            <w:tcW w:w="576" w:type="dxa"/>
          </w:tcPr>
          <w:p w14:paraId="7081C4F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D6EFD3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BF68A08" w14:textId="77777777" w:rsidTr="00254200">
        <w:trPr>
          <w:trHeight w:val="291"/>
          <w:jc w:val="center"/>
        </w:trPr>
        <w:tc>
          <w:tcPr>
            <w:tcW w:w="696" w:type="dxa"/>
          </w:tcPr>
          <w:p w14:paraId="093204A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5EE8F127"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29783C6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4B165EE" w14:textId="77777777" w:rsidR="00F279D5" w:rsidRPr="008815EF" w:rsidRDefault="00F279D5" w:rsidP="00254200">
            <w:pPr>
              <w:rPr>
                <w:rFonts w:ascii="標楷體" w:eastAsia="標楷體" w:hAnsi="標楷體"/>
              </w:rPr>
            </w:pPr>
          </w:p>
        </w:tc>
        <w:tc>
          <w:tcPr>
            <w:tcW w:w="2241" w:type="dxa"/>
          </w:tcPr>
          <w:p w14:paraId="24A00546" w14:textId="77777777" w:rsidR="00F279D5" w:rsidRPr="008815EF" w:rsidRDefault="00F279D5" w:rsidP="00254200">
            <w:pPr>
              <w:rPr>
                <w:rFonts w:ascii="標楷體" w:eastAsia="標楷體" w:hAnsi="標楷體"/>
              </w:rPr>
            </w:pPr>
          </w:p>
        </w:tc>
        <w:tc>
          <w:tcPr>
            <w:tcW w:w="1546" w:type="dxa"/>
          </w:tcPr>
          <w:p w14:paraId="29F70F8B" w14:textId="77777777" w:rsidR="00F279D5" w:rsidRPr="008815EF" w:rsidRDefault="00F279D5" w:rsidP="00254200">
            <w:pPr>
              <w:rPr>
                <w:rFonts w:ascii="標楷體" w:eastAsia="標楷體" w:hAnsi="標楷體"/>
              </w:rPr>
            </w:pPr>
          </w:p>
        </w:tc>
        <w:tc>
          <w:tcPr>
            <w:tcW w:w="576" w:type="dxa"/>
          </w:tcPr>
          <w:p w14:paraId="061C1B6B"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7F549C2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279D5" w:rsidRPr="00291505" w14:paraId="79865797" w14:textId="77777777" w:rsidTr="00254200">
        <w:trPr>
          <w:trHeight w:val="291"/>
          <w:jc w:val="center"/>
        </w:trPr>
        <w:tc>
          <w:tcPr>
            <w:tcW w:w="696" w:type="dxa"/>
          </w:tcPr>
          <w:p w14:paraId="6C1A5269" w14:textId="77777777" w:rsidR="00F279D5" w:rsidRPr="008815EF" w:rsidRDefault="00F279D5" w:rsidP="00254200">
            <w:pPr>
              <w:rPr>
                <w:rFonts w:ascii="標楷體" w:eastAsia="標楷體" w:hAnsi="標楷體"/>
              </w:rPr>
            </w:pPr>
          </w:p>
        </w:tc>
        <w:tc>
          <w:tcPr>
            <w:tcW w:w="1426" w:type="dxa"/>
          </w:tcPr>
          <w:p w14:paraId="48D86993"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15707BE" w14:textId="77777777" w:rsidR="00F279D5" w:rsidRDefault="00F279D5" w:rsidP="00254200">
            <w:pPr>
              <w:rPr>
                <w:rFonts w:ascii="標楷體" w:eastAsia="標楷體" w:hAnsi="標楷體"/>
              </w:rPr>
            </w:pPr>
          </w:p>
        </w:tc>
        <w:tc>
          <w:tcPr>
            <w:tcW w:w="1056" w:type="dxa"/>
          </w:tcPr>
          <w:p w14:paraId="72D0C79B" w14:textId="77777777" w:rsidR="00F279D5" w:rsidRPr="008815EF" w:rsidRDefault="00F279D5" w:rsidP="00254200">
            <w:pPr>
              <w:rPr>
                <w:rFonts w:ascii="標楷體" w:eastAsia="標楷體" w:hAnsi="標楷體"/>
              </w:rPr>
            </w:pPr>
          </w:p>
        </w:tc>
        <w:tc>
          <w:tcPr>
            <w:tcW w:w="2241" w:type="dxa"/>
          </w:tcPr>
          <w:p w14:paraId="4E867F5E" w14:textId="77777777" w:rsidR="00F279D5" w:rsidRPr="008815EF" w:rsidRDefault="00F279D5" w:rsidP="00254200">
            <w:pPr>
              <w:rPr>
                <w:rFonts w:ascii="標楷體" w:eastAsia="標楷體" w:hAnsi="標楷體"/>
              </w:rPr>
            </w:pPr>
          </w:p>
        </w:tc>
        <w:tc>
          <w:tcPr>
            <w:tcW w:w="1546" w:type="dxa"/>
          </w:tcPr>
          <w:p w14:paraId="18D10EF2" w14:textId="77777777" w:rsidR="00F279D5" w:rsidRPr="008815EF" w:rsidRDefault="00F279D5" w:rsidP="00254200">
            <w:pPr>
              <w:rPr>
                <w:rFonts w:ascii="標楷體" w:eastAsia="標楷體" w:hAnsi="標楷體"/>
              </w:rPr>
            </w:pPr>
          </w:p>
        </w:tc>
        <w:tc>
          <w:tcPr>
            <w:tcW w:w="576" w:type="dxa"/>
          </w:tcPr>
          <w:p w14:paraId="27370C91" w14:textId="77777777" w:rsidR="00F279D5"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05E9E86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4B4B349B" w14:textId="77777777" w:rsidTr="00254200">
        <w:trPr>
          <w:trHeight w:val="291"/>
          <w:jc w:val="center"/>
        </w:trPr>
        <w:tc>
          <w:tcPr>
            <w:tcW w:w="696" w:type="dxa"/>
          </w:tcPr>
          <w:p w14:paraId="31DB2C53"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4040385B"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ABECA7B" w14:textId="77777777" w:rsidR="00F279D5" w:rsidRPr="008815EF" w:rsidRDefault="00F279D5" w:rsidP="00254200">
            <w:pPr>
              <w:rPr>
                <w:rFonts w:ascii="標楷體" w:eastAsia="標楷體" w:hAnsi="標楷體"/>
              </w:rPr>
            </w:pPr>
          </w:p>
        </w:tc>
        <w:tc>
          <w:tcPr>
            <w:tcW w:w="1056" w:type="dxa"/>
          </w:tcPr>
          <w:p w14:paraId="046ABF35" w14:textId="77777777" w:rsidR="00F279D5" w:rsidRPr="008815EF" w:rsidRDefault="00F279D5" w:rsidP="00254200">
            <w:pPr>
              <w:rPr>
                <w:rFonts w:ascii="標楷體" w:eastAsia="標楷體" w:hAnsi="標楷體"/>
              </w:rPr>
            </w:pPr>
          </w:p>
        </w:tc>
        <w:tc>
          <w:tcPr>
            <w:tcW w:w="2241" w:type="dxa"/>
          </w:tcPr>
          <w:p w14:paraId="0E3604BC" w14:textId="77777777" w:rsidR="00F279D5" w:rsidRPr="008815EF" w:rsidRDefault="00F279D5" w:rsidP="00254200">
            <w:pPr>
              <w:rPr>
                <w:rFonts w:ascii="標楷體" w:eastAsia="標楷體" w:hAnsi="標楷體"/>
              </w:rPr>
            </w:pPr>
          </w:p>
        </w:tc>
        <w:tc>
          <w:tcPr>
            <w:tcW w:w="1546" w:type="dxa"/>
          </w:tcPr>
          <w:p w14:paraId="496067C7" w14:textId="77777777" w:rsidR="00F279D5" w:rsidRPr="008815EF" w:rsidRDefault="00F279D5" w:rsidP="00254200">
            <w:pPr>
              <w:rPr>
                <w:rFonts w:ascii="標楷體" w:eastAsia="標楷體" w:hAnsi="標楷體"/>
              </w:rPr>
            </w:pPr>
          </w:p>
        </w:tc>
        <w:tc>
          <w:tcPr>
            <w:tcW w:w="576" w:type="dxa"/>
          </w:tcPr>
          <w:p w14:paraId="127A2213"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7279F224"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279D5" w:rsidRPr="00291505" w14:paraId="4D0FA796" w14:textId="77777777" w:rsidTr="00254200">
        <w:trPr>
          <w:trHeight w:val="291"/>
          <w:jc w:val="center"/>
        </w:trPr>
        <w:tc>
          <w:tcPr>
            <w:tcW w:w="696" w:type="dxa"/>
          </w:tcPr>
          <w:p w14:paraId="1F2DFCF2" w14:textId="77777777" w:rsidR="00F279D5" w:rsidRPr="008815EF" w:rsidRDefault="00F279D5" w:rsidP="00254200">
            <w:pPr>
              <w:rPr>
                <w:rFonts w:ascii="標楷體" w:eastAsia="標楷體" w:hAnsi="標楷體"/>
              </w:rPr>
            </w:pPr>
          </w:p>
        </w:tc>
        <w:tc>
          <w:tcPr>
            <w:tcW w:w="1426" w:type="dxa"/>
          </w:tcPr>
          <w:p w14:paraId="424D9333" w14:textId="77777777" w:rsidR="00F279D5" w:rsidRDefault="00F279D5" w:rsidP="00254200">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514E9B7" w14:textId="77777777" w:rsidR="00F279D5" w:rsidRDefault="00F279D5" w:rsidP="00254200">
            <w:pPr>
              <w:rPr>
                <w:rFonts w:ascii="標楷體" w:eastAsia="標楷體" w:hAnsi="標楷體"/>
              </w:rPr>
            </w:pPr>
          </w:p>
        </w:tc>
        <w:tc>
          <w:tcPr>
            <w:tcW w:w="1056" w:type="dxa"/>
          </w:tcPr>
          <w:p w14:paraId="7E56D151" w14:textId="77777777" w:rsidR="00F279D5" w:rsidRPr="008815EF" w:rsidRDefault="00F279D5" w:rsidP="00254200">
            <w:pPr>
              <w:rPr>
                <w:rFonts w:ascii="標楷體" w:eastAsia="標楷體" w:hAnsi="標楷體"/>
              </w:rPr>
            </w:pPr>
          </w:p>
        </w:tc>
        <w:tc>
          <w:tcPr>
            <w:tcW w:w="2241" w:type="dxa"/>
          </w:tcPr>
          <w:p w14:paraId="63A90756" w14:textId="77777777" w:rsidR="00F279D5" w:rsidRPr="008815EF" w:rsidRDefault="00F279D5" w:rsidP="00254200">
            <w:pPr>
              <w:rPr>
                <w:rFonts w:ascii="標楷體" w:eastAsia="標楷體" w:hAnsi="標楷體"/>
              </w:rPr>
            </w:pPr>
          </w:p>
        </w:tc>
        <w:tc>
          <w:tcPr>
            <w:tcW w:w="1546" w:type="dxa"/>
          </w:tcPr>
          <w:p w14:paraId="668B5245" w14:textId="77777777" w:rsidR="00F279D5" w:rsidRPr="008815EF" w:rsidRDefault="00F279D5" w:rsidP="00254200">
            <w:pPr>
              <w:rPr>
                <w:rFonts w:ascii="標楷體" w:eastAsia="標楷體" w:hAnsi="標楷體"/>
              </w:rPr>
            </w:pPr>
          </w:p>
        </w:tc>
        <w:tc>
          <w:tcPr>
            <w:tcW w:w="576" w:type="dxa"/>
          </w:tcPr>
          <w:p w14:paraId="09E00DB7" w14:textId="77777777" w:rsidR="00F279D5"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737AE77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2C37891" w14:textId="77777777" w:rsidTr="00254200">
        <w:trPr>
          <w:trHeight w:val="291"/>
          <w:jc w:val="center"/>
        </w:trPr>
        <w:tc>
          <w:tcPr>
            <w:tcW w:w="696" w:type="dxa"/>
          </w:tcPr>
          <w:p w14:paraId="6C9D050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5ED6A7B8"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6BED3773" w14:textId="77777777" w:rsidR="00F279D5" w:rsidRDefault="00F279D5" w:rsidP="00254200">
            <w:pPr>
              <w:rPr>
                <w:rFonts w:ascii="標楷體" w:eastAsia="標楷體" w:hAnsi="標楷體"/>
              </w:rPr>
            </w:pPr>
          </w:p>
        </w:tc>
        <w:tc>
          <w:tcPr>
            <w:tcW w:w="1056" w:type="dxa"/>
          </w:tcPr>
          <w:p w14:paraId="06752F6A" w14:textId="77777777" w:rsidR="00F279D5" w:rsidRPr="008815EF" w:rsidRDefault="00F279D5" w:rsidP="00254200">
            <w:pPr>
              <w:rPr>
                <w:rFonts w:ascii="標楷體" w:eastAsia="標楷體" w:hAnsi="標楷體"/>
              </w:rPr>
            </w:pPr>
          </w:p>
        </w:tc>
        <w:tc>
          <w:tcPr>
            <w:tcW w:w="2241" w:type="dxa"/>
          </w:tcPr>
          <w:p w14:paraId="58A8BA11" w14:textId="77777777" w:rsidR="00F279D5" w:rsidRPr="008815EF" w:rsidRDefault="00F279D5" w:rsidP="00254200">
            <w:pPr>
              <w:rPr>
                <w:rFonts w:ascii="標楷體" w:eastAsia="標楷體" w:hAnsi="標楷體"/>
              </w:rPr>
            </w:pPr>
          </w:p>
        </w:tc>
        <w:tc>
          <w:tcPr>
            <w:tcW w:w="1546" w:type="dxa"/>
          </w:tcPr>
          <w:p w14:paraId="5BF6FFBB" w14:textId="77777777" w:rsidR="00F279D5" w:rsidRPr="008815EF" w:rsidRDefault="00F279D5" w:rsidP="00254200">
            <w:pPr>
              <w:rPr>
                <w:rFonts w:ascii="標楷體" w:eastAsia="標楷體" w:hAnsi="標楷體"/>
              </w:rPr>
            </w:pPr>
          </w:p>
        </w:tc>
        <w:tc>
          <w:tcPr>
            <w:tcW w:w="576" w:type="dxa"/>
          </w:tcPr>
          <w:p w14:paraId="2DBD95CE" w14:textId="77777777" w:rsidR="00F279D5" w:rsidRPr="008815EF"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5D28D6C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279D5" w:rsidRPr="00291505" w14:paraId="6717FA2C" w14:textId="77777777" w:rsidTr="00254200">
        <w:trPr>
          <w:trHeight w:val="291"/>
          <w:jc w:val="center"/>
        </w:trPr>
        <w:tc>
          <w:tcPr>
            <w:tcW w:w="696" w:type="dxa"/>
          </w:tcPr>
          <w:p w14:paraId="1FF50CF9" w14:textId="77777777" w:rsidR="00F279D5" w:rsidRDefault="00F279D5" w:rsidP="00254200">
            <w:pPr>
              <w:rPr>
                <w:rFonts w:ascii="標楷體" w:eastAsia="標楷體" w:hAnsi="標楷體"/>
              </w:rPr>
            </w:pPr>
          </w:p>
        </w:tc>
        <w:tc>
          <w:tcPr>
            <w:tcW w:w="1426" w:type="dxa"/>
          </w:tcPr>
          <w:p w14:paraId="16FF6C14"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5FE1E78C" w14:textId="77777777" w:rsidR="00F279D5" w:rsidRDefault="00F279D5" w:rsidP="00254200">
            <w:pPr>
              <w:rPr>
                <w:rFonts w:ascii="標楷體" w:eastAsia="標楷體" w:hAnsi="標楷體"/>
              </w:rPr>
            </w:pPr>
          </w:p>
        </w:tc>
        <w:tc>
          <w:tcPr>
            <w:tcW w:w="1056" w:type="dxa"/>
          </w:tcPr>
          <w:p w14:paraId="787CCD1C" w14:textId="77777777" w:rsidR="00F279D5" w:rsidRPr="008815EF" w:rsidRDefault="00F279D5" w:rsidP="00254200">
            <w:pPr>
              <w:rPr>
                <w:rFonts w:ascii="標楷體" w:eastAsia="標楷體" w:hAnsi="標楷體"/>
              </w:rPr>
            </w:pPr>
          </w:p>
        </w:tc>
        <w:tc>
          <w:tcPr>
            <w:tcW w:w="2241" w:type="dxa"/>
          </w:tcPr>
          <w:p w14:paraId="66D5908C" w14:textId="77777777" w:rsidR="00F279D5" w:rsidRPr="008815EF" w:rsidRDefault="00F279D5" w:rsidP="00254200">
            <w:pPr>
              <w:rPr>
                <w:rFonts w:ascii="標楷體" w:eastAsia="標楷體" w:hAnsi="標楷體"/>
              </w:rPr>
            </w:pPr>
          </w:p>
        </w:tc>
        <w:tc>
          <w:tcPr>
            <w:tcW w:w="1546" w:type="dxa"/>
          </w:tcPr>
          <w:p w14:paraId="2A1741EC" w14:textId="77777777" w:rsidR="00F279D5" w:rsidRPr="008815EF" w:rsidRDefault="00F279D5" w:rsidP="00254200">
            <w:pPr>
              <w:rPr>
                <w:rFonts w:ascii="標楷體" w:eastAsia="標楷體" w:hAnsi="標楷體"/>
              </w:rPr>
            </w:pPr>
          </w:p>
        </w:tc>
        <w:tc>
          <w:tcPr>
            <w:tcW w:w="576" w:type="dxa"/>
          </w:tcPr>
          <w:p w14:paraId="5948C643"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57EAD5C6"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865D9FF" w14:textId="77777777" w:rsidTr="00254200">
        <w:trPr>
          <w:trHeight w:val="291"/>
          <w:jc w:val="center"/>
        </w:trPr>
        <w:tc>
          <w:tcPr>
            <w:tcW w:w="696" w:type="dxa"/>
          </w:tcPr>
          <w:p w14:paraId="1DE563BF"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0430503C"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4C82C9F7" w14:textId="77777777" w:rsidR="00F279D5" w:rsidRPr="008815EF" w:rsidRDefault="00F279D5" w:rsidP="00254200">
            <w:pPr>
              <w:rPr>
                <w:rFonts w:ascii="標楷體" w:eastAsia="標楷體" w:hAnsi="標楷體"/>
              </w:rPr>
            </w:pPr>
          </w:p>
        </w:tc>
        <w:tc>
          <w:tcPr>
            <w:tcW w:w="1056" w:type="dxa"/>
          </w:tcPr>
          <w:p w14:paraId="508ADD19" w14:textId="77777777" w:rsidR="00F279D5" w:rsidRPr="008815EF" w:rsidRDefault="00F279D5" w:rsidP="00254200">
            <w:pPr>
              <w:rPr>
                <w:rFonts w:ascii="標楷體" w:eastAsia="標楷體" w:hAnsi="標楷體"/>
              </w:rPr>
            </w:pPr>
          </w:p>
        </w:tc>
        <w:tc>
          <w:tcPr>
            <w:tcW w:w="2241" w:type="dxa"/>
          </w:tcPr>
          <w:p w14:paraId="7A50F626" w14:textId="77777777" w:rsidR="00F279D5" w:rsidRPr="008815EF" w:rsidRDefault="00F279D5" w:rsidP="00254200">
            <w:pPr>
              <w:rPr>
                <w:rFonts w:ascii="標楷體" w:eastAsia="標楷體" w:hAnsi="標楷體"/>
              </w:rPr>
            </w:pPr>
          </w:p>
        </w:tc>
        <w:tc>
          <w:tcPr>
            <w:tcW w:w="1546" w:type="dxa"/>
          </w:tcPr>
          <w:p w14:paraId="0F00097E" w14:textId="77777777" w:rsidR="00F279D5" w:rsidRPr="008815EF" w:rsidRDefault="00F279D5" w:rsidP="00254200">
            <w:pPr>
              <w:rPr>
                <w:rFonts w:ascii="標楷體" w:eastAsia="標楷體" w:hAnsi="標楷體"/>
              </w:rPr>
            </w:pPr>
          </w:p>
        </w:tc>
        <w:tc>
          <w:tcPr>
            <w:tcW w:w="576" w:type="dxa"/>
          </w:tcPr>
          <w:p w14:paraId="0F78D9A7"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2A429BF5"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279D5" w:rsidRPr="00291505" w14:paraId="6E5DDDD2" w14:textId="77777777" w:rsidTr="00254200">
        <w:trPr>
          <w:trHeight w:val="291"/>
          <w:jc w:val="center"/>
        </w:trPr>
        <w:tc>
          <w:tcPr>
            <w:tcW w:w="696" w:type="dxa"/>
          </w:tcPr>
          <w:p w14:paraId="5668FD3A" w14:textId="77777777" w:rsidR="00F279D5" w:rsidRPr="008815EF" w:rsidRDefault="00F279D5" w:rsidP="00254200">
            <w:pPr>
              <w:rPr>
                <w:rFonts w:ascii="標楷體" w:eastAsia="標楷體" w:hAnsi="標楷體"/>
              </w:rPr>
            </w:pPr>
          </w:p>
        </w:tc>
        <w:tc>
          <w:tcPr>
            <w:tcW w:w="1426" w:type="dxa"/>
          </w:tcPr>
          <w:p w14:paraId="14C78200"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4D2EB01" w14:textId="77777777" w:rsidR="00F279D5" w:rsidRDefault="00F279D5" w:rsidP="00254200">
            <w:pPr>
              <w:rPr>
                <w:rFonts w:ascii="標楷體" w:eastAsia="標楷體" w:hAnsi="標楷體"/>
              </w:rPr>
            </w:pPr>
          </w:p>
        </w:tc>
        <w:tc>
          <w:tcPr>
            <w:tcW w:w="1056" w:type="dxa"/>
          </w:tcPr>
          <w:p w14:paraId="6A8E5742" w14:textId="77777777" w:rsidR="00F279D5" w:rsidRPr="008815EF" w:rsidRDefault="00F279D5" w:rsidP="00254200">
            <w:pPr>
              <w:rPr>
                <w:rFonts w:ascii="標楷體" w:eastAsia="標楷體" w:hAnsi="標楷體"/>
              </w:rPr>
            </w:pPr>
          </w:p>
        </w:tc>
        <w:tc>
          <w:tcPr>
            <w:tcW w:w="2241" w:type="dxa"/>
          </w:tcPr>
          <w:p w14:paraId="71B66D45" w14:textId="77777777" w:rsidR="00F279D5" w:rsidRPr="008815EF" w:rsidRDefault="00F279D5" w:rsidP="00254200">
            <w:pPr>
              <w:rPr>
                <w:rFonts w:ascii="標楷體" w:eastAsia="標楷體" w:hAnsi="標楷體"/>
              </w:rPr>
            </w:pPr>
          </w:p>
        </w:tc>
        <w:tc>
          <w:tcPr>
            <w:tcW w:w="1546" w:type="dxa"/>
          </w:tcPr>
          <w:p w14:paraId="7E8AD84A" w14:textId="77777777" w:rsidR="00F279D5" w:rsidRPr="008815EF" w:rsidRDefault="00F279D5" w:rsidP="00254200">
            <w:pPr>
              <w:rPr>
                <w:rFonts w:ascii="標楷體" w:eastAsia="標楷體" w:hAnsi="標楷體"/>
              </w:rPr>
            </w:pPr>
          </w:p>
        </w:tc>
        <w:tc>
          <w:tcPr>
            <w:tcW w:w="576" w:type="dxa"/>
          </w:tcPr>
          <w:p w14:paraId="2F988233"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08C7A6F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2F70A6"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213BE0C"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6A6E9678" w14:textId="77777777" w:rsidR="00F279D5" w:rsidRPr="00AF1F7B" w:rsidRDefault="00F279D5" w:rsidP="00254200">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2F8F57B4"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92473A0"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495CA"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1A37053"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19096E"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98B7C61"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279D5" w:rsidRPr="00291505" w14:paraId="341F376D"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2018139"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2EC73748"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BA09B40"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B70B4C6"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3F78E"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7CCE472"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64A56E"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2B59C1" w14:textId="77777777" w:rsidR="00F279D5"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279D5" w:rsidRPr="00291505" w14:paraId="070EE27A"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C9E232C" w14:textId="77777777" w:rsidR="00F279D5" w:rsidRPr="008815EF" w:rsidRDefault="00F279D5" w:rsidP="00254200">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49B808E7"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343A6F6B"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0D12C1F"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966958" w14:textId="77777777" w:rsidR="00F279D5" w:rsidRPr="00AF1F7B"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C5424C5"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135E3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0911B30E"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113133F" w14:textId="77777777" w:rsidR="00F279D5" w:rsidRDefault="00F279D5" w:rsidP="00F279D5">
      <w:pPr>
        <w:pStyle w:val="42"/>
        <w:spacing w:after="48"/>
        <w:ind w:leftChars="0" w:left="0"/>
        <w:rPr>
          <w:rFonts w:ascii="標楷體" w:hAnsi="標楷體"/>
        </w:rPr>
      </w:pPr>
    </w:p>
    <w:p w14:paraId="33D6492E" w14:textId="77777777" w:rsidR="00F279D5" w:rsidRPr="00637790" w:rsidRDefault="00F279D5" w:rsidP="00F279D5"/>
    <w:p w14:paraId="3EC235C3" w14:textId="77777777" w:rsidR="00F279D5" w:rsidRPr="00AF1F7B" w:rsidRDefault="00F279D5" w:rsidP="00F279D5"/>
    <w:p w14:paraId="3B9561B1" w14:textId="77777777" w:rsidR="00F279D5" w:rsidRDefault="00F279D5" w:rsidP="00F279D5">
      <w:pPr>
        <w:widowControl/>
        <w:rPr>
          <w:rFonts w:eastAsia="標楷體"/>
          <w:szCs w:val="20"/>
        </w:rPr>
      </w:pPr>
      <w:r>
        <w:br w:type="page"/>
      </w:r>
    </w:p>
    <w:p w14:paraId="6CD193B2" w14:textId="77777777" w:rsidR="00F279D5" w:rsidRDefault="00F279D5" w:rsidP="00F279D5">
      <w:pPr>
        <w:pStyle w:val="7"/>
        <w:numPr>
          <w:ilvl w:val="6"/>
          <w:numId w:val="41"/>
        </w:numPr>
        <w:ind w:left="4494" w:hanging="480"/>
      </w:pPr>
      <w:r>
        <w:rPr>
          <w:rFonts w:hint="eastAsia"/>
        </w:rPr>
        <w:lastRenderedPageBreak/>
        <w:t>選單</w:t>
      </w:r>
    </w:p>
    <w:p w14:paraId="3F1C100C" w14:textId="77777777" w:rsidR="00F279D5" w:rsidRDefault="00F279D5" w:rsidP="00F279D5">
      <w:pPr>
        <w:pStyle w:val="a"/>
        <w:numPr>
          <w:ilvl w:val="0"/>
          <w:numId w:val="42"/>
        </w:numPr>
      </w:pPr>
      <w:r>
        <w:rPr>
          <w:rFonts w:hint="eastAsia"/>
        </w:rPr>
        <w:t>選單1/L6064</w:t>
      </w:r>
    </w:p>
    <w:p w14:paraId="32A063EB" w14:textId="77777777" w:rsidR="00F279D5" w:rsidRPr="00F35087" w:rsidRDefault="00F279D5" w:rsidP="00F279D5">
      <w:pPr>
        <w:rPr>
          <w:lang w:eastAsia="zh-HK"/>
        </w:rPr>
      </w:pPr>
      <w:r w:rsidRPr="00F35087">
        <w:rPr>
          <w:noProof/>
          <w:lang w:eastAsia="zh-HK"/>
        </w:rPr>
        <w:drawing>
          <wp:inline distT="0" distB="0" distL="0" distR="0" wp14:anchorId="10EE1FA1" wp14:editId="1A4020B5">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4E25F3C1" w14:textId="77777777" w:rsidR="00F279D5" w:rsidRDefault="00F279D5" w:rsidP="00F279D5">
      <w:pPr>
        <w:pStyle w:val="a"/>
        <w:numPr>
          <w:ilvl w:val="0"/>
          <w:numId w:val="42"/>
        </w:numPr>
      </w:pPr>
      <w:r>
        <w:rPr>
          <w:rFonts w:hint="eastAsia"/>
        </w:rPr>
        <w:t>選單</w:t>
      </w:r>
      <w:r>
        <w:t>2</w:t>
      </w:r>
      <w:r>
        <w:rPr>
          <w:rFonts w:hint="eastAsia"/>
        </w:rPr>
        <w:t>/L6064</w:t>
      </w:r>
    </w:p>
    <w:p w14:paraId="21051499" w14:textId="77777777" w:rsidR="00F279D5" w:rsidRPr="00F35087" w:rsidRDefault="00F279D5" w:rsidP="00F279D5">
      <w:pPr>
        <w:rPr>
          <w:lang w:eastAsia="zh-HK"/>
        </w:rPr>
      </w:pPr>
    </w:p>
    <w:p w14:paraId="5AF3F11F" w14:textId="77777777" w:rsidR="00F279D5" w:rsidRPr="00637790" w:rsidRDefault="00F279D5" w:rsidP="00F279D5">
      <w:r w:rsidRPr="007A0DBF">
        <w:rPr>
          <w:noProof/>
        </w:rPr>
        <w:drawing>
          <wp:inline distT="0" distB="0" distL="0" distR="0" wp14:anchorId="29338297" wp14:editId="3825B598">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5B760D4C" w14:textId="77777777" w:rsidR="00F279D5" w:rsidRPr="00291505" w:rsidRDefault="00F279D5" w:rsidP="00F279D5">
      <w:pPr>
        <w:pStyle w:val="a"/>
        <w:numPr>
          <w:ilvl w:val="0"/>
          <w:numId w:val="0"/>
        </w:numPr>
      </w:pPr>
      <w:r w:rsidRPr="007A0DBF">
        <w:rPr>
          <w:noProof/>
          <w:lang w:eastAsia="zh-TW"/>
        </w:rPr>
        <w:lastRenderedPageBreak/>
        <w:drawing>
          <wp:inline distT="0" distB="0" distL="0" distR="0" wp14:anchorId="19B460C9" wp14:editId="37F1CD52">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AE9110C" w14:textId="77777777" w:rsidR="00F279D5" w:rsidRDefault="00F279D5" w:rsidP="00F279D5">
      <w:pPr>
        <w:tabs>
          <w:tab w:val="left" w:pos="788"/>
        </w:tabs>
        <w:rPr>
          <w:rFonts w:ascii="標楷體" w:eastAsia="標楷體" w:hAnsi="標楷體"/>
          <w:noProof/>
        </w:rPr>
      </w:pPr>
    </w:p>
    <w:p w14:paraId="3A3FDD8A" w14:textId="77777777" w:rsidR="00F279D5" w:rsidRDefault="00F279D5" w:rsidP="00F279D5">
      <w:pPr>
        <w:pStyle w:val="a"/>
        <w:numPr>
          <w:ilvl w:val="0"/>
          <w:numId w:val="42"/>
        </w:numPr>
      </w:pPr>
      <w:r>
        <w:rPr>
          <w:rFonts w:hint="eastAsia"/>
        </w:rPr>
        <w:t>選單2/L6064</w:t>
      </w:r>
    </w:p>
    <w:p w14:paraId="3F22CB5A" w14:textId="77777777" w:rsidR="00F279D5" w:rsidRPr="00291505" w:rsidRDefault="00F279D5" w:rsidP="00F279D5">
      <w:pPr>
        <w:tabs>
          <w:tab w:val="left" w:pos="788"/>
        </w:tabs>
        <w:rPr>
          <w:rFonts w:ascii="標楷體" w:eastAsia="標楷體" w:hAnsi="標楷體"/>
        </w:rPr>
      </w:pPr>
      <w:r w:rsidRPr="00DB6AF7">
        <w:rPr>
          <w:rFonts w:ascii="標楷體" w:eastAsia="標楷體" w:hAnsi="標楷體"/>
          <w:noProof/>
        </w:rPr>
        <w:drawing>
          <wp:inline distT="0" distB="0" distL="0" distR="0" wp14:anchorId="525E9582" wp14:editId="119A8A73">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4E01BD4" w14:textId="77777777" w:rsidR="00F279D5" w:rsidRDefault="00F279D5" w:rsidP="00F279D5">
      <w:pPr>
        <w:widowControl/>
      </w:pPr>
    </w:p>
    <w:p w14:paraId="6A71CDE3" w14:textId="469D4424" w:rsidR="00F279D5" w:rsidRPr="00F279D5" w:rsidRDefault="00F279D5" w:rsidP="00F279D5">
      <w:r>
        <w:br w:type="page"/>
      </w:r>
    </w:p>
    <w:p w14:paraId="6D646A0D" w14:textId="77777777" w:rsidR="00AD0C32" w:rsidRPr="00291505" w:rsidRDefault="00AD0C32" w:rsidP="009E39FA">
      <w:pPr>
        <w:pStyle w:val="3"/>
      </w:pPr>
      <w:bookmarkStart w:id="64" w:name="_Toc90485598"/>
      <w:bookmarkStart w:id="65" w:name="_Toc97030701"/>
      <w:r w:rsidRPr="00BE2258">
        <w:rPr>
          <w:rFonts w:hint="eastAsia"/>
        </w:rPr>
        <w:lastRenderedPageBreak/>
        <w:t>L2112</w:t>
      </w:r>
      <w:r w:rsidRPr="00BE2258">
        <w:rPr>
          <w:rFonts w:hint="eastAsia"/>
        </w:rPr>
        <w:t>團體戶申請登錄</w:t>
      </w:r>
      <w:r w:rsidR="00E46DAE">
        <w:t xml:space="preserve"> </w:t>
      </w:r>
      <w:r w:rsidR="005C07D5">
        <w:t>***</w:t>
      </w:r>
      <w:bookmarkEnd w:id="64"/>
      <w:bookmarkEnd w:id="65"/>
    </w:p>
    <w:p w14:paraId="4045766D" w14:textId="77777777" w:rsidR="00551296" w:rsidRPr="00291505" w:rsidRDefault="00551296"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1296" w:rsidRPr="00291505" w14:paraId="06755A2E"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43DCF742" w14:textId="77777777" w:rsidR="00551296" w:rsidRPr="00291505" w:rsidRDefault="00551296" w:rsidP="002D443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0679A5"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申請登錄</w:t>
            </w:r>
          </w:p>
        </w:tc>
      </w:tr>
      <w:tr w:rsidR="00551296" w:rsidRPr="00291505" w14:paraId="62C24962"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5F1142C4" w14:textId="77777777" w:rsidR="00551296" w:rsidRPr="00291505" w:rsidRDefault="00551296" w:rsidP="002D443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B51EA" w14:textId="77777777" w:rsidR="00551296" w:rsidRPr="00525887" w:rsidRDefault="00551296" w:rsidP="002D4430">
            <w:pPr>
              <w:rPr>
                <w:color w:val="000000"/>
              </w:rPr>
            </w:pPr>
            <w:r>
              <w:rPr>
                <w:rFonts w:ascii="標楷體" w:eastAsia="標楷體" w:hAnsi="標楷體" w:hint="eastAsia"/>
              </w:rPr>
              <w:t>1.</w:t>
            </w:r>
            <w:r w:rsidR="00E46DAE">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sidR="00E46DAE">
              <w:rPr>
                <w:rFonts w:ascii="標楷體" w:eastAsia="標楷體" w:hAnsi="標楷體" w:hint="eastAsia"/>
                <w:lang w:eastAsia="zh-HK"/>
              </w:rPr>
              <w:t>資料時</w:t>
            </w:r>
            <w:r>
              <w:rPr>
                <w:rFonts w:ascii="標楷體" w:eastAsia="標楷體" w:hAnsi="標楷體" w:hint="eastAsia"/>
              </w:rPr>
              <w:t>。</w:t>
            </w:r>
          </w:p>
        </w:tc>
      </w:tr>
      <w:tr w:rsidR="00551296" w:rsidRPr="00291505" w14:paraId="3D304198" w14:textId="77777777" w:rsidTr="002D4430">
        <w:trPr>
          <w:trHeight w:val="773"/>
        </w:trPr>
        <w:tc>
          <w:tcPr>
            <w:tcW w:w="1548" w:type="dxa"/>
            <w:tcBorders>
              <w:top w:val="single" w:sz="8" w:space="0" w:color="000000"/>
              <w:bottom w:val="single" w:sz="8" w:space="0" w:color="000000"/>
              <w:right w:val="single" w:sz="8" w:space="0" w:color="000000"/>
            </w:tcBorders>
            <w:shd w:val="clear" w:color="auto" w:fill="F3F3F3"/>
          </w:tcPr>
          <w:p w14:paraId="52862A77" w14:textId="77777777" w:rsidR="00551296" w:rsidRPr="00291505" w:rsidRDefault="00551296" w:rsidP="002D443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17E65C" w14:textId="77777777" w:rsidR="00551296" w:rsidRPr="00215153" w:rsidRDefault="00551296" w:rsidP="002D4430">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sidR="00E46DAE">
              <w:rPr>
                <w:rFonts w:ascii="標楷體" w:hAnsi="標楷體" w:hint="eastAsia"/>
                <w:lang w:eastAsia="zh-HK"/>
              </w:rPr>
              <w:t>作業流程</w:t>
            </w:r>
            <w:r w:rsidR="00E46DAE">
              <w:rPr>
                <w:rFonts w:ascii="標楷體" w:hAnsi="標楷體" w:hint="eastAsia"/>
                <w:lang w:eastAsia="zh-TW"/>
              </w:rPr>
              <w:t>.</w:t>
            </w:r>
            <w:r w:rsidR="00E46DAE">
              <w:rPr>
                <w:rFonts w:ascii="標楷體" w:hAnsi="標楷體" w:hint="eastAsia"/>
              </w:rPr>
              <w:t>案件申請</w:t>
            </w:r>
            <w:r w:rsidRPr="00215153">
              <w:rPr>
                <w:rFonts w:ascii="標楷體" w:hAnsi="標楷體" w:hint="eastAsia"/>
                <w:lang w:eastAsia="zh-HK"/>
              </w:rPr>
              <w:t>」流程</w:t>
            </w:r>
          </w:p>
          <w:p w14:paraId="2FED03B5" w14:textId="77777777" w:rsidR="00551296" w:rsidRDefault="00551296" w:rsidP="002D443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3158F3">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sidR="003158F3">
              <w:rPr>
                <w:rFonts w:ascii="標楷體" w:eastAsia="標楷體" w:hAnsi="標楷體" w:hint="eastAsia"/>
              </w:rPr>
              <w:t>]</w:t>
            </w:r>
          </w:p>
          <w:p w14:paraId="32B3F7A5" w14:textId="77777777" w:rsidR="00421DA2" w:rsidRPr="00291505" w:rsidRDefault="00421DA2" w:rsidP="00421DA2">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551296" w:rsidRPr="00291505" w14:paraId="500BE1E5" w14:textId="77777777" w:rsidTr="002D4430">
        <w:trPr>
          <w:trHeight w:val="321"/>
        </w:trPr>
        <w:tc>
          <w:tcPr>
            <w:tcW w:w="1548" w:type="dxa"/>
            <w:tcBorders>
              <w:top w:val="single" w:sz="8" w:space="0" w:color="000000"/>
              <w:bottom w:val="single" w:sz="8" w:space="0" w:color="000000"/>
              <w:right w:val="single" w:sz="8" w:space="0" w:color="000000"/>
            </w:tcBorders>
            <w:shd w:val="clear" w:color="auto" w:fill="F3F3F3"/>
          </w:tcPr>
          <w:p w14:paraId="7F513716" w14:textId="77777777" w:rsidR="00551296" w:rsidRPr="00291505" w:rsidRDefault="00551296" w:rsidP="002D443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BB4325" w14:textId="77777777" w:rsidR="00551296" w:rsidRPr="00291505" w:rsidRDefault="00551296" w:rsidP="002D4430">
            <w:pPr>
              <w:rPr>
                <w:rFonts w:ascii="標楷體" w:eastAsia="標楷體" w:hAnsi="標楷體"/>
              </w:rPr>
            </w:pPr>
          </w:p>
        </w:tc>
      </w:tr>
      <w:tr w:rsidR="00551296" w:rsidRPr="00291505" w14:paraId="187D6EDF" w14:textId="77777777" w:rsidTr="002D4430">
        <w:trPr>
          <w:trHeight w:val="1311"/>
        </w:trPr>
        <w:tc>
          <w:tcPr>
            <w:tcW w:w="1548" w:type="dxa"/>
            <w:tcBorders>
              <w:top w:val="single" w:sz="8" w:space="0" w:color="000000"/>
              <w:bottom w:val="single" w:sz="8" w:space="0" w:color="000000"/>
              <w:right w:val="single" w:sz="8" w:space="0" w:color="000000"/>
            </w:tcBorders>
            <w:shd w:val="clear" w:color="auto" w:fill="F3F3F3"/>
          </w:tcPr>
          <w:p w14:paraId="72E5E6E7" w14:textId="77777777" w:rsidR="00551296" w:rsidRPr="00291505" w:rsidRDefault="00551296" w:rsidP="002D443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D82E84" w14:textId="77777777" w:rsidR="00551296" w:rsidRPr="00291505" w:rsidRDefault="00551296" w:rsidP="002D4430">
            <w:pPr>
              <w:rPr>
                <w:rFonts w:ascii="標楷體" w:eastAsia="標楷體" w:hAnsi="標楷體"/>
              </w:rPr>
            </w:pPr>
          </w:p>
        </w:tc>
      </w:tr>
      <w:tr w:rsidR="00551296" w:rsidRPr="00291505" w14:paraId="039E72E9"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1F1330AA" w14:textId="77777777" w:rsidR="00551296" w:rsidRPr="00291505" w:rsidRDefault="00551296" w:rsidP="002D443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3EA075" w14:textId="77777777" w:rsidR="00551296" w:rsidRPr="00291505" w:rsidRDefault="00551296" w:rsidP="002D4430">
            <w:pPr>
              <w:rPr>
                <w:rFonts w:ascii="標楷體" w:eastAsia="標楷體" w:hAnsi="標楷體"/>
              </w:rPr>
            </w:pPr>
          </w:p>
        </w:tc>
      </w:tr>
      <w:tr w:rsidR="00551296" w:rsidRPr="00291505" w14:paraId="2539FDA0" w14:textId="77777777" w:rsidTr="002D4430">
        <w:trPr>
          <w:trHeight w:val="358"/>
        </w:trPr>
        <w:tc>
          <w:tcPr>
            <w:tcW w:w="1548" w:type="dxa"/>
            <w:tcBorders>
              <w:top w:val="single" w:sz="8" w:space="0" w:color="000000"/>
              <w:bottom w:val="single" w:sz="8" w:space="0" w:color="000000"/>
              <w:right w:val="single" w:sz="8" w:space="0" w:color="000000"/>
            </w:tcBorders>
            <w:shd w:val="clear" w:color="auto" w:fill="F3F3F3"/>
          </w:tcPr>
          <w:p w14:paraId="70AB1647" w14:textId="77777777" w:rsidR="00551296" w:rsidRPr="00291505" w:rsidRDefault="00551296" w:rsidP="002D443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82A67D" w14:textId="77777777" w:rsidR="00E46DAE" w:rsidRPr="00291505" w:rsidRDefault="00347687" w:rsidP="002D4430">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551296" w:rsidRPr="00291505" w14:paraId="0ECD5D1E"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3CC3B279" w14:textId="77777777" w:rsidR="00551296" w:rsidRPr="00291505" w:rsidRDefault="00551296" w:rsidP="002D443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A2B382" w14:textId="77777777" w:rsidR="00551296" w:rsidRPr="00291505" w:rsidRDefault="00551296" w:rsidP="002D4430">
            <w:pPr>
              <w:rPr>
                <w:rFonts w:ascii="標楷體" w:eastAsia="標楷體" w:hAnsi="標楷體"/>
              </w:rPr>
            </w:pPr>
          </w:p>
        </w:tc>
      </w:tr>
    </w:tbl>
    <w:p w14:paraId="777A0809" w14:textId="77777777" w:rsidR="00551296" w:rsidRPr="005F1722" w:rsidRDefault="0055129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1296" w:rsidRPr="0022279A" w14:paraId="2982BF7A" w14:textId="77777777" w:rsidTr="002D4430">
        <w:tc>
          <w:tcPr>
            <w:tcW w:w="851" w:type="dxa"/>
            <w:shd w:val="clear" w:color="auto" w:fill="D9D9D9"/>
          </w:tcPr>
          <w:p w14:paraId="1F932DB1"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4CB2D8"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75F69D"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說明</w:t>
            </w:r>
          </w:p>
        </w:tc>
      </w:tr>
      <w:tr w:rsidR="00551296" w:rsidRPr="0022279A" w14:paraId="1FE4FE87" w14:textId="77777777" w:rsidTr="002D4430">
        <w:tc>
          <w:tcPr>
            <w:tcW w:w="851" w:type="dxa"/>
            <w:shd w:val="clear" w:color="auto" w:fill="auto"/>
          </w:tcPr>
          <w:p w14:paraId="17F86804"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BB19E0" w14:textId="77777777" w:rsidR="00551296" w:rsidRPr="00F533E6" w:rsidRDefault="00551296" w:rsidP="002D4430">
            <w:pPr>
              <w:rPr>
                <w:rFonts w:ascii="標楷體" w:eastAsia="標楷體" w:hAnsi="標楷體"/>
              </w:rPr>
            </w:pPr>
            <w:r w:rsidRPr="00A84A76">
              <w:rPr>
                <w:rFonts w:ascii="標楷體" w:eastAsia="標楷體" w:hAnsi="標楷體"/>
              </w:rPr>
              <w:t>CustMain</w:t>
            </w:r>
          </w:p>
        </w:tc>
        <w:tc>
          <w:tcPr>
            <w:tcW w:w="3828" w:type="dxa"/>
            <w:shd w:val="clear" w:color="auto" w:fill="auto"/>
          </w:tcPr>
          <w:p w14:paraId="37DC7799" w14:textId="77777777" w:rsidR="00551296" w:rsidRPr="00F533E6" w:rsidRDefault="00551296" w:rsidP="002D4430">
            <w:pPr>
              <w:rPr>
                <w:rFonts w:ascii="標楷體" w:eastAsia="標楷體" w:hAnsi="標楷體"/>
              </w:rPr>
            </w:pPr>
            <w:r w:rsidRPr="00F533E6">
              <w:rPr>
                <w:rFonts w:ascii="標楷體" w:eastAsia="標楷體" w:hAnsi="標楷體" w:hint="eastAsia"/>
              </w:rPr>
              <w:t>客戶資料主檔</w:t>
            </w:r>
          </w:p>
        </w:tc>
      </w:tr>
      <w:tr w:rsidR="00551296" w:rsidRPr="0022279A" w14:paraId="1918FDAF" w14:textId="77777777" w:rsidTr="002D4430">
        <w:tc>
          <w:tcPr>
            <w:tcW w:w="851" w:type="dxa"/>
            <w:shd w:val="clear" w:color="auto" w:fill="auto"/>
          </w:tcPr>
          <w:p w14:paraId="2F0541A2"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7B3AD5A" w14:textId="77777777" w:rsidR="00551296" w:rsidRPr="00F533E6" w:rsidRDefault="00551296" w:rsidP="002D443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430E5D2A" w14:textId="77777777" w:rsidR="00551296" w:rsidRPr="00BA062E" w:rsidRDefault="00551296" w:rsidP="002D4430">
            <w:pPr>
              <w:rPr>
                <w:rFonts w:ascii="標楷體" w:eastAsia="標楷體" w:hAnsi="標楷體"/>
              </w:rPr>
            </w:pPr>
            <w:r w:rsidRPr="00BA062E">
              <w:rPr>
                <w:rFonts w:ascii="標楷體" w:eastAsia="標楷體" w:hAnsi="標楷體" w:hint="eastAsia"/>
              </w:rPr>
              <w:t>案件申請檔</w:t>
            </w:r>
          </w:p>
        </w:tc>
      </w:tr>
      <w:tr w:rsidR="00996065" w:rsidRPr="0022279A" w14:paraId="2FCC9CBB" w14:textId="77777777" w:rsidTr="002D4430">
        <w:tc>
          <w:tcPr>
            <w:tcW w:w="851" w:type="dxa"/>
            <w:shd w:val="clear" w:color="auto" w:fill="auto"/>
          </w:tcPr>
          <w:p w14:paraId="6EC8EBDA" w14:textId="77777777" w:rsidR="00996065" w:rsidRPr="00F533E6" w:rsidRDefault="00BA062E" w:rsidP="002D443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D0CFCC3" w14:textId="77777777" w:rsidR="00996065" w:rsidRPr="00A84A76" w:rsidRDefault="00BA062E" w:rsidP="002D4430">
            <w:pPr>
              <w:rPr>
                <w:rFonts w:ascii="標楷體" w:eastAsia="標楷體" w:hAnsi="標楷體"/>
              </w:rPr>
            </w:pPr>
            <w:r w:rsidRPr="00BA062E">
              <w:rPr>
                <w:rFonts w:ascii="標楷體" w:eastAsia="標楷體" w:hAnsi="標楷體"/>
              </w:rPr>
              <w:t>CdEmp</w:t>
            </w:r>
          </w:p>
        </w:tc>
        <w:tc>
          <w:tcPr>
            <w:tcW w:w="3828" w:type="dxa"/>
            <w:shd w:val="clear" w:color="auto" w:fill="auto"/>
          </w:tcPr>
          <w:p w14:paraId="66499456" w14:textId="77777777" w:rsidR="00996065" w:rsidRPr="00BA062E" w:rsidRDefault="00BA062E" w:rsidP="00BA062E">
            <w:pPr>
              <w:widowControl/>
              <w:rPr>
                <w:rFonts w:ascii="標楷體" w:eastAsia="標楷體" w:hAnsi="標楷體"/>
                <w:bCs/>
                <w:kern w:val="0"/>
              </w:rPr>
            </w:pPr>
            <w:r w:rsidRPr="00BA062E">
              <w:rPr>
                <w:rFonts w:ascii="標楷體" w:eastAsia="標楷體" w:hAnsi="標楷體" w:hint="eastAsia"/>
                <w:bCs/>
              </w:rPr>
              <w:t>員工資料檔</w:t>
            </w:r>
          </w:p>
        </w:tc>
      </w:tr>
    </w:tbl>
    <w:p w14:paraId="57A58494" w14:textId="77777777" w:rsidR="00551296" w:rsidRDefault="00551296" w:rsidP="00551296">
      <w:pPr>
        <w:ind w:left="1440"/>
      </w:pPr>
    </w:p>
    <w:p w14:paraId="03DC0905" w14:textId="77777777" w:rsidR="00551296" w:rsidRPr="00291505" w:rsidRDefault="00551296" w:rsidP="00551296">
      <w:pPr>
        <w:rPr>
          <w:rFonts w:ascii="標楷體" w:eastAsia="標楷體" w:hAnsi="標楷體"/>
        </w:rPr>
      </w:pPr>
    </w:p>
    <w:p w14:paraId="2B52C3D5" w14:textId="77777777" w:rsidR="00551296" w:rsidRPr="00291505" w:rsidRDefault="00551296" w:rsidP="00907DEF">
      <w:pPr>
        <w:pStyle w:val="a"/>
        <w:numPr>
          <w:ilvl w:val="0"/>
          <w:numId w:val="42"/>
        </w:numPr>
      </w:pPr>
      <w:r w:rsidRPr="00291505">
        <w:t>UI畫面</w:t>
      </w:r>
    </w:p>
    <w:p w14:paraId="212F9301" w14:textId="77777777" w:rsidR="00551296" w:rsidRPr="00291505" w:rsidRDefault="00551296" w:rsidP="00551296">
      <w:pPr>
        <w:pStyle w:val="42"/>
        <w:spacing w:after="48"/>
        <w:ind w:left="1133"/>
        <w:rPr>
          <w:rFonts w:ascii="標楷體" w:hAnsi="標楷體"/>
        </w:rPr>
      </w:pPr>
      <w:r w:rsidRPr="00291505">
        <w:rPr>
          <w:rFonts w:ascii="標楷體" w:hAnsi="標楷體" w:hint="eastAsia"/>
        </w:rPr>
        <w:t>輸入畫面：</w:t>
      </w:r>
    </w:p>
    <w:p w14:paraId="392751EC" w14:textId="77777777" w:rsidR="00551296" w:rsidRPr="00291505" w:rsidRDefault="00551296" w:rsidP="00551296">
      <w:pPr>
        <w:rPr>
          <w:rFonts w:ascii="標楷體" w:eastAsia="標楷體" w:hAnsi="標楷體"/>
        </w:rPr>
      </w:pPr>
    </w:p>
    <w:p w14:paraId="347EAC4B" w14:textId="6A192F70" w:rsidR="00551296" w:rsidRDefault="00560ECE" w:rsidP="00551296">
      <w:pPr>
        <w:rPr>
          <w:rFonts w:ascii="標楷體" w:eastAsia="標楷體" w:hAnsi="標楷體"/>
          <w:noProof/>
        </w:rPr>
      </w:pPr>
      <w:r w:rsidRPr="00046E1B">
        <w:rPr>
          <w:rFonts w:ascii="標楷體" w:eastAsia="標楷體" w:hAnsi="標楷體"/>
          <w:noProof/>
        </w:rPr>
        <w:drawing>
          <wp:inline distT="0" distB="0" distL="0" distR="0" wp14:anchorId="711152B5" wp14:editId="6D622B04">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7AA47FC0" w14:textId="77777777" w:rsidR="00E46DAE" w:rsidRPr="00291505" w:rsidRDefault="00E46DAE" w:rsidP="00551296">
      <w:pPr>
        <w:rPr>
          <w:rFonts w:ascii="標楷體" w:eastAsia="標楷體" w:hAnsi="標楷體"/>
        </w:rPr>
      </w:pPr>
    </w:p>
    <w:p w14:paraId="13C5E608" w14:textId="77777777" w:rsidR="00E46DAE" w:rsidRDefault="00E46DAE" w:rsidP="00907DEF">
      <w:pPr>
        <w:pStyle w:val="a"/>
        <w:numPr>
          <w:ilvl w:val="0"/>
          <w:numId w:val="42"/>
        </w:numPr>
      </w:pPr>
      <w:r>
        <w:t>輸入畫面</w:t>
      </w:r>
      <w:r>
        <w:rPr>
          <w:rFonts w:hint="eastAsia"/>
        </w:rPr>
        <w:t>按鈕</w:t>
      </w:r>
      <w:r>
        <w:t>說明</w:t>
      </w:r>
    </w:p>
    <w:p w14:paraId="2A168F5C" w14:textId="77777777" w:rsidR="00E46DAE" w:rsidRPr="00F5236F" w:rsidRDefault="00E46DAE" w:rsidP="00E46D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46DAE" w:rsidRPr="00F5236F" w14:paraId="44EB9D8B" w14:textId="77777777" w:rsidTr="00346E4B">
        <w:tc>
          <w:tcPr>
            <w:tcW w:w="851" w:type="dxa"/>
            <w:shd w:val="clear" w:color="auto" w:fill="D9D9D9"/>
          </w:tcPr>
          <w:p w14:paraId="3E8676B7"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7853075"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BA0DA82"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功能說明</w:t>
            </w:r>
          </w:p>
        </w:tc>
      </w:tr>
      <w:tr w:rsidR="00E46DAE" w:rsidRPr="00CF124E" w14:paraId="01780176" w14:textId="77777777" w:rsidTr="00346E4B">
        <w:tc>
          <w:tcPr>
            <w:tcW w:w="851" w:type="dxa"/>
            <w:shd w:val="clear" w:color="auto" w:fill="auto"/>
          </w:tcPr>
          <w:p w14:paraId="1E07C20D" w14:textId="77777777" w:rsidR="00E46DAE" w:rsidRPr="00F533E6" w:rsidRDefault="00E46DAE" w:rsidP="00346E4B">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AAC3D6C"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CBD23C3" w14:textId="77777777" w:rsidR="00BA062E" w:rsidRDefault="00BA062E" w:rsidP="00BA06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11CD46" w14:textId="77777777" w:rsidR="00BA062E" w:rsidRDefault="00BA062E" w:rsidP="00BA062E">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8FCE3AE"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8B73765" w14:textId="77777777" w:rsidR="00BA062E" w:rsidRDefault="00BA062E" w:rsidP="00BA062E">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67D4E578"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D742D3E" w14:textId="77777777" w:rsidR="00BA062E" w:rsidRDefault="00BA062E" w:rsidP="00BA062E">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1CF89F02" w14:textId="77777777" w:rsidR="00BA062E" w:rsidRDefault="00BA062E" w:rsidP="00BA062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8F8D065" w14:textId="77777777" w:rsidR="00BA062E" w:rsidRPr="00651325" w:rsidRDefault="00BA062E" w:rsidP="00BA06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5F5CCD" w14:textId="77777777" w:rsidR="00897C30" w:rsidRPr="00D67AF4" w:rsidRDefault="00BA062E" w:rsidP="00897C30">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E46DAE" w:rsidRPr="00F5236F" w14:paraId="24BDFF8A" w14:textId="77777777" w:rsidTr="00346E4B">
        <w:tc>
          <w:tcPr>
            <w:tcW w:w="851" w:type="dxa"/>
            <w:shd w:val="clear" w:color="auto" w:fill="auto"/>
          </w:tcPr>
          <w:p w14:paraId="73DCCF4D" w14:textId="77777777" w:rsidR="00E46DAE" w:rsidRPr="00F533E6" w:rsidRDefault="00E46DAE" w:rsidP="00346E4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09A918"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2A8E74C"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46DAE" w:rsidRPr="00F5236F" w14:paraId="4D1F3E8C" w14:textId="77777777" w:rsidTr="00346E4B">
        <w:tc>
          <w:tcPr>
            <w:tcW w:w="851" w:type="dxa"/>
            <w:shd w:val="clear" w:color="auto" w:fill="auto"/>
          </w:tcPr>
          <w:p w14:paraId="28011C11" w14:textId="77777777" w:rsidR="00E46DAE" w:rsidRPr="00F533E6" w:rsidRDefault="00E46DAE" w:rsidP="00346E4B">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D9E74DE"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2F6476F"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42AF56CD" w14:textId="77777777" w:rsidR="00551296" w:rsidRPr="00E46DAE" w:rsidRDefault="00551296" w:rsidP="00551296">
      <w:pPr>
        <w:rPr>
          <w:rFonts w:ascii="標楷體" w:eastAsia="標楷體" w:hAnsi="標楷體"/>
        </w:rPr>
      </w:pPr>
    </w:p>
    <w:p w14:paraId="5BA1DD6C" w14:textId="77777777" w:rsidR="00551296" w:rsidRPr="00E46DAE" w:rsidRDefault="00551296" w:rsidP="00551296">
      <w:pPr>
        <w:rPr>
          <w:rFonts w:ascii="標楷體" w:eastAsia="標楷體" w:hAnsi="標楷體"/>
        </w:rPr>
      </w:pPr>
    </w:p>
    <w:p w14:paraId="6BB8681A" w14:textId="77777777" w:rsidR="00551296" w:rsidRPr="00525887" w:rsidRDefault="00551296" w:rsidP="00551296">
      <w:pPr>
        <w:rPr>
          <w:rFonts w:ascii="標楷體" w:eastAsia="標楷體" w:hAnsi="標楷體"/>
        </w:rPr>
      </w:pPr>
    </w:p>
    <w:p w14:paraId="1C7E8E8E" w14:textId="77777777" w:rsidR="00551296" w:rsidRPr="00291505" w:rsidRDefault="00551296" w:rsidP="00907DEF">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551296" w:rsidRPr="00291505" w14:paraId="15362984" w14:textId="77777777" w:rsidTr="00FD68C7">
        <w:trPr>
          <w:trHeight w:val="388"/>
          <w:tblHeader/>
          <w:jc w:val="center"/>
        </w:trPr>
        <w:tc>
          <w:tcPr>
            <w:tcW w:w="517" w:type="dxa"/>
            <w:vMerge w:val="restart"/>
            <w:shd w:val="clear" w:color="auto" w:fill="D9D9D9"/>
          </w:tcPr>
          <w:p w14:paraId="3E2FA0A6" w14:textId="77777777" w:rsidR="00551296" w:rsidRPr="00291505" w:rsidRDefault="00551296" w:rsidP="002D4430">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432C996" w14:textId="77777777" w:rsidR="00551296" w:rsidRPr="00291505" w:rsidRDefault="00551296" w:rsidP="002D4430">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6B6C4BB1" w14:textId="77777777" w:rsidR="00551296" w:rsidRPr="00291505" w:rsidRDefault="00551296" w:rsidP="002D4430">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34A0BB17" w14:textId="77777777" w:rsidR="00551296" w:rsidRPr="00291505" w:rsidRDefault="00551296" w:rsidP="002D4430">
            <w:pPr>
              <w:rPr>
                <w:rFonts w:ascii="標楷體" w:eastAsia="標楷體" w:hAnsi="標楷體"/>
              </w:rPr>
            </w:pPr>
            <w:r w:rsidRPr="00291505">
              <w:rPr>
                <w:rFonts w:ascii="標楷體" w:eastAsia="標楷體" w:hAnsi="標楷體"/>
              </w:rPr>
              <w:t>處理邏輯及注意事項</w:t>
            </w:r>
          </w:p>
        </w:tc>
      </w:tr>
      <w:tr w:rsidR="00551296" w:rsidRPr="00291505" w14:paraId="33A9921F" w14:textId="77777777" w:rsidTr="00FD68C7">
        <w:trPr>
          <w:trHeight w:val="244"/>
          <w:tblHeader/>
          <w:jc w:val="center"/>
        </w:trPr>
        <w:tc>
          <w:tcPr>
            <w:tcW w:w="517" w:type="dxa"/>
            <w:vMerge/>
            <w:shd w:val="clear" w:color="auto" w:fill="D9D9D9"/>
          </w:tcPr>
          <w:p w14:paraId="59E35D5B" w14:textId="77777777" w:rsidR="00551296" w:rsidRPr="00291505" w:rsidRDefault="00551296" w:rsidP="002D4430">
            <w:pPr>
              <w:rPr>
                <w:rFonts w:ascii="標楷體" w:eastAsia="標楷體" w:hAnsi="標楷體"/>
              </w:rPr>
            </w:pPr>
          </w:p>
        </w:tc>
        <w:tc>
          <w:tcPr>
            <w:tcW w:w="1107" w:type="dxa"/>
            <w:vMerge/>
            <w:shd w:val="clear" w:color="auto" w:fill="D9D9D9"/>
          </w:tcPr>
          <w:p w14:paraId="028152F0" w14:textId="77777777" w:rsidR="00551296" w:rsidRPr="00291505" w:rsidRDefault="00551296" w:rsidP="002D4430">
            <w:pPr>
              <w:rPr>
                <w:rFonts w:ascii="標楷體" w:eastAsia="標楷體" w:hAnsi="標楷體"/>
              </w:rPr>
            </w:pPr>
          </w:p>
        </w:tc>
        <w:tc>
          <w:tcPr>
            <w:tcW w:w="941" w:type="dxa"/>
            <w:shd w:val="clear" w:color="auto" w:fill="D9D9D9"/>
          </w:tcPr>
          <w:p w14:paraId="365783BA" w14:textId="77777777" w:rsidR="00551296" w:rsidRPr="00291505" w:rsidRDefault="00E46DAE" w:rsidP="002D4430">
            <w:pPr>
              <w:rPr>
                <w:rFonts w:ascii="標楷體" w:eastAsia="標楷體" w:hAnsi="標楷體"/>
              </w:rPr>
            </w:pPr>
            <w:r>
              <w:rPr>
                <w:rFonts w:eastAsia="標楷體" w:hint="eastAsia"/>
              </w:rPr>
              <w:t>資料</w:t>
            </w:r>
            <w:r w:rsidR="00551296">
              <w:rPr>
                <w:rFonts w:eastAsia="標楷體" w:hint="eastAsia"/>
              </w:rPr>
              <w:t>長度</w:t>
            </w:r>
          </w:p>
        </w:tc>
        <w:tc>
          <w:tcPr>
            <w:tcW w:w="787" w:type="dxa"/>
            <w:shd w:val="clear" w:color="auto" w:fill="D9D9D9"/>
          </w:tcPr>
          <w:p w14:paraId="56653570" w14:textId="77777777" w:rsidR="00551296" w:rsidRPr="00291505" w:rsidRDefault="00551296" w:rsidP="002D4430">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03BFE361" w14:textId="77777777" w:rsidR="00551296" w:rsidRPr="00291505" w:rsidRDefault="00551296" w:rsidP="002D4430">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7382C3F8" w14:textId="77777777" w:rsidR="00551296" w:rsidRPr="00291505" w:rsidRDefault="00551296" w:rsidP="002D4430">
            <w:pPr>
              <w:rPr>
                <w:rFonts w:ascii="標楷體" w:eastAsia="標楷體" w:hAnsi="標楷體"/>
              </w:rPr>
            </w:pPr>
            <w:r w:rsidRPr="00291505">
              <w:rPr>
                <w:rFonts w:ascii="標楷體" w:eastAsia="標楷體" w:hAnsi="標楷體"/>
              </w:rPr>
              <w:t>必填</w:t>
            </w:r>
          </w:p>
        </w:tc>
        <w:tc>
          <w:tcPr>
            <w:tcW w:w="576" w:type="dxa"/>
            <w:shd w:val="clear" w:color="auto" w:fill="D9D9D9"/>
          </w:tcPr>
          <w:p w14:paraId="7AA50916" w14:textId="77777777" w:rsidR="00551296" w:rsidRPr="00291505" w:rsidRDefault="00551296" w:rsidP="002D4430">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285A84E8" w14:textId="77777777" w:rsidR="00551296" w:rsidRPr="00291505" w:rsidRDefault="00551296" w:rsidP="002D4430">
            <w:pPr>
              <w:rPr>
                <w:rFonts w:ascii="標楷體" w:eastAsia="標楷體" w:hAnsi="標楷體"/>
              </w:rPr>
            </w:pPr>
          </w:p>
        </w:tc>
      </w:tr>
      <w:tr w:rsidR="00551296" w:rsidRPr="00291505" w14:paraId="57C83C87" w14:textId="77777777" w:rsidTr="00FD68C7">
        <w:trPr>
          <w:trHeight w:val="291"/>
          <w:jc w:val="center"/>
        </w:trPr>
        <w:tc>
          <w:tcPr>
            <w:tcW w:w="517" w:type="dxa"/>
          </w:tcPr>
          <w:p w14:paraId="0B5780F0" w14:textId="77777777" w:rsidR="00551296" w:rsidRPr="00291505" w:rsidRDefault="00551296" w:rsidP="002D4430">
            <w:pPr>
              <w:rPr>
                <w:rFonts w:ascii="標楷體" w:eastAsia="標楷體" w:hAnsi="標楷體"/>
              </w:rPr>
            </w:pPr>
            <w:r w:rsidRPr="00291505">
              <w:rPr>
                <w:rFonts w:ascii="標楷體" w:eastAsia="標楷體" w:hAnsi="標楷體" w:hint="eastAsia"/>
              </w:rPr>
              <w:t>1</w:t>
            </w:r>
          </w:p>
        </w:tc>
        <w:tc>
          <w:tcPr>
            <w:tcW w:w="1107" w:type="dxa"/>
          </w:tcPr>
          <w:p w14:paraId="36FA2A37"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w:t>
            </w:r>
          </w:p>
        </w:tc>
        <w:tc>
          <w:tcPr>
            <w:tcW w:w="941" w:type="dxa"/>
          </w:tcPr>
          <w:p w14:paraId="36324E35"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787" w:type="dxa"/>
          </w:tcPr>
          <w:p w14:paraId="42EF1302" w14:textId="77777777" w:rsidR="00551296" w:rsidRPr="00291505" w:rsidRDefault="00551296" w:rsidP="002D4430">
            <w:pPr>
              <w:rPr>
                <w:rFonts w:ascii="標楷體" w:eastAsia="標楷體" w:hAnsi="標楷體"/>
              </w:rPr>
            </w:pPr>
          </w:p>
        </w:tc>
        <w:tc>
          <w:tcPr>
            <w:tcW w:w="2123" w:type="dxa"/>
          </w:tcPr>
          <w:p w14:paraId="68B8FFB4" w14:textId="77777777" w:rsidR="00551296" w:rsidRPr="00291505" w:rsidRDefault="00551296" w:rsidP="002D4430">
            <w:pPr>
              <w:rPr>
                <w:rFonts w:ascii="標楷體" w:eastAsia="標楷體" w:hAnsi="標楷體"/>
              </w:rPr>
            </w:pPr>
          </w:p>
        </w:tc>
        <w:tc>
          <w:tcPr>
            <w:tcW w:w="584" w:type="dxa"/>
          </w:tcPr>
          <w:p w14:paraId="1C367D47"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7170BAF2" w14:textId="77777777" w:rsidR="00551296" w:rsidRPr="00291505" w:rsidRDefault="00551296" w:rsidP="002D4430">
            <w:pPr>
              <w:rPr>
                <w:rFonts w:ascii="標楷體" w:eastAsia="標楷體" w:hAnsi="標楷體"/>
              </w:rPr>
            </w:pPr>
            <w:r>
              <w:rPr>
                <w:rFonts w:ascii="標楷體" w:eastAsia="標楷體" w:hAnsi="標楷體"/>
              </w:rPr>
              <w:t>W</w:t>
            </w:r>
          </w:p>
        </w:tc>
        <w:tc>
          <w:tcPr>
            <w:tcW w:w="3559" w:type="dxa"/>
          </w:tcPr>
          <w:p w14:paraId="0CC0D1ED" w14:textId="77777777" w:rsidR="002D3C7B" w:rsidRPr="002D3C7B" w:rsidRDefault="002D3C7B" w:rsidP="002D3C7B">
            <w:pPr>
              <w:ind w:left="204" w:hangingChars="85" w:hanging="204"/>
              <w:rPr>
                <w:rFonts w:ascii="標楷體" w:eastAsia="標楷體" w:hAnsi="標楷體"/>
              </w:rPr>
            </w:pPr>
            <w:r>
              <w:rPr>
                <w:rFonts w:ascii="標楷體" w:eastAsia="標楷體" w:hAnsi="標楷體" w:hint="eastAsia"/>
              </w:rPr>
              <w:t>1</w:t>
            </w:r>
            <w:r w:rsidR="00281D26" w:rsidRPr="002D3C7B">
              <w:rPr>
                <w:rFonts w:ascii="標楷體" w:eastAsia="標楷體" w:hAnsi="標楷體" w:hint="eastAsia"/>
              </w:rPr>
              <w:t>.</w:t>
            </w:r>
            <w:r w:rsidR="005C7BBB">
              <w:rPr>
                <w:rFonts w:ascii="標楷體" w:eastAsia="標楷體" w:hAnsi="標楷體" w:hint="eastAsia"/>
              </w:rPr>
              <w:t>限輸入文數字</w:t>
            </w:r>
            <w:r w:rsidRPr="002D3C7B">
              <w:rPr>
                <w:rFonts w:ascii="標楷體" w:eastAsia="標楷體" w:hAnsi="標楷體" w:hint="eastAsia"/>
              </w:rPr>
              <w:t>,檢核條件：</w:t>
            </w:r>
          </w:p>
          <w:p w14:paraId="5C4215E3" w14:textId="77777777" w:rsidR="002D3C7B" w:rsidRPr="002D3C7B" w:rsidRDefault="002D3C7B" w:rsidP="002D3C7B">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E4E866B" w14:textId="77777777" w:rsidR="002D3C7B" w:rsidRPr="002D3C7B" w:rsidRDefault="002D3C7B" w:rsidP="002D3C7B">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5587B8B9" w14:textId="77777777" w:rsidR="002D3C7B" w:rsidRDefault="002D3C7B" w:rsidP="002D3C7B">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52C662CE" w14:textId="77777777" w:rsidR="003158F3" w:rsidRDefault="002D3C7B" w:rsidP="002D3C7B">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sidR="003158F3">
              <w:rPr>
                <w:rFonts w:ascii="標楷體" w:eastAsia="標楷體" w:hAnsi="標楷體" w:hint="eastAsia"/>
              </w:rPr>
              <w:t>[</w:t>
            </w:r>
            <w:r w:rsidR="003158F3" w:rsidRPr="00291505">
              <w:rPr>
                <w:rFonts w:ascii="標楷體" w:eastAsia="標楷體" w:hAnsi="標楷體" w:hint="eastAsia"/>
              </w:rPr>
              <w:t>團體戶</w:t>
            </w:r>
            <w:r w:rsidR="003158F3">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003158F3" w:rsidRPr="00F533E6">
              <w:rPr>
                <w:rFonts w:ascii="標楷體" w:eastAsia="標楷體" w:hAnsi="標楷體" w:hint="eastAsia"/>
              </w:rPr>
              <w:t>客戶資料主檔</w:t>
            </w:r>
            <w:r w:rsidRPr="002D3C7B">
              <w:rPr>
                <w:rFonts w:ascii="標楷體" w:eastAsia="標楷體" w:hAnsi="標楷體" w:hint="eastAsia"/>
              </w:rPr>
              <w:t>(</w:t>
            </w:r>
            <w:r w:rsidR="003158F3"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003158F3" w:rsidRPr="0008323D">
              <w:rPr>
                <w:rFonts w:ascii="標楷體" w:eastAsia="標楷體" w:hAnsi="標楷體" w:hint="eastAsia"/>
                <w:lang w:eastAsia="zh-HK"/>
              </w:rPr>
              <w:t xml:space="preserve"> 不存在時顯示</w:t>
            </w:r>
            <w:r w:rsidR="003158F3" w:rsidRPr="0008323D">
              <w:rPr>
                <w:rFonts w:ascii="標楷體" w:eastAsia="標楷體" w:hAnsi="標楷體" w:hint="eastAsia"/>
              </w:rPr>
              <w:t>"</w:t>
            </w:r>
            <w:r w:rsidR="003158F3">
              <w:rPr>
                <w:rFonts w:ascii="標楷體" w:eastAsia="標楷體" w:hAnsi="標楷體" w:hint="eastAsia"/>
              </w:rPr>
              <w:t>E</w:t>
            </w:r>
            <w:r w:rsidR="003158F3">
              <w:rPr>
                <w:rFonts w:ascii="標楷體" w:eastAsia="標楷體" w:hAnsi="標楷體"/>
              </w:rPr>
              <w:t>0001:</w:t>
            </w:r>
            <w:r w:rsidR="003158F3" w:rsidRPr="0008323D">
              <w:rPr>
                <w:rFonts w:ascii="標楷體" w:eastAsia="標楷體" w:hAnsi="標楷體" w:hint="eastAsia"/>
              </w:rPr>
              <w:t>查詢資料不存在"</w:t>
            </w:r>
          </w:p>
          <w:p w14:paraId="1FC94B42" w14:textId="77777777" w:rsidR="002D3C7B" w:rsidRPr="002D3C7B" w:rsidRDefault="002D3C7B" w:rsidP="002D3C7B">
            <w:pPr>
              <w:rPr>
                <w:rFonts w:ascii="標楷體" w:eastAsia="標楷體" w:hAnsi="標楷體"/>
              </w:rPr>
            </w:pPr>
            <w:r>
              <w:rPr>
                <w:rFonts w:ascii="標楷體" w:eastAsia="標楷體" w:hAnsi="標楷體" w:hint="eastAsia"/>
              </w:rPr>
              <w:t>3.若存在</w:t>
            </w:r>
            <w:r w:rsidR="003158F3">
              <w:rPr>
                <w:rFonts w:ascii="標楷體" w:eastAsia="標楷體" w:hAnsi="標楷體" w:hint="eastAsia"/>
              </w:rPr>
              <w:t>[</w:t>
            </w:r>
            <w:r w:rsidR="003158F3" w:rsidRPr="00F533E6">
              <w:rPr>
                <w:rFonts w:ascii="標楷體" w:eastAsia="標楷體" w:hAnsi="標楷體" w:hint="eastAsia"/>
              </w:rPr>
              <w:t>客戶資料主檔</w:t>
            </w:r>
            <w:r w:rsidR="003158F3" w:rsidRPr="002D3C7B">
              <w:rPr>
                <w:rFonts w:ascii="標楷體" w:eastAsia="標楷體" w:hAnsi="標楷體" w:hint="eastAsia"/>
              </w:rPr>
              <w:t>(</w:t>
            </w:r>
            <w:r w:rsidR="003158F3" w:rsidRPr="00A84A76">
              <w:rPr>
                <w:rFonts w:ascii="標楷體" w:eastAsia="標楷體" w:hAnsi="標楷體"/>
              </w:rPr>
              <w:t>CustMain</w:t>
            </w:r>
            <w:r w:rsidR="003158F3" w:rsidRPr="002D3C7B">
              <w:rPr>
                <w:rFonts w:ascii="標楷體" w:eastAsia="標楷體" w:hAnsi="標楷體" w:hint="eastAsia"/>
              </w:rPr>
              <w:t>)</w:t>
            </w:r>
            <w:r w:rsidR="003158F3">
              <w:rPr>
                <w:rFonts w:ascii="標楷體" w:eastAsia="標楷體" w:hAnsi="標楷體" w:hint="eastAsia"/>
              </w:rPr>
              <w:t>]</w:t>
            </w:r>
            <w:r>
              <w:rPr>
                <w:rFonts w:ascii="標楷體" w:eastAsia="標楷體" w:hAnsi="標楷體" w:hint="eastAsia"/>
              </w:rPr>
              <w:t>，則檢查</w:t>
            </w:r>
            <w:r w:rsidR="003158F3">
              <w:rPr>
                <w:rFonts w:ascii="標楷體" w:eastAsia="標楷體" w:hAnsi="標楷體" w:hint="eastAsia"/>
              </w:rPr>
              <w:t>[</w:t>
            </w:r>
            <w:r w:rsidRPr="002D3C7B">
              <w:rPr>
                <w:rFonts w:ascii="標楷體" w:eastAsia="標楷體" w:hAnsi="標楷體" w:hint="eastAsia"/>
              </w:rPr>
              <w:t>客戶別</w:t>
            </w:r>
            <w:r w:rsidR="003158F3">
              <w:rPr>
                <w:rFonts w:ascii="標楷體" w:eastAsia="標楷體" w:hAnsi="標楷體" w:hint="eastAsia"/>
              </w:rPr>
              <w:t>(</w:t>
            </w:r>
            <w:r w:rsidR="003158F3" w:rsidRPr="003158F3">
              <w:rPr>
                <w:rFonts w:ascii="標楷體" w:eastAsia="標楷體" w:hAnsi="標楷體"/>
              </w:rPr>
              <w:t>CustTypeCode</w:t>
            </w:r>
            <w:r w:rsidR="003158F3">
              <w:rPr>
                <w:rFonts w:ascii="標楷體" w:eastAsia="標楷體" w:hAnsi="標楷體" w:hint="eastAsia"/>
              </w:rPr>
              <w:t>)]</w:t>
            </w:r>
            <w:r>
              <w:rPr>
                <w:rFonts w:ascii="標楷體" w:eastAsia="標楷體" w:hAnsi="標楷體" w:hint="eastAsia"/>
              </w:rPr>
              <w:t>是否為</w:t>
            </w:r>
            <w:r w:rsidR="003F4B24">
              <w:rPr>
                <w:rFonts w:ascii="標楷體" w:eastAsia="標楷體" w:hAnsi="標楷體" w:hint="eastAsia"/>
              </w:rPr>
              <w:t>[06.</w:t>
            </w:r>
            <w:r>
              <w:rPr>
                <w:rFonts w:ascii="標楷體" w:eastAsia="標楷體" w:hAnsi="標楷體" w:hint="eastAsia"/>
              </w:rPr>
              <w:t>團體</w:t>
            </w:r>
            <w:r w:rsidR="003F4B24">
              <w:rPr>
                <w:rFonts w:ascii="標楷體" w:eastAsia="標楷體" w:hAnsi="標楷體" w:hint="eastAsia"/>
              </w:rPr>
              <w:t>]</w:t>
            </w:r>
            <w:r>
              <w:rPr>
                <w:rFonts w:ascii="標楷體" w:eastAsia="標楷體" w:hAnsi="標楷體" w:hint="eastAsia"/>
              </w:rPr>
              <w:t>，不是則丟</w:t>
            </w:r>
            <w:r w:rsidR="003158F3" w:rsidRPr="002D3C7B">
              <w:rPr>
                <w:rFonts w:ascii="標楷體" w:eastAsia="標楷體" w:hAnsi="標楷體" w:hint="eastAsia"/>
              </w:rPr>
              <w:t>"</w:t>
            </w:r>
            <w:r w:rsidRPr="002D3C7B">
              <w:rPr>
                <w:rFonts w:ascii="標楷體" w:eastAsia="標楷體" w:hAnsi="標楷體" w:hint="eastAsia"/>
              </w:rPr>
              <w:t>此統編非團體戶</w:t>
            </w:r>
            <w:r w:rsidR="003158F3" w:rsidRPr="002D3C7B">
              <w:rPr>
                <w:rFonts w:ascii="標楷體" w:eastAsia="標楷體" w:hAnsi="標楷體" w:hint="eastAsia"/>
              </w:rPr>
              <w:t>"</w:t>
            </w:r>
          </w:p>
          <w:p w14:paraId="0858F554" w14:textId="77777777" w:rsidR="00551296" w:rsidRPr="00291505" w:rsidRDefault="002D3C7B" w:rsidP="002D4430">
            <w:pPr>
              <w:rPr>
                <w:rFonts w:ascii="標楷體" w:eastAsia="標楷體" w:hAnsi="標楷體"/>
              </w:rPr>
            </w:pPr>
            <w:r>
              <w:rPr>
                <w:rFonts w:ascii="標楷體" w:eastAsia="標楷體" w:hAnsi="標楷體" w:hint="eastAsia"/>
              </w:rPr>
              <w:t>4</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CD3C24">
              <w:rPr>
                <w:rFonts w:ascii="標楷體" w:eastAsia="標楷體" w:hAnsi="標楷體"/>
              </w:rPr>
              <w:t>C</w:t>
            </w:r>
            <w:r w:rsidR="00801D1F" w:rsidRPr="00801D1F">
              <w:rPr>
                <w:rFonts w:ascii="標楷體" w:eastAsia="標楷體" w:hAnsi="標楷體"/>
              </w:rPr>
              <w:t>ustId</w:t>
            </w:r>
          </w:p>
        </w:tc>
      </w:tr>
      <w:tr w:rsidR="00551296" w:rsidRPr="00291505" w14:paraId="74269B18" w14:textId="77777777" w:rsidTr="00FD68C7">
        <w:trPr>
          <w:trHeight w:val="291"/>
          <w:jc w:val="center"/>
        </w:trPr>
        <w:tc>
          <w:tcPr>
            <w:tcW w:w="517" w:type="dxa"/>
          </w:tcPr>
          <w:p w14:paraId="37C6FCE8" w14:textId="77777777" w:rsidR="00551296" w:rsidRPr="00291505" w:rsidRDefault="00551296" w:rsidP="002D4430">
            <w:pPr>
              <w:rPr>
                <w:rFonts w:ascii="標楷體" w:eastAsia="標楷體" w:hAnsi="標楷體"/>
              </w:rPr>
            </w:pPr>
          </w:p>
        </w:tc>
        <w:tc>
          <w:tcPr>
            <w:tcW w:w="1107" w:type="dxa"/>
          </w:tcPr>
          <w:p w14:paraId="67E11F67" w14:textId="77777777" w:rsidR="00551296" w:rsidRPr="00291505" w:rsidRDefault="00551296" w:rsidP="002D4430">
            <w:pPr>
              <w:rPr>
                <w:rFonts w:ascii="標楷體" w:eastAsia="標楷體" w:hAnsi="標楷體"/>
              </w:rPr>
            </w:pPr>
            <w:r>
              <w:rPr>
                <w:rFonts w:ascii="標楷體" w:eastAsia="標楷體" w:hAnsi="標楷體" w:hint="eastAsia"/>
              </w:rPr>
              <w:t>顧客資料查詢</w:t>
            </w:r>
          </w:p>
        </w:tc>
        <w:tc>
          <w:tcPr>
            <w:tcW w:w="941" w:type="dxa"/>
          </w:tcPr>
          <w:p w14:paraId="427EAB6D"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10835BDA" w14:textId="77777777" w:rsidR="00551296" w:rsidRPr="00291505" w:rsidRDefault="00551296" w:rsidP="002D4430">
            <w:pPr>
              <w:rPr>
                <w:rFonts w:ascii="標楷體" w:eastAsia="標楷體" w:hAnsi="標楷體"/>
              </w:rPr>
            </w:pPr>
          </w:p>
        </w:tc>
        <w:tc>
          <w:tcPr>
            <w:tcW w:w="2123" w:type="dxa"/>
          </w:tcPr>
          <w:p w14:paraId="1A677936" w14:textId="77777777" w:rsidR="00551296" w:rsidRPr="00291505" w:rsidRDefault="00551296" w:rsidP="002D4430">
            <w:pPr>
              <w:rPr>
                <w:rFonts w:ascii="標楷體" w:eastAsia="標楷體" w:hAnsi="標楷體"/>
              </w:rPr>
            </w:pPr>
          </w:p>
        </w:tc>
        <w:tc>
          <w:tcPr>
            <w:tcW w:w="584" w:type="dxa"/>
          </w:tcPr>
          <w:p w14:paraId="0EA1DD3E" w14:textId="77777777" w:rsidR="00551296" w:rsidRPr="00291505" w:rsidRDefault="00551296" w:rsidP="002D4430">
            <w:pPr>
              <w:rPr>
                <w:rFonts w:ascii="標楷體" w:eastAsia="標楷體" w:hAnsi="標楷體"/>
              </w:rPr>
            </w:pPr>
          </w:p>
        </w:tc>
        <w:tc>
          <w:tcPr>
            <w:tcW w:w="576" w:type="dxa"/>
          </w:tcPr>
          <w:p w14:paraId="72B15814" w14:textId="77777777" w:rsidR="00551296" w:rsidRDefault="00551296" w:rsidP="002D4430">
            <w:pPr>
              <w:rPr>
                <w:rFonts w:ascii="標楷體" w:eastAsia="標楷體" w:hAnsi="標楷體"/>
              </w:rPr>
            </w:pPr>
          </w:p>
        </w:tc>
        <w:tc>
          <w:tcPr>
            <w:tcW w:w="3559" w:type="dxa"/>
          </w:tcPr>
          <w:p w14:paraId="188CFF3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sidR="002C2B6D">
              <w:rPr>
                <w:rFonts w:ascii="標楷體" w:eastAsia="標楷體" w:hAnsi="標楷體" w:hint="eastAsia"/>
              </w:rPr>
              <w:t>[</w:t>
            </w:r>
            <w:r w:rsidR="002C2B6D" w:rsidRPr="00291505">
              <w:rPr>
                <w:rFonts w:ascii="標楷體" w:eastAsia="標楷體" w:hAnsi="標楷體" w:hint="eastAsia"/>
              </w:rPr>
              <w:t>團體戶</w:t>
            </w:r>
            <w:r w:rsidR="002C2B6D">
              <w:rPr>
                <w:rFonts w:ascii="標楷體" w:eastAsia="標楷體" w:hAnsi="標楷體" w:hint="eastAsia"/>
              </w:rPr>
              <w:t>]</w:t>
            </w:r>
            <w:r w:rsidRPr="00E1776E">
              <w:rPr>
                <w:rFonts w:ascii="標楷體" w:eastAsia="標楷體" w:hAnsi="標楷體" w:hint="eastAsia"/>
              </w:rPr>
              <w:t>回來</w:t>
            </w:r>
          </w:p>
        </w:tc>
      </w:tr>
      <w:tr w:rsidR="00551296" w:rsidRPr="00291505" w14:paraId="19B5E080" w14:textId="77777777" w:rsidTr="00FD68C7">
        <w:trPr>
          <w:trHeight w:val="291"/>
          <w:jc w:val="center"/>
        </w:trPr>
        <w:tc>
          <w:tcPr>
            <w:tcW w:w="517" w:type="dxa"/>
          </w:tcPr>
          <w:p w14:paraId="0818CC93" w14:textId="77777777" w:rsidR="00551296" w:rsidRPr="00291505" w:rsidRDefault="00551296" w:rsidP="002D4430">
            <w:pPr>
              <w:rPr>
                <w:rFonts w:ascii="標楷體" w:eastAsia="標楷體" w:hAnsi="標楷體"/>
              </w:rPr>
            </w:pPr>
            <w:r w:rsidRPr="00291505">
              <w:rPr>
                <w:rFonts w:ascii="標楷體" w:eastAsia="標楷體" w:hAnsi="標楷體" w:hint="eastAsia"/>
              </w:rPr>
              <w:t>2</w:t>
            </w:r>
          </w:p>
        </w:tc>
        <w:tc>
          <w:tcPr>
            <w:tcW w:w="1107" w:type="dxa"/>
          </w:tcPr>
          <w:p w14:paraId="3A6CE9C3" w14:textId="77777777" w:rsidR="00551296" w:rsidRPr="00291505" w:rsidRDefault="00551296" w:rsidP="002D4430">
            <w:pPr>
              <w:rPr>
                <w:rFonts w:ascii="標楷體" w:eastAsia="標楷體" w:hAnsi="標楷體"/>
              </w:rPr>
            </w:pPr>
            <w:r w:rsidRPr="00291505">
              <w:rPr>
                <w:rFonts w:ascii="標楷體" w:eastAsia="標楷體" w:hAnsi="標楷體" w:hint="eastAsia"/>
              </w:rPr>
              <w:t>申請商品代碼</w:t>
            </w:r>
          </w:p>
        </w:tc>
        <w:tc>
          <w:tcPr>
            <w:tcW w:w="941" w:type="dxa"/>
          </w:tcPr>
          <w:p w14:paraId="7F50A6D1" w14:textId="77777777" w:rsidR="00551296" w:rsidRPr="00291505" w:rsidRDefault="00E910BF" w:rsidP="002D4430">
            <w:pPr>
              <w:rPr>
                <w:rFonts w:ascii="標楷體" w:eastAsia="標楷體" w:hAnsi="標楷體"/>
              </w:rPr>
            </w:pPr>
            <w:r>
              <w:rPr>
                <w:rFonts w:ascii="標楷體" w:eastAsia="標楷體" w:hAnsi="標楷體" w:hint="eastAsia"/>
              </w:rPr>
              <w:t>5</w:t>
            </w:r>
          </w:p>
        </w:tc>
        <w:tc>
          <w:tcPr>
            <w:tcW w:w="787" w:type="dxa"/>
          </w:tcPr>
          <w:p w14:paraId="541C9CFB" w14:textId="77777777" w:rsidR="00551296" w:rsidRPr="00291505" w:rsidRDefault="00551296" w:rsidP="002D4430">
            <w:pPr>
              <w:rPr>
                <w:rFonts w:ascii="標楷體" w:eastAsia="標楷體" w:hAnsi="標楷體"/>
              </w:rPr>
            </w:pPr>
          </w:p>
        </w:tc>
        <w:tc>
          <w:tcPr>
            <w:tcW w:w="2123" w:type="dxa"/>
          </w:tcPr>
          <w:p w14:paraId="68BF292A" w14:textId="77777777" w:rsidR="00551296" w:rsidRPr="00291505" w:rsidRDefault="00551296" w:rsidP="002D4430">
            <w:pPr>
              <w:rPr>
                <w:rFonts w:ascii="標楷體" w:eastAsia="標楷體" w:hAnsi="標楷體"/>
              </w:rPr>
            </w:pPr>
          </w:p>
        </w:tc>
        <w:tc>
          <w:tcPr>
            <w:tcW w:w="584" w:type="dxa"/>
          </w:tcPr>
          <w:p w14:paraId="089B2440"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2CA659F"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69A94B58" w14:textId="77777777" w:rsidR="002D3C7B" w:rsidRDefault="00281D26" w:rsidP="002D3C7B">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r w:rsidR="002D3C7B" w:rsidRPr="002D3C7B">
              <w:rPr>
                <w:rFonts w:ascii="標楷體" w:eastAsia="標楷體" w:hAnsi="標楷體" w:hint="eastAsia"/>
              </w:rPr>
              <w:t>,檢核條件：不可空白/</w:t>
            </w:r>
            <w:r w:rsidR="002D3C7B" w:rsidRPr="002D3C7B">
              <w:rPr>
                <w:rFonts w:ascii="標楷體" w:eastAsia="標楷體" w:hAnsi="標楷體"/>
              </w:rPr>
              <w:t>V(7)</w:t>
            </w:r>
          </w:p>
          <w:p w14:paraId="1EBC4CDB" w14:textId="77777777" w:rsidR="004113A5" w:rsidRPr="004113A5" w:rsidRDefault="004113A5" w:rsidP="004113A5">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DD37E3" w14:textId="77777777" w:rsidR="00551296" w:rsidRPr="00291505" w:rsidRDefault="004113A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ProdNo</w:t>
            </w:r>
          </w:p>
        </w:tc>
      </w:tr>
      <w:tr w:rsidR="00551296" w:rsidRPr="00291505" w14:paraId="514B2D8E" w14:textId="77777777" w:rsidTr="00FD68C7">
        <w:trPr>
          <w:trHeight w:val="291"/>
          <w:jc w:val="center"/>
        </w:trPr>
        <w:tc>
          <w:tcPr>
            <w:tcW w:w="517" w:type="dxa"/>
          </w:tcPr>
          <w:p w14:paraId="71724A97" w14:textId="77777777" w:rsidR="00551296" w:rsidRPr="00291505" w:rsidRDefault="00551296" w:rsidP="002D4430">
            <w:pPr>
              <w:rPr>
                <w:rFonts w:ascii="標楷體" w:eastAsia="標楷體" w:hAnsi="標楷體"/>
              </w:rPr>
            </w:pPr>
          </w:p>
        </w:tc>
        <w:tc>
          <w:tcPr>
            <w:tcW w:w="1107" w:type="dxa"/>
          </w:tcPr>
          <w:p w14:paraId="48A4769F" w14:textId="77777777" w:rsidR="00551296" w:rsidRPr="00291505" w:rsidRDefault="00551296" w:rsidP="002D4430">
            <w:pPr>
              <w:rPr>
                <w:rFonts w:ascii="標楷體" w:eastAsia="標楷體" w:hAnsi="標楷體"/>
              </w:rPr>
            </w:pPr>
            <w:r>
              <w:rPr>
                <w:rFonts w:ascii="標楷體" w:eastAsia="標楷體" w:hAnsi="標楷體" w:hint="eastAsia"/>
              </w:rPr>
              <w:t>商品參數查詢</w:t>
            </w:r>
          </w:p>
        </w:tc>
        <w:tc>
          <w:tcPr>
            <w:tcW w:w="941" w:type="dxa"/>
          </w:tcPr>
          <w:p w14:paraId="68677DA9" w14:textId="77777777" w:rsidR="00551296" w:rsidRDefault="00546FAC" w:rsidP="002D4430">
            <w:pPr>
              <w:rPr>
                <w:rFonts w:ascii="標楷體" w:eastAsia="標楷體" w:hAnsi="標楷體"/>
              </w:rPr>
            </w:pPr>
            <w:r>
              <w:rPr>
                <w:rFonts w:ascii="標楷體" w:eastAsia="標楷體" w:hAnsi="標楷體" w:hint="eastAsia"/>
              </w:rPr>
              <w:t>按鈕</w:t>
            </w:r>
          </w:p>
        </w:tc>
        <w:tc>
          <w:tcPr>
            <w:tcW w:w="787" w:type="dxa"/>
          </w:tcPr>
          <w:p w14:paraId="654CBCAB" w14:textId="77777777" w:rsidR="00551296" w:rsidRPr="00291505" w:rsidRDefault="00551296" w:rsidP="002D4430">
            <w:pPr>
              <w:rPr>
                <w:rFonts w:ascii="標楷體" w:eastAsia="標楷體" w:hAnsi="標楷體"/>
              </w:rPr>
            </w:pPr>
          </w:p>
        </w:tc>
        <w:tc>
          <w:tcPr>
            <w:tcW w:w="2123" w:type="dxa"/>
          </w:tcPr>
          <w:p w14:paraId="4BEEEB20" w14:textId="77777777" w:rsidR="00551296" w:rsidRPr="00291505" w:rsidRDefault="00551296" w:rsidP="002D4430">
            <w:pPr>
              <w:rPr>
                <w:rFonts w:ascii="標楷體" w:eastAsia="標楷體" w:hAnsi="標楷體"/>
              </w:rPr>
            </w:pPr>
          </w:p>
        </w:tc>
        <w:tc>
          <w:tcPr>
            <w:tcW w:w="584" w:type="dxa"/>
          </w:tcPr>
          <w:p w14:paraId="27BEFFE5" w14:textId="77777777" w:rsidR="00551296" w:rsidRPr="00291505" w:rsidRDefault="00551296" w:rsidP="002D4430">
            <w:pPr>
              <w:rPr>
                <w:rFonts w:ascii="標楷體" w:eastAsia="標楷體" w:hAnsi="標楷體"/>
              </w:rPr>
            </w:pPr>
          </w:p>
        </w:tc>
        <w:tc>
          <w:tcPr>
            <w:tcW w:w="576" w:type="dxa"/>
          </w:tcPr>
          <w:p w14:paraId="656BC2CA" w14:textId="77777777" w:rsidR="00551296" w:rsidRDefault="00551296" w:rsidP="002D4430">
            <w:pPr>
              <w:rPr>
                <w:rFonts w:ascii="標楷體" w:eastAsia="標楷體" w:hAnsi="標楷體"/>
              </w:rPr>
            </w:pPr>
          </w:p>
        </w:tc>
        <w:tc>
          <w:tcPr>
            <w:tcW w:w="3559" w:type="dxa"/>
          </w:tcPr>
          <w:p w14:paraId="721CADF9"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1939E8">
              <w:rPr>
                <w:rFonts w:ascii="標楷體" w:eastAsia="標楷體" w:hAnsi="標楷體" w:hint="eastAsia"/>
              </w:rPr>
              <w:t>[</w:t>
            </w:r>
            <w:r w:rsidR="002D3C7B" w:rsidRPr="00291505">
              <w:rPr>
                <w:rFonts w:ascii="標楷體" w:eastAsia="標楷體" w:hAnsi="標楷體" w:hint="eastAsia"/>
              </w:rPr>
              <w:t>申請商品代碼</w:t>
            </w:r>
            <w:r w:rsidR="001939E8">
              <w:rPr>
                <w:rFonts w:ascii="標楷體" w:eastAsia="標楷體" w:hAnsi="標楷體" w:hint="eastAsia"/>
              </w:rPr>
              <w:t>]</w:t>
            </w:r>
            <w:r w:rsidRPr="00E1776E">
              <w:rPr>
                <w:rFonts w:ascii="標楷體" w:eastAsia="標楷體" w:hAnsi="標楷體" w:hint="eastAsia"/>
              </w:rPr>
              <w:t>回</w:t>
            </w:r>
            <w:r w:rsidRPr="00E1776E">
              <w:rPr>
                <w:rFonts w:ascii="標楷體" w:eastAsia="標楷體" w:hAnsi="標楷體" w:hint="eastAsia"/>
              </w:rPr>
              <w:lastRenderedPageBreak/>
              <w:t>來</w:t>
            </w:r>
          </w:p>
        </w:tc>
      </w:tr>
      <w:tr w:rsidR="00551296" w:rsidRPr="00291505" w14:paraId="2A7AFBEE" w14:textId="77777777" w:rsidTr="00FD68C7">
        <w:trPr>
          <w:trHeight w:val="291"/>
          <w:jc w:val="center"/>
        </w:trPr>
        <w:tc>
          <w:tcPr>
            <w:tcW w:w="517" w:type="dxa"/>
          </w:tcPr>
          <w:p w14:paraId="4C1F836A" w14:textId="77777777" w:rsidR="00551296" w:rsidRPr="00291505" w:rsidRDefault="00551296" w:rsidP="002D4430">
            <w:pPr>
              <w:rPr>
                <w:rFonts w:ascii="標楷體" w:eastAsia="標楷體" w:hAnsi="標楷體"/>
              </w:rPr>
            </w:pPr>
            <w:r w:rsidRPr="00291505">
              <w:rPr>
                <w:rFonts w:ascii="標楷體" w:eastAsia="標楷體" w:hAnsi="標楷體" w:hint="eastAsia"/>
              </w:rPr>
              <w:lastRenderedPageBreak/>
              <w:t>3</w:t>
            </w:r>
          </w:p>
        </w:tc>
        <w:tc>
          <w:tcPr>
            <w:tcW w:w="1107" w:type="dxa"/>
          </w:tcPr>
          <w:p w14:paraId="700169BF" w14:textId="77777777" w:rsidR="00551296" w:rsidRPr="00291505" w:rsidRDefault="00551296" w:rsidP="002D4430">
            <w:pPr>
              <w:rPr>
                <w:rFonts w:ascii="標楷體" w:eastAsia="標楷體" w:hAnsi="標楷體"/>
              </w:rPr>
            </w:pPr>
            <w:r w:rsidRPr="00291505">
              <w:rPr>
                <w:rFonts w:ascii="標楷體" w:eastAsia="標楷體" w:hAnsi="標楷體" w:hint="eastAsia"/>
              </w:rPr>
              <w:t>申請幣別</w:t>
            </w:r>
          </w:p>
        </w:tc>
        <w:tc>
          <w:tcPr>
            <w:tcW w:w="941" w:type="dxa"/>
          </w:tcPr>
          <w:p w14:paraId="0142C857" w14:textId="77777777" w:rsidR="00551296" w:rsidRPr="00291505" w:rsidRDefault="00551296" w:rsidP="002D4430">
            <w:pPr>
              <w:rPr>
                <w:rFonts w:ascii="標楷體" w:eastAsia="標楷體" w:hAnsi="標楷體"/>
              </w:rPr>
            </w:pPr>
          </w:p>
        </w:tc>
        <w:tc>
          <w:tcPr>
            <w:tcW w:w="787" w:type="dxa"/>
          </w:tcPr>
          <w:p w14:paraId="7A0C6022" w14:textId="77777777" w:rsidR="00551296" w:rsidRPr="00291505" w:rsidRDefault="00551296" w:rsidP="002D4430">
            <w:pPr>
              <w:rPr>
                <w:rFonts w:ascii="標楷體" w:eastAsia="標楷體" w:hAnsi="標楷體"/>
              </w:rPr>
            </w:pPr>
            <w:r>
              <w:rPr>
                <w:rFonts w:ascii="標楷體" w:eastAsia="標楷體" w:hAnsi="標楷體" w:hint="eastAsia"/>
              </w:rPr>
              <w:t>TWD</w:t>
            </w:r>
          </w:p>
        </w:tc>
        <w:tc>
          <w:tcPr>
            <w:tcW w:w="2123" w:type="dxa"/>
          </w:tcPr>
          <w:p w14:paraId="47D0F0D6" w14:textId="77777777" w:rsidR="00551296" w:rsidRPr="00291505" w:rsidRDefault="00551296" w:rsidP="002D4430">
            <w:pPr>
              <w:rPr>
                <w:rFonts w:ascii="標楷體" w:eastAsia="標楷體" w:hAnsi="標楷體"/>
              </w:rPr>
            </w:pPr>
          </w:p>
        </w:tc>
        <w:tc>
          <w:tcPr>
            <w:tcW w:w="584" w:type="dxa"/>
          </w:tcPr>
          <w:p w14:paraId="35B42A1E" w14:textId="77777777" w:rsidR="00551296" w:rsidRPr="00291505" w:rsidRDefault="00551296" w:rsidP="002D4430">
            <w:pPr>
              <w:rPr>
                <w:rFonts w:ascii="標楷體" w:eastAsia="標楷體" w:hAnsi="標楷體"/>
              </w:rPr>
            </w:pPr>
          </w:p>
        </w:tc>
        <w:tc>
          <w:tcPr>
            <w:tcW w:w="576" w:type="dxa"/>
          </w:tcPr>
          <w:p w14:paraId="5BC09BB6"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072274A8" w14:textId="77777777" w:rsidR="004113A5" w:rsidRDefault="004113A5" w:rsidP="004113A5">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FE1F4D9" w14:textId="77777777" w:rsidR="00551296" w:rsidRPr="00291505" w:rsidRDefault="00551296" w:rsidP="002D443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551296" w:rsidRPr="00291505" w14:paraId="0CC23173" w14:textId="77777777" w:rsidTr="00FD68C7">
        <w:trPr>
          <w:trHeight w:val="291"/>
          <w:jc w:val="center"/>
        </w:trPr>
        <w:tc>
          <w:tcPr>
            <w:tcW w:w="517" w:type="dxa"/>
          </w:tcPr>
          <w:p w14:paraId="4B1F9DCC" w14:textId="77777777" w:rsidR="00551296" w:rsidRPr="00291505" w:rsidRDefault="002B3997" w:rsidP="002D4430">
            <w:pPr>
              <w:rPr>
                <w:rFonts w:ascii="標楷體" w:eastAsia="標楷體" w:hAnsi="標楷體"/>
              </w:rPr>
            </w:pPr>
            <w:r>
              <w:rPr>
                <w:rFonts w:ascii="標楷體" w:eastAsia="標楷體" w:hAnsi="標楷體" w:hint="eastAsia"/>
              </w:rPr>
              <w:t>4</w:t>
            </w:r>
          </w:p>
        </w:tc>
        <w:tc>
          <w:tcPr>
            <w:tcW w:w="1107" w:type="dxa"/>
          </w:tcPr>
          <w:p w14:paraId="16F567C4" w14:textId="77777777" w:rsidR="00551296" w:rsidRPr="00291505" w:rsidRDefault="00551296" w:rsidP="002D4430">
            <w:pPr>
              <w:rPr>
                <w:rFonts w:ascii="標楷體" w:eastAsia="標楷體" w:hAnsi="標楷體"/>
              </w:rPr>
            </w:pPr>
            <w:r w:rsidRPr="00291505">
              <w:rPr>
                <w:rFonts w:ascii="標楷體" w:eastAsia="標楷體" w:hAnsi="標楷體" w:hint="eastAsia"/>
              </w:rPr>
              <w:t>申請日期</w:t>
            </w:r>
          </w:p>
        </w:tc>
        <w:tc>
          <w:tcPr>
            <w:tcW w:w="941" w:type="dxa"/>
          </w:tcPr>
          <w:p w14:paraId="5F9A76B5" w14:textId="77777777" w:rsidR="00551296" w:rsidRPr="00291505" w:rsidRDefault="00E910BF" w:rsidP="00E910BF">
            <w:pPr>
              <w:rPr>
                <w:rFonts w:ascii="標楷體" w:eastAsia="標楷體" w:hAnsi="標楷體"/>
              </w:rPr>
            </w:pPr>
            <w:r>
              <w:rPr>
                <w:rFonts w:ascii="標楷體" w:eastAsia="標楷體" w:hAnsi="標楷體" w:hint="eastAsia"/>
              </w:rPr>
              <w:t>7</w:t>
            </w:r>
          </w:p>
        </w:tc>
        <w:tc>
          <w:tcPr>
            <w:tcW w:w="787" w:type="dxa"/>
          </w:tcPr>
          <w:p w14:paraId="43C8F9E9" w14:textId="77777777" w:rsidR="00551296" w:rsidRPr="00291505" w:rsidRDefault="00551296" w:rsidP="002D4430">
            <w:pPr>
              <w:rPr>
                <w:rFonts w:ascii="標楷體" w:eastAsia="標楷體" w:hAnsi="標楷體"/>
              </w:rPr>
            </w:pPr>
            <w:r w:rsidRPr="00291505">
              <w:rPr>
                <w:rFonts w:ascii="標楷體" w:eastAsia="標楷體" w:hAnsi="標楷體" w:hint="eastAsia"/>
              </w:rPr>
              <w:t>系統</w:t>
            </w:r>
            <w:r w:rsidR="00C43DBB">
              <w:rPr>
                <w:rFonts w:ascii="標楷體" w:eastAsia="標楷體" w:hAnsi="標楷體" w:hint="eastAsia"/>
              </w:rPr>
              <w:t>日曆日</w:t>
            </w:r>
          </w:p>
        </w:tc>
        <w:tc>
          <w:tcPr>
            <w:tcW w:w="2123" w:type="dxa"/>
          </w:tcPr>
          <w:p w14:paraId="102838AA" w14:textId="77777777" w:rsidR="00551296" w:rsidRPr="00291505" w:rsidRDefault="00C43DBB" w:rsidP="002D4430">
            <w:pPr>
              <w:rPr>
                <w:rFonts w:ascii="標楷體" w:eastAsia="標楷體" w:hAnsi="標楷體"/>
              </w:rPr>
            </w:pPr>
            <w:r>
              <w:rPr>
                <w:rFonts w:ascii="標楷體" w:eastAsia="標楷體" w:hAnsi="標楷體" w:hint="eastAsia"/>
              </w:rPr>
              <w:t>日期選單</w:t>
            </w:r>
          </w:p>
        </w:tc>
        <w:tc>
          <w:tcPr>
            <w:tcW w:w="584" w:type="dxa"/>
          </w:tcPr>
          <w:p w14:paraId="72127D23"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A57AE70"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20CBC8F2" w14:textId="77777777" w:rsidR="00C22689" w:rsidRPr="00C22689" w:rsidRDefault="00C22689" w:rsidP="00C22689">
            <w:pPr>
              <w:ind w:left="204" w:hangingChars="85" w:hanging="204"/>
              <w:rPr>
                <w:rFonts w:ascii="標楷體" w:eastAsia="標楷體" w:hAnsi="標楷體"/>
              </w:rPr>
            </w:pPr>
            <w:r w:rsidRPr="00C22689">
              <w:rPr>
                <w:rFonts w:ascii="標楷體" w:eastAsia="標楷體" w:hAnsi="標楷體" w:hint="eastAsia"/>
              </w:rPr>
              <w:t>1.</w:t>
            </w:r>
            <w:r w:rsidR="005E4FA9">
              <w:rPr>
                <w:rFonts w:ascii="標楷體" w:eastAsia="標楷體" w:hAnsi="標楷體" w:hint="eastAsia"/>
              </w:rPr>
              <w:t>限輸入日期</w:t>
            </w:r>
            <w:r w:rsidRPr="00C22689">
              <w:rPr>
                <w:rFonts w:ascii="標楷體" w:eastAsia="標楷體" w:hAnsi="標楷體" w:hint="eastAsia"/>
              </w:rPr>
              <w:t>,檢核條件：</w:t>
            </w:r>
          </w:p>
          <w:p w14:paraId="44E89F9D" w14:textId="77777777" w:rsidR="00C22689" w:rsidRPr="00C22689" w:rsidRDefault="00C22689" w:rsidP="00C22689">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sidR="00D3619C">
              <w:rPr>
                <w:rFonts w:ascii="標楷體" w:eastAsia="標楷體" w:hAnsi="標楷體" w:hint="eastAsia"/>
                <w:lang w:eastAsia="zh-HK"/>
              </w:rPr>
              <w:t>不可為0/V(2)</w:t>
            </w:r>
          </w:p>
          <w:p w14:paraId="2B40309D"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5895C40F"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048F692A" w14:textId="77777777" w:rsidR="00551296" w:rsidRPr="00291505" w:rsidRDefault="00281D26" w:rsidP="002D4430">
            <w:pPr>
              <w:rPr>
                <w:rFonts w:ascii="標楷體" w:eastAsia="標楷體" w:hAnsi="標楷體"/>
              </w:rPr>
            </w:pPr>
            <w:r>
              <w:rPr>
                <w:rFonts w:ascii="標楷體" w:eastAsia="標楷體" w:hAnsi="標楷體"/>
              </w:rPr>
              <w:t>2</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ApplDate</w:t>
            </w:r>
          </w:p>
        </w:tc>
      </w:tr>
      <w:tr w:rsidR="00551296" w:rsidRPr="00291505" w14:paraId="1D9CE65E" w14:textId="77777777" w:rsidTr="00FD68C7">
        <w:trPr>
          <w:trHeight w:val="291"/>
          <w:jc w:val="center"/>
        </w:trPr>
        <w:tc>
          <w:tcPr>
            <w:tcW w:w="517" w:type="dxa"/>
          </w:tcPr>
          <w:p w14:paraId="10EFBD4E" w14:textId="77777777" w:rsidR="00551296" w:rsidRPr="00291505" w:rsidRDefault="002B3997" w:rsidP="002D4430">
            <w:pPr>
              <w:rPr>
                <w:rFonts w:ascii="標楷體" w:eastAsia="標楷體" w:hAnsi="標楷體"/>
              </w:rPr>
            </w:pPr>
            <w:r>
              <w:rPr>
                <w:rFonts w:ascii="標楷體" w:eastAsia="標楷體" w:hAnsi="標楷體" w:hint="eastAsia"/>
              </w:rPr>
              <w:t>5</w:t>
            </w:r>
          </w:p>
        </w:tc>
        <w:tc>
          <w:tcPr>
            <w:tcW w:w="1107" w:type="dxa"/>
          </w:tcPr>
          <w:p w14:paraId="583E1979" w14:textId="77777777" w:rsidR="00551296" w:rsidRPr="00291505" w:rsidRDefault="00551296" w:rsidP="002D4430">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61642360"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59AE13B5" w14:textId="77777777" w:rsidR="00551296" w:rsidRPr="00291505" w:rsidRDefault="00551296" w:rsidP="002D4430">
            <w:pPr>
              <w:rPr>
                <w:rFonts w:ascii="標楷體" w:eastAsia="標楷體" w:hAnsi="標楷體"/>
              </w:rPr>
            </w:pPr>
          </w:p>
        </w:tc>
        <w:tc>
          <w:tcPr>
            <w:tcW w:w="2123" w:type="dxa"/>
          </w:tcPr>
          <w:p w14:paraId="0636EDEF" w14:textId="77777777" w:rsidR="00551296" w:rsidRPr="00291505" w:rsidRDefault="00551296" w:rsidP="002D4430">
            <w:pPr>
              <w:rPr>
                <w:rFonts w:ascii="標楷體" w:eastAsia="標楷體" w:hAnsi="標楷體"/>
              </w:rPr>
            </w:pPr>
          </w:p>
        </w:tc>
        <w:tc>
          <w:tcPr>
            <w:tcW w:w="584" w:type="dxa"/>
          </w:tcPr>
          <w:p w14:paraId="0452A1E0" w14:textId="77777777" w:rsidR="00551296" w:rsidRPr="00291505" w:rsidRDefault="00551296" w:rsidP="002D4430">
            <w:pPr>
              <w:rPr>
                <w:rFonts w:ascii="標楷體" w:eastAsia="標楷體" w:hAnsi="標楷體"/>
              </w:rPr>
            </w:pPr>
          </w:p>
        </w:tc>
        <w:tc>
          <w:tcPr>
            <w:tcW w:w="576" w:type="dxa"/>
          </w:tcPr>
          <w:p w14:paraId="7118BCC1"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5D0E22A9" w14:textId="77777777" w:rsidR="009E3F6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025492A0"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2A552C">
              <w:rPr>
                <w:rFonts w:ascii="標楷體" w:eastAsia="標楷體" w:hAnsi="標楷體" w:hint="eastAsia"/>
              </w:rPr>
              <w:t>[</w:t>
            </w:r>
            <w:r w:rsidR="002A552C" w:rsidRPr="00291505">
              <w:rPr>
                <w:rFonts w:ascii="標楷體" w:eastAsia="標楷體" w:hAnsi="標楷體" w:hint="eastAsia"/>
              </w:rPr>
              <w:t>授信</w:t>
            </w:r>
            <w:r w:rsidR="002A552C">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2A552C">
              <w:rPr>
                <w:rFonts w:ascii="標楷體" w:eastAsia="標楷體" w:hAnsi="標楷體" w:hint="eastAsia"/>
              </w:rPr>
              <w:t>E</w:t>
            </w:r>
            <w:r w:rsidR="002A552C">
              <w:rPr>
                <w:rFonts w:ascii="標楷體" w:eastAsia="標楷體" w:hAnsi="標楷體"/>
              </w:rPr>
              <w:t>0001</w:t>
            </w:r>
            <w:r w:rsidR="002A552C">
              <w:rPr>
                <w:rFonts w:ascii="標楷體" w:eastAsia="標楷體" w:hAnsi="標楷體" w:hint="eastAsia"/>
              </w:rPr>
              <w:t>:</w:t>
            </w:r>
            <w:r>
              <w:rPr>
                <w:rFonts w:ascii="標楷體" w:eastAsia="標楷體" w:hAnsi="標楷體" w:hint="eastAsia"/>
              </w:rPr>
              <w:t>查詢資料不存在</w:t>
            </w:r>
            <w:r w:rsidRPr="00D36B9D">
              <w:rPr>
                <w:rFonts w:ascii="標楷體" w:eastAsia="標楷體" w:hAnsi="標楷體" w:hint="eastAsia"/>
              </w:rPr>
              <w:t>"</w:t>
            </w:r>
          </w:p>
          <w:p w14:paraId="0189C6D1"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CreditOfficer</w:t>
            </w:r>
          </w:p>
        </w:tc>
      </w:tr>
      <w:tr w:rsidR="00551296" w:rsidRPr="00291505" w14:paraId="5E6843C0" w14:textId="77777777" w:rsidTr="00FD68C7">
        <w:trPr>
          <w:trHeight w:val="291"/>
          <w:jc w:val="center"/>
        </w:trPr>
        <w:tc>
          <w:tcPr>
            <w:tcW w:w="517" w:type="dxa"/>
          </w:tcPr>
          <w:p w14:paraId="273E7597" w14:textId="77777777" w:rsidR="00551296" w:rsidRPr="00291505" w:rsidRDefault="00551296" w:rsidP="002D4430">
            <w:pPr>
              <w:rPr>
                <w:rFonts w:ascii="標楷體" w:eastAsia="標楷體" w:hAnsi="標楷體"/>
              </w:rPr>
            </w:pPr>
          </w:p>
        </w:tc>
        <w:tc>
          <w:tcPr>
            <w:tcW w:w="1107" w:type="dxa"/>
          </w:tcPr>
          <w:p w14:paraId="2231F990"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723FC105"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12DCCBC0" w14:textId="77777777" w:rsidR="00551296" w:rsidRPr="00291505" w:rsidRDefault="00551296" w:rsidP="002D4430">
            <w:pPr>
              <w:rPr>
                <w:rFonts w:ascii="標楷體" w:eastAsia="標楷體" w:hAnsi="標楷體"/>
              </w:rPr>
            </w:pPr>
          </w:p>
        </w:tc>
        <w:tc>
          <w:tcPr>
            <w:tcW w:w="2123" w:type="dxa"/>
          </w:tcPr>
          <w:p w14:paraId="3B814869" w14:textId="77777777" w:rsidR="00551296" w:rsidRPr="00291505" w:rsidRDefault="00551296" w:rsidP="002D4430">
            <w:pPr>
              <w:rPr>
                <w:rFonts w:ascii="標楷體" w:eastAsia="標楷體" w:hAnsi="標楷體"/>
              </w:rPr>
            </w:pPr>
          </w:p>
        </w:tc>
        <w:tc>
          <w:tcPr>
            <w:tcW w:w="584" w:type="dxa"/>
          </w:tcPr>
          <w:p w14:paraId="69C3BECE" w14:textId="77777777" w:rsidR="00551296" w:rsidRPr="00291505" w:rsidRDefault="00551296" w:rsidP="002D4430">
            <w:pPr>
              <w:rPr>
                <w:rFonts w:ascii="標楷體" w:eastAsia="標楷體" w:hAnsi="標楷體"/>
              </w:rPr>
            </w:pPr>
          </w:p>
        </w:tc>
        <w:tc>
          <w:tcPr>
            <w:tcW w:w="576" w:type="dxa"/>
          </w:tcPr>
          <w:p w14:paraId="157BDCCD" w14:textId="77777777" w:rsidR="00551296" w:rsidRDefault="00551296" w:rsidP="002D4430">
            <w:pPr>
              <w:rPr>
                <w:rFonts w:ascii="標楷體" w:eastAsia="標楷體" w:hAnsi="標楷體"/>
              </w:rPr>
            </w:pPr>
          </w:p>
        </w:tc>
        <w:tc>
          <w:tcPr>
            <w:tcW w:w="3559" w:type="dxa"/>
          </w:tcPr>
          <w:p w14:paraId="4BD25088" w14:textId="6A43003C"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2A552C">
              <w:rPr>
                <w:rFonts w:ascii="標楷體" w:eastAsia="標楷體" w:hAnsi="標楷體" w:hint="eastAsia"/>
              </w:rPr>
              <w:t>[</w:t>
            </w:r>
            <w:r w:rsidR="00C22689" w:rsidRPr="00291505">
              <w:rPr>
                <w:rFonts w:ascii="標楷體" w:eastAsia="標楷體" w:hAnsi="標楷體" w:hint="eastAsia"/>
              </w:rPr>
              <w:t>授信</w:t>
            </w:r>
            <w:r w:rsidR="00C22689">
              <w:rPr>
                <w:rFonts w:ascii="標楷體" w:eastAsia="標楷體" w:hAnsi="標楷體" w:hint="eastAsia"/>
              </w:rPr>
              <w:t>人員</w:t>
            </w:r>
            <w:r w:rsidR="002A552C">
              <w:rPr>
                <w:rFonts w:ascii="標楷體" w:eastAsia="標楷體" w:hAnsi="標楷體" w:hint="eastAsia"/>
              </w:rPr>
              <w:t>]</w:t>
            </w:r>
            <w:r w:rsidRPr="00E1776E">
              <w:rPr>
                <w:rFonts w:ascii="標楷體" w:eastAsia="標楷體" w:hAnsi="標楷體" w:hint="eastAsia"/>
              </w:rPr>
              <w:t>回來</w:t>
            </w:r>
          </w:p>
        </w:tc>
      </w:tr>
      <w:tr w:rsidR="00551296" w:rsidRPr="00291505" w14:paraId="7592F302" w14:textId="77777777" w:rsidTr="00FD68C7">
        <w:trPr>
          <w:trHeight w:val="291"/>
          <w:jc w:val="center"/>
        </w:trPr>
        <w:tc>
          <w:tcPr>
            <w:tcW w:w="517" w:type="dxa"/>
          </w:tcPr>
          <w:p w14:paraId="60FC0E7D" w14:textId="77777777" w:rsidR="00551296" w:rsidRPr="00291505" w:rsidRDefault="002B3997" w:rsidP="002D4430">
            <w:pPr>
              <w:rPr>
                <w:rFonts w:ascii="標楷體" w:eastAsia="標楷體" w:hAnsi="標楷體"/>
              </w:rPr>
            </w:pPr>
            <w:r>
              <w:rPr>
                <w:rFonts w:ascii="標楷體" w:eastAsia="標楷體" w:hAnsi="標楷體" w:hint="eastAsia"/>
              </w:rPr>
              <w:t>6</w:t>
            </w:r>
          </w:p>
        </w:tc>
        <w:tc>
          <w:tcPr>
            <w:tcW w:w="1107" w:type="dxa"/>
          </w:tcPr>
          <w:p w14:paraId="40C4C746" w14:textId="77777777" w:rsidR="00551296" w:rsidRPr="00291505" w:rsidRDefault="00551296" w:rsidP="002D4430">
            <w:pPr>
              <w:rPr>
                <w:rFonts w:ascii="標楷體" w:eastAsia="標楷體" w:hAnsi="標楷體"/>
              </w:rPr>
            </w:pPr>
            <w:r w:rsidRPr="00291505">
              <w:rPr>
                <w:rFonts w:ascii="標楷體" w:eastAsia="標楷體" w:hAnsi="標楷體" w:hint="eastAsia"/>
              </w:rPr>
              <w:t>介紹人</w:t>
            </w:r>
          </w:p>
        </w:tc>
        <w:tc>
          <w:tcPr>
            <w:tcW w:w="941" w:type="dxa"/>
          </w:tcPr>
          <w:p w14:paraId="581D978E" w14:textId="77777777" w:rsidR="00551296" w:rsidRPr="00291505" w:rsidRDefault="00E910BF" w:rsidP="00E910BF">
            <w:pPr>
              <w:rPr>
                <w:rFonts w:ascii="標楷體" w:eastAsia="標楷體" w:hAnsi="標楷體"/>
              </w:rPr>
            </w:pPr>
            <w:r>
              <w:rPr>
                <w:rFonts w:ascii="標楷體" w:eastAsia="標楷體" w:hAnsi="標楷體" w:hint="eastAsia"/>
              </w:rPr>
              <w:t>6</w:t>
            </w:r>
          </w:p>
        </w:tc>
        <w:tc>
          <w:tcPr>
            <w:tcW w:w="787" w:type="dxa"/>
          </w:tcPr>
          <w:p w14:paraId="024BF53C" w14:textId="77777777" w:rsidR="00551296" w:rsidRPr="00291505" w:rsidRDefault="00551296" w:rsidP="002D4430">
            <w:pPr>
              <w:rPr>
                <w:rFonts w:ascii="標楷體" w:eastAsia="標楷體" w:hAnsi="標楷體"/>
              </w:rPr>
            </w:pPr>
          </w:p>
        </w:tc>
        <w:tc>
          <w:tcPr>
            <w:tcW w:w="2123" w:type="dxa"/>
          </w:tcPr>
          <w:p w14:paraId="370BBFB0" w14:textId="77777777" w:rsidR="00551296" w:rsidRPr="00291505" w:rsidRDefault="00551296" w:rsidP="002D4430">
            <w:pPr>
              <w:rPr>
                <w:rFonts w:ascii="標楷體" w:eastAsia="標楷體" w:hAnsi="標楷體"/>
              </w:rPr>
            </w:pPr>
          </w:p>
        </w:tc>
        <w:tc>
          <w:tcPr>
            <w:tcW w:w="584" w:type="dxa"/>
          </w:tcPr>
          <w:p w14:paraId="58C581F4" w14:textId="77777777" w:rsidR="00551296" w:rsidRPr="00291505" w:rsidRDefault="00551296" w:rsidP="002D4430">
            <w:pPr>
              <w:rPr>
                <w:rFonts w:ascii="標楷體" w:eastAsia="標楷體" w:hAnsi="標楷體"/>
              </w:rPr>
            </w:pPr>
          </w:p>
        </w:tc>
        <w:tc>
          <w:tcPr>
            <w:tcW w:w="576" w:type="dxa"/>
          </w:tcPr>
          <w:p w14:paraId="2C175545"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62EF390" w14:textId="77777777" w:rsidR="00C22689" w:rsidRPr="002D3C7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22429755"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介紹人</w:t>
            </w:r>
            <w:r w:rsidR="007952F2">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hint="eastAsia"/>
              </w:rPr>
              <w:t>E</w:t>
            </w:r>
            <w:r w:rsidR="007952F2">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FB45E4F"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Introducer</w:t>
            </w:r>
          </w:p>
        </w:tc>
      </w:tr>
      <w:tr w:rsidR="00551296" w:rsidRPr="00291505" w14:paraId="1642ABD2" w14:textId="77777777" w:rsidTr="00FD68C7">
        <w:trPr>
          <w:trHeight w:val="291"/>
          <w:jc w:val="center"/>
        </w:trPr>
        <w:tc>
          <w:tcPr>
            <w:tcW w:w="517" w:type="dxa"/>
          </w:tcPr>
          <w:p w14:paraId="21818CBD" w14:textId="77777777" w:rsidR="00551296" w:rsidRPr="00291505" w:rsidRDefault="00551296" w:rsidP="002D4430">
            <w:pPr>
              <w:rPr>
                <w:rFonts w:ascii="標楷體" w:eastAsia="標楷體" w:hAnsi="標楷體"/>
              </w:rPr>
            </w:pPr>
          </w:p>
        </w:tc>
        <w:tc>
          <w:tcPr>
            <w:tcW w:w="1107" w:type="dxa"/>
          </w:tcPr>
          <w:p w14:paraId="0200EFA1"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78F5931B"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001965AE" w14:textId="77777777" w:rsidR="00551296" w:rsidRPr="00291505" w:rsidRDefault="00551296" w:rsidP="002D4430">
            <w:pPr>
              <w:rPr>
                <w:rFonts w:ascii="標楷體" w:eastAsia="標楷體" w:hAnsi="標楷體"/>
              </w:rPr>
            </w:pPr>
          </w:p>
        </w:tc>
        <w:tc>
          <w:tcPr>
            <w:tcW w:w="2123" w:type="dxa"/>
          </w:tcPr>
          <w:p w14:paraId="695E79C8" w14:textId="77777777" w:rsidR="00551296" w:rsidRPr="00291505" w:rsidRDefault="00551296" w:rsidP="002D4430">
            <w:pPr>
              <w:rPr>
                <w:rFonts w:ascii="標楷體" w:eastAsia="標楷體" w:hAnsi="標楷體"/>
              </w:rPr>
            </w:pPr>
          </w:p>
        </w:tc>
        <w:tc>
          <w:tcPr>
            <w:tcW w:w="584" w:type="dxa"/>
          </w:tcPr>
          <w:p w14:paraId="6872E8FD" w14:textId="77777777" w:rsidR="00551296" w:rsidRPr="00291505" w:rsidRDefault="00551296" w:rsidP="002D4430">
            <w:pPr>
              <w:rPr>
                <w:rFonts w:ascii="標楷體" w:eastAsia="標楷體" w:hAnsi="標楷體"/>
              </w:rPr>
            </w:pPr>
          </w:p>
        </w:tc>
        <w:tc>
          <w:tcPr>
            <w:tcW w:w="576" w:type="dxa"/>
          </w:tcPr>
          <w:p w14:paraId="1B6118A4" w14:textId="77777777" w:rsidR="00551296" w:rsidRDefault="00551296" w:rsidP="002D4430">
            <w:pPr>
              <w:rPr>
                <w:rFonts w:ascii="標楷體" w:eastAsia="標楷體" w:hAnsi="標楷體"/>
              </w:rPr>
            </w:pPr>
          </w:p>
        </w:tc>
        <w:tc>
          <w:tcPr>
            <w:tcW w:w="3559" w:type="dxa"/>
          </w:tcPr>
          <w:p w14:paraId="76FB002D" w14:textId="191D286A"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介紹人</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151BBAC7" w14:textId="77777777" w:rsidTr="00FD68C7">
        <w:trPr>
          <w:trHeight w:val="291"/>
          <w:jc w:val="center"/>
        </w:trPr>
        <w:tc>
          <w:tcPr>
            <w:tcW w:w="517" w:type="dxa"/>
          </w:tcPr>
          <w:p w14:paraId="16C6594E" w14:textId="77777777" w:rsidR="00551296" w:rsidRPr="00291505" w:rsidRDefault="002B3997" w:rsidP="002D4430">
            <w:pPr>
              <w:rPr>
                <w:rFonts w:ascii="標楷體" w:eastAsia="標楷體" w:hAnsi="標楷體"/>
              </w:rPr>
            </w:pPr>
            <w:r>
              <w:rPr>
                <w:rFonts w:ascii="標楷體" w:eastAsia="標楷體" w:hAnsi="標楷體" w:hint="eastAsia"/>
              </w:rPr>
              <w:t>7</w:t>
            </w:r>
          </w:p>
        </w:tc>
        <w:tc>
          <w:tcPr>
            <w:tcW w:w="1107" w:type="dxa"/>
          </w:tcPr>
          <w:p w14:paraId="525CB9C9" w14:textId="77777777" w:rsidR="00551296" w:rsidRPr="00291505" w:rsidRDefault="00551296" w:rsidP="002D4430">
            <w:pPr>
              <w:rPr>
                <w:rFonts w:ascii="標楷體" w:eastAsia="標楷體" w:hAnsi="標楷體"/>
              </w:rPr>
            </w:pPr>
            <w:r w:rsidRPr="00291505">
              <w:rPr>
                <w:rFonts w:ascii="標楷體" w:eastAsia="標楷體" w:hAnsi="標楷體" w:hint="eastAsia"/>
              </w:rPr>
              <w:t>放款專員</w:t>
            </w:r>
          </w:p>
        </w:tc>
        <w:tc>
          <w:tcPr>
            <w:tcW w:w="941" w:type="dxa"/>
          </w:tcPr>
          <w:p w14:paraId="4A50338E"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01D698C5" w14:textId="77777777" w:rsidR="00551296" w:rsidRPr="00291505" w:rsidRDefault="00551296" w:rsidP="002D4430">
            <w:pPr>
              <w:rPr>
                <w:rFonts w:ascii="標楷體" w:eastAsia="標楷體" w:hAnsi="標楷體"/>
              </w:rPr>
            </w:pPr>
          </w:p>
        </w:tc>
        <w:tc>
          <w:tcPr>
            <w:tcW w:w="2123" w:type="dxa"/>
          </w:tcPr>
          <w:p w14:paraId="20AF6A4D" w14:textId="77777777" w:rsidR="00551296" w:rsidRPr="00291505" w:rsidRDefault="00551296" w:rsidP="002D4430">
            <w:pPr>
              <w:rPr>
                <w:rFonts w:ascii="標楷體" w:eastAsia="標楷體" w:hAnsi="標楷體"/>
              </w:rPr>
            </w:pPr>
          </w:p>
        </w:tc>
        <w:tc>
          <w:tcPr>
            <w:tcW w:w="584" w:type="dxa"/>
          </w:tcPr>
          <w:p w14:paraId="048DD050" w14:textId="77777777" w:rsidR="00551296" w:rsidRPr="00291505" w:rsidRDefault="00551296" w:rsidP="002D4430">
            <w:pPr>
              <w:rPr>
                <w:rFonts w:ascii="標楷體" w:eastAsia="標楷體" w:hAnsi="標楷體"/>
              </w:rPr>
            </w:pPr>
          </w:p>
        </w:tc>
        <w:tc>
          <w:tcPr>
            <w:tcW w:w="576" w:type="dxa"/>
          </w:tcPr>
          <w:p w14:paraId="4F7D4A5A"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49A4EDE"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7ED04AE6"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放款專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7D658DC"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LoanOfficer</w:t>
            </w:r>
          </w:p>
        </w:tc>
      </w:tr>
      <w:tr w:rsidR="00551296" w:rsidRPr="00291505" w14:paraId="6164E1CF" w14:textId="77777777" w:rsidTr="00FD68C7">
        <w:trPr>
          <w:trHeight w:val="291"/>
          <w:jc w:val="center"/>
        </w:trPr>
        <w:tc>
          <w:tcPr>
            <w:tcW w:w="517" w:type="dxa"/>
          </w:tcPr>
          <w:p w14:paraId="63D92960" w14:textId="77777777" w:rsidR="00551296" w:rsidRPr="00291505" w:rsidRDefault="00551296" w:rsidP="002D4430">
            <w:pPr>
              <w:rPr>
                <w:rFonts w:ascii="標楷體" w:eastAsia="標楷體" w:hAnsi="標楷體"/>
              </w:rPr>
            </w:pPr>
          </w:p>
        </w:tc>
        <w:tc>
          <w:tcPr>
            <w:tcW w:w="1107" w:type="dxa"/>
          </w:tcPr>
          <w:p w14:paraId="1D1533D9"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5172DBDB"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3E693A19" w14:textId="77777777" w:rsidR="00551296" w:rsidRPr="00291505" w:rsidRDefault="00551296" w:rsidP="002D4430">
            <w:pPr>
              <w:rPr>
                <w:rFonts w:ascii="標楷體" w:eastAsia="標楷體" w:hAnsi="標楷體"/>
              </w:rPr>
            </w:pPr>
          </w:p>
        </w:tc>
        <w:tc>
          <w:tcPr>
            <w:tcW w:w="2123" w:type="dxa"/>
          </w:tcPr>
          <w:p w14:paraId="65E6AD3E" w14:textId="77777777" w:rsidR="00551296" w:rsidRPr="00291505" w:rsidRDefault="00551296" w:rsidP="002D4430">
            <w:pPr>
              <w:rPr>
                <w:rFonts w:ascii="標楷體" w:eastAsia="標楷體" w:hAnsi="標楷體"/>
              </w:rPr>
            </w:pPr>
          </w:p>
        </w:tc>
        <w:tc>
          <w:tcPr>
            <w:tcW w:w="584" w:type="dxa"/>
          </w:tcPr>
          <w:p w14:paraId="5D910D65" w14:textId="77777777" w:rsidR="00551296" w:rsidRPr="00291505" w:rsidRDefault="00551296" w:rsidP="002D4430">
            <w:pPr>
              <w:rPr>
                <w:rFonts w:ascii="標楷體" w:eastAsia="標楷體" w:hAnsi="標楷體"/>
              </w:rPr>
            </w:pPr>
          </w:p>
        </w:tc>
        <w:tc>
          <w:tcPr>
            <w:tcW w:w="576" w:type="dxa"/>
          </w:tcPr>
          <w:p w14:paraId="20BBCEC9" w14:textId="77777777" w:rsidR="00551296" w:rsidRDefault="00551296" w:rsidP="002D4430">
            <w:pPr>
              <w:rPr>
                <w:rFonts w:ascii="標楷體" w:eastAsia="標楷體" w:hAnsi="標楷體"/>
              </w:rPr>
            </w:pPr>
          </w:p>
        </w:tc>
        <w:tc>
          <w:tcPr>
            <w:tcW w:w="3559" w:type="dxa"/>
          </w:tcPr>
          <w:p w14:paraId="5FF8A87E" w14:textId="49DCD5AF"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放款專員</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034BB2E8" w14:textId="77777777" w:rsidTr="00FD68C7">
        <w:trPr>
          <w:trHeight w:val="291"/>
          <w:jc w:val="center"/>
        </w:trPr>
        <w:tc>
          <w:tcPr>
            <w:tcW w:w="517" w:type="dxa"/>
          </w:tcPr>
          <w:p w14:paraId="76379B96" w14:textId="77777777" w:rsidR="00551296" w:rsidRPr="00291505" w:rsidRDefault="002B3997" w:rsidP="002D4430">
            <w:pPr>
              <w:rPr>
                <w:rFonts w:ascii="標楷體" w:eastAsia="標楷體" w:hAnsi="標楷體"/>
              </w:rPr>
            </w:pPr>
            <w:r>
              <w:rPr>
                <w:rFonts w:ascii="標楷體" w:eastAsia="標楷體" w:hAnsi="標楷體" w:hint="eastAsia"/>
              </w:rPr>
              <w:t>8</w:t>
            </w:r>
          </w:p>
        </w:tc>
        <w:tc>
          <w:tcPr>
            <w:tcW w:w="1107" w:type="dxa"/>
          </w:tcPr>
          <w:p w14:paraId="4E58BE14" w14:textId="77777777" w:rsidR="00551296" w:rsidRPr="00F55162" w:rsidRDefault="00551296" w:rsidP="002D4430">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3D80F762"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179F3695" w14:textId="77777777" w:rsidR="00551296" w:rsidRPr="00291505" w:rsidRDefault="00551296" w:rsidP="002D4430">
            <w:pPr>
              <w:rPr>
                <w:rFonts w:ascii="標楷體" w:eastAsia="標楷體" w:hAnsi="標楷體"/>
              </w:rPr>
            </w:pPr>
          </w:p>
        </w:tc>
        <w:tc>
          <w:tcPr>
            <w:tcW w:w="2123" w:type="dxa"/>
          </w:tcPr>
          <w:p w14:paraId="51FDACA6" w14:textId="77777777" w:rsidR="00551296" w:rsidRPr="00291505" w:rsidRDefault="00551296" w:rsidP="002D4430">
            <w:pPr>
              <w:rPr>
                <w:rFonts w:ascii="標楷體" w:eastAsia="標楷體" w:hAnsi="標楷體"/>
              </w:rPr>
            </w:pPr>
          </w:p>
        </w:tc>
        <w:tc>
          <w:tcPr>
            <w:tcW w:w="584" w:type="dxa"/>
          </w:tcPr>
          <w:p w14:paraId="0BD530D4" w14:textId="77777777" w:rsidR="00551296" w:rsidRPr="00291505" w:rsidRDefault="00551296" w:rsidP="002D4430">
            <w:pPr>
              <w:rPr>
                <w:rFonts w:ascii="標楷體" w:eastAsia="標楷體" w:hAnsi="標楷體"/>
              </w:rPr>
            </w:pPr>
          </w:p>
        </w:tc>
        <w:tc>
          <w:tcPr>
            <w:tcW w:w="576" w:type="dxa"/>
          </w:tcPr>
          <w:p w14:paraId="0CBEE44D"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24902B1"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15F8F3EE"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F55162">
              <w:rPr>
                <w:rFonts w:ascii="標楷體" w:eastAsia="標楷體" w:hAnsi="標楷體" w:cs="Arial" w:hint="eastAsia"/>
                <w:lang w:eastAsia="zh-HK"/>
              </w:rPr>
              <w:t>核決主</w:t>
            </w:r>
            <w:r w:rsidR="007952F2" w:rsidRPr="00F55162">
              <w:rPr>
                <w:rFonts w:ascii="標楷體" w:eastAsia="標楷體" w:hAnsi="標楷體" w:cs="Arial" w:hint="eastAsia"/>
              </w:rPr>
              <w:t>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B2AAB6"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Supervisor</w:t>
            </w:r>
          </w:p>
        </w:tc>
      </w:tr>
      <w:tr w:rsidR="00551296" w:rsidRPr="00291505" w14:paraId="6AC4050E" w14:textId="77777777" w:rsidTr="00FD68C7">
        <w:trPr>
          <w:trHeight w:val="291"/>
          <w:jc w:val="center"/>
        </w:trPr>
        <w:tc>
          <w:tcPr>
            <w:tcW w:w="517" w:type="dxa"/>
          </w:tcPr>
          <w:p w14:paraId="0A1B16E5" w14:textId="77777777" w:rsidR="00551296" w:rsidRPr="00291505" w:rsidRDefault="00551296" w:rsidP="002D4430">
            <w:pPr>
              <w:rPr>
                <w:rFonts w:ascii="標楷體" w:eastAsia="標楷體" w:hAnsi="標楷體"/>
              </w:rPr>
            </w:pPr>
          </w:p>
        </w:tc>
        <w:tc>
          <w:tcPr>
            <w:tcW w:w="1107" w:type="dxa"/>
          </w:tcPr>
          <w:p w14:paraId="4C4A13E7"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50EA650A"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4B332346" w14:textId="77777777" w:rsidR="00551296" w:rsidRPr="00291505" w:rsidRDefault="00551296" w:rsidP="002D4430">
            <w:pPr>
              <w:rPr>
                <w:rFonts w:ascii="標楷體" w:eastAsia="標楷體" w:hAnsi="標楷體"/>
              </w:rPr>
            </w:pPr>
          </w:p>
        </w:tc>
        <w:tc>
          <w:tcPr>
            <w:tcW w:w="2123" w:type="dxa"/>
          </w:tcPr>
          <w:p w14:paraId="03DD0AD3" w14:textId="77777777" w:rsidR="00551296" w:rsidRPr="00291505" w:rsidRDefault="00551296" w:rsidP="002D4430">
            <w:pPr>
              <w:rPr>
                <w:rFonts w:ascii="標楷體" w:eastAsia="標楷體" w:hAnsi="標楷體"/>
              </w:rPr>
            </w:pPr>
          </w:p>
        </w:tc>
        <w:tc>
          <w:tcPr>
            <w:tcW w:w="584" w:type="dxa"/>
          </w:tcPr>
          <w:p w14:paraId="51F504B0" w14:textId="77777777" w:rsidR="00551296" w:rsidRPr="00291505" w:rsidRDefault="00551296" w:rsidP="002D4430">
            <w:pPr>
              <w:rPr>
                <w:rFonts w:ascii="標楷體" w:eastAsia="標楷體" w:hAnsi="標楷體"/>
              </w:rPr>
            </w:pPr>
          </w:p>
        </w:tc>
        <w:tc>
          <w:tcPr>
            <w:tcW w:w="576" w:type="dxa"/>
          </w:tcPr>
          <w:p w14:paraId="3FC1AB14" w14:textId="77777777" w:rsidR="00551296" w:rsidRDefault="00551296" w:rsidP="002D4430">
            <w:pPr>
              <w:rPr>
                <w:rFonts w:ascii="標楷體" w:eastAsia="標楷體" w:hAnsi="標楷體"/>
              </w:rPr>
            </w:pPr>
          </w:p>
        </w:tc>
        <w:tc>
          <w:tcPr>
            <w:tcW w:w="3559" w:type="dxa"/>
          </w:tcPr>
          <w:p w14:paraId="03CD01A0" w14:textId="372F5EE8"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F55162">
              <w:rPr>
                <w:rFonts w:ascii="標楷體" w:eastAsia="標楷體" w:hAnsi="標楷體" w:cs="Arial" w:hint="eastAsia"/>
                <w:lang w:eastAsia="zh-HK"/>
              </w:rPr>
              <w:t>核決主</w:t>
            </w:r>
            <w:r w:rsidR="00C22689" w:rsidRPr="00F55162">
              <w:rPr>
                <w:rFonts w:ascii="標楷體" w:eastAsia="標楷體" w:hAnsi="標楷體" w:cs="Arial" w:hint="eastAsia"/>
              </w:rPr>
              <w:t>管</w:t>
            </w:r>
            <w:r w:rsidR="007952F2">
              <w:rPr>
                <w:rFonts w:ascii="標楷體" w:eastAsia="標楷體" w:hAnsi="標楷體" w:cs="Arial" w:hint="eastAsia"/>
              </w:rPr>
              <w:t>]</w:t>
            </w:r>
            <w:r w:rsidRPr="00E1776E">
              <w:rPr>
                <w:rFonts w:ascii="標楷體" w:eastAsia="標楷體" w:hAnsi="標楷體" w:hint="eastAsia"/>
              </w:rPr>
              <w:t>回來</w:t>
            </w:r>
          </w:p>
        </w:tc>
      </w:tr>
      <w:tr w:rsidR="00D934D5" w:rsidRPr="00291505" w14:paraId="701FF5E0" w14:textId="77777777" w:rsidTr="00FD68C7">
        <w:trPr>
          <w:trHeight w:val="291"/>
          <w:jc w:val="center"/>
        </w:trPr>
        <w:tc>
          <w:tcPr>
            <w:tcW w:w="10194" w:type="dxa"/>
            <w:gridSpan w:val="8"/>
          </w:tcPr>
          <w:p w14:paraId="7D02D12F" w14:textId="77777777" w:rsidR="00D934D5" w:rsidRPr="00291505" w:rsidRDefault="00D934D5" w:rsidP="00D934D5">
            <w:pPr>
              <w:rPr>
                <w:rFonts w:ascii="標楷體" w:eastAsia="標楷體" w:hAnsi="標楷體"/>
              </w:rPr>
            </w:pPr>
            <w:r>
              <w:rPr>
                <w:rFonts w:ascii="標楷體" w:eastAsia="標楷體" w:hAnsi="標楷體" w:hint="eastAsia"/>
              </w:rPr>
              <w:lastRenderedPageBreak/>
              <w:t>多筆式輸入(最多20</w:t>
            </w:r>
            <w:r>
              <w:rPr>
                <w:rFonts w:ascii="標楷體" w:eastAsia="標楷體" w:hAnsi="標楷體" w:hint="eastAsia"/>
                <w:lang w:eastAsia="zh-HK"/>
              </w:rPr>
              <w:t>筆</w:t>
            </w:r>
            <w:r>
              <w:rPr>
                <w:rFonts w:ascii="標楷體" w:eastAsia="標楷體" w:hAnsi="標楷體" w:hint="eastAsia"/>
              </w:rPr>
              <w:t>)</w:t>
            </w:r>
          </w:p>
        </w:tc>
      </w:tr>
      <w:tr w:rsidR="00551296" w:rsidRPr="00291505" w14:paraId="53256187" w14:textId="77777777" w:rsidTr="00FD68C7">
        <w:trPr>
          <w:trHeight w:val="291"/>
          <w:jc w:val="center"/>
        </w:trPr>
        <w:tc>
          <w:tcPr>
            <w:tcW w:w="517" w:type="dxa"/>
          </w:tcPr>
          <w:p w14:paraId="152891AE" w14:textId="77777777" w:rsidR="00551296" w:rsidRPr="00291505" w:rsidRDefault="002B3997" w:rsidP="002D4430">
            <w:pPr>
              <w:rPr>
                <w:rFonts w:ascii="標楷體" w:eastAsia="標楷體" w:hAnsi="標楷體"/>
              </w:rPr>
            </w:pPr>
            <w:r>
              <w:rPr>
                <w:rFonts w:ascii="標楷體" w:eastAsia="標楷體" w:hAnsi="標楷體" w:hint="eastAsia"/>
              </w:rPr>
              <w:t>9</w:t>
            </w:r>
          </w:p>
        </w:tc>
        <w:tc>
          <w:tcPr>
            <w:tcW w:w="1107" w:type="dxa"/>
          </w:tcPr>
          <w:p w14:paraId="50698B10" w14:textId="77777777" w:rsidR="00551296" w:rsidRPr="00291505" w:rsidRDefault="00551296" w:rsidP="002D4430">
            <w:pPr>
              <w:rPr>
                <w:rFonts w:ascii="標楷體" w:eastAsia="標楷體" w:hAnsi="標楷體"/>
              </w:rPr>
            </w:pPr>
            <w:r w:rsidRPr="00291505">
              <w:rPr>
                <w:rFonts w:ascii="標楷體" w:eastAsia="標楷體" w:hAnsi="標楷體" w:hint="eastAsia"/>
              </w:rPr>
              <w:t>統一編號</w:t>
            </w:r>
          </w:p>
        </w:tc>
        <w:tc>
          <w:tcPr>
            <w:tcW w:w="941" w:type="dxa"/>
          </w:tcPr>
          <w:p w14:paraId="7C08D042"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787" w:type="dxa"/>
          </w:tcPr>
          <w:p w14:paraId="792A5FF2" w14:textId="77777777" w:rsidR="00551296" w:rsidRPr="00291505" w:rsidRDefault="00551296" w:rsidP="002D4430">
            <w:pPr>
              <w:rPr>
                <w:rFonts w:ascii="標楷體" w:eastAsia="標楷體" w:hAnsi="標楷體"/>
              </w:rPr>
            </w:pPr>
          </w:p>
        </w:tc>
        <w:tc>
          <w:tcPr>
            <w:tcW w:w="2123" w:type="dxa"/>
          </w:tcPr>
          <w:p w14:paraId="69AFBD60" w14:textId="77777777" w:rsidR="00551296" w:rsidRPr="00291505" w:rsidRDefault="00551296" w:rsidP="002D4430">
            <w:pPr>
              <w:rPr>
                <w:rFonts w:ascii="標楷體" w:eastAsia="標楷體" w:hAnsi="標楷體"/>
              </w:rPr>
            </w:pPr>
          </w:p>
        </w:tc>
        <w:tc>
          <w:tcPr>
            <w:tcW w:w="584" w:type="dxa"/>
          </w:tcPr>
          <w:p w14:paraId="1600EC7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3C7C2383" w14:textId="77777777" w:rsidR="00551296" w:rsidRPr="00291505" w:rsidRDefault="00551296" w:rsidP="002D4430">
            <w:pPr>
              <w:rPr>
                <w:rFonts w:ascii="標楷體" w:eastAsia="標楷體" w:hAnsi="標楷體"/>
              </w:rPr>
            </w:pPr>
            <w:r>
              <w:rPr>
                <w:rFonts w:ascii="標楷體" w:eastAsia="標楷體" w:hAnsi="標楷體"/>
              </w:rPr>
              <w:t>W</w:t>
            </w:r>
          </w:p>
        </w:tc>
        <w:tc>
          <w:tcPr>
            <w:tcW w:w="3559" w:type="dxa"/>
          </w:tcPr>
          <w:p w14:paraId="016B3EB9" w14:textId="77777777" w:rsidR="00D934D5" w:rsidRDefault="00D934D5" w:rsidP="00D934D5">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文數字</w:t>
            </w:r>
            <w:r w:rsidRPr="002D3C7B">
              <w:rPr>
                <w:rFonts w:ascii="標楷體" w:eastAsia="標楷體" w:hAnsi="標楷體" w:hint="eastAsia"/>
              </w:rPr>
              <w:t>,檢核條</w:t>
            </w:r>
          </w:p>
          <w:p w14:paraId="0A51E26D" w14:textId="77777777" w:rsidR="00D934D5"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02683151" w14:textId="77777777" w:rsidR="00D934D5" w:rsidRPr="002D3C7B"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2389480" w14:textId="77777777" w:rsidR="00D934D5" w:rsidRPr="002D3C7B" w:rsidRDefault="00D934D5" w:rsidP="00D934D5">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7FA5F12A"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C21DEC2" w14:textId="77777777" w:rsidR="00D934D5" w:rsidRDefault="00D934D5" w:rsidP="00D934D5">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0A8AD998" w14:textId="77777777" w:rsidR="00126217"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sidR="00126217">
              <w:rPr>
                <w:rFonts w:ascii="標楷體" w:eastAsia="標楷體" w:hAnsi="標楷體" w:hint="eastAsia"/>
              </w:rPr>
              <w:t>，重複時顯示</w:t>
            </w:r>
          </w:p>
          <w:p w14:paraId="01407B2A" w14:textId="77777777" w:rsidR="00ED19F1" w:rsidRDefault="00126217" w:rsidP="00ED19F1">
            <w:pPr>
              <w:rPr>
                <w:rFonts w:ascii="標楷體" w:eastAsia="標楷體" w:hAnsi="標楷體"/>
              </w:rPr>
            </w:pPr>
            <w:r>
              <w:rPr>
                <w:rFonts w:ascii="標楷體" w:eastAsia="標楷體" w:hAnsi="標楷體" w:hint="eastAsia"/>
              </w:rPr>
              <w:t xml:space="preserve">      [不可輸入此範圍資料]</w:t>
            </w:r>
          </w:p>
          <w:p w14:paraId="312EB5EA" w14:textId="3939B650" w:rsidR="00ED19F1" w:rsidRDefault="00ED19F1" w:rsidP="00ED19F1">
            <w:pPr>
              <w:rPr>
                <w:rFonts w:ascii="標楷體" w:eastAsia="標楷體" w:hAnsi="標楷體"/>
              </w:rPr>
            </w:pPr>
            <w:r>
              <w:rPr>
                <w:rFonts w:ascii="標楷體" w:eastAsia="標楷體" w:hAnsi="標楷體" w:hint="eastAsia"/>
              </w:rPr>
              <w:t xml:space="preserve">      並列出當前已輸入的統</w:t>
            </w:r>
          </w:p>
          <w:p w14:paraId="488560D4" w14:textId="28BAD619" w:rsidR="00D934D5" w:rsidRDefault="00ED19F1" w:rsidP="00D934D5">
            <w:pPr>
              <w:rPr>
                <w:rFonts w:ascii="標楷體" w:eastAsia="標楷體" w:hAnsi="標楷體"/>
              </w:rPr>
            </w:pPr>
            <w:r>
              <w:rPr>
                <w:rFonts w:ascii="標楷體" w:eastAsia="標楷體" w:hAnsi="標楷體" w:hint="eastAsia"/>
              </w:rPr>
              <w:t xml:space="preserve">      一編號</w:t>
            </w:r>
          </w:p>
          <w:p w14:paraId="3FE07C3C" w14:textId="77777777" w:rsidR="00D934D5" w:rsidRDefault="00D934D5" w:rsidP="00D934D5">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sidR="005C7BBB">
              <w:rPr>
                <w:rFonts w:ascii="標楷體" w:eastAsia="標楷體" w:hAnsi="標楷體" w:hint="eastAsia"/>
              </w:rPr>
              <w:t>限輸入文數字</w:t>
            </w:r>
            <w:r>
              <w:rPr>
                <w:rFonts w:ascii="標楷體" w:eastAsia="標楷體" w:hAnsi="標楷體" w:hint="eastAsia"/>
              </w:rPr>
              <w:t>，若</w:t>
            </w:r>
          </w:p>
          <w:p w14:paraId="220ACDC2" w14:textId="77777777" w:rsidR="00D934D5" w:rsidRPr="00D67AF4" w:rsidRDefault="00D934D5" w:rsidP="00D934D5">
            <w:pPr>
              <w:rPr>
                <w:rFonts w:ascii="標楷體" w:eastAsia="標楷體" w:hAnsi="標楷體"/>
                <w:color w:val="000000"/>
              </w:rPr>
            </w:pPr>
            <w:r>
              <w:rPr>
                <w:rFonts w:ascii="標楷體" w:eastAsia="標楷體" w:hAnsi="標楷體" w:hint="eastAsia"/>
              </w:rPr>
              <w:t xml:space="preserve">  有輸入檢核條件:</w:t>
            </w:r>
          </w:p>
          <w:p w14:paraId="13845BA7" w14:textId="77777777" w:rsidR="00D934D5" w:rsidRPr="002D3C7B" w:rsidRDefault="00D934D5" w:rsidP="00D934D5">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sidR="00B14DC2">
              <w:rPr>
                <w:rFonts w:ascii="標楷體" w:eastAsia="標楷體" w:hAnsi="標楷體" w:hint="eastAsia"/>
              </w:rPr>
              <w:t>統一編號格式</w:t>
            </w:r>
          </w:p>
          <w:p w14:paraId="57BCD6C8"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2888A94" w14:textId="77777777" w:rsidR="00D934D5" w:rsidRDefault="00D934D5" w:rsidP="00D934D5">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252CFD7F" w14:textId="77777777" w:rsidR="00126217" w:rsidRDefault="00D934D5" w:rsidP="00126217">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sidR="00126217">
              <w:rPr>
                <w:rFonts w:ascii="標楷體" w:eastAsia="標楷體" w:hAnsi="標楷體" w:hint="eastAsia"/>
              </w:rPr>
              <w:t>，重複時顯示</w:t>
            </w:r>
          </w:p>
          <w:p w14:paraId="668F0E30" w14:textId="77777777" w:rsidR="00ED19F1" w:rsidRDefault="00126217" w:rsidP="00D934D5">
            <w:pPr>
              <w:rPr>
                <w:rFonts w:ascii="標楷體" w:eastAsia="標楷體" w:hAnsi="標楷體"/>
              </w:rPr>
            </w:pPr>
            <w:r>
              <w:rPr>
                <w:rFonts w:ascii="標楷體" w:eastAsia="標楷體" w:hAnsi="標楷體" w:hint="eastAsia"/>
              </w:rPr>
              <w:t xml:space="preserve">      [不可輸入此範圍資料]</w:t>
            </w:r>
          </w:p>
          <w:p w14:paraId="322BAA55" w14:textId="77777777" w:rsidR="00ED19F1" w:rsidRDefault="00ED19F1" w:rsidP="00D934D5">
            <w:pPr>
              <w:rPr>
                <w:rFonts w:ascii="標楷體" w:eastAsia="標楷體" w:hAnsi="標楷體"/>
              </w:rPr>
            </w:pPr>
            <w:r>
              <w:rPr>
                <w:rFonts w:ascii="標楷體" w:eastAsia="標楷體" w:hAnsi="標楷體" w:hint="eastAsia"/>
              </w:rPr>
              <w:t xml:space="preserve">      並列出當前已輸入的統</w:t>
            </w:r>
          </w:p>
          <w:p w14:paraId="67C2163A" w14:textId="252A3B97" w:rsidR="00D934D5" w:rsidRPr="00126217" w:rsidRDefault="00ED19F1" w:rsidP="00D934D5">
            <w:pPr>
              <w:rPr>
                <w:rFonts w:ascii="標楷體" w:eastAsia="標楷體" w:hAnsi="標楷體"/>
              </w:rPr>
            </w:pPr>
            <w:r>
              <w:rPr>
                <w:rFonts w:ascii="標楷體" w:eastAsia="標楷體" w:hAnsi="標楷體" w:hint="eastAsia"/>
              </w:rPr>
              <w:t xml:space="preserve">      一編號</w:t>
            </w:r>
          </w:p>
          <w:p w14:paraId="1BDB9D11" w14:textId="77777777" w:rsidR="00551296" w:rsidRPr="00291505" w:rsidRDefault="00D934D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551296" w:rsidRPr="003825E6">
              <w:rPr>
                <w:rFonts w:ascii="標楷體" w:eastAsia="標楷體" w:hAnsi="標楷體"/>
              </w:rPr>
              <w:t>CustId</w:t>
            </w:r>
          </w:p>
        </w:tc>
      </w:tr>
      <w:tr w:rsidR="00FD68C7" w:rsidRPr="00291505" w14:paraId="2E0C5554" w14:textId="77777777" w:rsidTr="00296798">
        <w:trPr>
          <w:trHeight w:val="291"/>
          <w:jc w:val="center"/>
        </w:trPr>
        <w:tc>
          <w:tcPr>
            <w:tcW w:w="10194" w:type="dxa"/>
            <w:gridSpan w:val="8"/>
          </w:tcPr>
          <w:p w14:paraId="58898050" w14:textId="7060DB3F" w:rsidR="00FD68C7" w:rsidRPr="00FD68C7" w:rsidRDefault="00E075F2" w:rsidP="00D934D5">
            <w:pPr>
              <w:rPr>
                <w:rFonts w:ascii="標楷體" w:eastAsia="標楷體" w:hAnsi="標楷體"/>
                <w:color w:val="000000"/>
              </w:rPr>
            </w:pPr>
            <w:r>
              <w:rPr>
                <w:rFonts w:ascii="標楷體" w:eastAsia="標楷體" w:hAnsi="標楷體" w:hint="eastAsia"/>
              </w:rPr>
              <w:t>[統一編號</w:t>
            </w:r>
            <w:r>
              <w:rPr>
                <w:rFonts w:ascii="標楷體" w:eastAsia="標楷體" w:hAnsi="標楷體"/>
              </w:rPr>
              <w:t>]</w:t>
            </w:r>
            <w:r w:rsidR="00FD68C7">
              <w:rPr>
                <w:rFonts w:ascii="標楷體" w:eastAsia="標楷體" w:hAnsi="標楷體" w:hint="eastAsia"/>
              </w:rPr>
              <w:t>不可與[團體戶]相同</w:t>
            </w:r>
            <w:r w:rsidR="00FD68C7" w:rsidRPr="00230A94">
              <w:rPr>
                <w:rFonts w:ascii="標楷體" w:eastAsia="標楷體" w:hAnsi="標楷體" w:hint="eastAsia"/>
              </w:rPr>
              <w:t>，</w:t>
            </w:r>
            <w:r w:rsidR="00FD68C7">
              <w:rPr>
                <w:rFonts w:ascii="標楷體" w:eastAsia="標楷體" w:hAnsi="標楷體" w:hint="eastAsia"/>
              </w:rPr>
              <w:t>相同時顯示[</w:t>
            </w:r>
            <w:r w:rsidRPr="00E075F2">
              <w:rPr>
                <w:rFonts w:ascii="標楷體" w:eastAsia="標楷體" w:hAnsi="標楷體" w:hint="eastAsia"/>
              </w:rPr>
              <w:t>不可與團體戶統編相同</w:t>
            </w:r>
            <w:r w:rsidR="00FD68C7">
              <w:rPr>
                <w:rFonts w:ascii="標楷體" w:eastAsia="標楷體" w:hAnsi="標楷體" w:hint="eastAsia"/>
              </w:rPr>
              <w:t>]</w:t>
            </w:r>
          </w:p>
        </w:tc>
      </w:tr>
      <w:tr w:rsidR="00551296" w:rsidRPr="00291505" w14:paraId="2710E408" w14:textId="77777777" w:rsidTr="00FD68C7">
        <w:trPr>
          <w:trHeight w:val="291"/>
          <w:jc w:val="center"/>
        </w:trPr>
        <w:tc>
          <w:tcPr>
            <w:tcW w:w="517" w:type="dxa"/>
          </w:tcPr>
          <w:p w14:paraId="5C1B5567" w14:textId="77777777" w:rsidR="00551296" w:rsidRPr="00291505" w:rsidRDefault="002B3997" w:rsidP="002D4430">
            <w:pPr>
              <w:rPr>
                <w:rFonts w:ascii="標楷體" w:eastAsia="標楷體" w:hAnsi="標楷體"/>
              </w:rPr>
            </w:pPr>
            <w:r>
              <w:rPr>
                <w:rFonts w:ascii="標楷體" w:eastAsia="標楷體" w:hAnsi="標楷體" w:hint="eastAsia"/>
              </w:rPr>
              <w:t>10</w:t>
            </w:r>
          </w:p>
        </w:tc>
        <w:tc>
          <w:tcPr>
            <w:tcW w:w="1107" w:type="dxa"/>
          </w:tcPr>
          <w:p w14:paraId="1FA836B3" w14:textId="77777777" w:rsidR="00551296" w:rsidRPr="00291505" w:rsidRDefault="00551296" w:rsidP="002D4430">
            <w:pPr>
              <w:rPr>
                <w:rFonts w:ascii="標楷體" w:eastAsia="標楷體" w:hAnsi="標楷體"/>
              </w:rPr>
            </w:pPr>
            <w:r w:rsidRPr="00291505">
              <w:rPr>
                <w:rFonts w:ascii="標楷體" w:eastAsia="標楷體" w:hAnsi="標楷體" w:hint="eastAsia"/>
              </w:rPr>
              <w:t>申請金額</w:t>
            </w:r>
          </w:p>
        </w:tc>
        <w:tc>
          <w:tcPr>
            <w:tcW w:w="941" w:type="dxa"/>
          </w:tcPr>
          <w:p w14:paraId="1347222F" w14:textId="77777777" w:rsidR="00551296" w:rsidRPr="00291505" w:rsidRDefault="00E910BF" w:rsidP="002D4430">
            <w:pPr>
              <w:rPr>
                <w:rFonts w:ascii="標楷體" w:eastAsia="標楷體" w:hAnsi="標楷體"/>
              </w:rPr>
            </w:pPr>
            <w:r>
              <w:rPr>
                <w:rFonts w:ascii="標楷體" w:eastAsia="標楷體" w:hAnsi="標楷體" w:hint="eastAsia"/>
              </w:rPr>
              <w:t>14</w:t>
            </w:r>
          </w:p>
        </w:tc>
        <w:tc>
          <w:tcPr>
            <w:tcW w:w="787" w:type="dxa"/>
          </w:tcPr>
          <w:p w14:paraId="2AF71E8C" w14:textId="77777777" w:rsidR="00551296" w:rsidRPr="00291505" w:rsidRDefault="00551296" w:rsidP="002D4430">
            <w:pPr>
              <w:rPr>
                <w:rFonts w:ascii="標楷體" w:eastAsia="標楷體" w:hAnsi="標楷體"/>
              </w:rPr>
            </w:pPr>
          </w:p>
        </w:tc>
        <w:tc>
          <w:tcPr>
            <w:tcW w:w="2123" w:type="dxa"/>
          </w:tcPr>
          <w:p w14:paraId="655BA08C" w14:textId="77777777" w:rsidR="00551296" w:rsidRPr="00291505" w:rsidRDefault="00551296" w:rsidP="002D4430">
            <w:pPr>
              <w:rPr>
                <w:rFonts w:ascii="標楷體" w:eastAsia="標楷體" w:hAnsi="標楷體"/>
              </w:rPr>
            </w:pPr>
          </w:p>
        </w:tc>
        <w:tc>
          <w:tcPr>
            <w:tcW w:w="584" w:type="dxa"/>
          </w:tcPr>
          <w:p w14:paraId="072B03D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183EEE94"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41536255" w14:textId="77777777" w:rsidR="00D934D5" w:rsidRDefault="00D934D5" w:rsidP="002D4430">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數字</w:t>
            </w:r>
            <w:r w:rsidR="00C22689" w:rsidRPr="00C22689">
              <w:rPr>
                <w:rFonts w:ascii="標楷體" w:eastAsia="標楷體" w:hAnsi="標楷體" w:hint="eastAsia"/>
              </w:rPr>
              <w:t>,檢核條</w:t>
            </w:r>
          </w:p>
          <w:p w14:paraId="36F0240E" w14:textId="77777777" w:rsidR="00551296" w:rsidRDefault="00D934D5" w:rsidP="002D4430">
            <w:pPr>
              <w:rPr>
                <w:rFonts w:ascii="標楷體" w:eastAsia="標楷體" w:hAnsi="標楷體"/>
              </w:rPr>
            </w:pPr>
            <w:r>
              <w:rPr>
                <w:rFonts w:ascii="標楷體" w:eastAsia="標楷體" w:hAnsi="標楷體" w:hint="eastAsia"/>
              </w:rPr>
              <w:t xml:space="preserve">  </w:t>
            </w:r>
            <w:r w:rsidR="00C22689" w:rsidRPr="00C22689">
              <w:rPr>
                <w:rFonts w:ascii="標楷體" w:eastAsia="標楷體" w:hAnsi="標楷體" w:hint="eastAsia"/>
              </w:rPr>
              <w:t>件：</w:t>
            </w:r>
            <w:r w:rsidR="00D3619C">
              <w:rPr>
                <w:rFonts w:ascii="標楷體" w:eastAsia="標楷體" w:hAnsi="標楷體" w:hint="eastAsia"/>
                <w:lang w:eastAsia="zh-HK"/>
              </w:rPr>
              <w:t>不可為0/V(2)</w:t>
            </w:r>
            <w:r w:rsidR="00C22689" w:rsidRPr="00C22689">
              <w:rPr>
                <w:rFonts w:ascii="標楷體" w:eastAsia="標楷體" w:hAnsi="標楷體"/>
              </w:rPr>
              <w:t xml:space="preserve"> </w:t>
            </w:r>
          </w:p>
          <w:p w14:paraId="35A40A5F" w14:textId="77777777" w:rsidR="00D934D5" w:rsidRDefault="00D934D5" w:rsidP="002D4430">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712EBDD1" w14:textId="77777777" w:rsidR="00D934D5" w:rsidRDefault="00D934D5" w:rsidP="002D4430">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2934FCEE" w14:textId="77777777" w:rsidR="00D934D5" w:rsidRPr="00C22689" w:rsidRDefault="00D934D5" w:rsidP="002D443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70D7EFA1" w14:textId="77777777" w:rsidR="00551296" w:rsidRPr="00291505" w:rsidRDefault="00C22689" w:rsidP="002D4430">
            <w:pPr>
              <w:rPr>
                <w:rFonts w:ascii="標楷體" w:eastAsia="標楷體" w:hAnsi="標楷體"/>
              </w:rPr>
            </w:pPr>
            <w:r w:rsidRPr="00C22689">
              <w:rPr>
                <w:rFonts w:ascii="標楷體" w:eastAsia="標楷體" w:hAnsi="標楷體" w:hint="eastAsia"/>
              </w:rPr>
              <w:t>2</w:t>
            </w:r>
            <w:r w:rsidR="00551296" w:rsidRPr="00C22689">
              <w:rPr>
                <w:rFonts w:ascii="標楷體" w:eastAsia="標楷體" w:hAnsi="標楷體" w:hint="eastAsia"/>
              </w:rPr>
              <w:t>.</w:t>
            </w:r>
            <w:r w:rsidR="00551296" w:rsidRPr="00C22689">
              <w:t xml:space="preserve"> </w:t>
            </w:r>
            <w:r w:rsidR="00551296" w:rsidRPr="00C22689">
              <w:rPr>
                <w:rFonts w:ascii="標楷體" w:eastAsia="標楷體" w:hAnsi="標楷體"/>
              </w:rPr>
              <w:t>FacCaseAppl.ApplAmt</w:t>
            </w:r>
          </w:p>
        </w:tc>
      </w:tr>
      <w:tr w:rsidR="00551296" w:rsidRPr="00291505" w14:paraId="4D21E218" w14:textId="77777777" w:rsidTr="00FD68C7">
        <w:trPr>
          <w:trHeight w:val="291"/>
          <w:jc w:val="center"/>
        </w:trPr>
        <w:tc>
          <w:tcPr>
            <w:tcW w:w="517" w:type="dxa"/>
          </w:tcPr>
          <w:p w14:paraId="4E08DA27" w14:textId="77777777" w:rsidR="00551296" w:rsidRPr="00291505" w:rsidRDefault="002B3997" w:rsidP="002D4430">
            <w:pPr>
              <w:rPr>
                <w:rFonts w:ascii="標楷體" w:eastAsia="標楷體" w:hAnsi="標楷體"/>
              </w:rPr>
            </w:pPr>
            <w:r>
              <w:rPr>
                <w:rFonts w:ascii="標楷體" w:eastAsia="標楷體" w:hAnsi="標楷體" w:hint="eastAsia"/>
              </w:rPr>
              <w:t>11</w:t>
            </w:r>
          </w:p>
        </w:tc>
        <w:tc>
          <w:tcPr>
            <w:tcW w:w="1107" w:type="dxa"/>
          </w:tcPr>
          <w:p w14:paraId="44A5DC70" w14:textId="77777777" w:rsidR="00551296" w:rsidRPr="00291505" w:rsidRDefault="00551296" w:rsidP="002D4430">
            <w:pPr>
              <w:rPr>
                <w:rFonts w:ascii="標楷體" w:eastAsia="標楷體" w:hAnsi="標楷體"/>
              </w:rPr>
            </w:pPr>
            <w:r w:rsidRPr="00290880">
              <w:rPr>
                <w:rFonts w:ascii="標楷體" w:eastAsia="標楷體" w:hAnsi="標楷體" w:hint="eastAsia"/>
              </w:rPr>
              <w:t>申請號碼</w:t>
            </w:r>
          </w:p>
        </w:tc>
        <w:tc>
          <w:tcPr>
            <w:tcW w:w="941" w:type="dxa"/>
          </w:tcPr>
          <w:p w14:paraId="2A069F76" w14:textId="77777777" w:rsidR="00551296" w:rsidRDefault="00E910BF" w:rsidP="002D4430">
            <w:pPr>
              <w:rPr>
                <w:rFonts w:ascii="標楷體" w:eastAsia="標楷體" w:hAnsi="標楷體"/>
              </w:rPr>
            </w:pPr>
            <w:r>
              <w:rPr>
                <w:rFonts w:ascii="標楷體" w:eastAsia="標楷體" w:hAnsi="標楷體" w:hint="eastAsia"/>
              </w:rPr>
              <w:t>7</w:t>
            </w:r>
          </w:p>
        </w:tc>
        <w:tc>
          <w:tcPr>
            <w:tcW w:w="787" w:type="dxa"/>
          </w:tcPr>
          <w:p w14:paraId="5B20457C" w14:textId="77777777" w:rsidR="00551296" w:rsidRPr="00291505" w:rsidRDefault="00551296" w:rsidP="002D4430">
            <w:pPr>
              <w:rPr>
                <w:rFonts w:ascii="標楷體" w:eastAsia="標楷體" w:hAnsi="標楷體"/>
              </w:rPr>
            </w:pPr>
          </w:p>
        </w:tc>
        <w:tc>
          <w:tcPr>
            <w:tcW w:w="2123" w:type="dxa"/>
          </w:tcPr>
          <w:p w14:paraId="00169B2A" w14:textId="77777777" w:rsidR="00551296" w:rsidRPr="00291505" w:rsidRDefault="00551296" w:rsidP="002D4430">
            <w:pPr>
              <w:rPr>
                <w:rFonts w:ascii="標楷體" w:eastAsia="標楷體" w:hAnsi="標楷體"/>
              </w:rPr>
            </w:pPr>
          </w:p>
        </w:tc>
        <w:tc>
          <w:tcPr>
            <w:tcW w:w="584" w:type="dxa"/>
          </w:tcPr>
          <w:p w14:paraId="7E4B4A0F" w14:textId="77777777" w:rsidR="00551296" w:rsidRPr="00291505" w:rsidRDefault="00551296" w:rsidP="002D4430">
            <w:pPr>
              <w:rPr>
                <w:rFonts w:ascii="標楷體" w:eastAsia="標楷體" w:hAnsi="標楷體"/>
              </w:rPr>
            </w:pPr>
          </w:p>
        </w:tc>
        <w:tc>
          <w:tcPr>
            <w:tcW w:w="576" w:type="dxa"/>
          </w:tcPr>
          <w:p w14:paraId="29651D4F"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27222A8E" w14:textId="77777777" w:rsidR="00CD7ED5" w:rsidRDefault="00CD7ED5" w:rsidP="00CD7ED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4C74EAB" w14:textId="77777777" w:rsidR="00551296" w:rsidRPr="00D20244" w:rsidRDefault="00CD7ED5" w:rsidP="002D4430">
            <w:r>
              <w:rPr>
                <w:rFonts w:ascii="標楷體" w:eastAsia="標楷體" w:hAnsi="標楷體" w:hint="eastAsia"/>
              </w:rPr>
              <w:t>2</w:t>
            </w:r>
            <w:r w:rsidR="00551296" w:rsidRPr="00291505">
              <w:rPr>
                <w:rFonts w:ascii="標楷體" w:eastAsia="標楷體" w:hAnsi="標楷體" w:hint="eastAsia"/>
              </w:rPr>
              <w:t>.</w:t>
            </w:r>
            <w:r w:rsidR="00551296" w:rsidRPr="003825E6">
              <w:rPr>
                <w:rFonts w:ascii="標楷體" w:eastAsia="標楷體" w:hAnsi="標楷體"/>
              </w:rPr>
              <w:t>FacCase</w:t>
            </w:r>
            <w:r w:rsidR="00551296">
              <w:rPr>
                <w:rFonts w:ascii="標楷體" w:eastAsia="標楷體" w:hAnsi="標楷體"/>
              </w:rPr>
              <w:t>Appl.</w:t>
            </w:r>
            <w:r w:rsidR="00551296" w:rsidRPr="003825E6">
              <w:rPr>
                <w:rFonts w:ascii="標楷體" w:eastAsia="標楷體" w:hAnsi="標楷體"/>
              </w:rPr>
              <w:t>ApplNo</w:t>
            </w:r>
          </w:p>
        </w:tc>
      </w:tr>
      <w:tr w:rsidR="00551296" w:rsidRPr="00291505" w14:paraId="67098443" w14:textId="77777777" w:rsidTr="00FD68C7">
        <w:trPr>
          <w:trHeight w:val="291"/>
          <w:jc w:val="center"/>
        </w:trPr>
        <w:tc>
          <w:tcPr>
            <w:tcW w:w="517" w:type="dxa"/>
          </w:tcPr>
          <w:p w14:paraId="27EB82BE" w14:textId="77777777" w:rsidR="00551296" w:rsidRPr="00291505" w:rsidRDefault="002B3997" w:rsidP="002D4430">
            <w:pPr>
              <w:rPr>
                <w:rFonts w:ascii="標楷體" w:eastAsia="標楷體" w:hAnsi="標楷體"/>
              </w:rPr>
            </w:pPr>
            <w:r>
              <w:rPr>
                <w:rFonts w:ascii="標楷體" w:eastAsia="標楷體" w:hAnsi="標楷體" w:hint="eastAsia"/>
              </w:rPr>
              <w:t>12</w:t>
            </w:r>
          </w:p>
        </w:tc>
        <w:tc>
          <w:tcPr>
            <w:tcW w:w="1107" w:type="dxa"/>
          </w:tcPr>
          <w:p w14:paraId="11038C91" w14:textId="77777777" w:rsidR="00551296" w:rsidRPr="00291505" w:rsidRDefault="00551296" w:rsidP="002D4430">
            <w:pPr>
              <w:rPr>
                <w:rFonts w:ascii="標楷體" w:eastAsia="標楷體" w:hAnsi="標楷體"/>
              </w:rPr>
            </w:pPr>
            <w:r w:rsidRPr="00291505">
              <w:rPr>
                <w:rFonts w:ascii="標楷體" w:eastAsia="標楷體" w:hAnsi="標楷體" w:hint="eastAsia"/>
              </w:rPr>
              <w:t>戶名</w:t>
            </w:r>
          </w:p>
        </w:tc>
        <w:tc>
          <w:tcPr>
            <w:tcW w:w="941" w:type="dxa"/>
          </w:tcPr>
          <w:p w14:paraId="50344C79" w14:textId="77777777" w:rsidR="00551296" w:rsidRPr="00291505" w:rsidRDefault="00E910BF" w:rsidP="002D4430">
            <w:pPr>
              <w:rPr>
                <w:rFonts w:ascii="標楷體" w:eastAsia="標楷體" w:hAnsi="標楷體"/>
              </w:rPr>
            </w:pPr>
            <w:r>
              <w:rPr>
                <w:rFonts w:ascii="標楷體" w:eastAsia="標楷體" w:hAnsi="標楷體" w:hint="eastAsia"/>
              </w:rPr>
              <w:t>100</w:t>
            </w:r>
          </w:p>
        </w:tc>
        <w:tc>
          <w:tcPr>
            <w:tcW w:w="787" w:type="dxa"/>
          </w:tcPr>
          <w:p w14:paraId="0166A7D6" w14:textId="77777777" w:rsidR="00551296" w:rsidRPr="00291505" w:rsidRDefault="00551296" w:rsidP="002D4430">
            <w:pPr>
              <w:rPr>
                <w:rFonts w:ascii="標楷體" w:eastAsia="標楷體" w:hAnsi="標楷體"/>
              </w:rPr>
            </w:pPr>
          </w:p>
        </w:tc>
        <w:tc>
          <w:tcPr>
            <w:tcW w:w="2123" w:type="dxa"/>
          </w:tcPr>
          <w:p w14:paraId="5A41631B" w14:textId="77777777" w:rsidR="00551296" w:rsidRPr="00291505" w:rsidRDefault="00551296" w:rsidP="002D4430">
            <w:pPr>
              <w:rPr>
                <w:rFonts w:ascii="標楷體" w:eastAsia="標楷體" w:hAnsi="標楷體"/>
              </w:rPr>
            </w:pPr>
          </w:p>
        </w:tc>
        <w:tc>
          <w:tcPr>
            <w:tcW w:w="584" w:type="dxa"/>
          </w:tcPr>
          <w:p w14:paraId="1983DCA7" w14:textId="77777777" w:rsidR="00551296" w:rsidRPr="00291505" w:rsidRDefault="00551296" w:rsidP="002D4430">
            <w:pPr>
              <w:rPr>
                <w:rFonts w:ascii="標楷體" w:eastAsia="標楷體" w:hAnsi="標楷體"/>
              </w:rPr>
            </w:pPr>
          </w:p>
        </w:tc>
        <w:tc>
          <w:tcPr>
            <w:tcW w:w="576" w:type="dxa"/>
          </w:tcPr>
          <w:p w14:paraId="72B4A970"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17D5256D" w14:textId="77777777" w:rsidR="00551296" w:rsidRPr="00291505" w:rsidRDefault="00B02B05" w:rsidP="002D4430">
            <w:pPr>
              <w:rPr>
                <w:rFonts w:ascii="標楷體" w:eastAsia="標楷體" w:hAnsi="標楷體"/>
              </w:rPr>
            </w:pPr>
            <w:r>
              <w:rPr>
                <w:rFonts w:ascii="標楷體" w:eastAsia="標楷體" w:hAnsi="標楷體" w:hint="eastAsia"/>
              </w:rPr>
              <w:t>1</w:t>
            </w:r>
            <w:r w:rsidR="00551296">
              <w:rPr>
                <w:rFonts w:ascii="標楷體" w:eastAsia="標楷體" w:hAnsi="標楷體" w:hint="eastAsia"/>
              </w:rPr>
              <w:t>.</w:t>
            </w:r>
            <w:r w:rsidR="00551296">
              <w:t xml:space="preserve"> </w:t>
            </w:r>
            <w:r w:rsidR="00551296">
              <w:rPr>
                <w:rFonts w:ascii="標楷體" w:eastAsia="標楷體" w:hAnsi="標楷體"/>
              </w:rPr>
              <w:t>CustMain.</w:t>
            </w:r>
            <w:r w:rsidR="00551296" w:rsidRPr="003825E6">
              <w:rPr>
                <w:rFonts w:ascii="標楷體" w:eastAsia="標楷體" w:hAnsi="標楷體"/>
              </w:rPr>
              <w:t>CustName</w:t>
            </w:r>
          </w:p>
        </w:tc>
      </w:tr>
    </w:tbl>
    <w:p w14:paraId="7323EAFC" w14:textId="77777777" w:rsidR="009E39FA" w:rsidRDefault="009E39FA" w:rsidP="00551296">
      <w:pPr>
        <w:tabs>
          <w:tab w:val="left" w:pos="788"/>
        </w:tabs>
        <w:rPr>
          <w:rFonts w:ascii="標楷體" w:eastAsia="標楷體" w:hAnsi="標楷體"/>
        </w:rPr>
      </w:pPr>
    </w:p>
    <w:p w14:paraId="43FAADEC" w14:textId="77777777" w:rsidR="0017737A" w:rsidRDefault="009E39FA" w:rsidP="009E39FA">
      <w:r>
        <w:br w:type="page"/>
      </w:r>
    </w:p>
    <w:p w14:paraId="02EF11A0" w14:textId="77777777" w:rsidR="00FB21E5" w:rsidRPr="00291505" w:rsidRDefault="00FB21E5" w:rsidP="009E39FA">
      <w:pPr>
        <w:pStyle w:val="3"/>
      </w:pPr>
      <w:bookmarkStart w:id="66" w:name="_Toc90485599"/>
      <w:bookmarkStart w:id="67" w:name="_Toc97030702"/>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r w:rsidR="005C07D5">
        <w:t>***</w:t>
      </w:r>
      <w:bookmarkEnd w:id="66"/>
      <w:bookmarkEnd w:id="67"/>
    </w:p>
    <w:p w14:paraId="2883E744" w14:textId="77777777" w:rsidR="00FB21E5" w:rsidRPr="00291505" w:rsidRDefault="00FB21E5" w:rsidP="00FB21E5">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B21E5" w:rsidRPr="00291505" w14:paraId="394A3B2C"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74BE1C3" w14:textId="77777777" w:rsidR="00FB21E5" w:rsidRPr="00291505" w:rsidRDefault="00FB21E5" w:rsidP="00E451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20E050" w14:textId="77777777" w:rsidR="00FB21E5" w:rsidRPr="00A23FCD" w:rsidRDefault="00FB21E5" w:rsidP="00E4512D">
            <w:pPr>
              <w:rPr>
                <w:rFonts w:ascii="標楷體" w:eastAsia="標楷體" w:hAnsi="標楷體"/>
                <w:b/>
              </w:rPr>
            </w:pPr>
            <w:r w:rsidRPr="00A23FCD">
              <w:rPr>
                <w:rFonts w:ascii="標楷體" w:eastAsia="標楷體" w:hAnsi="標楷體" w:hint="eastAsia"/>
              </w:rPr>
              <w:t>額度登錄准駁查詢</w:t>
            </w:r>
          </w:p>
        </w:tc>
      </w:tr>
      <w:tr w:rsidR="00FB21E5" w:rsidRPr="00291505" w14:paraId="3437C610"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FCCE637" w14:textId="77777777" w:rsidR="00FB21E5" w:rsidRPr="00291505" w:rsidRDefault="00FB21E5" w:rsidP="00E451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A8C704" w14:textId="77777777" w:rsidR="00FB21E5" w:rsidRPr="00D67AF4" w:rsidRDefault="00FB21E5" w:rsidP="00E4512D">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3FE7A1D2" w14:textId="77777777" w:rsidR="00FB21E5" w:rsidRPr="00291505" w:rsidRDefault="00FB21E5" w:rsidP="00E4512D">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B21E5" w:rsidRPr="00291505" w14:paraId="597842A4" w14:textId="77777777" w:rsidTr="00E4512D">
        <w:trPr>
          <w:trHeight w:val="773"/>
        </w:trPr>
        <w:tc>
          <w:tcPr>
            <w:tcW w:w="1548" w:type="dxa"/>
            <w:tcBorders>
              <w:top w:val="single" w:sz="8" w:space="0" w:color="000000"/>
              <w:bottom w:val="single" w:sz="8" w:space="0" w:color="000000"/>
              <w:right w:val="single" w:sz="8" w:space="0" w:color="000000"/>
            </w:tcBorders>
            <w:shd w:val="clear" w:color="auto" w:fill="F3F3F3"/>
          </w:tcPr>
          <w:p w14:paraId="5AB6264F" w14:textId="77777777" w:rsidR="00FB21E5" w:rsidRPr="00291505" w:rsidRDefault="00FB21E5" w:rsidP="00E4512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87E04" w14:textId="77777777" w:rsidR="00FB21E5" w:rsidRPr="00215153" w:rsidRDefault="00FB21E5" w:rsidP="00E4512D">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2A3726B6" w14:textId="77777777" w:rsidR="00FB21E5" w:rsidRDefault="00FB21E5" w:rsidP="00E4512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20D4E3FE" w14:textId="77777777" w:rsidR="00FB21E5" w:rsidRDefault="00FB21E5" w:rsidP="00E4512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23B52E1" w14:textId="77777777" w:rsidR="00FB21E5" w:rsidRDefault="00FB21E5" w:rsidP="00E4512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8E73FC7" w14:textId="77777777" w:rsidR="00FB21E5" w:rsidRDefault="00FB21E5" w:rsidP="00E4512D">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3A869E6B" w14:textId="77777777" w:rsidR="00FB21E5" w:rsidRPr="00291505" w:rsidRDefault="00FB21E5" w:rsidP="00E4512D">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B21E5" w:rsidRPr="00291505" w14:paraId="793176BA" w14:textId="77777777" w:rsidTr="00E4512D">
        <w:trPr>
          <w:trHeight w:val="321"/>
        </w:trPr>
        <w:tc>
          <w:tcPr>
            <w:tcW w:w="1548" w:type="dxa"/>
            <w:tcBorders>
              <w:top w:val="single" w:sz="8" w:space="0" w:color="000000"/>
              <w:bottom w:val="single" w:sz="8" w:space="0" w:color="000000"/>
              <w:right w:val="single" w:sz="8" w:space="0" w:color="000000"/>
            </w:tcBorders>
            <w:shd w:val="clear" w:color="auto" w:fill="F3F3F3"/>
          </w:tcPr>
          <w:p w14:paraId="75A16A43" w14:textId="77777777" w:rsidR="00FB21E5" w:rsidRPr="00291505" w:rsidRDefault="00FB21E5" w:rsidP="00E451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7680A1" w14:textId="77777777" w:rsidR="00FB21E5" w:rsidRPr="00291505" w:rsidRDefault="00FB21E5" w:rsidP="00E4512D">
            <w:pPr>
              <w:rPr>
                <w:rFonts w:ascii="標楷體" w:eastAsia="標楷體" w:hAnsi="標楷體"/>
              </w:rPr>
            </w:pPr>
          </w:p>
        </w:tc>
      </w:tr>
      <w:tr w:rsidR="00FB21E5" w:rsidRPr="00291505" w14:paraId="00A8F554" w14:textId="77777777" w:rsidTr="00E4512D">
        <w:trPr>
          <w:trHeight w:val="1311"/>
        </w:trPr>
        <w:tc>
          <w:tcPr>
            <w:tcW w:w="1548" w:type="dxa"/>
            <w:tcBorders>
              <w:top w:val="single" w:sz="8" w:space="0" w:color="000000"/>
              <w:bottom w:val="single" w:sz="8" w:space="0" w:color="000000"/>
              <w:right w:val="single" w:sz="8" w:space="0" w:color="000000"/>
            </w:tcBorders>
            <w:shd w:val="clear" w:color="auto" w:fill="F3F3F3"/>
          </w:tcPr>
          <w:p w14:paraId="79A4C064" w14:textId="77777777" w:rsidR="00FB21E5" w:rsidRPr="00291505" w:rsidRDefault="00FB21E5" w:rsidP="00E451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75C23A" w14:textId="77777777" w:rsidR="00FB21E5" w:rsidRPr="00291505" w:rsidRDefault="00FB21E5" w:rsidP="00E4512D">
            <w:pPr>
              <w:rPr>
                <w:rFonts w:ascii="標楷體" w:eastAsia="標楷體" w:hAnsi="標楷體"/>
              </w:rPr>
            </w:pPr>
          </w:p>
        </w:tc>
      </w:tr>
      <w:tr w:rsidR="00FB21E5" w:rsidRPr="00291505" w14:paraId="2F5A3D97"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CD84B37" w14:textId="77777777" w:rsidR="00FB21E5" w:rsidRPr="00291505" w:rsidRDefault="00FB21E5" w:rsidP="00E451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A638F" w14:textId="77777777" w:rsidR="00FB21E5" w:rsidRPr="00291505" w:rsidRDefault="00FB21E5" w:rsidP="00E4512D">
            <w:pPr>
              <w:rPr>
                <w:rFonts w:ascii="標楷體" w:eastAsia="標楷體" w:hAnsi="標楷體"/>
              </w:rPr>
            </w:pPr>
            <w:r>
              <w:rPr>
                <w:rFonts w:ascii="標楷體" w:eastAsia="標楷體" w:hAnsi="標楷體" w:hint="eastAsia"/>
              </w:rPr>
              <w:t>需主管核可</w:t>
            </w:r>
          </w:p>
        </w:tc>
      </w:tr>
      <w:tr w:rsidR="00FB21E5" w:rsidRPr="00291505" w14:paraId="5C7761B5" w14:textId="77777777" w:rsidTr="00E4512D">
        <w:trPr>
          <w:trHeight w:val="358"/>
        </w:trPr>
        <w:tc>
          <w:tcPr>
            <w:tcW w:w="1548" w:type="dxa"/>
            <w:tcBorders>
              <w:top w:val="single" w:sz="8" w:space="0" w:color="000000"/>
              <w:bottom w:val="single" w:sz="8" w:space="0" w:color="000000"/>
              <w:right w:val="single" w:sz="8" w:space="0" w:color="000000"/>
            </w:tcBorders>
            <w:shd w:val="clear" w:color="auto" w:fill="F3F3F3"/>
          </w:tcPr>
          <w:p w14:paraId="33F99F20" w14:textId="77777777" w:rsidR="00FB21E5" w:rsidRPr="00291505" w:rsidRDefault="00FB21E5" w:rsidP="00E451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5A5D3A"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47B7424D" w14:textId="77777777" w:rsidR="00FB21E5" w:rsidRPr="00291505" w:rsidRDefault="00FB21E5" w:rsidP="00E4512D">
            <w:pPr>
              <w:rPr>
                <w:rFonts w:ascii="標楷體" w:eastAsia="標楷體" w:hAnsi="標楷體"/>
              </w:rPr>
            </w:pPr>
            <w:r w:rsidRPr="006D4131">
              <w:rPr>
                <w:rFonts w:ascii="標楷體" w:eastAsia="標楷體" w:hAnsi="標楷體"/>
              </w:rPr>
              <w:t>LoanCom</w:t>
            </w:r>
          </w:p>
        </w:tc>
      </w:tr>
      <w:tr w:rsidR="00FB21E5" w:rsidRPr="00291505" w14:paraId="23BCDB49"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AEC3F82" w14:textId="77777777" w:rsidR="00FB21E5" w:rsidRPr="00291505" w:rsidRDefault="00FB21E5" w:rsidP="00E451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4D4781" w14:textId="77777777" w:rsidR="00FB21E5" w:rsidRPr="00291505" w:rsidRDefault="00FB21E5" w:rsidP="00E4512D">
            <w:pPr>
              <w:rPr>
                <w:rFonts w:ascii="標楷體" w:eastAsia="標楷體" w:hAnsi="標楷體"/>
              </w:rPr>
            </w:pPr>
          </w:p>
        </w:tc>
      </w:tr>
    </w:tbl>
    <w:p w14:paraId="1F353492" w14:textId="77777777" w:rsidR="00FB21E5" w:rsidRPr="005F1722" w:rsidRDefault="00FB21E5" w:rsidP="00FB21E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B21E5" w:rsidRPr="0022279A" w14:paraId="54D934A1" w14:textId="77777777" w:rsidTr="00E4512D">
        <w:tc>
          <w:tcPr>
            <w:tcW w:w="851" w:type="dxa"/>
            <w:shd w:val="clear" w:color="auto" w:fill="D9D9D9"/>
          </w:tcPr>
          <w:p w14:paraId="572E8F9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4789CB"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37E06D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說明</w:t>
            </w:r>
          </w:p>
        </w:tc>
      </w:tr>
      <w:tr w:rsidR="00FB21E5" w:rsidRPr="0022279A" w14:paraId="0CCCD88E" w14:textId="77777777" w:rsidTr="00E4512D">
        <w:tc>
          <w:tcPr>
            <w:tcW w:w="851" w:type="dxa"/>
            <w:shd w:val="clear" w:color="auto" w:fill="auto"/>
          </w:tcPr>
          <w:p w14:paraId="2BC4EC1E"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CA2F664" w14:textId="77777777" w:rsidR="00FB21E5" w:rsidRPr="00F533E6" w:rsidRDefault="00FB21E5" w:rsidP="00E4512D">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52D33CB5" w14:textId="77777777" w:rsidR="00FB21E5" w:rsidRPr="00F533E6" w:rsidRDefault="00FB21E5" w:rsidP="00E4512D">
            <w:pPr>
              <w:rPr>
                <w:rFonts w:ascii="標楷體" w:eastAsia="標楷體" w:hAnsi="標楷體"/>
              </w:rPr>
            </w:pPr>
            <w:r w:rsidRPr="009D77F5">
              <w:rPr>
                <w:rFonts w:ascii="標楷體" w:eastAsia="標楷體" w:hAnsi="標楷體" w:hint="eastAsia"/>
              </w:rPr>
              <w:t>案件申請檔</w:t>
            </w:r>
          </w:p>
        </w:tc>
      </w:tr>
      <w:tr w:rsidR="00FB21E5" w:rsidRPr="0022279A" w14:paraId="42F6A039" w14:textId="77777777" w:rsidTr="00E4512D">
        <w:tc>
          <w:tcPr>
            <w:tcW w:w="851" w:type="dxa"/>
            <w:shd w:val="clear" w:color="auto" w:fill="auto"/>
          </w:tcPr>
          <w:p w14:paraId="299C692C" w14:textId="77777777" w:rsidR="00FB21E5" w:rsidRDefault="00FB21E5" w:rsidP="00E451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7B8F8D" w14:textId="77777777" w:rsidR="00FB21E5" w:rsidRPr="009D77F5" w:rsidRDefault="00FB21E5" w:rsidP="00E4512D">
            <w:pPr>
              <w:rPr>
                <w:rFonts w:ascii="標楷體" w:eastAsia="標楷體" w:hAnsi="標楷體"/>
              </w:rPr>
            </w:pPr>
            <w:r w:rsidRPr="009D77F5">
              <w:rPr>
                <w:rFonts w:ascii="標楷體" w:eastAsia="標楷體" w:hAnsi="標楷體"/>
              </w:rPr>
              <w:t>TxTemp</w:t>
            </w:r>
          </w:p>
        </w:tc>
        <w:tc>
          <w:tcPr>
            <w:tcW w:w="3828" w:type="dxa"/>
            <w:shd w:val="clear" w:color="auto" w:fill="auto"/>
          </w:tcPr>
          <w:p w14:paraId="4F3F1ADE" w14:textId="77777777" w:rsidR="00FB21E5" w:rsidRPr="00F533E6" w:rsidRDefault="00FB21E5" w:rsidP="00E4512D">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B21E5" w:rsidRPr="0022279A" w14:paraId="75D33B3C" w14:textId="77777777" w:rsidTr="00E4512D">
        <w:tc>
          <w:tcPr>
            <w:tcW w:w="851" w:type="dxa"/>
            <w:shd w:val="clear" w:color="auto" w:fill="auto"/>
          </w:tcPr>
          <w:p w14:paraId="0A6D81ED" w14:textId="77777777" w:rsidR="00FB21E5" w:rsidRDefault="00FB21E5" w:rsidP="00E451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61E250F" w14:textId="77777777" w:rsidR="00FB21E5" w:rsidRPr="009D77F5" w:rsidRDefault="00FB21E5" w:rsidP="00E4512D">
            <w:pPr>
              <w:rPr>
                <w:rFonts w:ascii="標楷體" w:eastAsia="標楷體" w:hAnsi="標楷體"/>
              </w:rPr>
            </w:pPr>
            <w:r w:rsidRPr="006E3341">
              <w:rPr>
                <w:rFonts w:ascii="標楷體" w:eastAsia="標楷體" w:hAnsi="標楷體"/>
              </w:rPr>
              <w:t>CustMain</w:t>
            </w:r>
          </w:p>
        </w:tc>
        <w:tc>
          <w:tcPr>
            <w:tcW w:w="3828" w:type="dxa"/>
            <w:shd w:val="clear" w:color="auto" w:fill="auto"/>
          </w:tcPr>
          <w:p w14:paraId="6D80809F" w14:textId="77777777" w:rsidR="00FB21E5" w:rsidRPr="009D77F5" w:rsidRDefault="00FB21E5" w:rsidP="00E4512D">
            <w:pPr>
              <w:rPr>
                <w:rFonts w:ascii="標楷體" w:eastAsia="標楷體" w:hAnsi="標楷體"/>
              </w:rPr>
            </w:pPr>
            <w:r w:rsidRPr="006E3341">
              <w:rPr>
                <w:rFonts w:ascii="標楷體" w:eastAsia="標楷體" w:hAnsi="標楷體" w:hint="eastAsia"/>
              </w:rPr>
              <w:t>客戶資料主檔</w:t>
            </w:r>
          </w:p>
        </w:tc>
      </w:tr>
      <w:tr w:rsidR="00FB21E5" w:rsidRPr="0022279A" w14:paraId="614156AC" w14:textId="77777777" w:rsidTr="00E4512D">
        <w:tc>
          <w:tcPr>
            <w:tcW w:w="851" w:type="dxa"/>
            <w:shd w:val="clear" w:color="auto" w:fill="auto"/>
          </w:tcPr>
          <w:p w14:paraId="43946728" w14:textId="77777777" w:rsidR="00FB21E5" w:rsidRDefault="00FB21E5" w:rsidP="00E451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4634D6" w14:textId="77777777" w:rsidR="00FB21E5" w:rsidRPr="006E3341" w:rsidRDefault="00FB21E5" w:rsidP="00E4512D">
            <w:pPr>
              <w:rPr>
                <w:rFonts w:ascii="標楷體" w:eastAsia="標楷體" w:hAnsi="標楷體"/>
              </w:rPr>
            </w:pPr>
            <w:r w:rsidRPr="006E3341">
              <w:rPr>
                <w:rFonts w:ascii="標楷體" w:eastAsia="標楷體" w:hAnsi="標楷體"/>
              </w:rPr>
              <w:t>FacProd</w:t>
            </w:r>
          </w:p>
        </w:tc>
        <w:tc>
          <w:tcPr>
            <w:tcW w:w="3828" w:type="dxa"/>
            <w:shd w:val="clear" w:color="auto" w:fill="auto"/>
          </w:tcPr>
          <w:p w14:paraId="3365BE46" w14:textId="77777777" w:rsidR="00FB21E5" w:rsidRPr="006E3341" w:rsidRDefault="00FB21E5" w:rsidP="00E4512D">
            <w:pPr>
              <w:rPr>
                <w:rFonts w:ascii="標楷體" w:eastAsia="標楷體" w:hAnsi="標楷體"/>
              </w:rPr>
            </w:pPr>
            <w:r>
              <w:rPr>
                <w:rFonts w:ascii="標楷體" w:eastAsia="標楷體" w:hAnsi="標楷體" w:hint="eastAsia"/>
              </w:rPr>
              <w:t>商品參數主檔</w:t>
            </w:r>
          </w:p>
        </w:tc>
      </w:tr>
      <w:tr w:rsidR="00FB21E5" w:rsidRPr="0022279A" w14:paraId="4F0E2E8F" w14:textId="77777777" w:rsidTr="00E4512D">
        <w:tc>
          <w:tcPr>
            <w:tcW w:w="851" w:type="dxa"/>
            <w:shd w:val="clear" w:color="auto" w:fill="auto"/>
          </w:tcPr>
          <w:p w14:paraId="22A6FD1F" w14:textId="77777777" w:rsidR="00FB21E5" w:rsidRDefault="00FB21E5" w:rsidP="00E451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B4952AB" w14:textId="77777777" w:rsidR="00FB21E5" w:rsidRPr="006E3341" w:rsidRDefault="00FB21E5" w:rsidP="00E4512D">
            <w:pPr>
              <w:rPr>
                <w:rFonts w:ascii="標楷體" w:eastAsia="標楷體" w:hAnsi="標楷體"/>
              </w:rPr>
            </w:pPr>
            <w:r w:rsidRPr="006E3341">
              <w:rPr>
                <w:rFonts w:ascii="標楷體" w:eastAsia="標楷體" w:hAnsi="標楷體"/>
              </w:rPr>
              <w:t>CdEmp</w:t>
            </w:r>
          </w:p>
        </w:tc>
        <w:tc>
          <w:tcPr>
            <w:tcW w:w="3828" w:type="dxa"/>
            <w:shd w:val="clear" w:color="auto" w:fill="auto"/>
          </w:tcPr>
          <w:p w14:paraId="46F5641B" w14:textId="77777777" w:rsidR="00FB21E5" w:rsidRDefault="00FB21E5" w:rsidP="00E4512D">
            <w:pPr>
              <w:rPr>
                <w:rFonts w:ascii="標楷體" w:eastAsia="標楷體" w:hAnsi="標楷體"/>
              </w:rPr>
            </w:pPr>
            <w:r w:rsidRPr="006E3341">
              <w:rPr>
                <w:rFonts w:ascii="標楷體" w:eastAsia="標楷體" w:hAnsi="標楷體" w:hint="eastAsia"/>
              </w:rPr>
              <w:t>員工資料檔</w:t>
            </w:r>
          </w:p>
        </w:tc>
      </w:tr>
    </w:tbl>
    <w:p w14:paraId="6E1CFA1D" w14:textId="77777777" w:rsidR="00FB21E5" w:rsidRPr="00291505" w:rsidRDefault="00FB21E5" w:rsidP="00FB21E5">
      <w:pPr>
        <w:rPr>
          <w:rFonts w:ascii="標楷體" w:eastAsia="標楷體" w:hAnsi="標楷體"/>
        </w:rPr>
      </w:pPr>
    </w:p>
    <w:p w14:paraId="68B42664" w14:textId="77777777" w:rsidR="00FB21E5" w:rsidRPr="00291505" w:rsidRDefault="00FB21E5" w:rsidP="00FB21E5">
      <w:pPr>
        <w:pStyle w:val="a"/>
      </w:pPr>
      <w:r w:rsidRPr="00291505">
        <w:t>UI畫面</w:t>
      </w:r>
      <w:r>
        <w:rPr>
          <w:rFonts w:hint="eastAsia"/>
          <w:lang w:eastAsia="zh-TW"/>
        </w:rPr>
        <w:t>-</w:t>
      </w:r>
      <w:r>
        <w:rPr>
          <w:rFonts w:hint="eastAsia"/>
        </w:rPr>
        <w:t>駁回</w:t>
      </w:r>
    </w:p>
    <w:p w14:paraId="6231ADE8"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6E9867C" w14:textId="77777777" w:rsidR="00FB21E5" w:rsidRPr="00291505" w:rsidRDefault="00FB21E5" w:rsidP="00FB21E5">
      <w:pPr>
        <w:rPr>
          <w:rFonts w:ascii="標楷體" w:eastAsia="標楷體" w:hAnsi="標楷體"/>
        </w:rPr>
      </w:pPr>
    </w:p>
    <w:p w14:paraId="67D8F76B" w14:textId="50728487"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409ECE62" wp14:editId="47C44AB3">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0998C2CE" w14:textId="77777777" w:rsidR="00FB21E5" w:rsidRDefault="00FB21E5" w:rsidP="00FB21E5"/>
    <w:p w14:paraId="447600C6" w14:textId="77777777" w:rsidR="00FB21E5" w:rsidRDefault="00FB21E5" w:rsidP="00FB21E5">
      <w:pPr>
        <w:pStyle w:val="a"/>
      </w:pPr>
      <w:r>
        <w:t>輸入畫面</w:t>
      </w:r>
      <w:r>
        <w:rPr>
          <w:rFonts w:hint="eastAsia"/>
        </w:rPr>
        <w:t>按鈕</w:t>
      </w:r>
      <w:r>
        <w:t>說明</w:t>
      </w:r>
      <w:r>
        <w:rPr>
          <w:rFonts w:hint="eastAsia"/>
          <w:lang w:eastAsia="zh-TW"/>
        </w:rPr>
        <w:t>-</w:t>
      </w:r>
      <w:r>
        <w:rPr>
          <w:rFonts w:hint="eastAsia"/>
        </w:rPr>
        <w:t>駁回</w:t>
      </w:r>
    </w:p>
    <w:p w14:paraId="7E087EA6"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7ED2455D" w14:textId="77777777" w:rsidTr="00E4512D">
        <w:tc>
          <w:tcPr>
            <w:tcW w:w="851" w:type="dxa"/>
            <w:shd w:val="clear" w:color="auto" w:fill="D9D9D9"/>
          </w:tcPr>
          <w:p w14:paraId="26EF948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21BA0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E9DD0E"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6033CC2" w14:textId="77777777" w:rsidTr="00E4512D">
        <w:tc>
          <w:tcPr>
            <w:tcW w:w="851" w:type="dxa"/>
            <w:shd w:val="clear" w:color="auto" w:fill="auto"/>
          </w:tcPr>
          <w:p w14:paraId="63BBF479"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9EB12E" w14:textId="77777777" w:rsidR="00FB21E5" w:rsidRPr="00F533E6" w:rsidRDefault="00FB21E5" w:rsidP="00E4512D">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2F0008C7" w14:textId="77777777" w:rsidR="00FB21E5" w:rsidRDefault="00FB21E5" w:rsidP="00E4512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F5D96A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6A69A1" w14:textId="77777777" w:rsidR="00FB21E5" w:rsidRDefault="00FB21E5" w:rsidP="00E4512D">
            <w:pPr>
              <w:rPr>
                <w:rFonts w:ascii="標楷體" w:eastAsia="標楷體" w:hAnsi="標楷體"/>
              </w:rPr>
            </w:pPr>
            <w:r>
              <w:rPr>
                <w:rFonts w:ascii="標楷體" w:eastAsia="標楷體" w:hAnsi="標楷體" w:hint="eastAsia"/>
              </w:rPr>
              <w:t>2.駁回處理:</w:t>
            </w:r>
          </w:p>
          <w:p w14:paraId="716305D9" w14:textId="77777777" w:rsidR="00FB21E5" w:rsidRDefault="00FB21E5" w:rsidP="00E4512D">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7EE45728" w14:textId="77777777" w:rsidR="00FB21E5" w:rsidRDefault="00FB21E5" w:rsidP="00E4512D">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18F08727" w14:textId="77777777" w:rsidR="00FB21E5" w:rsidRPr="006A7871"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5E7DB31D" w14:textId="77777777" w:rsidR="00FB21E5" w:rsidRDefault="00FB21E5" w:rsidP="00E4512D">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174D5879" w14:textId="77777777" w:rsidR="00FB21E5" w:rsidRDefault="00FB21E5" w:rsidP="00E4512D">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0D47D3E1"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9821E0" w14:textId="77777777" w:rsidR="00FB21E5" w:rsidRDefault="00FB21E5" w:rsidP="00E4512D">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42585EA0" w14:textId="77777777" w:rsidR="00FB21E5"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5332E835" w14:textId="77777777" w:rsidR="00FB21E5" w:rsidRDefault="00FB21E5" w:rsidP="00E4512D">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303090D" w14:textId="77777777" w:rsidR="00FB21E5" w:rsidRDefault="00FB21E5" w:rsidP="00E4512D">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067F22B9"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663D55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FD5FE6"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6954D1D8" w14:textId="77777777" w:rsidR="00FB21E5" w:rsidRPr="00D67AF4" w:rsidRDefault="00FB21E5" w:rsidP="00E4512D">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7F392973" w14:textId="77777777" w:rsidTr="00E4512D">
        <w:tc>
          <w:tcPr>
            <w:tcW w:w="851" w:type="dxa"/>
            <w:shd w:val="clear" w:color="auto" w:fill="auto"/>
          </w:tcPr>
          <w:p w14:paraId="753ED0E4"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E0A2C2"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D09D8F"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F80AF3" w14:textId="77777777" w:rsidR="00FB21E5" w:rsidRPr="00FB4AA1" w:rsidRDefault="00FB21E5" w:rsidP="00FB21E5"/>
    <w:p w14:paraId="1CC8F4F4" w14:textId="77777777" w:rsidR="00FB21E5" w:rsidRPr="00291505" w:rsidRDefault="00FB21E5" w:rsidP="00FB21E5">
      <w:pPr>
        <w:rPr>
          <w:rFonts w:ascii="標楷體" w:eastAsia="標楷體" w:hAnsi="標楷體"/>
        </w:rPr>
      </w:pPr>
    </w:p>
    <w:p w14:paraId="646A04F6"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524D46C7"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0ED47889" w14:textId="77777777" w:rsidTr="00E4512D">
        <w:trPr>
          <w:trHeight w:val="388"/>
          <w:tblHeader/>
          <w:jc w:val="center"/>
        </w:trPr>
        <w:tc>
          <w:tcPr>
            <w:tcW w:w="508" w:type="dxa"/>
            <w:vMerge w:val="restart"/>
            <w:shd w:val="clear" w:color="auto" w:fill="D9D9D9"/>
          </w:tcPr>
          <w:p w14:paraId="79A13255" w14:textId="77777777" w:rsidR="00FB21E5" w:rsidRPr="00291505" w:rsidRDefault="00FB21E5" w:rsidP="00E4512D">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3814D241"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1D2C655"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5E0F5FA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34F24857" w14:textId="77777777" w:rsidTr="00E4512D">
        <w:trPr>
          <w:trHeight w:val="244"/>
          <w:tblHeader/>
          <w:jc w:val="center"/>
        </w:trPr>
        <w:tc>
          <w:tcPr>
            <w:tcW w:w="508" w:type="dxa"/>
            <w:vMerge/>
            <w:shd w:val="clear" w:color="auto" w:fill="D9D9D9"/>
          </w:tcPr>
          <w:p w14:paraId="0820D978" w14:textId="77777777" w:rsidR="00FB21E5" w:rsidRPr="00291505" w:rsidRDefault="00FB21E5" w:rsidP="00E4512D">
            <w:pPr>
              <w:rPr>
                <w:rFonts w:ascii="標楷體" w:eastAsia="標楷體" w:hAnsi="標楷體"/>
              </w:rPr>
            </w:pPr>
          </w:p>
        </w:tc>
        <w:tc>
          <w:tcPr>
            <w:tcW w:w="1018" w:type="dxa"/>
            <w:vMerge/>
            <w:shd w:val="clear" w:color="auto" w:fill="D9D9D9"/>
          </w:tcPr>
          <w:p w14:paraId="6F437ED2" w14:textId="77777777" w:rsidR="00FB21E5" w:rsidRPr="00291505" w:rsidRDefault="00FB21E5" w:rsidP="00E4512D">
            <w:pPr>
              <w:rPr>
                <w:rFonts w:ascii="標楷體" w:eastAsia="標楷體" w:hAnsi="標楷體"/>
              </w:rPr>
            </w:pPr>
          </w:p>
        </w:tc>
        <w:tc>
          <w:tcPr>
            <w:tcW w:w="824" w:type="dxa"/>
            <w:shd w:val="clear" w:color="auto" w:fill="D9D9D9"/>
          </w:tcPr>
          <w:p w14:paraId="0B654144"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68594A9"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0DA4F1C3"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0BDB7B91"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7E202637"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32670331" w14:textId="77777777" w:rsidR="00FB21E5" w:rsidRPr="00291505" w:rsidRDefault="00FB21E5" w:rsidP="00E4512D">
            <w:pPr>
              <w:rPr>
                <w:rFonts w:ascii="標楷體" w:eastAsia="標楷體" w:hAnsi="標楷體"/>
              </w:rPr>
            </w:pPr>
          </w:p>
        </w:tc>
      </w:tr>
      <w:tr w:rsidR="00FB21E5" w:rsidRPr="00291505" w14:paraId="1162791C" w14:textId="77777777" w:rsidTr="00E4512D">
        <w:trPr>
          <w:trHeight w:val="291"/>
          <w:jc w:val="center"/>
        </w:trPr>
        <w:tc>
          <w:tcPr>
            <w:tcW w:w="508" w:type="dxa"/>
          </w:tcPr>
          <w:p w14:paraId="4DCE0DC4"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74F30213"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29A385FE" w14:textId="77777777" w:rsidR="00FB21E5" w:rsidRPr="00291505" w:rsidRDefault="00FB21E5" w:rsidP="00E4512D">
            <w:pPr>
              <w:rPr>
                <w:rFonts w:ascii="標楷體" w:eastAsia="標楷體" w:hAnsi="標楷體"/>
              </w:rPr>
            </w:pPr>
          </w:p>
        </w:tc>
        <w:tc>
          <w:tcPr>
            <w:tcW w:w="691" w:type="dxa"/>
          </w:tcPr>
          <w:p w14:paraId="01583B1E"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30E09935" w14:textId="77777777" w:rsidR="00FB21E5" w:rsidRPr="00291505" w:rsidRDefault="00FB21E5" w:rsidP="00E4512D">
            <w:pPr>
              <w:rPr>
                <w:rFonts w:ascii="標楷體" w:eastAsia="標楷體" w:hAnsi="標楷體"/>
              </w:rPr>
            </w:pPr>
          </w:p>
        </w:tc>
        <w:tc>
          <w:tcPr>
            <w:tcW w:w="567" w:type="dxa"/>
          </w:tcPr>
          <w:p w14:paraId="33625FA5" w14:textId="77777777" w:rsidR="00FB21E5" w:rsidRPr="00291505" w:rsidRDefault="00FB21E5" w:rsidP="00E4512D">
            <w:pPr>
              <w:rPr>
                <w:rFonts w:ascii="標楷體" w:eastAsia="標楷體" w:hAnsi="標楷體"/>
              </w:rPr>
            </w:pPr>
          </w:p>
        </w:tc>
        <w:tc>
          <w:tcPr>
            <w:tcW w:w="576" w:type="dxa"/>
          </w:tcPr>
          <w:p w14:paraId="5FFC16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4FE7885" w14:textId="77777777" w:rsidR="00FB21E5" w:rsidRPr="0036108B" w:rsidRDefault="00FB21E5" w:rsidP="00E4512D">
            <w:pPr>
              <w:rPr>
                <w:rFonts w:ascii="標楷體" w:eastAsia="標楷體" w:hAnsi="標楷體"/>
              </w:rPr>
            </w:pPr>
          </w:p>
        </w:tc>
      </w:tr>
      <w:tr w:rsidR="00FB21E5" w:rsidRPr="00291505" w14:paraId="60E00284" w14:textId="77777777" w:rsidTr="00E4512D">
        <w:trPr>
          <w:trHeight w:val="291"/>
          <w:jc w:val="center"/>
        </w:trPr>
        <w:tc>
          <w:tcPr>
            <w:tcW w:w="508" w:type="dxa"/>
          </w:tcPr>
          <w:p w14:paraId="09CCE524"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147F51E0"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7374AFE6" w14:textId="77777777" w:rsidR="00FB21E5" w:rsidRPr="00291505" w:rsidRDefault="00FB21E5" w:rsidP="00E4512D">
            <w:pPr>
              <w:rPr>
                <w:rFonts w:ascii="標楷體" w:eastAsia="標楷體" w:hAnsi="標楷體"/>
              </w:rPr>
            </w:pPr>
          </w:p>
        </w:tc>
        <w:tc>
          <w:tcPr>
            <w:tcW w:w="691" w:type="dxa"/>
          </w:tcPr>
          <w:p w14:paraId="5E8D0D3A" w14:textId="77777777" w:rsidR="00FB21E5" w:rsidRPr="00291505" w:rsidRDefault="00FB21E5" w:rsidP="00E4512D">
            <w:pPr>
              <w:rPr>
                <w:rFonts w:ascii="標楷體" w:eastAsia="標楷體" w:hAnsi="標楷體"/>
              </w:rPr>
            </w:pPr>
          </w:p>
        </w:tc>
        <w:tc>
          <w:tcPr>
            <w:tcW w:w="2691" w:type="dxa"/>
          </w:tcPr>
          <w:p w14:paraId="644161E1" w14:textId="77777777" w:rsidR="00FB21E5" w:rsidRPr="00291505" w:rsidRDefault="00FB21E5" w:rsidP="00E4512D">
            <w:pPr>
              <w:rPr>
                <w:rFonts w:ascii="標楷體" w:eastAsia="標楷體" w:hAnsi="標楷體"/>
              </w:rPr>
            </w:pPr>
          </w:p>
        </w:tc>
        <w:tc>
          <w:tcPr>
            <w:tcW w:w="567" w:type="dxa"/>
          </w:tcPr>
          <w:p w14:paraId="3B54DF96" w14:textId="77777777" w:rsidR="00FB21E5" w:rsidRPr="00291505" w:rsidRDefault="00FB21E5" w:rsidP="00E4512D">
            <w:pPr>
              <w:rPr>
                <w:rFonts w:ascii="標楷體" w:eastAsia="標楷體" w:hAnsi="標楷體"/>
              </w:rPr>
            </w:pPr>
          </w:p>
        </w:tc>
        <w:tc>
          <w:tcPr>
            <w:tcW w:w="576" w:type="dxa"/>
          </w:tcPr>
          <w:p w14:paraId="4212581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4C9E8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181BF38" w14:textId="77777777" w:rsidTr="00E4512D">
        <w:trPr>
          <w:trHeight w:val="291"/>
          <w:jc w:val="center"/>
        </w:trPr>
        <w:tc>
          <w:tcPr>
            <w:tcW w:w="508" w:type="dxa"/>
          </w:tcPr>
          <w:p w14:paraId="0CCD7A4B"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41D937C8"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453DD7C3" w14:textId="77777777" w:rsidR="00FB21E5" w:rsidRPr="00291505" w:rsidRDefault="00FB21E5" w:rsidP="00E4512D">
            <w:pPr>
              <w:rPr>
                <w:rFonts w:ascii="標楷體" w:eastAsia="標楷體" w:hAnsi="標楷體"/>
              </w:rPr>
            </w:pPr>
          </w:p>
        </w:tc>
        <w:tc>
          <w:tcPr>
            <w:tcW w:w="691" w:type="dxa"/>
          </w:tcPr>
          <w:p w14:paraId="708B2117" w14:textId="77777777" w:rsidR="00FB21E5" w:rsidRPr="00291505" w:rsidRDefault="00FB21E5" w:rsidP="00E4512D">
            <w:pPr>
              <w:rPr>
                <w:rFonts w:ascii="標楷體" w:eastAsia="標楷體" w:hAnsi="標楷體"/>
              </w:rPr>
            </w:pPr>
          </w:p>
        </w:tc>
        <w:tc>
          <w:tcPr>
            <w:tcW w:w="2691" w:type="dxa"/>
          </w:tcPr>
          <w:p w14:paraId="2481539D" w14:textId="77777777" w:rsidR="00FB21E5" w:rsidRPr="00291505" w:rsidRDefault="00FB21E5" w:rsidP="00E4512D">
            <w:pPr>
              <w:rPr>
                <w:rFonts w:ascii="標楷體" w:eastAsia="標楷體" w:hAnsi="標楷體"/>
              </w:rPr>
            </w:pPr>
          </w:p>
        </w:tc>
        <w:tc>
          <w:tcPr>
            <w:tcW w:w="567" w:type="dxa"/>
          </w:tcPr>
          <w:p w14:paraId="10716303" w14:textId="77777777" w:rsidR="00FB21E5" w:rsidRPr="00291505" w:rsidRDefault="00FB21E5" w:rsidP="00E4512D">
            <w:pPr>
              <w:rPr>
                <w:rFonts w:ascii="標楷體" w:eastAsia="標楷體" w:hAnsi="標楷體"/>
              </w:rPr>
            </w:pPr>
          </w:p>
        </w:tc>
        <w:tc>
          <w:tcPr>
            <w:tcW w:w="576" w:type="dxa"/>
          </w:tcPr>
          <w:p w14:paraId="68F02DA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115198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60482773" w14:textId="77777777" w:rsidTr="00E4512D">
        <w:trPr>
          <w:trHeight w:val="291"/>
          <w:jc w:val="center"/>
        </w:trPr>
        <w:tc>
          <w:tcPr>
            <w:tcW w:w="508" w:type="dxa"/>
          </w:tcPr>
          <w:p w14:paraId="69917306"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0BF6A9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10CE0C98" w14:textId="77777777" w:rsidR="00FB21E5" w:rsidRPr="00291505" w:rsidRDefault="00FB21E5" w:rsidP="00E4512D">
            <w:pPr>
              <w:rPr>
                <w:rFonts w:ascii="標楷體" w:eastAsia="標楷體" w:hAnsi="標楷體"/>
              </w:rPr>
            </w:pPr>
          </w:p>
        </w:tc>
        <w:tc>
          <w:tcPr>
            <w:tcW w:w="691" w:type="dxa"/>
          </w:tcPr>
          <w:p w14:paraId="4BC5E8D4" w14:textId="77777777" w:rsidR="00FB21E5" w:rsidRPr="00291505" w:rsidRDefault="00FB21E5" w:rsidP="00E4512D">
            <w:pPr>
              <w:rPr>
                <w:rFonts w:ascii="標楷體" w:eastAsia="標楷體" w:hAnsi="標楷體"/>
              </w:rPr>
            </w:pPr>
          </w:p>
        </w:tc>
        <w:tc>
          <w:tcPr>
            <w:tcW w:w="2691" w:type="dxa"/>
          </w:tcPr>
          <w:p w14:paraId="0281DD0B" w14:textId="77777777" w:rsidR="00FB21E5" w:rsidRPr="00291505" w:rsidRDefault="00FB21E5" w:rsidP="00E4512D">
            <w:pPr>
              <w:rPr>
                <w:rFonts w:ascii="標楷體" w:eastAsia="標楷體" w:hAnsi="標楷體"/>
              </w:rPr>
            </w:pPr>
          </w:p>
        </w:tc>
        <w:tc>
          <w:tcPr>
            <w:tcW w:w="567" w:type="dxa"/>
          </w:tcPr>
          <w:p w14:paraId="4B09A22C" w14:textId="77777777" w:rsidR="00FB21E5" w:rsidRPr="00291505" w:rsidRDefault="00FB21E5" w:rsidP="00E4512D">
            <w:pPr>
              <w:rPr>
                <w:rFonts w:ascii="標楷體" w:eastAsia="標楷體" w:hAnsi="標楷體"/>
              </w:rPr>
            </w:pPr>
          </w:p>
        </w:tc>
        <w:tc>
          <w:tcPr>
            <w:tcW w:w="576" w:type="dxa"/>
          </w:tcPr>
          <w:p w14:paraId="4B9F4E2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985E25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57829791" w14:textId="77777777" w:rsidTr="00E4512D">
        <w:trPr>
          <w:trHeight w:val="291"/>
          <w:jc w:val="center"/>
        </w:trPr>
        <w:tc>
          <w:tcPr>
            <w:tcW w:w="508" w:type="dxa"/>
          </w:tcPr>
          <w:p w14:paraId="4B1E4171"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62C15DA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2F327BBA" w14:textId="77777777" w:rsidR="00FB21E5" w:rsidRPr="00291505" w:rsidRDefault="00FB21E5" w:rsidP="00E4512D">
            <w:pPr>
              <w:rPr>
                <w:rFonts w:ascii="標楷體" w:eastAsia="標楷體" w:hAnsi="標楷體"/>
              </w:rPr>
            </w:pPr>
          </w:p>
        </w:tc>
        <w:tc>
          <w:tcPr>
            <w:tcW w:w="691" w:type="dxa"/>
          </w:tcPr>
          <w:p w14:paraId="3EC160EB" w14:textId="77777777" w:rsidR="00FB21E5" w:rsidRPr="00291505" w:rsidRDefault="00FB21E5" w:rsidP="00E4512D">
            <w:pPr>
              <w:rPr>
                <w:rFonts w:ascii="標楷體" w:eastAsia="標楷體" w:hAnsi="標楷體"/>
              </w:rPr>
            </w:pPr>
          </w:p>
        </w:tc>
        <w:tc>
          <w:tcPr>
            <w:tcW w:w="2691" w:type="dxa"/>
          </w:tcPr>
          <w:p w14:paraId="1BAFE2C0" w14:textId="77777777" w:rsidR="00FB21E5" w:rsidRPr="00291505" w:rsidRDefault="00FB21E5" w:rsidP="00E4512D">
            <w:pPr>
              <w:rPr>
                <w:rFonts w:ascii="標楷體" w:eastAsia="標楷體" w:hAnsi="標楷體"/>
              </w:rPr>
            </w:pPr>
          </w:p>
        </w:tc>
        <w:tc>
          <w:tcPr>
            <w:tcW w:w="567" w:type="dxa"/>
          </w:tcPr>
          <w:p w14:paraId="459AAF40" w14:textId="77777777" w:rsidR="00FB21E5" w:rsidRPr="00291505" w:rsidRDefault="00FB21E5" w:rsidP="00E4512D">
            <w:pPr>
              <w:rPr>
                <w:rFonts w:ascii="標楷體" w:eastAsia="標楷體" w:hAnsi="標楷體"/>
              </w:rPr>
            </w:pPr>
          </w:p>
        </w:tc>
        <w:tc>
          <w:tcPr>
            <w:tcW w:w="576" w:type="dxa"/>
          </w:tcPr>
          <w:p w14:paraId="5A41F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008AA86"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734E632C" w14:textId="77777777" w:rsidTr="00E4512D">
        <w:trPr>
          <w:trHeight w:val="291"/>
          <w:jc w:val="center"/>
        </w:trPr>
        <w:tc>
          <w:tcPr>
            <w:tcW w:w="508" w:type="dxa"/>
          </w:tcPr>
          <w:p w14:paraId="47FD7B0E"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626698B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14FD42AE" w14:textId="77777777" w:rsidR="00FB21E5" w:rsidRPr="00291505" w:rsidRDefault="00FB21E5" w:rsidP="00E4512D">
            <w:pPr>
              <w:rPr>
                <w:rFonts w:ascii="標楷體" w:eastAsia="標楷體" w:hAnsi="標楷體"/>
              </w:rPr>
            </w:pPr>
          </w:p>
        </w:tc>
        <w:tc>
          <w:tcPr>
            <w:tcW w:w="691" w:type="dxa"/>
          </w:tcPr>
          <w:p w14:paraId="52F3C867" w14:textId="77777777" w:rsidR="00FB21E5" w:rsidRPr="00291505" w:rsidRDefault="00FB21E5" w:rsidP="00E4512D">
            <w:pPr>
              <w:rPr>
                <w:rFonts w:ascii="標楷體" w:eastAsia="標楷體" w:hAnsi="標楷體"/>
              </w:rPr>
            </w:pPr>
          </w:p>
        </w:tc>
        <w:tc>
          <w:tcPr>
            <w:tcW w:w="2691" w:type="dxa"/>
          </w:tcPr>
          <w:p w14:paraId="6D5C0449" w14:textId="77777777" w:rsidR="00FB21E5" w:rsidRPr="00291505" w:rsidRDefault="00FB21E5" w:rsidP="00E4512D">
            <w:pPr>
              <w:rPr>
                <w:rFonts w:ascii="標楷體" w:eastAsia="標楷體" w:hAnsi="標楷體"/>
              </w:rPr>
            </w:pPr>
          </w:p>
        </w:tc>
        <w:tc>
          <w:tcPr>
            <w:tcW w:w="567" w:type="dxa"/>
          </w:tcPr>
          <w:p w14:paraId="7E1D61CC" w14:textId="77777777" w:rsidR="00FB21E5" w:rsidRPr="00291505" w:rsidRDefault="00FB21E5" w:rsidP="00E4512D">
            <w:pPr>
              <w:rPr>
                <w:rFonts w:ascii="標楷體" w:eastAsia="標楷體" w:hAnsi="標楷體"/>
              </w:rPr>
            </w:pPr>
          </w:p>
        </w:tc>
        <w:tc>
          <w:tcPr>
            <w:tcW w:w="576" w:type="dxa"/>
          </w:tcPr>
          <w:p w14:paraId="483DC3E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492157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7E2C77B0" w14:textId="77777777" w:rsidTr="00E4512D">
        <w:trPr>
          <w:trHeight w:val="291"/>
          <w:jc w:val="center"/>
        </w:trPr>
        <w:tc>
          <w:tcPr>
            <w:tcW w:w="508" w:type="dxa"/>
          </w:tcPr>
          <w:p w14:paraId="213F933C"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1F002F34"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651F9F87" w14:textId="77777777" w:rsidR="00FB21E5" w:rsidRPr="00291505" w:rsidRDefault="00FB21E5" w:rsidP="00E4512D">
            <w:pPr>
              <w:rPr>
                <w:rFonts w:ascii="標楷體" w:eastAsia="標楷體" w:hAnsi="標楷體"/>
              </w:rPr>
            </w:pPr>
          </w:p>
        </w:tc>
        <w:tc>
          <w:tcPr>
            <w:tcW w:w="691" w:type="dxa"/>
          </w:tcPr>
          <w:p w14:paraId="0937DC62" w14:textId="77777777" w:rsidR="00FB21E5" w:rsidRPr="00291505" w:rsidRDefault="00FB21E5" w:rsidP="00E4512D">
            <w:pPr>
              <w:rPr>
                <w:rFonts w:ascii="標楷體" w:eastAsia="標楷體" w:hAnsi="標楷體"/>
              </w:rPr>
            </w:pPr>
          </w:p>
        </w:tc>
        <w:tc>
          <w:tcPr>
            <w:tcW w:w="2691" w:type="dxa"/>
          </w:tcPr>
          <w:p w14:paraId="3F0E4304" w14:textId="77777777" w:rsidR="00FB21E5" w:rsidRPr="00291505" w:rsidRDefault="00FB21E5" w:rsidP="00E4512D">
            <w:pPr>
              <w:rPr>
                <w:rFonts w:ascii="標楷體" w:eastAsia="標楷體" w:hAnsi="標楷體"/>
              </w:rPr>
            </w:pPr>
          </w:p>
        </w:tc>
        <w:tc>
          <w:tcPr>
            <w:tcW w:w="567" w:type="dxa"/>
          </w:tcPr>
          <w:p w14:paraId="212DB8C3" w14:textId="77777777" w:rsidR="00FB21E5" w:rsidRPr="00291505" w:rsidRDefault="00FB21E5" w:rsidP="00E4512D">
            <w:pPr>
              <w:rPr>
                <w:rFonts w:ascii="標楷體" w:eastAsia="標楷體" w:hAnsi="標楷體"/>
              </w:rPr>
            </w:pPr>
          </w:p>
        </w:tc>
        <w:tc>
          <w:tcPr>
            <w:tcW w:w="576" w:type="dxa"/>
          </w:tcPr>
          <w:p w14:paraId="7215CF2D"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9B9F65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14B66FC8" w14:textId="77777777" w:rsidTr="00E4512D">
        <w:trPr>
          <w:trHeight w:val="291"/>
          <w:jc w:val="center"/>
        </w:trPr>
        <w:tc>
          <w:tcPr>
            <w:tcW w:w="508" w:type="dxa"/>
          </w:tcPr>
          <w:p w14:paraId="0AF8A67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00169260"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7CFA255E" w14:textId="77777777" w:rsidR="00FB21E5" w:rsidRPr="00291505" w:rsidRDefault="00FB21E5" w:rsidP="00E4512D">
            <w:pPr>
              <w:rPr>
                <w:rFonts w:ascii="標楷體" w:eastAsia="標楷體" w:hAnsi="標楷體"/>
              </w:rPr>
            </w:pPr>
          </w:p>
        </w:tc>
        <w:tc>
          <w:tcPr>
            <w:tcW w:w="691" w:type="dxa"/>
          </w:tcPr>
          <w:p w14:paraId="237885B5" w14:textId="77777777" w:rsidR="00FB21E5" w:rsidRPr="00291505" w:rsidRDefault="00FB21E5" w:rsidP="00E4512D">
            <w:pPr>
              <w:rPr>
                <w:rFonts w:ascii="標楷體" w:eastAsia="標楷體" w:hAnsi="標楷體"/>
              </w:rPr>
            </w:pPr>
          </w:p>
        </w:tc>
        <w:tc>
          <w:tcPr>
            <w:tcW w:w="2691" w:type="dxa"/>
          </w:tcPr>
          <w:p w14:paraId="61AE29EC" w14:textId="77777777" w:rsidR="00FB21E5" w:rsidRPr="00291505" w:rsidRDefault="00FB21E5" w:rsidP="00E4512D">
            <w:pPr>
              <w:rPr>
                <w:rFonts w:ascii="標楷體" w:eastAsia="標楷體" w:hAnsi="標楷體"/>
              </w:rPr>
            </w:pPr>
          </w:p>
        </w:tc>
        <w:tc>
          <w:tcPr>
            <w:tcW w:w="567" w:type="dxa"/>
          </w:tcPr>
          <w:p w14:paraId="718B3346" w14:textId="77777777" w:rsidR="00FB21E5" w:rsidRPr="00291505" w:rsidRDefault="00FB21E5" w:rsidP="00E4512D">
            <w:pPr>
              <w:rPr>
                <w:rFonts w:ascii="標楷體" w:eastAsia="標楷體" w:hAnsi="標楷體"/>
              </w:rPr>
            </w:pPr>
          </w:p>
        </w:tc>
        <w:tc>
          <w:tcPr>
            <w:tcW w:w="576" w:type="dxa"/>
          </w:tcPr>
          <w:p w14:paraId="043AFDE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62AD83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1302A738" w14:textId="77777777" w:rsidTr="00E4512D">
        <w:trPr>
          <w:trHeight w:val="291"/>
          <w:jc w:val="center"/>
        </w:trPr>
        <w:tc>
          <w:tcPr>
            <w:tcW w:w="508" w:type="dxa"/>
          </w:tcPr>
          <w:p w14:paraId="35EB1A6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1760DDF4"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7A2F88C4" w14:textId="77777777" w:rsidR="00FB21E5" w:rsidRPr="00291505" w:rsidRDefault="00FB21E5" w:rsidP="00E4512D">
            <w:pPr>
              <w:rPr>
                <w:rFonts w:ascii="標楷體" w:eastAsia="標楷體" w:hAnsi="標楷體"/>
              </w:rPr>
            </w:pPr>
          </w:p>
        </w:tc>
        <w:tc>
          <w:tcPr>
            <w:tcW w:w="691" w:type="dxa"/>
          </w:tcPr>
          <w:p w14:paraId="0C9ED113" w14:textId="77777777" w:rsidR="00FB21E5" w:rsidRPr="00291505" w:rsidRDefault="00FB21E5" w:rsidP="00E4512D">
            <w:pPr>
              <w:rPr>
                <w:rFonts w:ascii="標楷體" w:eastAsia="標楷體" w:hAnsi="標楷體"/>
              </w:rPr>
            </w:pPr>
          </w:p>
        </w:tc>
        <w:tc>
          <w:tcPr>
            <w:tcW w:w="2691" w:type="dxa"/>
          </w:tcPr>
          <w:p w14:paraId="43C781C5" w14:textId="77777777" w:rsidR="00FB21E5" w:rsidRPr="00291505" w:rsidRDefault="00FB21E5" w:rsidP="00E4512D">
            <w:pPr>
              <w:rPr>
                <w:rFonts w:ascii="標楷體" w:eastAsia="標楷體" w:hAnsi="標楷體"/>
              </w:rPr>
            </w:pPr>
          </w:p>
        </w:tc>
        <w:tc>
          <w:tcPr>
            <w:tcW w:w="567" w:type="dxa"/>
          </w:tcPr>
          <w:p w14:paraId="57CA416D" w14:textId="77777777" w:rsidR="00FB21E5" w:rsidRPr="00291505" w:rsidRDefault="00FB21E5" w:rsidP="00E4512D">
            <w:pPr>
              <w:rPr>
                <w:rFonts w:ascii="標楷體" w:eastAsia="標楷體" w:hAnsi="標楷體"/>
              </w:rPr>
            </w:pPr>
          </w:p>
        </w:tc>
        <w:tc>
          <w:tcPr>
            <w:tcW w:w="576" w:type="dxa"/>
          </w:tcPr>
          <w:p w14:paraId="053CCAC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83C7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4917D2F7" w14:textId="77777777" w:rsidTr="00E4512D">
        <w:trPr>
          <w:trHeight w:val="291"/>
          <w:jc w:val="center"/>
        </w:trPr>
        <w:tc>
          <w:tcPr>
            <w:tcW w:w="508" w:type="dxa"/>
          </w:tcPr>
          <w:p w14:paraId="67D5D55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165C405"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081DB8C1" w14:textId="77777777" w:rsidR="00FB21E5" w:rsidRPr="00291505" w:rsidRDefault="00FB21E5" w:rsidP="00E4512D">
            <w:pPr>
              <w:rPr>
                <w:rFonts w:ascii="標楷體" w:eastAsia="標楷體" w:hAnsi="標楷體"/>
              </w:rPr>
            </w:pPr>
          </w:p>
        </w:tc>
        <w:tc>
          <w:tcPr>
            <w:tcW w:w="691" w:type="dxa"/>
          </w:tcPr>
          <w:p w14:paraId="77457BC8" w14:textId="77777777" w:rsidR="00FB21E5" w:rsidRPr="00291505" w:rsidRDefault="00FB21E5" w:rsidP="00E4512D">
            <w:pPr>
              <w:rPr>
                <w:rFonts w:ascii="標楷體" w:eastAsia="標楷體" w:hAnsi="標楷體"/>
              </w:rPr>
            </w:pPr>
          </w:p>
        </w:tc>
        <w:tc>
          <w:tcPr>
            <w:tcW w:w="2691" w:type="dxa"/>
          </w:tcPr>
          <w:p w14:paraId="3FAAA649" w14:textId="77777777" w:rsidR="00FB21E5" w:rsidRPr="00291505" w:rsidRDefault="00FB21E5" w:rsidP="00E4512D">
            <w:pPr>
              <w:rPr>
                <w:rFonts w:ascii="標楷體" w:eastAsia="標楷體" w:hAnsi="標楷體"/>
              </w:rPr>
            </w:pPr>
          </w:p>
        </w:tc>
        <w:tc>
          <w:tcPr>
            <w:tcW w:w="567" w:type="dxa"/>
          </w:tcPr>
          <w:p w14:paraId="10BA1776" w14:textId="77777777" w:rsidR="00FB21E5" w:rsidRPr="00291505" w:rsidRDefault="00FB21E5" w:rsidP="00E4512D">
            <w:pPr>
              <w:rPr>
                <w:rFonts w:ascii="標楷體" w:eastAsia="標楷體" w:hAnsi="標楷體"/>
              </w:rPr>
            </w:pPr>
          </w:p>
        </w:tc>
        <w:tc>
          <w:tcPr>
            <w:tcW w:w="576" w:type="dxa"/>
          </w:tcPr>
          <w:p w14:paraId="4E22D4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944A26C"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17A37665" w14:textId="77777777" w:rsidTr="00E4512D">
        <w:trPr>
          <w:trHeight w:val="291"/>
          <w:jc w:val="center"/>
        </w:trPr>
        <w:tc>
          <w:tcPr>
            <w:tcW w:w="508" w:type="dxa"/>
          </w:tcPr>
          <w:p w14:paraId="32051D6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0944EF4E"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349D2761" w14:textId="77777777" w:rsidR="00FB21E5" w:rsidRPr="00291505" w:rsidRDefault="00FB21E5" w:rsidP="00E4512D">
            <w:pPr>
              <w:rPr>
                <w:rFonts w:ascii="標楷體" w:eastAsia="標楷體" w:hAnsi="標楷體"/>
              </w:rPr>
            </w:pPr>
          </w:p>
        </w:tc>
        <w:tc>
          <w:tcPr>
            <w:tcW w:w="691" w:type="dxa"/>
          </w:tcPr>
          <w:p w14:paraId="0BFC75E1" w14:textId="77777777" w:rsidR="00FB21E5" w:rsidRPr="00291505" w:rsidRDefault="00FB21E5" w:rsidP="00E4512D">
            <w:pPr>
              <w:rPr>
                <w:rFonts w:ascii="標楷體" w:eastAsia="標楷體" w:hAnsi="標楷體"/>
              </w:rPr>
            </w:pPr>
          </w:p>
        </w:tc>
        <w:tc>
          <w:tcPr>
            <w:tcW w:w="2691" w:type="dxa"/>
          </w:tcPr>
          <w:p w14:paraId="6F42F0B5" w14:textId="77777777" w:rsidR="00FB21E5" w:rsidRPr="00291505" w:rsidRDefault="00FB21E5" w:rsidP="00E4512D">
            <w:pPr>
              <w:rPr>
                <w:rFonts w:ascii="標楷體" w:eastAsia="標楷體" w:hAnsi="標楷體"/>
              </w:rPr>
            </w:pPr>
          </w:p>
        </w:tc>
        <w:tc>
          <w:tcPr>
            <w:tcW w:w="567" w:type="dxa"/>
          </w:tcPr>
          <w:p w14:paraId="761943E4" w14:textId="77777777" w:rsidR="00FB21E5" w:rsidRPr="00291505" w:rsidRDefault="00FB21E5" w:rsidP="00E4512D">
            <w:pPr>
              <w:rPr>
                <w:rFonts w:ascii="標楷體" w:eastAsia="標楷體" w:hAnsi="標楷體"/>
              </w:rPr>
            </w:pPr>
          </w:p>
        </w:tc>
        <w:tc>
          <w:tcPr>
            <w:tcW w:w="576" w:type="dxa"/>
          </w:tcPr>
          <w:p w14:paraId="424E70A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6445CA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18515DE9" w14:textId="77777777" w:rsidTr="00E4512D">
        <w:trPr>
          <w:trHeight w:val="291"/>
          <w:jc w:val="center"/>
        </w:trPr>
        <w:tc>
          <w:tcPr>
            <w:tcW w:w="508" w:type="dxa"/>
          </w:tcPr>
          <w:p w14:paraId="7501C09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5F46D1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3AEC6B7C" w14:textId="77777777" w:rsidR="00FB21E5" w:rsidRPr="00291505" w:rsidRDefault="00FB21E5" w:rsidP="00E4512D">
            <w:pPr>
              <w:rPr>
                <w:rFonts w:ascii="標楷體" w:eastAsia="標楷體" w:hAnsi="標楷體"/>
              </w:rPr>
            </w:pPr>
          </w:p>
        </w:tc>
        <w:tc>
          <w:tcPr>
            <w:tcW w:w="691" w:type="dxa"/>
          </w:tcPr>
          <w:p w14:paraId="1AE45A1A" w14:textId="77777777" w:rsidR="00FB21E5" w:rsidRPr="00291505" w:rsidRDefault="00FB21E5" w:rsidP="00E4512D">
            <w:pPr>
              <w:rPr>
                <w:rFonts w:ascii="標楷體" w:eastAsia="標楷體" w:hAnsi="標楷體"/>
              </w:rPr>
            </w:pPr>
          </w:p>
        </w:tc>
        <w:tc>
          <w:tcPr>
            <w:tcW w:w="2691" w:type="dxa"/>
          </w:tcPr>
          <w:p w14:paraId="45615A0E" w14:textId="77777777" w:rsidR="00FB21E5" w:rsidRPr="00291505" w:rsidRDefault="00FB21E5" w:rsidP="00E4512D">
            <w:pPr>
              <w:rPr>
                <w:rFonts w:ascii="標楷體" w:eastAsia="標楷體" w:hAnsi="標楷體"/>
              </w:rPr>
            </w:pPr>
          </w:p>
        </w:tc>
        <w:tc>
          <w:tcPr>
            <w:tcW w:w="567" w:type="dxa"/>
          </w:tcPr>
          <w:p w14:paraId="42C8B748" w14:textId="77777777" w:rsidR="00FB21E5" w:rsidRPr="00291505" w:rsidRDefault="00FB21E5" w:rsidP="00E4512D">
            <w:pPr>
              <w:rPr>
                <w:rFonts w:ascii="標楷體" w:eastAsia="標楷體" w:hAnsi="標楷體"/>
              </w:rPr>
            </w:pPr>
          </w:p>
        </w:tc>
        <w:tc>
          <w:tcPr>
            <w:tcW w:w="576" w:type="dxa"/>
          </w:tcPr>
          <w:p w14:paraId="292C2A1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1E575B2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6DD55C71" w14:textId="77777777" w:rsidTr="00E4512D">
        <w:trPr>
          <w:trHeight w:val="291"/>
          <w:jc w:val="center"/>
        </w:trPr>
        <w:tc>
          <w:tcPr>
            <w:tcW w:w="508" w:type="dxa"/>
          </w:tcPr>
          <w:p w14:paraId="048C6C98"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A2EB87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0D68993C" w14:textId="77777777" w:rsidR="00FB21E5" w:rsidRPr="00291505" w:rsidRDefault="00FB21E5" w:rsidP="00E4512D">
            <w:pPr>
              <w:rPr>
                <w:rFonts w:ascii="標楷體" w:eastAsia="標楷體" w:hAnsi="標楷體"/>
              </w:rPr>
            </w:pPr>
          </w:p>
        </w:tc>
        <w:tc>
          <w:tcPr>
            <w:tcW w:w="691" w:type="dxa"/>
          </w:tcPr>
          <w:p w14:paraId="00CB5603" w14:textId="77777777" w:rsidR="00FB21E5" w:rsidRPr="00291505" w:rsidRDefault="00FB21E5" w:rsidP="00E4512D">
            <w:pPr>
              <w:rPr>
                <w:rFonts w:ascii="標楷體" w:eastAsia="標楷體" w:hAnsi="標楷體"/>
              </w:rPr>
            </w:pPr>
          </w:p>
        </w:tc>
        <w:tc>
          <w:tcPr>
            <w:tcW w:w="2691" w:type="dxa"/>
          </w:tcPr>
          <w:p w14:paraId="13AF61F2" w14:textId="77777777" w:rsidR="00FB21E5" w:rsidRPr="00291505" w:rsidRDefault="00FB21E5" w:rsidP="00E4512D">
            <w:pPr>
              <w:rPr>
                <w:rFonts w:ascii="標楷體" w:eastAsia="標楷體" w:hAnsi="標楷體"/>
              </w:rPr>
            </w:pPr>
          </w:p>
        </w:tc>
        <w:tc>
          <w:tcPr>
            <w:tcW w:w="567" w:type="dxa"/>
          </w:tcPr>
          <w:p w14:paraId="4A4D44E0" w14:textId="77777777" w:rsidR="00FB21E5" w:rsidRPr="00291505" w:rsidRDefault="00FB21E5" w:rsidP="00E4512D">
            <w:pPr>
              <w:rPr>
                <w:rFonts w:ascii="標楷體" w:eastAsia="標楷體" w:hAnsi="標楷體"/>
              </w:rPr>
            </w:pPr>
          </w:p>
        </w:tc>
        <w:tc>
          <w:tcPr>
            <w:tcW w:w="576" w:type="dxa"/>
          </w:tcPr>
          <w:p w14:paraId="115821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CF8BF7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1AE00989" w14:textId="77777777" w:rsidTr="00E4512D">
        <w:trPr>
          <w:trHeight w:val="291"/>
          <w:jc w:val="center"/>
        </w:trPr>
        <w:tc>
          <w:tcPr>
            <w:tcW w:w="508" w:type="dxa"/>
          </w:tcPr>
          <w:p w14:paraId="2D4847C6"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8F63FFC"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2A018435" w14:textId="77777777" w:rsidR="00FB21E5" w:rsidRPr="00291505" w:rsidRDefault="00FB21E5" w:rsidP="00E4512D">
            <w:pPr>
              <w:rPr>
                <w:rFonts w:ascii="標楷體" w:eastAsia="標楷體" w:hAnsi="標楷體"/>
              </w:rPr>
            </w:pPr>
          </w:p>
        </w:tc>
        <w:tc>
          <w:tcPr>
            <w:tcW w:w="691" w:type="dxa"/>
          </w:tcPr>
          <w:p w14:paraId="1739C10B" w14:textId="77777777" w:rsidR="00FB21E5" w:rsidRPr="00291505" w:rsidRDefault="00FB21E5" w:rsidP="00E4512D">
            <w:pPr>
              <w:rPr>
                <w:rFonts w:ascii="標楷體" w:eastAsia="標楷體" w:hAnsi="標楷體"/>
              </w:rPr>
            </w:pPr>
          </w:p>
        </w:tc>
        <w:tc>
          <w:tcPr>
            <w:tcW w:w="2691" w:type="dxa"/>
          </w:tcPr>
          <w:p w14:paraId="1DAF8A08" w14:textId="77777777" w:rsidR="00FB21E5" w:rsidRPr="00291505" w:rsidRDefault="00FB21E5" w:rsidP="00E4512D">
            <w:pPr>
              <w:rPr>
                <w:rFonts w:ascii="標楷體" w:eastAsia="標楷體" w:hAnsi="標楷體"/>
              </w:rPr>
            </w:pPr>
          </w:p>
        </w:tc>
        <w:tc>
          <w:tcPr>
            <w:tcW w:w="567" w:type="dxa"/>
          </w:tcPr>
          <w:p w14:paraId="724F0FDF" w14:textId="77777777" w:rsidR="00FB21E5" w:rsidRPr="00291505" w:rsidRDefault="00FB21E5" w:rsidP="00E4512D">
            <w:pPr>
              <w:rPr>
                <w:rFonts w:ascii="標楷體" w:eastAsia="標楷體" w:hAnsi="標楷體"/>
              </w:rPr>
            </w:pPr>
          </w:p>
        </w:tc>
        <w:tc>
          <w:tcPr>
            <w:tcW w:w="576" w:type="dxa"/>
          </w:tcPr>
          <w:p w14:paraId="5E20DC5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DB1D90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25D9F741" w14:textId="77777777" w:rsidTr="00E4512D">
        <w:trPr>
          <w:trHeight w:val="291"/>
          <w:jc w:val="center"/>
        </w:trPr>
        <w:tc>
          <w:tcPr>
            <w:tcW w:w="508" w:type="dxa"/>
          </w:tcPr>
          <w:p w14:paraId="1FDA896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1DD572C9"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0A13800" w14:textId="77777777" w:rsidR="00FB21E5" w:rsidRPr="00291505" w:rsidRDefault="00FB21E5" w:rsidP="00E4512D">
            <w:pPr>
              <w:rPr>
                <w:rFonts w:ascii="標楷體" w:eastAsia="標楷體" w:hAnsi="標楷體"/>
              </w:rPr>
            </w:pPr>
          </w:p>
        </w:tc>
        <w:tc>
          <w:tcPr>
            <w:tcW w:w="691" w:type="dxa"/>
          </w:tcPr>
          <w:p w14:paraId="63EE2D91" w14:textId="77777777" w:rsidR="00FB21E5" w:rsidRPr="00291505" w:rsidRDefault="00FB21E5" w:rsidP="00E4512D">
            <w:pPr>
              <w:rPr>
                <w:rFonts w:ascii="標楷體" w:eastAsia="標楷體" w:hAnsi="標楷體"/>
              </w:rPr>
            </w:pPr>
          </w:p>
        </w:tc>
        <w:tc>
          <w:tcPr>
            <w:tcW w:w="2691" w:type="dxa"/>
          </w:tcPr>
          <w:p w14:paraId="4356FE26" w14:textId="77777777" w:rsidR="00FB21E5" w:rsidRPr="00291505" w:rsidRDefault="00FB21E5" w:rsidP="00E4512D">
            <w:pPr>
              <w:rPr>
                <w:rFonts w:ascii="標楷體" w:eastAsia="標楷體" w:hAnsi="標楷體"/>
              </w:rPr>
            </w:pPr>
          </w:p>
        </w:tc>
        <w:tc>
          <w:tcPr>
            <w:tcW w:w="567" w:type="dxa"/>
          </w:tcPr>
          <w:p w14:paraId="7B60D5E9" w14:textId="77777777" w:rsidR="00FB21E5" w:rsidRPr="00291505" w:rsidRDefault="00FB21E5" w:rsidP="00E4512D">
            <w:pPr>
              <w:rPr>
                <w:rFonts w:ascii="標楷體" w:eastAsia="標楷體" w:hAnsi="標楷體"/>
              </w:rPr>
            </w:pPr>
          </w:p>
        </w:tc>
        <w:tc>
          <w:tcPr>
            <w:tcW w:w="576" w:type="dxa"/>
          </w:tcPr>
          <w:p w14:paraId="4CFB513E"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60688C4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0A168C91" w14:textId="77777777" w:rsidTr="00E4512D">
        <w:trPr>
          <w:trHeight w:val="291"/>
          <w:jc w:val="center"/>
        </w:trPr>
        <w:tc>
          <w:tcPr>
            <w:tcW w:w="508" w:type="dxa"/>
          </w:tcPr>
          <w:p w14:paraId="35EF375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352A6CA1"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37963188" w14:textId="77777777" w:rsidR="00FB21E5" w:rsidRPr="00291505" w:rsidRDefault="00FB21E5" w:rsidP="00E4512D">
            <w:pPr>
              <w:rPr>
                <w:rFonts w:ascii="標楷體" w:eastAsia="標楷體" w:hAnsi="標楷體"/>
              </w:rPr>
            </w:pPr>
          </w:p>
        </w:tc>
        <w:tc>
          <w:tcPr>
            <w:tcW w:w="691" w:type="dxa"/>
          </w:tcPr>
          <w:p w14:paraId="17F70E78" w14:textId="77777777" w:rsidR="00FB21E5" w:rsidRPr="00291505" w:rsidRDefault="00FB21E5" w:rsidP="00E4512D">
            <w:pPr>
              <w:rPr>
                <w:rFonts w:ascii="標楷體" w:eastAsia="標楷體" w:hAnsi="標楷體"/>
              </w:rPr>
            </w:pPr>
          </w:p>
        </w:tc>
        <w:tc>
          <w:tcPr>
            <w:tcW w:w="2691" w:type="dxa"/>
          </w:tcPr>
          <w:p w14:paraId="7BF2BFD2" w14:textId="77777777" w:rsidR="00FB21E5" w:rsidRPr="00B83942" w:rsidRDefault="00FB21E5" w:rsidP="00E4512D">
            <w:pPr>
              <w:rPr>
                <w:rFonts w:ascii="標楷體" w:eastAsia="標楷體" w:hAnsi="標楷體" w:cs="細明體"/>
                <w:spacing w:val="15"/>
                <w:kern w:val="0"/>
              </w:rPr>
            </w:pPr>
          </w:p>
        </w:tc>
        <w:tc>
          <w:tcPr>
            <w:tcW w:w="567" w:type="dxa"/>
          </w:tcPr>
          <w:p w14:paraId="2AB5DE44" w14:textId="77777777" w:rsidR="00FB21E5" w:rsidRPr="00291505" w:rsidRDefault="00FB21E5" w:rsidP="00E4512D">
            <w:pPr>
              <w:rPr>
                <w:rFonts w:ascii="標楷體" w:eastAsia="標楷體" w:hAnsi="標楷體"/>
              </w:rPr>
            </w:pPr>
          </w:p>
        </w:tc>
        <w:tc>
          <w:tcPr>
            <w:tcW w:w="576" w:type="dxa"/>
          </w:tcPr>
          <w:p w14:paraId="1E1C9DA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AD936C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2922AF61" w14:textId="77777777" w:rsidTr="00E4512D">
        <w:trPr>
          <w:trHeight w:val="291"/>
          <w:jc w:val="center"/>
        </w:trPr>
        <w:tc>
          <w:tcPr>
            <w:tcW w:w="508" w:type="dxa"/>
          </w:tcPr>
          <w:p w14:paraId="1E1B533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9545C3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54619D44" w14:textId="77777777" w:rsidR="00FB21E5" w:rsidRPr="00291505" w:rsidRDefault="00FB21E5" w:rsidP="00E4512D">
            <w:pPr>
              <w:rPr>
                <w:rFonts w:ascii="標楷體" w:eastAsia="標楷體" w:hAnsi="標楷體"/>
              </w:rPr>
            </w:pPr>
            <w:r>
              <w:rPr>
                <w:rFonts w:ascii="標楷體" w:eastAsia="標楷體" w:hAnsi="標楷體" w:hint="eastAsia"/>
              </w:rPr>
              <w:t>7</w:t>
            </w:r>
          </w:p>
        </w:tc>
        <w:tc>
          <w:tcPr>
            <w:tcW w:w="691" w:type="dxa"/>
          </w:tcPr>
          <w:p w14:paraId="3FDB0EE6" w14:textId="77777777" w:rsidR="00FB21E5" w:rsidRPr="00291505" w:rsidRDefault="00FB21E5" w:rsidP="00E4512D">
            <w:pPr>
              <w:rPr>
                <w:rFonts w:ascii="標楷體" w:eastAsia="標楷體" w:hAnsi="標楷體"/>
              </w:rPr>
            </w:pPr>
          </w:p>
        </w:tc>
        <w:tc>
          <w:tcPr>
            <w:tcW w:w="2691" w:type="dxa"/>
          </w:tcPr>
          <w:p w14:paraId="51D7552F" w14:textId="77777777" w:rsidR="00FB21E5" w:rsidRPr="00291505" w:rsidRDefault="00FB21E5" w:rsidP="00E4512D">
            <w:pPr>
              <w:rPr>
                <w:rFonts w:ascii="標楷體" w:eastAsia="標楷體" w:hAnsi="標楷體"/>
              </w:rPr>
            </w:pPr>
            <w:r>
              <w:rPr>
                <w:rFonts w:ascii="標楷體" w:eastAsia="標楷體" w:hAnsi="標楷體" w:hint="eastAsia"/>
              </w:rPr>
              <w:t>日期選單</w:t>
            </w:r>
          </w:p>
        </w:tc>
        <w:tc>
          <w:tcPr>
            <w:tcW w:w="567" w:type="dxa"/>
          </w:tcPr>
          <w:p w14:paraId="4CEBDECA" w14:textId="77777777" w:rsidR="00FB21E5" w:rsidRPr="00291505" w:rsidRDefault="00FB21E5" w:rsidP="00E4512D">
            <w:pPr>
              <w:rPr>
                <w:rFonts w:ascii="標楷體" w:eastAsia="標楷體" w:hAnsi="標楷體"/>
              </w:rPr>
            </w:pPr>
            <w:r>
              <w:rPr>
                <w:rFonts w:ascii="標楷體" w:eastAsia="標楷體" w:hAnsi="標楷體" w:hint="eastAsia"/>
              </w:rPr>
              <w:t>V</w:t>
            </w:r>
          </w:p>
        </w:tc>
        <w:tc>
          <w:tcPr>
            <w:tcW w:w="576" w:type="dxa"/>
          </w:tcPr>
          <w:p w14:paraId="0FCEC8BF" w14:textId="77777777" w:rsidR="00FB21E5" w:rsidRPr="00291505" w:rsidRDefault="00FB21E5" w:rsidP="00E4512D">
            <w:pPr>
              <w:rPr>
                <w:rFonts w:ascii="標楷體" w:eastAsia="標楷體" w:hAnsi="標楷體"/>
              </w:rPr>
            </w:pPr>
            <w:r>
              <w:rPr>
                <w:rFonts w:ascii="標楷體" w:eastAsia="標楷體" w:hAnsi="標楷體" w:hint="eastAsia"/>
              </w:rPr>
              <w:t>W</w:t>
            </w:r>
          </w:p>
        </w:tc>
        <w:tc>
          <w:tcPr>
            <w:tcW w:w="3545" w:type="dxa"/>
          </w:tcPr>
          <w:p w14:paraId="0AF8074E"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683CEC7D" w14:textId="77777777" w:rsidR="00FB21E5" w:rsidRPr="004A75B9" w:rsidRDefault="00FB21E5" w:rsidP="00E4512D">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0449573F" w14:textId="77777777" w:rsidR="00FB21E5" w:rsidRPr="004A75B9" w:rsidRDefault="00FB21E5" w:rsidP="00E4512D">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CA4CB94" w14:textId="77777777" w:rsidR="00FB21E5" w:rsidRPr="004A75B9" w:rsidRDefault="00FB21E5" w:rsidP="00E4512D">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32AEE213" w14:textId="77777777" w:rsidR="00FB21E5" w:rsidRDefault="00FB21E5" w:rsidP="00FB21E5"/>
    <w:p w14:paraId="7A23B177" w14:textId="77777777" w:rsidR="00FB21E5" w:rsidRDefault="00FB21E5" w:rsidP="00FB21E5">
      <w:pPr>
        <w:pStyle w:val="a"/>
        <w:numPr>
          <w:ilvl w:val="0"/>
          <w:numId w:val="0"/>
        </w:numPr>
      </w:pPr>
    </w:p>
    <w:p w14:paraId="465C15C5" w14:textId="77777777" w:rsidR="00FB21E5" w:rsidRPr="00291505" w:rsidRDefault="00FB21E5" w:rsidP="00FB21E5">
      <w:pPr>
        <w:pStyle w:val="a"/>
      </w:pPr>
      <w:r w:rsidRPr="00291505">
        <w:t>UI畫面</w:t>
      </w:r>
      <w:r>
        <w:rPr>
          <w:rFonts w:hint="eastAsia"/>
          <w:lang w:eastAsia="zh-TW"/>
        </w:rPr>
        <w:t>-查詢</w:t>
      </w:r>
    </w:p>
    <w:p w14:paraId="55BC0400"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8F2613F" w14:textId="77777777" w:rsidR="00FB21E5" w:rsidRPr="00291505" w:rsidRDefault="00FB21E5" w:rsidP="00FB21E5">
      <w:pPr>
        <w:rPr>
          <w:rFonts w:ascii="標楷體" w:eastAsia="標楷體" w:hAnsi="標楷體"/>
        </w:rPr>
      </w:pPr>
    </w:p>
    <w:p w14:paraId="75898147" w14:textId="5AC309F3"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27605D58" wp14:editId="4E3823D2">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731875D" w14:textId="77777777" w:rsidR="00FB21E5" w:rsidRPr="00FB4AA1" w:rsidRDefault="00FB21E5" w:rsidP="00FB21E5"/>
    <w:p w14:paraId="0222DD52" w14:textId="77777777" w:rsidR="00FB21E5" w:rsidRDefault="00FB21E5" w:rsidP="00FB21E5">
      <w:pPr>
        <w:pStyle w:val="a"/>
      </w:pPr>
      <w:r>
        <w:t>輸入畫面</w:t>
      </w:r>
      <w:r>
        <w:rPr>
          <w:rFonts w:hint="eastAsia"/>
        </w:rPr>
        <w:t>按鈕</w:t>
      </w:r>
      <w:r>
        <w:t>說明</w:t>
      </w:r>
      <w:r>
        <w:rPr>
          <w:rFonts w:hint="eastAsia"/>
          <w:lang w:eastAsia="zh-TW"/>
        </w:rPr>
        <w:t>-查詢</w:t>
      </w:r>
    </w:p>
    <w:p w14:paraId="0E9140CC"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B21E5" w:rsidRPr="00F5236F" w14:paraId="1D4A7A95" w14:textId="77777777" w:rsidTr="00E4512D">
        <w:tc>
          <w:tcPr>
            <w:tcW w:w="851" w:type="dxa"/>
            <w:shd w:val="clear" w:color="auto" w:fill="D9D9D9"/>
          </w:tcPr>
          <w:p w14:paraId="756F99D1"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6CD140"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A4547F"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F5236F" w14:paraId="44208046" w14:textId="77777777" w:rsidTr="00E4512D">
        <w:tc>
          <w:tcPr>
            <w:tcW w:w="851" w:type="dxa"/>
            <w:shd w:val="clear" w:color="auto" w:fill="auto"/>
          </w:tcPr>
          <w:p w14:paraId="4D4D75ED"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B1F019"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54B13E"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E5D4B9" w14:textId="77777777" w:rsidR="00FB21E5" w:rsidRPr="00291505" w:rsidRDefault="00FB21E5" w:rsidP="00FB21E5">
      <w:pPr>
        <w:rPr>
          <w:rFonts w:ascii="標楷體" w:eastAsia="標楷體" w:hAnsi="標楷體"/>
        </w:rPr>
      </w:pPr>
    </w:p>
    <w:p w14:paraId="651E8822" w14:textId="77777777" w:rsidR="00FB21E5" w:rsidRPr="00291505" w:rsidRDefault="00FB21E5" w:rsidP="00FB21E5">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B21E5" w:rsidRPr="00291505" w14:paraId="604498BB" w14:textId="77777777" w:rsidTr="00E4512D">
        <w:trPr>
          <w:trHeight w:val="388"/>
          <w:tblHeader/>
          <w:jc w:val="center"/>
        </w:trPr>
        <w:tc>
          <w:tcPr>
            <w:tcW w:w="559" w:type="dxa"/>
            <w:vMerge w:val="restart"/>
            <w:shd w:val="clear" w:color="auto" w:fill="D9D9D9"/>
          </w:tcPr>
          <w:p w14:paraId="5F5972C4"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0594B10F"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3459367C"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5D8C091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47DD51A1" w14:textId="77777777" w:rsidTr="00E4512D">
        <w:trPr>
          <w:trHeight w:val="244"/>
          <w:tblHeader/>
          <w:jc w:val="center"/>
        </w:trPr>
        <w:tc>
          <w:tcPr>
            <w:tcW w:w="559" w:type="dxa"/>
            <w:vMerge/>
            <w:shd w:val="clear" w:color="auto" w:fill="D9D9D9"/>
          </w:tcPr>
          <w:p w14:paraId="42A429AE" w14:textId="77777777" w:rsidR="00FB21E5" w:rsidRPr="00291505" w:rsidRDefault="00FB21E5" w:rsidP="00E4512D">
            <w:pPr>
              <w:rPr>
                <w:rFonts w:ascii="標楷體" w:eastAsia="標楷體" w:hAnsi="標楷體"/>
              </w:rPr>
            </w:pPr>
          </w:p>
        </w:tc>
        <w:tc>
          <w:tcPr>
            <w:tcW w:w="1575" w:type="dxa"/>
            <w:vMerge/>
            <w:shd w:val="clear" w:color="auto" w:fill="D9D9D9"/>
          </w:tcPr>
          <w:p w14:paraId="2EDFD9B2" w14:textId="77777777" w:rsidR="00FB21E5" w:rsidRPr="00291505" w:rsidRDefault="00FB21E5" w:rsidP="00E4512D">
            <w:pPr>
              <w:rPr>
                <w:rFonts w:ascii="標楷體" w:eastAsia="標楷體" w:hAnsi="標楷體"/>
              </w:rPr>
            </w:pPr>
          </w:p>
        </w:tc>
        <w:tc>
          <w:tcPr>
            <w:tcW w:w="1422" w:type="dxa"/>
            <w:shd w:val="clear" w:color="auto" w:fill="D9D9D9"/>
          </w:tcPr>
          <w:p w14:paraId="5CAF4134" w14:textId="77777777" w:rsidR="00FB21E5" w:rsidRPr="00291505" w:rsidRDefault="00FB21E5" w:rsidP="00E4512D">
            <w:pPr>
              <w:rPr>
                <w:rFonts w:ascii="標楷體" w:eastAsia="標楷體" w:hAnsi="標楷體"/>
              </w:rPr>
            </w:pPr>
            <w:r>
              <w:rPr>
                <w:rFonts w:eastAsia="標楷體" w:hint="eastAsia"/>
              </w:rPr>
              <w:t>資料長度</w:t>
            </w:r>
          </w:p>
        </w:tc>
        <w:tc>
          <w:tcPr>
            <w:tcW w:w="992" w:type="dxa"/>
            <w:shd w:val="clear" w:color="auto" w:fill="D9D9D9"/>
          </w:tcPr>
          <w:p w14:paraId="4A6542EE"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705" w:type="dxa"/>
            <w:shd w:val="clear" w:color="auto" w:fill="D9D9D9"/>
          </w:tcPr>
          <w:p w14:paraId="29C5728A"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16C7D5F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709" w:type="dxa"/>
            <w:shd w:val="clear" w:color="auto" w:fill="D9D9D9"/>
          </w:tcPr>
          <w:p w14:paraId="0B679F80"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215EAB46" w14:textId="77777777" w:rsidR="00FB21E5" w:rsidRPr="00291505" w:rsidRDefault="00FB21E5" w:rsidP="00E4512D">
            <w:pPr>
              <w:rPr>
                <w:rFonts w:ascii="標楷體" w:eastAsia="標楷體" w:hAnsi="標楷體"/>
              </w:rPr>
            </w:pPr>
          </w:p>
        </w:tc>
      </w:tr>
      <w:tr w:rsidR="00FB21E5" w:rsidRPr="00291505" w14:paraId="6A5A57C3" w14:textId="77777777" w:rsidTr="00E4512D">
        <w:trPr>
          <w:trHeight w:val="291"/>
          <w:jc w:val="center"/>
        </w:trPr>
        <w:tc>
          <w:tcPr>
            <w:tcW w:w="559" w:type="dxa"/>
          </w:tcPr>
          <w:p w14:paraId="109165FB"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575" w:type="dxa"/>
          </w:tcPr>
          <w:p w14:paraId="35021584"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1422" w:type="dxa"/>
          </w:tcPr>
          <w:p w14:paraId="2C003FCC" w14:textId="77777777" w:rsidR="00FB21E5" w:rsidRPr="00291505" w:rsidRDefault="00FB21E5" w:rsidP="00E4512D">
            <w:pPr>
              <w:rPr>
                <w:rFonts w:ascii="標楷體" w:eastAsia="標楷體" w:hAnsi="標楷體"/>
              </w:rPr>
            </w:pPr>
          </w:p>
        </w:tc>
        <w:tc>
          <w:tcPr>
            <w:tcW w:w="992" w:type="dxa"/>
          </w:tcPr>
          <w:p w14:paraId="209C3C98" w14:textId="77777777" w:rsidR="00FB21E5" w:rsidRPr="00291505" w:rsidRDefault="00FB21E5" w:rsidP="00E4512D">
            <w:pPr>
              <w:rPr>
                <w:rFonts w:ascii="標楷體" w:eastAsia="標楷體" w:hAnsi="標楷體"/>
              </w:rPr>
            </w:pPr>
            <w:r>
              <w:rPr>
                <w:rFonts w:ascii="標楷體" w:eastAsia="標楷體" w:hAnsi="標楷體" w:hint="eastAsia"/>
              </w:rPr>
              <w:t>查詢</w:t>
            </w:r>
          </w:p>
        </w:tc>
        <w:tc>
          <w:tcPr>
            <w:tcW w:w="705" w:type="dxa"/>
          </w:tcPr>
          <w:p w14:paraId="24CD51A3" w14:textId="77777777" w:rsidR="00FB21E5" w:rsidRPr="00291505" w:rsidRDefault="00FB21E5" w:rsidP="00E4512D">
            <w:pPr>
              <w:rPr>
                <w:rFonts w:ascii="標楷體" w:eastAsia="標楷體" w:hAnsi="標楷體"/>
              </w:rPr>
            </w:pPr>
          </w:p>
        </w:tc>
        <w:tc>
          <w:tcPr>
            <w:tcW w:w="708" w:type="dxa"/>
          </w:tcPr>
          <w:p w14:paraId="73C19974" w14:textId="77777777" w:rsidR="00FB21E5" w:rsidRPr="00291505" w:rsidRDefault="00FB21E5" w:rsidP="00E4512D">
            <w:pPr>
              <w:rPr>
                <w:rFonts w:ascii="標楷體" w:eastAsia="標楷體" w:hAnsi="標楷體"/>
              </w:rPr>
            </w:pPr>
          </w:p>
        </w:tc>
        <w:tc>
          <w:tcPr>
            <w:tcW w:w="709" w:type="dxa"/>
          </w:tcPr>
          <w:p w14:paraId="6528DC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6BA66AC1" w14:textId="77777777" w:rsidR="00FB21E5" w:rsidRPr="0036108B" w:rsidRDefault="00FB21E5" w:rsidP="00E4512D">
            <w:pPr>
              <w:rPr>
                <w:rFonts w:ascii="標楷體" w:eastAsia="標楷體" w:hAnsi="標楷體"/>
              </w:rPr>
            </w:pPr>
          </w:p>
        </w:tc>
      </w:tr>
      <w:tr w:rsidR="00FB21E5" w:rsidRPr="00291505" w14:paraId="584BAAB9" w14:textId="77777777" w:rsidTr="00E4512D">
        <w:trPr>
          <w:trHeight w:val="291"/>
          <w:jc w:val="center"/>
        </w:trPr>
        <w:tc>
          <w:tcPr>
            <w:tcW w:w="559" w:type="dxa"/>
          </w:tcPr>
          <w:p w14:paraId="26E5B22D"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575" w:type="dxa"/>
          </w:tcPr>
          <w:p w14:paraId="54F1361F"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1422" w:type="dxa"/>
          </w:tcPr>
          <w:p w14:paraId="44B631EE" w14:textId="77777777" w:rsidR="00FB21E5" w:rsidRPr="00291505" w:rsidRDefault="00FB21E5" w:rsidP="00E4512D">
            <w:pPr>
              <w:rPr>
                <w:rFonts w:ascii="標楷體" w:eastAsia="標楷體" w:hAnsi="標楷體"/>
              </w:rPr>
            </w:pPr>
          </w:p>
        </w:tc>
        <w:tc>
          <w:tcPr>
            <w:tcW w:w="992" w:type="dxa"/>
          </w:tcPr>
          <w:p w14:paraId="1CA65C2B" w14:textId="77777777" w:rsidR="00FB21E5" w:rsidRPr="00291505" w:rsidRDefault="00FB21E5" w:rsidP="00E4512D">
            <w:pPr>
              <w:rPr>
                <w:rFonts w:ascii="標楷體" w:eastAsia="標楷體" w:hAnsi="標楷體"/>
              </w:rPr>
            </w:pPr>
          </w:p>
        </w:tc>
        <w:tc>
          <w:tcPr>
            <w:tcW w:w="705" w:type="dxa"/>
          </w:tcPr>
          <w:p w14:paraId="352A95E5" w14:textId="77777777" w:rsidR="00FB21E5" w:rsidRPr="00291505" w:rsidRDefault="00FB21E5" w:rsidP="00E4512D">
            <w:pPr>
              <w:rPr>
                <w:rFonts w:ascii="標楷體" w:eastAsia="標楷體" w:hAnsi="標楷體"/>
              </w:rPr>
            </w:pPr>
          </w:p>
        </w:tc>
        <w:tc>
          <w:tcPr>
            <w:tcW w:w="708" w:type="dxa"/>
          </w:tcPr>
          <w:p w14:paraId="3DC5357A" w14:textId="77777777" w:rsidR="00FB21E5" w:rsidRPr="00291505" w:rsidRDefault="00FB21E5" w:rsidP="00E4512D">
            <w:pPr>
              <w:rPr>
                <w:rFonts w:ascii="標楷體" w:eastAsia="標楷體" w:hAnsi="標楷體"/>
              </w:rPr>
            </w:pPr>
          </w:p>
        </w:tc>
        <w:tc>
          <w:tcPr>
            <w:tcW w:w="709" w:type="dxa"/>
          </w:tcPr>
          <w:p w14:paraId="51A1678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80CA6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4645BE5" w14:textId="77777777" w:rsidTr="00E4512D">
        <w:trPr>
          <w:trHeight w:val="291"/>
          <w:jc w:val="center"/>
        </w:trPr>
        <w:tc>
          <w:tcPr>
            <w:tcW w:w="559" w:type="dxa"/>
          </w:tcPr>
          <w:p w14:paraId="69E15F29"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575" w:type="dxa"/>
          </w:tcPr>
          <w:p w14:paraId="060C8D93"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1422" w:type="dxa"/>
          </w:tcPr>
          <w:p w14:paraId="2AA00689" w14:textId="77777777" w:rsidR="00FB21E5" w:rsidRPr="00291505" w:rsidRDefault="00FB21E5" w:rsidP="00E4512D">
            <w:pPr>
              <w:rPr>
                <w:rFonts w:ascii="標楷體" w:eastAsia="標楷體" w:hAnsi="標楷體"/>
              </w:rPr>
            </w:pPr>
          </w:p>
        </w:tc>
        <w:tc>
          <w:tcPr>
            <w:tcW w:w="992" w:type="dxa"/>
          </w:tcPr>
          <w:p w14:paraId="58279035" w14:textId="77777777" w:rsidR="00FB21E5" w:rsidRPr="00291505" w:rsidRDefault="00FB21E5" w:rsidP="00E4512D">
            <w:pPr>
              <w:rPr>
                <w:rFonts w:ascii="標楷體" w:eastAsia="標楷體" w:hAnsi="標楷體"/>
              </w:rPr>
            </w:pPr>
          </w:p>
        </w:tc>
        <w:tc>
          <w:tcPr>
            <w:tcW w:w="705" w:type="dxa"/>
          </w:tcPr>
          <w:p w14:paraId="00D42450" w14:textId="77777777" w:rsidR="00FB21E5" w:rsidRPr="00291505" w:rsidRDefault="00FB21E5" w:rsidP="00E4512D">
            <w:pPr>
              <w:rPr>
                <w:rFonts w:ascii="標楷體" w:eastAsia="標楷體" w:hAnsi="標楷體"/>
              </w:rPr>
            </w:pPr>
          </w:p>
        </w:tc>
        <w:tc>
          <w:tcPr>
            <w:tcW w:w="708" w:type="dxa"/>
          </w:tcPr>
          <w:p w14:paraId="6581C97B" w14:textId="77777777" w:rsidR="00FB21E5" w:rsidRPr="00291505" w:rsidRDefault="00FB21E5" w:rsidP="00E4512D">
            <w:pPr>
              <w:rPr>
                <w:rFonts w:ascii="標楷體" w:eastAsia="標楷體" w:hAnsi="標楷體"/>
              </w:rPr>
            </w:pPr>
          </w:p>
        </w:tc>
        <w:tc>
          <w:tcPr>
            <w:tcW w:w="709" w:type="dxa"/>
          </w:tcPr>
          <w:p w14:paraId="3F1B6B4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9EF177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CCC269D" w14:textId="77777777" w:rsidTr="00E4512D">
        <w:trPr>
          <w:trHeight w:val="291"/>
          <w:jc w:val="center"/>
        </w:trPr>
        <w:tc>
          <w:tcPr>
            <w:tcW w:w="559" w:type="dxa"/>
          </w:tcPr>
          <w:p w14:paraId="192618FD"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575" w:type="dxa"/>
          </w:tcPr>
          <w:p w14:paraId="65996F9C"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1422" w:type="dxa"/>
          </w:tcPr>
          <w:p w14:paraId="4A5B9B5F" w14:textId="77777777" w:rsidR="00FB21E5" w:rsidRPr="00291505" w:rsidRDefault="00FB21E5" w:rsidP="00E4512D">
            <w:pPr>
              <w:rPr>
                <w:rFonts w:ascii="標楷體" w:eastAsia="標楷體" w:hAnsi="標楷體"/>
              </w:rPr>
            </w:pPr>
          </w:p>
        </w:tc>
        <w:tc>
          <w:tcPr>
            <w:tcW w:w="992" w:type="dxa"/>
          </w:tcPr>
          <w:p w14:paraId="37647456" w14:textId="77777777" w:rsidR="00FB21E5" w:rsidRPr="00291505" w:rsidRDefault="00FB21E5" w:rsidP="00E4512D">
            <w:pPr>
              <w:rPr>
                <w:rFonts w:ascii="標楷體" w:eastAsia="標楷體" w:hAnsi="標楷體"/>
              </w:rPr>
            </w:pPr>
          </w:p>
        </w:tc>
        <w:tc>
          <w:tcPr>
            <w:tcW w:w="705" w:type="dxa"/>
          </w:tcPr>
          <w:p w14:paraId="23CFE581" w14:textId="77777777" w:rsidR="00FB21E5" w:rsidRPr="00291505" w:rsidRDefault="00FB21E5" w:rsidP="00E4512D">
            <w:pPr>
              <w:rPr>
                <w:rFonts w:ascii="標楷體" w:eastAsia="標楷體" w:hAnsi="標楷體"/>
              </w:rPr>
            </w:pPr>
          </w:p>
        </w:tc>
        <w:tc>
          <w:tcPr>
            <w:tcW w:w="708" w:type="dxa"/>
          </w:tcPr>
          <w:p w14:paraId="79A44CAB" w14:textId="77777777" w:rsidR="00FB21E5" w:rsidRPr="00291505" w:rsidRDefault="00FB21E5" w:rsidP="00E4512D">
            <w:pPr>
              <w:rPr>
                <w:rFonts w:ascii="標楷體" w:eastAsia="標楷體" w:hAnsi="標楷體"/>
              </w:rPr>
            </w:pPr>
          </w:p>
        </w:tc>
        <w:tc>
          <w:tcPr>
            <w:tcW w:w="709" w:type="dxa"/>
          </w:tcPr>
          <w:p w14:paraId="2F1E2EE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3FA84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3E57E88E" w14:textId="77777777" w:rsidTr="00E4512D">
        <w:trPr>
          <w:trHeight w:val="291"/>
          <w:jc w:val="center"/>
        </w:trPr>
        <w:tc>
          <w:tcPr>
            <w:tcW w:w="559" w:type="dxa"/>
          </w:tcPr>
          <w:p w14:paraId="2EF22CED"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575" w:type="dxa"/>
          </w:tcPr>
          <w:p w14:paraId="1BB25C6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248FF998" w14:textId="77777777" w:rsidR="00FB21E5" w:rsidRPr="00291505" w:rsidRDefault="00FB21E5" w:rsidP="00E4512D">
            <w:pPr>
              <w:rPr>
                <w:rFonts w:ascii="標楷體" w:eastAsia="標楷體" w:hAnsi="標楷體"/>
              </w:rPr>
            </w:pPr>
          </w:p>
        </w:tc>
        <w:tc>
          <w:tcPr>
            <w:tcW w:w="992" w:type="dxa"/>
          </w:tcPr>
          <w:p w14:paraId="426700B4" w14:textId="77777777" w:rsidR="00FB21E5" w:rsidRPr="00291505" w:rsidRDefault="00FB21E5" w:rsidP="00E4512D">
            <w:pPr>
              <w:rPr>
                <w:rFonts w:ascii="標楷體" w:eastAsia="標楷體" w:hAnsi="標楷體"/>
              </w:rPr>
            </w:pPr>
          </w:p>
        </w:tc>
        <w:tc>
          <w:tcPr>
            <w:tcW w:w="705" w:type="dxa"/>
          </w:tcPr>
          <w:p w14:paraId="0492D3FC" w14:textId="77777777" w:rsidR="00FB21E5" w:rsidRPr="00291505" w:rsidRDefault="00FB21E5" w:rsidP="00E4512D">
            <w:pPr>
              <w:rPr>
                <w:rFonts w:ascii="標楷體" w:eastAsia="標楷體" w:hAnsi="標楷體"/>
              </w:rPr>
            </w:pPr>
          </w:p>
        </w:tc>
        <w:tc>
          <w:tcPr>
            <w:tcW w:w="708" w:type="dxa"/>
          </w:tcPr>
          <w:p w14:paraId="0FDB0ED1" w14:textId="77777777" w:rsidR="00FB21E5" w:rsidRPr="00291505" w:rsidRDefault="00FB21E5" w:rsidP="00E4512D">
            <w:pPr>
              <w:rPr>
                <w:rFonts w:ascii="標楷體" w:eastAsia="標楷體" w:hAnsi="標楷體"/>
              </w:rPr>
            </w:pPr>
          </w:p>
        </w:tc>
        <w:tc>
          <w:tcPr>
            <w:tcW w:w="709" w:type="dxa"/>
          </w:tcPr>
          <w:p w14:paraId="61D4181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0AD95C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B21E5" w:rsidRPr="00291505" w14:paraId="51CA8A17" w14:textId="77777777" w:rsidTr="00E4512D">
        <w:trPr>
          <w:trHeight w:val="291"/>
          <w:jc w:val="center"/>
        </w:trPr>
        <w:tc>
          <w:tcPr>
            <w:tcW w:w="559" w:type="dxa"/>
          </w:tcPr>
          <w:p w14:paraId="4D8173B1" w14:textId="77777777" w:rsidR="00FB21E5" w:rsidRPr="00291505" w:rsidRDefault="00FB21E5" w:rsidP="00E4512D">
            <w:pPr>
              <w:rPr>
                <w:rFonts w:ascii="標楷體" w:eastAsia="標楷體" w:hAnsi="標楷體"/>
              </w:rPr>
            </w:pPr>
            <w:r>
              <w:rPr>
                <w:rFonts w:ascii="標楷體" w:eastAsia="標楷體" w:hAnsi="標楷體"/>
              </w:rPr>
              <w:t>6</w:t>
            </w:r>
          </w:p>
        </w:tc>
        <w:tc>
          <w:tcPr>
            <w:tcW w:w="1575" w:type="dxa"/>
          </w:tcPr>
          <w:p w14:paraId="7A401A8C"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1422" w:type="dxa"/>
          </w:tcPr>
          <w:p w14:paraId="0847777B" w14:textId="77777777" w:rsidR="00FB21E5" w:rsidRPr="00291505" w:rsidRDefault="00FB21E5" w:rsidP="00E4512D">
            <w:pPr>
              <w:rPr>
                <w:rFonts w:ascii="標楷體" w:eastAsia="標楷體" w:hAnsi="標楷體"/>
              </w:rPr>
            </w:pPr>
          </w:p>
        </w:tc>
        <w:tc>
          <w:tcPr>
            <w:tcW w:w="992" w:type="dxa"/>
          </w:tcPr>
          <w:p w14:paraId="38BF5EA9" w14:textId="77777777" w:rsidR="00FB21E5" w:rsidRPr="00291505" w:rsidRDefault="00FB21E5" w:rsidP="00E4512D">
            <w:pPr>
              <w:rPr>
                <w:rFonts w:ascii="標楷體" w:eastAsia="標楷體" w:hAnsi="標楷體"/>
              </w:rPr>
            </w:pPr>
          </w:p>
        </w:tc>
        <w:tc>
          <w:tcPr>
            <w:tcW w:w="705" w:type="dxa"/>
          </w:tcPr>
          <w:p w14:paraId="209F3CFB" w14:textId="77777777" w:rsidR="00FB21E5" w:rsidRPr="00291505" w:rsidRDefault="00FB21E5" w:rsidP="00E4512D">
            <w:pPr>
              <w:rPr>
                <w:rFonts w:ascii="標楷體" w:eastAsia="標楷體" w:hAnsi="標楷體"/>
              </w:rPr>
            </w:pPr>
          </w:p>
        </w:tc>
        <w:tc>
          <w:tcPr>
            <w:tcW w:w="708" w:type="dxa"/>
          </w:tcPr>
          <w:p w14:paraId="17F33CE2" w14:textId="77777777" w:rsidR="00FB21E5" w:rsidRPr="00291505" w:rsidRDefault="00FB21E5" w:rsidP="00E4512D">
            <w:pPr>
              <w:rPr>
                <w:rFonts w:ascii="標楷體" w:eastAsia="標楷體" w:hAnsi="標楷體"/>
              </w:rPr>
            </w:pPr>
          </w:p>
        </w:tc>
        <w:tc>
          <w:tcPr>
            <w:tcW w:w="709" w:type="dxa"/>
          </w:tcPr>
          <w:p w14:paraId="6973597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93BAF8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2C8DDD4B" w14:textId="77777777" w:rsidTr="00E4512D">
        <w:trPr>
          <w:trHeight w:val="291"/>
          <w:jc w:val="center"/>
        </w:trPr>
        <w:tc>
          <w:tcPr>
            <w:tcW w:w="559" w:type="dxa"/>
          </w:tcPr>
          <w:p w14:paraId="62207456" w14:textId="77777777" w:rsidR="00FB21E5" w:rsidRPr="00291505" w:rsidRDefault="00FB21E5" w:rsidP="00E4512D">
            <w:pPr>
              <w:rPr>
                <w:rFonts w:ascii="標楷體" w:eastAsia="標楷體" w:hAnsi="標楷體"/>
              </w:rPr>
            </w:pPr>
            <w:r>
              <w:rPr>
                <w:rFonts w:ascii="標楷體" w:eastAsia="標楷體" w:hAnsi="標楷體"/>
              </w:rPr>
              <w:t>7</w:t>
            </w:r>
          </w:p>
        </w:tc>
        <w:tc>
          <w:tcPr>
            <w:tcW w:w="1575" w:type="dxa"/>
          </w:tcPr>
          <w:p w14:paraId="121BFB3C"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1422" w:type="dxa"/>
          </w:tcPr>
          <w:p w14:paraId="5681E72A" w14:textId="77777777" w:rsidR="00FB21E5" w:rsidRPr="00291505" w:rsidRDefault="00FB21E5" w:rsidP="00E4512D">
            <w:pPr>
              <w:rPr>
                <w:rFonts w:ascii="標楷體" w:eastAsia="標楷體" w:hAnsi="標楷體"/>
              </w:rPr>
            </w:pPr>
          </w:p>
        </w:tc>
        <w:tc>
          <w:tcPr>
            <w:tcW w:w="992" w:type="dxa"/>
          </w:tcPr>
          <w:p w14:paraId="508E2334" w14:textId="77777777" w:rsidR="00FB21E5" w:rsidRPr="00291505" w:rsidRDefault="00FB21E5" w:rsidP="00E4512D">
            <w:pPr>
              <w:rPr>
                <w:rFonts w:ascii="標楷體" w:eastAsia="標楷體" w:hAnsi="標楷體"/>
              </w:rPr>
            </w:pPr>
          </w:p>
        </w:tc>
        <w:tc>
          <w:tcPr>
            <w:tcW w:w="705" w:type="dxa"/>
          </w:tcPr>
          <w:p w14:paraId="77E95FC6" w14:textId="77777777" w:rsidR="00FB21E5" w:rsidRPr="00291505" w:rsidRDefault="00FB21E5" w:rsidP="00E4512D">
            <w:pPr>
              <w:rPr>
                <w:rFonts w:ascii="標楷體" w:eastAsia="標楷體" w:hAnsi="標楷體"/>
              </w:rPr>
            </w:pPr>
          </w:p>
        </w:tc>
        <w:tc>
          <w:tcPr>
            <w:tcW w:w="708" w:type="dxa"/>
          </w:tcPr>
          <w:p w14:paraId="4F0C1F9F" w14:textId="77777777" w:rsidR="00FB21E5" w:rsidRPr="00291505" w:rsidRDefault="00FB21E5" w:rsidP="00E4512D">
            <w:pPr>
              <w:rPr>
                <w:rFonts w:ascii="標楷體" w:eastAsia="標楷體" w:hAnsi="標楷體"/>
              </w:rPr>
            </w:pPr>
          </w:p>
        </w:tc>
        <w:tc>
          <w:tcPr>
            <w:tcW w:w="709" w:type="dxa"/>
          </w:tcPr>
          <w:p w14:paraId="1F25F7C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A00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B21E5" w:rsidRPr="00291505" w14:paraId="6BF8A5E1" w14:textId="77777777" w:rsidTr="00E4512D">
        <w:trPr>
          <w:trHeight w:val="291"/>
          <w:jc w:val="center"/>
        </w:trPr>
        <w:tc>
          <w:tcPr>
            <w:tcW w:w="559" w:type="dxa"/>
          </w:tcPr>
          <w:p w14:paraId="596F5213" w14:textId="77777777" w:rsidR="00FB21E5" w:rsidRPr="00291505" w:rsidRDefault="00FB21E5" w:rsidP="00E4512D">
            <w:pPr>
              <w:rPr>
                <w:rFonts w:ascii="標楷體" w:eastAsia="標楷體" w:hAnsi="標楷體"/>
              </w:rPr>
            </w:pPr>
            <w:r>
              <w:rPr>
                <w:rFonts w:ascii="標楷體" w:eastAsia="標楷體" w:hAnsi="標楷體"/>
              </w:rPr>
              <w:t>8</w:t>
            </w:r>
          </w:p>
        </w:tc>
        <w:tc>
          <w:tcPr>
            <w:tcW w:w="1575" w:type="dxa"/>
          </w:tcPr>
          <w:p w14:paraId="1EAC75DA"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5931E298" w14:textId="77777777" w:rsidR="00FB21E5" w:rsidRPr="00291505" w:rsidRDefault="00FB21E5" w:rsidP="00E4512D">
            <w:pPr>
              <w:rPr>
                <w:rFonts w:ascii="標楷體" w:eastAsia="標楷體" w:hAnsi="標楷體"/>
              </w:rPr>
            </w:pPr>
          </w:p>
        </w:tc>
        <w:tc>
          <w:tcPr>
            <w:tcW w:w="992" w:type="dxa"/>
          </w:tcPr>
          <w:p w14:paraId="69CEB61C" w14:textId="77777777" w:rsidR="00FB21E5" w:rsidRPr="00291505" w:rsidRDefault="00FB21E5" w:rsidP="00E4512D">
            <w:pPr>
              <w:rPr>
                <w:rFonts w:ascii="標楷體" w:eastAsia="標楷體" w:hAnsi="標楷體"/>
              </w:rPr>
            </w:pPr>
          </w:p>
        </w:tc>
        <w:tc>
          <w:tcPr>
            <w:tcW w:w="705" w:type="dxa"/>
          </w:tcPr>
          <w:p w14:paraId="3A2D48A8" w14:textId="77777777" w:rsidR="00FB21E5" w:rsidRPr="00291505" w:rsidRDefault="00FB21E5" w:rsidP="00E4512D">
            <w:pPr>
              <w:rPr>
                <w:rFonts w:ascii="標楷體" w:eastAsia="標楷體" w:hAnsi="標楷體"/>
              </w:rPr>
            </w:pPr>
          </w:p>
        </w:tc>
        <w:tc>
          <w:tcPr>
            <w:tcW w:w="708" w:type="dxa"/>
          </w:tcPr>
          <w:p w14:paraId="764931DD" w14:textId="77777777" w:rsidR="00FB21E5" w:rsidRPr="00291505" w:rsidRDefault="00FB21E5" w:rsidP="00E4512D">
            <w:pPr>
              <w:rPr>
                <w:rFonts w:ascii="標楷體" w:eastAsia="標楷體" w:hAnsi="標楷體"/>
              </w:rPr>
            </w:pPr>
          </w:p>
        </w:tc>
        <w:tc>
          <w:tcPr>
            <w:tcW w:w="709" w:type="dxa"/>
          </w:tcPr>
          <w:p w14:paraId="710AED8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B4688B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43C4C914" w14:textId="77777777" w:rsidTr="00E4512D">
        <w:trPr>
          <w:trHeight w:val="291"/>
          <w:jc w:val="center"/>
        </w:trPr>
        <w:tc>
          <w:tcPr>
            <w:tcW w:w="559" w:type="dxa"/>
          </w:tcPr>
          <w:p w14:paraId="3D00A62B" w14:textId="77777777" w:rsidR="00FB21E5" w:rsidRPr="00291505" w:rsidRDefault="00FB21E5" w:rsidP="00E4512D">
            <w:pPr>
              <w:rPr>
                <w:rFonts w:ascii="標楷體" w:eastAsia="標楷體" w:hAnsi="標楷體"/>
              </w:rPr>
            </w:pPr>
            <w:r>
              <w:rPr>
                <w:rFonts w:ascii="標楷體" w:eastAsia="標楷體" w:hAnsi="標楷體"/>
              </w:rPr>
              <w:t>9</w:t>
            </w:r>
          </w:p>
        </w:tc>
        <w:tc>
          <w:tcPr>
            <w:tcW w:w="1575" w:type="dxa"/>
          </w:tcPr>
          <w:p w14:paraId="5CF39C28"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1422" w:type="dxa"/>
          </w:tcPr>
          <w:p w14:paraId="08BA90E3" w14:textId="77777777" w:rsidR="00FB21E5" w:rsidRPr="00291505" w:rsidRDefault="00FB21E5" w:rsidP="00E4512D">
            <w:pPr>
              <w:rPr>
                <w:rFonts w:ascii="標楷體" w:eastAsia="標楷體" w:hAnsi="標楷體"/>
              </w:rPr>
            </w:pPr>
          </w:p>
        </w:tc>
        <w:tc>
          <w:tcPr>
            <w:tcW w:w="992" w:type="dxa"/>
          </w:tcPr>
          <w:p w14:paraId="78550C95" w14:textId="77777777" w:rsidR="00FB21E5" w:rsidRPr="00291505" w:rsidRDefault="00FB21E5" w:rsidP="00E4512D">
            <w:pPr>
              <w:rPr>
                <w:rFonts w:ascii="標楷體" w:eastAsia="標楷體" w:hAnsi="標楷體"/>
              </w:rPr>
            </w:pPr>
          </w:p>
        </w:tc>
        <w:tc>
          <w:tcPr>
            <w:tcW w:w="705" w:type="dxa"/>
          </w:tcPr>
          <w:p w14:paraId="71D0B234" w14:textId="77777777" w:rsidR="00FB21E5" w:rsidRPr="00291505" w:rsidRDefault="00FB21E5" w:rsidP="00E4512D">
            <w:pPr>
              <w:rPr>
                <w:rFonts w:ascii="標楷體" w:eastAsia="標楷體" w:hAnsi="標楷體"/>
              </w:rPr>
            </w:pPr>
          </w:p>
        </w:tc>
        <w:tc>
          <w:tcPr>
            <w:tcW w:w="708" w:type="dxa"/>
          </w:tcPr>
          <w:p w14:paraId="6E515B51" w14:textId="77777777" w:rsidR="00FB21E5" w:rsidRPr="00291505" w:rsidRDefault="00FB21E5" w:rsidP="00E4512D">
            <w:pPr>
              <w:rPr>
                <w:rFonts w:ascii="標楷體" w:eastAsia="標楷體" w:hAnsi="標楷體"/>
              </w:rPr>
            </w:pPr>
          </w:p>
        </w:tc>
        <w:tc>
          <w:tcPr>
            <w:tcW w:w="709" w:type="dxa"/>
          </w:tcPr>
          <w:p w14:paraId="422917F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D88CA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60AA3AB3" w14:textId="77777777" w:rsidTr="00E4512D">
        <w:trPr>
          <w:trHeight w:val="291"/>
          <w:jc w:val="center"/>
        </w:trPr>
        <w:tc>
          <w:tcPr>
            <w:tcW w:w="559" w:type="dxa"/>
          </w:tcPr>
          <w:p w14:paraId="6F62E27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F963BFB"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0187DCBC" w14:textId="77777777" w:rsidR="00FB21E5" w:rsidRPr="00291505" w:rsidRDefault="00FB21E5" w:rsidP="00E4512D">
            <w:pPr>
              <w:rPr>
                <w:rFonts w:ascii="標楷體" w:eastAsia="標楷體" w:hAnsi="標楷體"/>
              </w:rPr>
            </w:pPr>
          </w:p>
        </w:tc>
        <w:tc>
          <w:tcPr>
            <w:tcW w:w="992" w:type="dxa"/>
          </w:tcPr>
          <w:p w14:paraId="542BD5E3" w14:textId="77777777" w:rsidR="00FB21E5" w:rsidRPr="00291505" w:rsidRDefault="00FB21E5" w:rsidP="00E4512D">
            <w:pPr>
              <w:rPr>
                <w:rFonts w:ascii="標楷體" w:eastAsia="標楷體" w:hAnsi="標楷體"/>
              </w:rPr>
            </w:pPr>
          </w:p>
        </w:tc>
        <w:tc>
          <w:tcPr>
            <w:tcW w:w="705" w:type="dxa"/>
          </w:tcPr>
          <w:p w14:paraId="30B94B25" w14:textId="77777777" w:rsidR="00FB21E5" w:rsidRPr="00291505" w:rsidRDefault="00FB21E5" w:rsidP="00E4512D">
            <w:pPr>
              <w:rPr>
                <w:rFonts w:ascii="標楷體" w:eastAsia="標楷體" w:hAnsi="標楷體"/>
              </w:rPr>
            </w:pPr>
          </w:p>
        </w:tc>
        <w:tc>
          <w:tcPr>
            <w:tcW w:w="708" w:type="dxa"/>
          </w:tcPr>
          <w:p w14:paraId="4F849C0A" w14:textId="77777777" w:rsidR="00FB21E5" w:rsidRPr="00291505" w:rsidRDefault="00FB21E5" w:rsidP="00E4512D">
            <w:pPr>
              <w:rPr>
                <w:rFonts w:ascii="標楷體" w:eastAsia="標楷體" w:hAnsi="標楷體"/>
              </w:rPr>
            </w:pPr>
          </w:p>
        </w:tc>
        <w:tc>
          <w:tcPr>
            <w:tcW w:w="709" w:type="dxa"/>
          </w:tcPr>
          <w:p w14:paraId="2D62FE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9B9316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B21E5" w:rsidRPr="00291505" w14:paraId="524DD66E" w14:textId="77777777" w:rsidTr="00E4512D">
        <w:trPr>
          <w:trHeight w:val="291"/>
          <w:jc w:val="center"/>
        </w:trPr>
        <w:tc>
          <w:tcPr>
            <w:tcW w:w="559" w:type="dxa"/>
          </w:tcPr>
          <w:p w14:paraId="7D9ADAE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38CC2BF4"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1422" w:type="dxa"/>
          </w:tcPr>
          <w:p w14:paraId="0BBF024A" w14:textId="77777777" w:rsidR="00FB21E5" w:rsidRPr="00291505" w:rsidRDefault="00FB21E5" w:rsidP="00E4512D">
            <w:pPr>
              <w:rPr>
                <w:rFonts w:ascii="標楷體" w:eastAsia="標楷體" w:hAnsi="標楷體"/>
              </w:rPr>
            </w:pPr>
          </w:p>
        </w:tc>
        <w:tc>
          <w:tcPr>
            <w:tcW w:w="992" w:type="dxa"/>
          </w:tcPr>
          <w:p w14:paraId="39C791C5" w14:textId="77777777" w:rsidR="00FB21E5" w:rsidRPr="00291505" w:rsidRDefault="00FB21E5" w:rsidP="00E4512D">
            <w:pPr>
              <w:rPr>
                <w:rFonts w:ascii="標楷體" w:eastAsia="標楷體" w:hAnsi="標楷體"/>
              </w:rPr>
            </w:pPr>
          </w:p>
        </w:tc>
        <w:tc>
          <w:tcPr>
            <w:tcW w:w="705" w:type="dxa"/>
          </w:tcPr>
          <w:p w14:paraId="383017F2" w14:textId="77777777" w:rsidR="00FB21E5" w:rsidRPr="00291505" w:rsidRDefault="00FB21E5" w:rsidP="00E4512D">
            <w:pPr>
              <w:rPr>
                <w:rFonts w:ascii="標楷體" w:eastAsia="標楷體" w:hAnsi="標楷體"/>
              </w:rPr>
            </w:pPr>
          </w:p>
        </w:tc>
        <w:tc>
          <w:tcPr>
            <w:tcW w:w="708" w:type="dxa"/>
          </w:tcPr>
          <w:p w14:paraId="28136F8A" w14:textId="77777777" w:rsidR="00FB21E5" w:rsidRPr="00291505" w:rsidRDefault="00FB21E5" w:rsidP="00E4512D">
            <w:pPr>
              <w:rPr>
                <w:rFonts w:ascii="標楷體" w:eastAsia="標楷體" w:hAnsi="標楷體"/>
              </w:rPr>
            </w:pPr>
          </w:p>
        </w:tc>
        <w:tc>
          <w:tcPr>
            <w:tcW w:w="709" w:type="dxa"/>
          </w:tcPr>
          <w:p w14:paraId="0CAAC5B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6EF8D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46122E3C" w14:textId="77777777" w:rsidTr="00E4512D">
        <w:trPr>
          <w:trHeight w:val="291"/>
          <w:jc w:val="center"/>
        </w:trPr>
        <w:tc>
          <w:tcPr>
            <w:tcW w:w="559" w:type="dxa"/>
          </w:tcPr>
          <w:p w14:paraId="0F2810E2"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F1C5631"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1422" w:type="dxa"/>
          </w:tcPr>
          <w:p w14:paraId="4D235018" w14:textId="77777777" w:rsidR="00FB21E5" w:rsidRPr="00291505" w:rsidRDefault="00FB21E5" w:rsidP="00E4512D">
            <w:pPr>
              <w:rPr>
                <w:rFonts w:ascii="標楷體" w:eastAsia="標楷體" w:hAnsi="標楷體"/>
              </w:rPr>
            </w:pPr>
          </w:p>
        </w:tc>
        <w:tc>
          <w:tcPr>
            <w:tcW w:w="992" w:type="dxa"/>
          </w:tcPr>
          <w:p w14:paraId="5EC48EB2" w14:textId="77777777" w:rsidR="00FB21E5" w:rsidRPr="00291505" w:rsidRDefault="00FB21E5" w:rsidP="00E4512D">
            <w:pPr>
              <w:rPr>
                <w:rFonts w:ascii="標楷體" w:eastAsia="標楷體" w:hAnsi="標楷體"/>
              </w:rPr>
            </w:pPr>
          </w:p>
        </w:tc>
        <w:tc>
          <w:tcPr>
            <w:tcW w:w="705" w:type="dxa"/>
          </w:tcPr>
          <w:p w14:paraId="35A324AC" w14:textId="77777777" w:rsidR="00FB21E5" w:rsidRPr="00291505" w:rsidRDefault="00FB21E5" w:rsidP="00E4512D">
            <w:pPr>
              <w:rPr>
                <w:rFonts w:ascii="標楷體" w:eastAsia="標楷體" w:hAnsi="標楷體"/>
              </w:rPr>
            </w:pPr>
          </w:p>
        </w:tc>
        <w:tc>
          <w:tcPr>
            <w:tcW w:w="708" w:type="dxa"/>
          </w:tcPr>
          <w:p w14:paraId="4EC2A470" w14:textId="77777777" w:rsidR="00FB21E5" w:rsidRPr="00291505" w:rsidRDefault="00FB21E5" w:rsidP="00E4512D">
            <w:pPr>
              <w:rPr>
                <w:rFonts w:ascii="標楷體" w:eastAsia="標楷體" w:hAnsi="標楷體"/>
              </w:rPr>
            </w:pPr>
          </w:p>
        </w:tc>
        <w:tc>
          <w:tcPr>
            <w:tcW w:w="709" w:type="dxa"/>
          </w:tcPr>
          <w:p w14:paraId="1C2B413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272B8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76097060" w14:textId="77777777" w:rsidTr="00E4512D">
        <w:trPr>
          <w:trHeight w:val="291"/>
          <w:jc w:val="center"/>
        </w:trPr>
        <w:tc>
          <w:tcPr>
            <w:tcW w:w="559" w:type="dxa"/>
          </w:tcPr>
          <w:p w14:paraId="4284913C"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72C471AD"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1422" w:type="dxa"/>
          </w:tcPr>
          <w:p w14:paraId="7549F39A" w14:textId="77777777" w:rsidR="00FB21E5" w:rsidRPr="00291505" w:rsidRDefault="00FB21E5" w:rsidP="00E4512D">
            <w:pPr>
              <w:rPr>
                <w:rFonts w:ascii="標楷體" w:eastAsia="標楷體" w:hAnsi="標楷體"/>
              </w:rPr>
            </w:pPr>
          </w:p>
        </w:tc>
        <w:tc>
          <w:tcPr>
            <w:tcW w:w="992" w:type="dxa"/>
          </w:tcPr>
          <w:p w14:paraId="31136198" w14:textId="77777777" w:rsidR="00FB21E5" w:rsidRPr="00291505" w:rsidRDefault="00FB21E5" w:rsidP="00E4512D">
            <w:pPr>
              <w:rPr>
                <w:rFonts w:ascii="標楷體" w:eastAsia="標楷體" w:hAnsi="標楷體"/>
              </w:rPr>
            </w:pPr>
          </w:p>
        </w:tc>
        <w:tc>
          <w:tcPr>
            <w:tcW w:w="705" w:type="dxa"/>
          </w:tcPr>
          <w:p w14:paraId="4F93C76E" w14:textId="77777777" w:rsidR="00FB21E5" w:rsidRPr="00291505" w:rsidRDefault="00FB21E5" w:rsidP="00E4512D">
            <w:pPr>
              <w:rPr>
                <w:rFonts w:ascii="標楷體" w:eastAsia="標楷體" w:hAnsi="標楷體"/>
              </w:rPr>
            </w:pPr>
          </w:p>
        </w:tc>
        <w:tc>
          <w:tcPr>
            <w:tcW w:w="708" w:type="dxa"/>
          </w:tcPr>
          <w:p w14:paraId="73569E2D" w14:textId="77777777" w:rsidR="00FB21E5" w:rsidRPr="00291505" w:rsidRDefault="00FB21E5" w:rsidP="00E4512D">
            <w:pPr>
              <w:rPr>
                <w:rFonts w:ascii="標楷體" w:eastAsia="標楷體" w:hAnsi="標楷體"/>
              </w:rPr>
            </w:pPr>
          </w:p>
        </w:tc>
        <w:tc>
          <w:tcPr>
            <w:tcW w:w="709" w:type="dxa"/>
          </w:tcPr>
          <w:p w14:paraId="5CFF0E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FE2ACB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E89BEA1" w14:textId="77777777" w:rsidTr="00E4512D">
        <w:trPr>
          <w:trHeight w:val="291"/>
          <w:jc w:val="center"/>
        </w:trPr>
        <w:tc>
          <w:tcPr>
            <w:tcW w:w="559" w:type="dxa"/>
          </w:tcPr>
          <w:p w14:paraId="63290909"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4C8958"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6B3DBE19" w14:textId="77777777" w:rsidR="00FB21E5" w:rsidRPr="00291505" w:rsidRDefault="00FB21E5" w:rsidP="00E4512D">
            <w:pPr>
              <w:rPr>
                <w:rFonts w:ascii="標楷體" w:eastAsia="標楷體" w:hAnsi="標楷體"/>
              </w:rPr>
            </w:pPr>
          </w:p>
        </w:tc>
        <w:tc>
          <w:tcPr>
            <w:tcW w:w="992" w:type="dxa"/>
          </w:tcPr>
          <w:p w14:paraId="3AB2A9B6" w14:textId="77777777" w:rsidR="00FB21E5" w:rsidRPr="00291505" w:rsidRDefault="00FB21E5" w:rsidP="00E4512D">
            <w:pPr>
              <w:rPr>
                <w:rFonts w:ascii="標楷體" w:eastAsia="標楷體" w:hAnsi="標楷體"/>
              </w:rPr>
            </w:pPr>
          </w:p>
        </w:tc>
        <w:tc>
          <w:tcPr>
            <w:tcW w:w="705" w:type="dxa"/>
          </w:tcPr>
          <w:p w14:paraId="732582DB" w14:textId="77777777" w:rsidR="00FB21E5" w:rsidRPr="00291505" w:rsidRDefault="00FB21E5" w:rsidP="00E4512D">
            <w:pPr>
              <w:rPr>
                <w:rFonts w:ascii="標楷體" w:eastAsia="標楷體" w:hAnsi="標楷體"/>
              </w:rPr>
            </w:pPr>
          </w:p>
        </w:tc>
        <w:tc>
          <w:tcPr>
            <w:tcW w:w="708" w:type="dxa"/>
          </w:tcPr>
          <w:p w14:paraId="011A004D" w14:textId="77777777" w:rsidR="00FB21E5" w:rsidRPr="00291505" w:rsidRDefault="00FB21E5" w:rsidP="00E4512D">
            <w:pPr>
              <w:rPr>
                <w:rFonts w:ascii="標楷體" w:eastAsia="標楷體" w:hAnsi="標楷體"/>
              </w:rPr>
            </w:pPr>
          </w:p>
        </w:tc>
        <w:tc>
          <w:tcPr>
            <w:tcW w:w="709" w:type="dxa"/>
          </w:tcPr>
          <w:p w14:paraId="5D8A3D7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B64367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6F31C700" w14:textId="77777777" w:rsidTr="00E4512D">
        <w:trPr>
          <w:trHeight w:val="291"/>
          <w:jc w:val="center"/>
        </w:trPr>
        <w:tc>
          <w:tcPr>
            <w:tcW w:w="559" w:type="dxa"/>
          </w:tcPr>
          <w:p w14:paraId="3563130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34DF07EF"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6B401B5C" w14:textId="77777777" w:rsidR="00FB21E5" w:rsidRPr="00291505" w:rsidRDefault="00FB21E5" w:rsidP="00E4512D">
            <w:pPr>
              <w:rPr>
                <w:rFonts w:ascii="標楷體" w:eastAsia="標楷體" w:hAnsi="標楷體"/>
              </w:rPr>
            </w:pPr>
          </w:p>
        </w:tc>
        <w:tc>
          <w:tcPr>
            <w:tcW w:w="992" w:type="dxa"/>
          </w:tcPr>
          <w:p w14:paraId="156699D3" w14:textId="77777777" w:rsidR="00FB21E5" w:rsidRPr="00291505" w:rsidRDefault="00FB21E5" w:rsidP="00E4512D">
            <w:pPr>
              <w:rPr>
                <w:rFonts w:ascii="標楷體" w:eastAsia="標楷體" w:hAnsi="標楷體"/>
              </w:rPr>
            </w:pPr>
          </w:p>
        </w:tc>
        <w:tc>
          <w:tcPr>
            <w:tcW w:w="705" w:type="dxa"/>
          </w:tcPr>
          <w:p w14:paraId="1C2801CE" w14:textId="77777777" w:rsidR="00FB21E5" w:rsidRPr="00291505" w:rsidRDefault="00FB21E5" w:rsidP="00E4512D">
            <w:pPr>
              <w:rPr>
                <w:rFonts w:ascii="標楷體" w:eastAsia="標楷體" w:hAnsi="標楷體"/>
              </w:rPr>
            </w:pPr>
          </w:p>
        </w:tc>
        <w:tc>
          <w:tcPr>
            <w:tcW w:w="708" w:type="dxa"/>
          </w:tcPr>
          <w:p w14:paraId="45DA009F" w14:textId="77777777" w:rsidR="00FB21E5" w:rsidRPr="00291505" w:rsidRDefault="00FB21E5" w:rsidP="00E4512D">
            <w:pPr>
              <w:rPr>
                <w:rFonts w:ascii="標楷體" w:eastAsia="標楷體" w:hAnsi="標楷體"/>
              </w:rPr>
            </w:pPr>
          </w:p>
        </w:tc>
        <w:tc>
          <w:tcPr>
            <w:tcW w:w="709" w:type="dxa"/>
          </w:tcPr>
          <w:p w14:paraId="5756A3DC" w14:textId="77777777" w:rsidR="00FB21E5" w:rsidRDefault="00FB21E5" w:rsidP="00E4512D">
            <w:pPr>
              <w:rPr>
                <w:rFonts w:ascii="標楷體" w:eastAsia="標楷體" w:hAnsi="標楷體"/>
              </w:rPr>
            </w:pPr>
            <w:r>
              <w:rPr>
                <w:rFonts w:ascii="標楷體" w:eastAsia="標楷體" w:hAnsi="標楷體" w:hint="eastAsia"/>
              </w:rPr>
              <w:t>R</w:t>
            </w:r>
          </w:p>
        </w:tc>
        <w:tc>
          <w:tcPr>
            <w:tcW w:w="3544" w:type="dxa"/>
          </w:tcPr>
          <w:p w14:paraId="31D90F6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1BA4736" w14:textId="77777777" w:rsidTr="00E4512D">
        <w:trPr>
          <w:trHeight w:val="291"/>
          <w:jc w:val="center"/>
        </w:trPr>
        <w:tc>
          <w:tcPr>
            <w:tcW w:w="559" w:type="dxa"/>
          </w:tcPr>
          <w:p w14:paraId="63AC353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6083A19A"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1422" w:type="dxa"/>
          </w:tcPr>
          <w:p w14:paraId="34DB8A7B" w14:textId="77777777" w:rsidR="00FB21E5" w:rsidRPr="00291505" w:rsidRDefault="00FB21E5" w:rsidP="00E4512D">
            <w:pPr>
              <w:rPr>
                <w:rFonts w:ascii="標楷體" w:eastAsia="標楷體" w:hAnsi="標楷體"/>
              </w:rPr>
            </w:pPr>
          </w:p>
        </w:tc>
        <w:tc>
          <w:tcPr>
            <w:tcW w:w="992" w:type="dxa"/>
          </w:tcPr>
          <w:p w14:paraId="655C5BFC" w14:textId="77777777" w:rsidR="00FB21E5" w:rsidRPr="00291505" w:rsidRDefault="00FB21E5" w:rsidP="00E4512D">
            <w:pPr>
              <w:rPr>
                <w:rFonts w:ascii="標楷體" w:eastAsia="標楷體" w:hAnsi="標楷體"/>
              </w:rPr>
            </w:pPr>
          </w:p>
        </w:tc>
        <w:tc>
          <w:tcPr>
            <w:tcW w:w="705" w:type="dxa"/>
          </w:tcPr>
          <w:p w14:paraId="2341C171" w14:textId="77777777" w:rsidR="00FB21E5" w:rsidRPr="00B83942" w:rsidRDefault="00FB21E5" w:rsidP="00E4512D">
            <w:pPr>
              <w:rPr>
                <w:rFonts w:ascii="標楷體" w:eastAsia="標楷體" w:hAnsi="標楷體" w:cs="細明體"/>
                <w:spacing w:val="15"/>
                <w:kern w:val="0"/>
              </w:rPr>
            </w:pPr>
          </w:p>
        </w:tc>
        <w:tc>
          <w:tcPr>
            <w:tcW w:w="708" w:type="dxa"/>
          </w:tcPr>
          <w:p w14:paraId="2CA6DF4C" w14:textId="77777777" w:rsidR="00FB21E5" w:rsidRPr="00291505" w:rsidRDefault="00FB21E5" w:rsidP="00E4512D">
            <w:pPr>
              <w:rPr>
                <w:rFonts w:ascii="標楷體" w:eastAsia="標楷體" w:hAnsi="標楷體"/>
              </w:rPr>
            </w:pPr>
          </w:p>
        </w:tc>
        <w:tc>
          <w:tcPr>
            <w:tcW w:w="709" w:type="dxa"/>
          </w:tcPr>
          <w:p w14:paraId="18D138E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D7FFA83" w14:textId="77777777" w:rsidR="00FB21E5" w:rsidRPr="00291505" w:rsidRDefault="00FB21E5" w:rsidP="00E4512D">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B21E5" w:rsidRPr="00291505" w14:paraId="1779479B" w14:textId="77777777" w:rsidTr="00E4512D">
        <w:trPr>
          <w:trHeight w:val="291"/>
          <w:jc w:val="center"/>
        </w:trPr>
        <w:tc>
          <w:tcPr>
            <w:tcW w:w="559" w:type="dxa"/>
          </w:tcPr>
          <w:p w14:paraId="024AB15F" w14:textId="77777777" w:rsidR="00FB21E5" w:rsidRPr="00291505" w:rsidRDefault="00FB21E5" w:rsidP="00E4512D">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0683395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1422" w:type="dxa"/>
          </w:tcPr>
          <w:p w14:paraId="733AADEB" w14:textId="77777777" w:rsidR="00FB21E5" w:rsidRPr="00291505" w:rsidRDefault="00FB21E5" w:rsidP="00E4512D">
            <w:pPr>
              <w:rPr>
                <w:rFonts w:ascii="標楷體" w:eastAsia="標楷體" w:hAnsi="標楷體"/>
              </w:rPr>
            </w:pPr>
          </w:p>
        </w:tc>
        <w:tc>
          <w:tcPr>
            <w:tcW w:w="992" w:type="dxa"/>
          </w:tcPr>
          <w:p w14:paraId="2D2F0ADF" w14:textId="77777777" w:rsidR="00FB21E5" w:rsidRPr="00291505" w:rsidRDefault="00FB21E5" w:rsidP="00E4512D">
            <w:pPr>
              <w:rPr>
                <w:rFonts w:ascii="標楷體" w:eastAsia="標楷體" w:hAnsi="標楷體"/>
              </w:rPr>
            </w:pPr>
          </w:p>
        </w:tc>
        <w:tc>
          <w:tcPr>
            <w:tcW w:w="705" w:type="dxa"/>
          </w:tcPr>
          <w:p w14:paraId="00C0D6F8" w14:textId="77777777" w:rsidR="00FB21E5" w:rsidRPr="00291505" w:rsidRDefault="00FB21E5" w:rsidP="00E4512D">
            <w:pPr>
              <w:rPr>
                <w:rFonts w:ascii="標楷體" w:eastAsia="標楷體" w:hAnsi="標楷體"/>
              </w:rPr>
            </w:pPr>
          </w:p>
        </w:tc>
        <w:tc>
          <w:tcPr>
            <w:tcW w:w="708" w:type="dxa"/>
          </w:tcPr>
          <w:p w14:paraId="0103A64A" w14:textId="77777777" w:rsidR="00FB21E5" w:rsidRPr="00291505" w:rsidRDefault="00FB21E5" w:rsidP="00E4512D">
            <w:pPr>
              <w:rPr>
                <w:rFonts w:ascii="標楷體" w:eastAsia="標楷體" w:hAnsi="標楷體"/>
              </w:rPr>
            </w:pPr>
          </w:p>
        </w:tc>
        <w:tc>
          <w:tcPr>
            <w:tcW w:w="709" w:type="dxa"/>
          </w:tcPr>
          <w:p w14:paraId="040F0F39"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50C7AE5F" w14:textId="77777777" w:rsidR="00FB21E5" w:rsidRPr="00291505" w:rsidRDefault="00FB21E5" w:rsidP="00E4512D">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2BCBE8E" w14:textId="77777777" w:rsidR="00FB21E5" w:rsidRPr="00546FAC" w:rsidRDefault="00FB21E5" w:rsidP="00FB21E5">
      <w:pPr>
        <w:rPr>
          <w:lang w:eastAsia="zh-HK"/>
        </w:rPr>
      </w:pPr>
    </w:p>
    <w:p w14:paraId="3DE71EBC" w14:textId="77777777" w:rsidR="00FB21E5" w:rsidRDefault="00FB21E5" w:rsidP="00FB21E5">
      <w:pPr>
        <w:rPr>
          <w:rFonts w:ascii="標楷體" w:eastAsia="標楷體" w:hAnsi="標楷體"/>
        </w:rPr>
      </w:pPr>
    </w:p>
    <w:p w14:paraId="6692E145" w14:textId="77777777" w:rsidR="00FB21E5" w:rsidRPr="00291505" w:rsidRDefault="00FB21E5" w:rsidP="00FB21E5">
      <w:pPr>
        <w:pStyle w:val="a"/>
      </w:pPr>
      <w:r w:rsidRPr="00291505">
        <w:t>UI畫面</w:t>
      </w:r>
      <w:r>
        <w:rPr>
          <w:rFonts w:hint="eastAsia"/>
          <w:lang w:eastAsia="zh-TW"/>
        </w:rPr>
        <w:t>-訂正</w:t>
      </w:r>
    </w:p>
    <w:p w14:paraId="2BD8FF24"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3EC0D135" w14:textId="77777777" w:rsidR="00FB21E5" w:rsidRPr="00291505" w:rsidRDefault="00FB21E5" w:rsidP="00FB21E5">
      <w:pPr>
        <w:rPr>
          <w:rFonts w:ascii="標楷體" w:eastAsia="標楷體" w:hAnsi="標楷體"/>
        </w:rPr>
      </w:pPr>
    </w:p>
    <w:p w14:paraId="0626C2E3" w14:textId="2DF320FE"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36E9C758" wp14:editId="00E6B67A">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80F2FC5" w14:textId="77777777" w:rsidR="00FB21E5" w:rsidRDefault="00FB21E5" w:rsidP="00FB21E5"/>
    <w:p w14:paraId="19A85FFA" w14:textId="77777777" w:rsidR="00FB21E5" w:rsidRDefault="00FB21E5" w:rsidP="00FB21E5">
      <w:pPr>
        <w:pStyle w:val="a"/>
      </w:pPr>
      <w:r>
        <w:t>輸入畫面</w:t>
      </w:r>
      <w:r>
        <w:rPr>
          <w:rFonts w:hint="eastAsia"/>
        </w:rPr>
        <w:t>按鈕</w:t>
      </w:r>
      <w:r>
        <w:t>說明</w:t>
      </w:r>
      <w:r>
        <w:rPr>
          <w:rFonts w:hint="eastAsia"/>
          <w:lang w:eastAsia="zh-TW"/>
        </w:rPr>
        <w:t>-訂正</w:t>
      </w:r>
    </w:p>
    <w:p w14:paraId="6B76B144"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59045E57" w14:textId="77777777" w:rsidTr="00E4512D">
        <w:tc>
          <w:tcPr>
            <w:tcW w:w="851" w:type="dxa"/>
            <w:shd w:val="clear" w:color="auto" w:fill="D9D9D9"/>
          </w:tcPr>
          <w:p w14:paraId="437B676D"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3BA5D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B5578B4"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37DC759" w14:textId="77777777" w:rsidTr="00E4512D">
        <w:tc>
          <w:tcPr>
            <w:tcW w:w="851" w:type="dxa"/>
            <w:shd w:val="clear" w:color="auto" w:fill="auto"/>
          </w:tcPr>
          <w:p w14:paraId="17A41E5A"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2D2802" w14:textId="77777777" w:rsidR="00FB21E5" w:rsidRPr="00F533E6" w:rsidRDefault="00FB21E5" w:rsidP="00E4512D">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56488E0" w14:textId="77777777" w:rsidR="00FB21E5" w:rsidRPr="007B7E11" w:rsidRDefault="00FB21E5" w:rsidP="00E4512D">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2CE3E366"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979ACB" w14:textId="77777777" w:rsidR="00FB21E5" w:rsidRPr="004C1716" w:rsidRDefault="00FB21E5" w:rsidP="00E4512D">
            <w:pPr>
              <w:rPr>
                <w:rFonts w:ascii="標楷體" w:eastAsia="標楷體" w:hAnsi="標楷體"/>
              </w:rPr>
            </w:pPr>
            <w:r>
              <w:rPr>
                <w:rFonts w:ascii="標楷體" w:eastAsia="標楷體" w:hAnsi="標楷體" w:hint="eastAsia"/>
              </w:rPr>
              <w:t>2.駁回訂正時:</w:t>
            </w:r>
          </w:p>
          <w:p w14:paraId="7C1A364F" w14:textId="77777777" w:rsidR="00FB21E5" w:rsidRDefault="00FB21E5" w:rsidP="00E4512D">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14A2695E" w14:textId="77777777" w:rsidR="00FB21E5" w:rsidRDefault="00FB21E5" w:rsidP="00E4512D">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5B0E795" w14:textId="77777777" w:rsidR="00FB21E5" w:rsidRDefault="00FB21E5" w:rsidP="00E4512D">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5EB10DF4" w14:textId="77777777" w:rsidR="00FB21E5"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7126C7" w14:textId="77777777" w:rsidR="00FB21E5" w:rsidRDefault="00FB21E5" w:rsidP="00E4512D">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14E971AB" w14:textId="77777777" w:rsidR="00FB21E5" w:rsidRPr="00C60074"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ABA6AA3"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99CDED" w14:textId="77777777" w:rsidR="00FB21E5" w:rsidRPr="00D67AF4" w:rsidRDefault="00FB21E5" w:rsidP="00E4512D">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5B692FAA" w14:textId="77777777" w:rsidTr="00E4512D">
        <w:tc>
          <w:tcPr>
            <w:tcW w:w="851" w:type="dxa"/>
            <w:shd w:val="clear" w:color="auto" w:fill="auto"/>
          </w:tcPr>
          <w:p w14:paraId="3B55A1C2"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B7634"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16283DB"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D56750E" w14:textId="77777777" w:rsidR="00FB21E5" w:rsidRPr="00FB4AA1" w:rsidRDefault="00FB21E5" w:rsidP="00FB21E5"/>
    <w:p w14:paraId="28D5944C" w14:textId="77777777" w:rsidR="00FB21E5" w:rsidRPr="00291505" w:rsidRDefault="00FB21E5" w:rsidP="00FB21E5">
      <w:pPr>
        <w:rPr>
          <w:rFonts w:ascii="標楷體" w:eastAsia="標楷體" w:hAnsi="標楷體"/>
        </w:rPr>
      </w:pPr>
    </w:p>
    <w:p w14:paraId="24A6E4FA"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31AB1B98"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234161C9" w14:textId="77777777" w:rsidTr="00E4512D">
        <w:trPr>
          <w:trHeight w:val="388"/>
          <w:tblHeader/>
          <w:jc w:val="center"/>
        </w:trPr>
        <w:tc>
          <w:tcPr>
            <w:tcW w:w="508" w:type="dxa"/>
            <w:vMerge w:val="restart"/>
            <w:shd w:val="clear" w:color="auto" w:fill="D9D9D9"/>
          </w:tcPr>
          <w:p w14:paraId="0C4E68B8"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7140DCC"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762125E"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28677006"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136A3CCB" w14:textId="77777777" w:rsidTr="00E4512D">
        <w:trPr>
          <w:trHeight w:val="244"/>
          <w:tblHeader/>
          <w:jc w:val="center"/>
        </w:trPr>
        <w:tc>
          <w:tcPr>
            <w:tcW w:w="508" w:type="dxa"/>
            <w:vMerge/>
            <w:shd w:val="clear" w:color="auto" w:fill="D9D9D9"/>
          </w:tcPr>
          <w:p w14:paraId="1E511A10" w14:textId="77777777" w:rsidR="00FB21E5" w:rsidRPr="00291505" w:rsidRDefault="00FB21E5" w:rsidP="00E4512D">
            <w:pPr>
              <w:rPr>
                <w:rFonts w:ascii="標楷體" w:eastAsia="標楷體" w:hAnsi="標楷體"/>
              </w:rPr>
            </w:pPr>
          </w:p>
        </w:tc>
        <w:tc>
          <w:tcPr>
            <w:tcW w:w="1018" w:type="dxa"/>
            <w:vMerge/>
            <w:shd w:val="clear" w:color="auto" w:fill="D9D9D9"/>
          </w:tcPr>
          <w:p w14:paraId="28619A93" w14:textId="77777777" w:rsidR="00FB21E5" w:rsidRPr="00291505" w:rsidRDefault="00FB21E5" w:rsidP="00E4512D">
            <w:pPr>
              <w:rPr>
                <w:rFonts w:ascii="標楷體" w:eastAsia="標楷體" w:hAnsi="標楷體"/>
              </w:rPr>
            </w:pPr>
          </w:p>
        </w:tc>
        <w:tc>
          <w:tcPr>
            <w:tcW w:w="824" w:type="dxa"/>
            <w:shd w:val="clear" w:color="auto" w:fill="D9D9D9"/>
          </w:tcPr>
          <w:p w14:paraId="4373CD2C"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C92EDAC"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3BB4AD69"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6D6B6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09BD916E"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4880E1FB" w14:textId="77777777" w:rsidR="00FB21E5" w:rsidRPr="00291505" w:rsidRDefault="00FB21E5" w:rsidP="00E4512D">
            <w:pPr>
              <w:rPr>
                <w:rFonts w:ascii="標楷體" w:eastAsia="標楷體" w:hAnsi="標楷體"/>
              </w:rPr>
            </w:pPr>
          </w:p>
        </w:tc>
      </w:tr>
      <w:tr w:rsidR="00FB21E5" w:rsidRPr="00291505" w14:paraId="28401F69" w14:textId="77777777" w:rsidTr="00E4512D">
        <w:trPr>
          <w:trHeight w:val="291"/>
          <w:jc w:val="center"/>
        </w:trPr>
        <w:tc>
          <w:tcPr>
            <w:tcW w:w="508" w:type="dxa"/>
          </w:tcPr>
          <w:p w14:paraId="6DAAECB8"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514838CB"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5AB79797" w14:textId="77777777" w:rsidR="00FB21E5" w:rsidRPr="00291505" w:rsidRDefault="00FB21E5" w:rsidP="00E4512D">
            <w:pPr>
              <w:rPr>
                <w:rFonts w:ascii="標楷體" w:eastAsia="標楷體" w:hAnsi="標楷體"/>
              </w:rPr>
            </w:pPr>
          </w:p>
        </w:tc>
        <w:tc>
          <w:tcPr>
            <w:tcW w:w="691" w:type="dxa"/>
          </w:tcPr>
          <w:p w14:paraId="503F5F82"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2A3FEE65" w14:textId="77777777" w:rsidR="00FB21E5" w:rsidRPr="00291505" w:rsidRDefault="00FB21E5" w:rsidP="00E4512D">
            <w:pPr>
              <w:rPr>
                <w:rFonts w:ascii="標楷體" w:eastAsia="標楷體" w:hAnsi="標楷體"/>
              </w:rPr>
            </w:pPr>
          </w:p>
        </w:tc>
        <w:tc>
          <w:tcPr>
            <w:tcW w:w="567" w:type="dxa"/>
          </w:tcPr>
          <w:p w14:paraId="71A96F4E" w14:textId="77777777" w:rsidR="00FB21E5" w:rsidRPr="00291505" w:rsidRDefault="00FB21E5" w:rsidP="00E4512D">
            <w:pPr>
              <w:rPr>
                <w:rFonts w:ascii="標楷體" w:eastAsia="標楷體" w:hAnsi="標楷體"/>
              </w:rPr>
            </w:pPr>
          </w:p>
        </w:tc>
        <w:tc>
          <w:tcPr>
            <w:tcW w:w="576" w:type="dxa"/>
          </w:tcPr>
          <w:p w14:paraId="0C2002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2186E" w14:textId="77777777" w:rsidR="00FB21E5" w:rsidRPr="0036108B" w:rsidRDefault="00FB21E5" w:rsidP="00E4512D">
            <w:pPr>
              <w:rPr>
                <w:rFonts w:ascii="標楷體" w:eastAsia="標楷體" w:hAnsi="標楷體"/>
              </w:rPr>
            </w:pPr>
          </w:p>
        </w:tc>
      </w:tr>
      <w:tr w:rsidR="00FB21E5" w:rsidRPr="00291505" w14:paraId="5EEA7D7E" w14:textId="77777777" w:rsidTr="00E4512D">
        <w:trPr>
          <w:trHeight w:val="291"/>
          <w:jc w:val="center"/>
        </w:trPr>
        <w:tc>
          <w:tcPr>
            <w:tcW w:w="508" w:type="dxa"/>
          </w:tcPr>
          <w:p w14:paraId="3F01C4C1"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41E5F023"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2D3A4841" w14:textId="77777777" w:rsidR="00FB21E5" w:rsidRPr="00291505" w:rsidRDefault="00FB21E5" w:rsidP="00E4512D">
            <w:pPr>
              <w:rPr>
                <w:rFonts w:ascii="標楷體" w:eastAsia="標楷體" w:hAnsi="標楷體"/>
              </w:rPr>
            </w:pPr>
          </w:p>
        </w:tc>
        <w:tc>
          <w:tcPr>
            <w:tcW w:w="691" w:type="dxa"/>
          </w:tcPr>
          <w:p w14:paraId="2FF2C1C7" w14:textId="77777777" w:rsidR="00FB21E5" w:rsidRPr="00291505" w:rsidRDefault="00FB21E5" w:rsidP="00E4512D">
            <w:pPr>
              <w:rPr>
                <w:rFonts w:ascii="標楷體" w:eastAsia="標楷體" w:hAnsi="標楷體"/>
              </w:rPr>
            </w:pPr>
          </w:p>
        </w:tc>
        <w:tc>
          <w:tcPr>
            <w:tcW w:w="2691" w:type="dxa"/>
          </w:tcPr>
          <w:p w14:paraId="0F00B2CF" w14:textId="77777777" w:rsidR="00FB21E5" w:rsidRPr="00291505" w:rsidRDefault="00FB21E5" w:rsidP="00E4512D">
            <w:pPr>
              <w:rPr>
                <w:rFonts w:ascii="標楷體" w:eastAsia="標楷體" w:hAnsi="標楷體"/>
              </w:rPr>
            </w:pPr>
          </w:p>
        </w:tc>
        <w:tc>
          <w:tcPr>
            <w:tcW w:w="567" w:type="dxa"/>
          </w:tcPr>
          <w:p w14:paraId="28D85590" w14:textId="77777777" w:rsidR="00FB21E5" w:rsidRPr="00291505" w:rsidRDefault="00FB21E5" w:rsidP="00E4512D">
            <w:pPr>
              <w:rPr>
                <w:rFonts w:ascii="標楷體" w:eastAsia="標楷體" w:hAnsi="標楷體"/>
              </w:rPr>
            </w:pPr>
          </w:p>
        </w:tc>
        <w:tc>
          <w:tcPr>
            <w:tcW w:w="576" w:type="dxa"/>
          </w:tcPr>
          <w:p w14:paraId="0E574F28"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6845CD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31C5905C" w14:textId="77777777" w:rsidTr="00E4512D">
        <w:trPr>
          <w:trHeight w:val="291"/>
          <w:jc w:val="center"/>
        </w:trPr>
        <w:tc>
          <w:tcPr>
            <w:tcW w:w="508" w:type="dxa"/>
          </w:tcPr>
          <w:p w14:paraId="64DD3F5C"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16D49E8A"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75D2E01B" w14:textId="77777777" w:rsidR="00FB21E5" w:rsidRPr="00291505" w:rsidRDefault="00FB21E5" w:rsidP="00E4512D">
            <w:pPr>
              <w:rPr>
                <w:rFonts w:ascii="標楷體" w:eastAsia="標楷體" w:hAnsi="標楷體"/>
              </w:rPr>
            </w:pPr>
          </w:p>
        </w:tc>
        <w:tc>
          <w:tcPr>
            <w:tcW w:w="691" w:type="dxa"/>
          </w:tcPr>
          <w:p w14:paraId="35EC730E" w14:textId="77777777" w:rsidR="00FB21E5" w:rsidRPr="00291505" w:rsidRDefault="00FB21E5" w:rsidP="00E4512D">
            <w:pPr>
              <w:rPr>
                <w:rFonts w:ascii="標楷體" w:eastAsia="標楷體" w:hAnsi="標楷體"/>
              </w:rPr>
            </w:pPr>
          </w:p>
        </w:tc>
        <w:tc>
          <w:tcPr>
            <w:tcW w:w="2691" w:type="dxa"/>
          </w:tcPr>
          <w:p w14:paraId="4B06B4AE" w14:textId="77777777" w:rsidR="00FB21E5" w:rsidRPr="00291505" w:rsidRDefault="00FB21E5" w:rsidP="00E4512D">
            <w:pPr>
              <w:rPr>
                <w:rFonts w:ascii="標楷體" w:eastAsia="標楷體" w:hAnsi="標楷體"/>
              </w:rPr>
            </w:pPr>
          </w:p>
        </w:tc>
        <w:tc>
          <w:tcPr>
            <w:tcW w:w="567" w:type="dxa"/>
          </w:tcPr>
          <w:p w14:paraId="5B4E53D2" w14:textId="77777777" w:rsidR="00FB21E5" w:rsidRPr="00291505" w:rsidRDefault="00FB21E5" w:rsidP="00E4512D">
            <w:pPr>
              <w:rPr>
                <w:rFonts w:ascii="標楷體" w:eastAsia="標楷體" w:hAnsi="標楷體"/>
              </w:rPr>
            </w:pPr>
          </w:p>
        </w:tc>
        <w:tc>
          <w:tcPr>
            <w:tcW w:w="576" w:type="dxa"/>
          </w:tcPr>
          <w:p w14:paraId="66F28C9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209170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44FAC1A6" w14:textId="77777777" w:rsidTr="00E4512D">
        <w:trPr>
          <w:trHeight w:val="291"/>
          <w:jc w:val="center"/>
        </w:trPr>
        <w:tc>
          <w:tcPr>
            <w:tcW w:w="508" w:type="dxa"/>
          </w:tcPr>
          <w:p w14:paraId="033FD5F8"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43004C95"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7D86C087" w14:textId="77777777" w:rsidR="00FB21E5" w:rsidRPr="00291505" w:rsidRDefault="00FB21E5" w:rsidP="00E4512D">
            <w:pPr>
              <w:rPr>
                <w:rFonts w:ascii="標楷體" w:eastAsia="標楷體" w:hAnsi="標楷體"/>
              </w:rPr>
            </w:pPr>
          </w:p>
        </w:tc>
        <w:tc>
          <w:tcPr>
            <w:tcW w:w="691" w:type="dxa"/>
          </w:tcPr>
          <w:p w14:paraId="3594E811" w14:textId="77777777" w:rsidR="00FB21E5" w:rsidRPr="00291505" w:rsidRDefault="00FB21E5" w:rsidP="00E4512D">
            <w:pPr>
              <w:rPr>
                <w:rFonts w:ascii="標楷體" w:eastAsia="標楷體" w:hAnsi="標楷體"/>
              </w:rPr>
            </w:pPr>
          </w:p>
        </w:tc>
        <w:tc>
          <w:tcPr>
            <w:tcW w:w="2691" w:type="dxa"/>
          </w:tcPr>
          <w:p w14:paraId="2C9792BE" w14:textId="77777777" w:rsidR="00FB21E5" w:rsidRPr="00291505" w:rsidRDefault="00FB21E5" w:rsidP="00E4512D">
            <w:pPr>
              <w:rPr>
                <w:rFonts w:ascii="標楷體" w:eastAsia="標楷體" w:hAnsi="標楷體"/>
              </w:rPr>
            </w:pPr>
          </w:p>
        </w:tc>
        <w:tc>
          <w:tcPr>
            <w:tcW w:w="567" w:type="dxa"/>
          </w:tcPr>
          <w:p w14:paraId="4DE55033" w14:textId="77777777" w:rsidR="00FB21E5" w:rsidRPr="00291505" w:rsidRDefault="00FB21E5" w:rsidP="00E4512D">
            <w:pPr>
              <w:rPr>
                <w:rFonts w:ascii="標楷體" w:eastAsia="標楷體" w:hAnsi="標楷體"/>
              </w:rPr>
            </w:pPr>
          </w:p>
        </w:tc>
        <w:tc>
          <w:tcPr>
            <w:tcW w:w="576" w:type="dxa"/>
          </w:tcPr>
          <w:p w14:paraId="714291C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1E0B7E0"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46F09D88" w14:textId="77777777" w:rsidTr="00E4512D">
        <w:trPr>
          <w:trHeight w:val="291"/>
          <w:jc w:val="center"/>
        </w:trPr>
        <w:tc>
          <w:tcPr>
            <w:tcW w:w="508" w:type="dxa"/>
          </w:tcPr>
          <w:p w14:paraId="62E3DCC3"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5A990E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3CCACFBA" w14:textId="77777777" w:rsidR="00FB21E5" w:rsidRPr="00291505" w:rsidRDefault="00FB21E5" w:rsidP="00E4512D">
            <w:pPr>
              <w:rPr>
                <w:rFonts w:ascii="標楷體" w:eastAsia="標楷體" w:hAnsi="標楷體"/>
              </w:rPr>
            </w:pPr>
          </w:p>
        </w:tc>
        <w:tc>
          <w:tcPr>
            <w:tcW w:w="691" w:type="dxa"/>
          </w:tcPr>
          <w:p w14:paraId="4B8FD688" w14:textId="77777777" w:rsidR="00FB21E5" w:rsidRPr="00291505" w:rsidRDefault="00FB21E5" w:rsidP="00E4512D">
            <w:pPr>
              <w:rPr>
                <w:rFonts w:ascii="標楷體" w:eastAsia="標楷體" w:hAnsi="標楷體"/>
              </w:rPr>
            </w:pPr>
          </w:p>
        </w:tc>
        <w:tc>
          <w:tcPr>
            <w:tcW w:w="2691" w:type="dxa"/>
          </w:tcPr>
          <w:p w14:paraId="6825EF94" w14:textId="77777777" w:rsidR="00FB21E5" w:rsidRPr="00291505" w:rsidRDefault="00FB21E5" w:rsidP="00E4512D">
            <w:pPr>
              <w:rPr>
                <w:rFonts w:ascii="標楷體" w:eastAsia="標楷體" w:hAnsi="標楷體"/>
              </w:rPr>
            </w:pPr>
          </w:p>
        </w:tc>
        <w:tc>
          <w:tcPr>
            <w:tcW w:w="567" w:type="dxa"/>
          </w:tcPr>
          <w:p w14:paraId="1264E83F" w14:textId="77777777" w:rsidR="00FB21E5" w:rsidRPr="00291505" w:rsidRDefault="00FB21E5" w:rsidP="00E4512D">
            <w:pPr>
              <w:rPr>
                <w:rFonts w:ascii="標楷體" w:eastAsia="標楷體" w:hAnsi="標楷體"/>
              </w:rPr>
            </w:pPr>
          </w:p>
        </w:tc>
        <w:tc>
          <w:tcPr>
            <w:tcW w:w="576" w:type="dxa"/>
          </w:tcPr>
          <w:p w14:paraId="442E667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CE7A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22F44B29" w14:textId="77777777" w:rsidTr="00E4512D">
        <w:trPr>
          <w:trHeight w:val="291"/>
          <w:jc w:val="center"/>
        </w:trPr>
        <w:tc>
          <w:tcPr>
            <w:tcW w:w="508" w:type="dxa"/>
          </w:tcPr>
          <w:p w14:paraId="17D84167"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5E51BB7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0091ED7F" w14:textId="77777777" w:rsidR="00FB21E5" w:rsidRPr="00291505" w:rsidRDefault="00FB21E5" w:rsidP="00E4512D">
            <w:pPr>
              <w:rPr>
                <w:rFonts w:ascii="標楷體" w:eastAsia="標楷體" w:hAnsi="標楷體"/>
              </w:rPr>
            </w:pPr>
          </w:p>
        </w:tc>
        <w:tc>
          <w:tcPr>
            <w:tcW w:w="691" w:type="dxa"/>
          </w:tcPr>
          <w:p w14:paraId="7950E11F" w14:textId="77777777" w:rsidR="00FB21E5" w:rsidRPr="00291505" w:rsidRDefault="00FB21E5" w:rsidP="00E4512D">
            <w:pPr>
              <w:rPr>
                <w:rFonts w:ascii="標楷體" w:eastAsia="標楷體" w:hAnsi="標楷體"/>
              </w:rPr>
            </w:pPr>
          </w:p>
        </w:tc>
        <w:tc>
          <w:tcPr>
            <w:tcW w:w="2691" w:type="dxa"/>
          </w:tcPr>
          <w:p w14:paraId="2ED9671D" w14:textId="77777777" w:rsidR="00FB21E5" w:rsidRPr="00291505" w:rsidRDefault="00FB21E5" w:rsidP="00E4512D">
            <w:pPr>
              <w:rPr>
                <w:rFonts w:ascii="標楷體" w:eastAsia="標楷體" w:hAnsi="標楷體"/>
              </w:rPr>
            </w:pPr>
          </w:p>
        </w:tc>
        <w:tc>
          <w:tcPr>
            <w:tcW w:w="567" w:type="dxa"/>
          </w:tcPr>
          <w:p w14:paraId="6555847F" w14:textId="77777777" w:rsidR="00FB21E5" w:rsidRPr="00291505" w:rsidRDefault="00FB21E5" w:rsidP="00E4512D">
            <w:pPr>
              <w:rPr>
                <w:rFonts w:ascii="標楷體" w:eastAsia="標楷體" w:hAnsi="標楷體"/>
              </w:rPr>
            </w:pPr>
          </w:p>
        </w:tc>
        <w:tc>
          <w:tcPr>
            <w:tcW w:w="576" w:type="dxa"/>
          </w:tcPr>
          <w:p w14:paraId="1CC8E87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28BA98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490526D4" w14:textId="77777777" w:rsidTr="00E4512D">
        <w:trPr>
          <w:trHeight w:val="291"/>
          <w:jc w:val="center"/>
        </w:trPr>
        <w:tc>
          <w:tcPr>
            <w:tcW w:w="508" w:type="dxa"/>
          </w:tcPr>
          <w:p w14:paraId="10F41B92"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7FD261F0"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45043357" w14:textId="77777777" w:rsidR="00FB21E5" w:rsidRPr="00291505" w:rsidRDefault="00FB21E5" w:rsidP="00E4512D">
            <w:pPr>
              <w:rPr>
                <w:rFonts w:ascii="標楷體" w:eastAsia="標楷體" w:hAnsi="標楷體"/>
              </w:rPr>
            </w:pPr>
          </w:p>
        </w:tc>
        <w:tc>
          <w:tcPr>
            <w:tcW w:w="691" w:type="dxa"/>
          </w:tcPr>
          <w:p w14:paraId="4D3273E3" w14:textId="77777777" w:rsidR="00FB21E5" w:rsidRPr="00291505" w:rsidRDefault="00FB21E5" w:rsidP="00E4512D">
            <w:pPr>
              <w:rPr>
                <w:rFonts w:ascii="標楷體" w:eastAsia="標楷體" w:hAnsi="標楷體"/>
              </w:rPr>
            </w:pPr>
          </w:p>
        </w:tc>
        <w:tc>
          <w:tcPr>
            <w:tcW w:w="2691" w:type="dxa"/>
          </w:tcPr>
          <w:p w14:paraId="239498CB" w14:textId="77777777" w:rsidR="00FB21E5" w:rsidRPr="00291505" w:rsidRDefault="00FB21E5" w:rsidP="00E4512D">
            <w:pPr>
              <w:rPr>
                <w:rFonts w:ascii="標楷體" w:eastAsia="標楷體" w:hAnsi="標楷體"/>
              </w:rPr>
            </w:pPr>
          </w:p>
        </w:tc>
        <w:tc>
          <w:tcPr>
            <w:tcW w:w="567" w:type="dxa"/>
          </w:tcPr>
          <w:p w14:paraId="16B6689C" w14:textId="77777777" w:rsidR="00FB21E5" w:rsidRPr="00291505" w:rsidRDefault="00FB21E5" w:rsidP="00E4512D">
            <w:pPr>
              <w:rPr>
                <w:rFonts w:ascii="標楷體" w:eastAsia="標楷體" w:hAnsi="標楷體"/>
              </w:rPr>
            </w:pPr>
          </w:p>
        </w:tc>
        <w:tc>
          <w:tcPr>
            <w:tcW w:w="576" w:type="dxa"/>
          </w:tcPr>
          <w:p w14:paraId="6ED7D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9BB14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7A83E293" w14:textId="77777777" w:rsidTr="00E4512D">
        <w:trPr>
          <w:trHeight w:val="291"/>
          <w:jc w:val="center"/>
        </w:trPr>
        <w:tc>
          <w:tcPr>
            <w:tcW w:w="508" w:type="dxa"/>
          </w:tcPr>
          <w:p w14:paraId="65AF80B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18E99CF6"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553750D9" w14:textId="77777777" w:rsidR="00FB21E5" w:rsidRPr="00291505" w:rsidRDefault="00FB21E5" w:rsidP="00E4512D">
            <w:pPr>
              <w:rPr>
                <w:rFonts w:ascii="標楷體" w:eastAsia="標楷體" w:hAnsi="標楷體"/>
              </w:rPr>
            </w:pPr>
          </w:p>
        </w:tc>
        <w:tc>
          <w:tcPr>
            <w:tcW w:w="691" w:type="dxa"/>
          </w:tcPr>
          <w:p w14:paraId="4625799C" w14:textId="77777777" w:rsidR="00FB21E5" w:rsidRPr="00291505" w:rsidRDefault="00FB21E5" w:rsidP="00E4512D">
            <w:pPr>
              <w:rPr>
                <w:rFonts w:ascii="標楷體" w:eastAsia="標楷體" w:hAnsi="標楷體"/>
              </w:rPr>
            </w:pPr>
          </w:p>
        </w:tc>
        <w:tc>
          <w:tcPr>
            <w:tcW w:w="2691" w:type="dxa"/>
          </w:tcPr>
          <w:p w14:paraId="26B73B47" w14:textId="77777777" w:rsidR="00FB21E5" w:rsidRPr="00291505" w:rsidRDefault="00FB21E5" w:rsidP="00E4512D">
            <w:pPr>
              <w:rPr>
                <w:rFonts w:ascii="標楷體" w:eastAsia="標楷體" w:hAnsi="標楷體"/>
              </w:rPr>
            </w:pPr>
          </w:p>
        </w:tc>
        <w:tc>
          <w:tcPr>
            <w:tcW w:w="567" w:type="dxa"/>
          </w:tcPr>
          <w:p w14:paraId="5E69D1F5" w14:textId="77777777" w:rsidR="00FB21E5" w:rsidRPr="00291505" w:rsidRDefault="00FB21E5" w:rsidP="00E4512D">
            <w:pPr>
              <w:rPr>
                <w:rFonts w:ascii="標楷體" w:eastAsia="標楷體" w:hAnsi="標楷體"/>
              </w:rPr>
            </w:pPr>
          </w:p>
        </w:tc>
        <w:tc>
          <w:tcPr>
            <w:tcW w:w="576" w:type="dxa"/>
          </w:tcPr>
          <w:p w14:paraId="1CA8829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7A5B0F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5314FB7B" w14:textId="77777777" w:rsidTr="00E4512D">
        <w:trPr>
          <w:trHeight w:val="291"/>
          <w:jc w:val="center"/>
        </w:trPr>
        <w:tc>
          <w:tcPr>
            <w:tcW w:w="508" w:type="dxa"/>
          </w:tcPr>
          <w:p w14:paraId="30982D9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5919F45D"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53C06CF3" w14:textId="77777777" w:rsidR="00FB21E5" w:rsidRPr="00291505" w:rsidRDefault="00FB21E5" w:rsidP="00E4512D">
            <w:pPr>
              <w:rPr>
                <w:rFonts w:ascii="標楷體" w:eastAsia="標楷體" w:hAnsi="標楷體"/>
              </w:rPr>
            </w:pPr>
          </w:p>
        </w:tc>
        <w:tc>
          <w:tcPr>
            <w:tcW w:w="691" w:type="dxa"/>
          </w:tcPr>
          <w:p w14:paraId="182085F7" w14:textId="77777777" w:rsidR="00FB21E5" w:rsidRPr="00291505" w:rsidRDefault="00FB21E5" w:rsidP="00E4512D">
            <w:pPr>
              <w:rPr>
                <w:rFonts w:ascii="標楷體" w:eastAsia="標楷體" w:hAnsi="標楷體"/>
              </w:rPr>
            </w:pPr>
          </w:p>
        </w:tc>
        <w:tc>
          <w:tcPr>
            <w:tcW w:w="2691" w:type="dxa"/>
          </w:tcPr>
          <w:p w14:paraId="32C0067C" w14:textId="77777777" w:rsidR="00FB21E5" w:rsidRPr="00291505" w:rsidRDefault="00FB21E5" w:rsidP="00E4512D">
            <w:pPr>
              <w:rPr>
                <w:rFonts w:ascii="標楷體" w:eastAsia="標楷體" w:hAnsi="標楷體"/>
              </w:rPr>
            </w:pPr>
          </w:p>
        </w:tc>
        <w:tc>
          <w:tcPr>
            <w:tcW w:w="567" w:type="dxa"/>
          </w:tcPr>
          <w:p w14:paraId="0BC58DE7" w14:textId="77777777" w:rsidR="00FB21E5" w:rsidRPr="00291505" w:rsidRDefault="00FB21E5" w:rsidP="00E4512D">
            <w:pPr>
              <w:rPr>
                <w:rFonts w:ascii="標楷體" w:eastAsia="標楷體" w:hAnsi="標楷體"/>
              </w:rPr>
            </w:pPr>
          </w:p>
        </w:tc>
        <w:tc>
          <w:tcPr>
            <w:tcW w:w="576" w:type="dxa"/>
          </w:tcPr>
          <w:p w14:paraId="34E19C0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E2A97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039DB8B7" w14:textId="77777777" w:rsidTr="00E4512D">
        <w:trPr>
          <w:trHeight w:val="291"/>
          <w:jc w:val="center"/>
        </w:trPr>
        <w:tc>
          <w:tcPr>
            <w:tcW w:w="508" w:type="dxa"/>
          </w:tcPr>
          <w:p w14:paraId="670077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7EAA1DF"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F50AB86" w14:textId="77777777" w:rsidR="00FB21E5" w:rsidRPr="00291505" w:rsidRDefault="00FB21E5" w:rsidP="00E4512D">
            <w:pPr>
              <w:rPr>
                <w:rFonts w:ascii="標楷體" w:eastAsia="標楷體" w:hAnsi="標楷體"/>
              </w:rPr>
            </w:pPr>
          </w:p>
        </w:tc>
        <w:tc>
          <w:tcPr>
            <w:tcW w:w="691" w:type="dxa"/>
          </w:tcPr>
          <w:p w14:paraId="74D10067" w14:textId="77777777" w:rsidR="00FB21E5" w:rsidRPr="00291505" w:rsidRDefault="00FB21E5" w:rsidP="00E4512D">
            <w:pPr>
              <w:rPr>
                <w:rFonts w:ascii="標楷體" w:eastAsia="標楷體" w:hAnsi="標楷體"/>
              </w:rPr>
            </w:pPr>
          </w:p>
        </w:tc>
        <w:tc>
          <w:tcPr>
            <w:tcW w:w="2691" w:type="dxa"/>
          </w:tcPr>
          <w:p w14:paraId="11096FA0" w14:textId="77777777" w:rsidR="00FB21E5" w:rsidRPr="00291505" w:rsidRDefault="00FB21E5" w:rsidP="00E4512D">
            <w:pPr>
              <w:rPr>
                <w:rFonts w:ascii="標楷體" w:eastAsia="標楷體" w:hAnsi="標楷體"/>
              </w:rPr>
            </w:pPr>
          </w:p>
        </w:tc>
        <w:tc>
          <w:tcPr>
            <w:tcW w:w="567" w:type="dxa"/>
          </w:tcPr>
          <w:p w14:paraId="320BF882" w14:textId="77777777" w:rsidR="00FB21E5" w:rsidRPr="00291505" w:rsidRDefault="00FB21E5" w:rsidP="00E4512D">
            <w:pPr>
              <w:rPr>
                <w:rFonts w:ascii="標楷體" w:eastAsia="標楷體" w:hAnsi="標楷體"/>
              </w:rPr>
            </w:pPr>
          </w:p>
        </w:tc>
        <w:tc>
          <w:tcPr>
            <w:tcW w:w="576" w:type="dxa"/>
          </w:tcPr>
          <w:p w14:paraId="1049739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CE40B98"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29E36F51" w14:textId="77777777" w:rsidTr="00E4512D">
        <w:trPr>
          <w:trHeight w:val="291"/>
          <w:jc w:val="center"/>
        </w:trPr>
        <w:tc>
          <w:tcPr>
            <w:tcW w:w="508" w:type="dxa"/>
          </w:tcPr>
          <w:p w14:paraId="54C3E69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7A7161AD"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6ABD269A" w14:textId="77777777" w:rsidR="00FB21E5" w:rsidRPr="00291505" w:rsidRDefault="00FB21E5" w:rsidP="00E4512D">
            <w:pPr>
              <w:rPr>
                <w:rFonts w:ascii="標楷體" w:eastAsia="標楷體" w:hAnsi="標楷體"/>
              </w:rPr>
            </w:pPr>
          </w:p>
        </w:tc>
        <w:tc>
          <w:tcPr>
            <w:tcW w:w="691" w:type="dxa"/>
          </w:tcPr>
          <w:p w14:paraId="757ECC6A" w14:textId="77777777" w:rsidR="00FB21E5" w:rsidRPr="00291505" w:rsidRDefault="00FB21E5" w:rsidP="00E4512D">
            <w:pPr>
              <w:rPr>
                <w:rFonts w:ascii="標楷體" w:eastAsia="標楷體" w:hAnsi="標楷體"/>
              </w:rPr>
            </w:pPr>
          </w:p>
        </w:tc>
        <w:tc>
          <w:tcPr>
            <w:tcW w:w="2691" w:type="dxa"/>
          </w:tcPr>
          <w:p w14:paraId="1C7502FC" w14:textId="77777777" w:rsidR="00FB21E5" w:rsidRPr="00291505" w:rsidRDefault="00FB21E5" w:rsidP="00E4512D">
            <w:pPr>
              <w:rPr>
                <w:rFonts w:ascii="標楷體" w:eastAsia="標楷體" w:hAnsi="標楷體"/>
              </w:rPr>
            </w:pPr>
          </w:p>
        </w:tc>
        <w:tc>
          <w:tcPr>
            <w:tcW w:w="567" w:type="dxa"/>
          </w:tcPr>
          <w:p w14:paraId="5000366B" w14:textId="77777777" w:rsidR="00FB21E5" w:rsidRPr="00291505" w:rsidRDefault="00FB21E5" w:rsidP="00E4512D">
            <w:pPr>
              <w:rPr>
                <w:rFonts w:ascii="標楷體" w:eastAsia="標楷體" w:hAnsi="標楷體"/>
              </w:rPr>
            </w:pPr>
          </w:p>
        </w:tc>
        <w:tc>
          <w:tcPr>
            <w:tcW w:w="576" w:type="dxa"/>
          </w:tcPr>
          <w:p w14:paraId="33347B8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F7440B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38A97BDA" w14:textId="77777777" w:rsidTr="00E4512D">
        <w:trPr>
          <w:trHeight w:val="291"/>
          <w:jc w:val="center"/>
        </w:trPr>
        <w:tc>
          <w:tcPr>
            <w:tcW w:w="508" w:type="dxa"/>
          </w:tcPr>
          <w:p w14:paraId="1532512B"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466090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01A0BCF5" w14:textId="77777777" w:rsidR="00FB21E5" w:rsidRPr="00291505" w:rsidRDefault="00FB21E5" w:rsidP="00E4512D">
            <w:pPr>
              <w:rPr>
                <w:rFonts w:ascii="標楷體" w:eastAsia="標楷體" w:hAnsi="標楷體"/>
              </w:rPr>
            </w:pPr>
          </w:p>
        </w:tc>
        <w:tc>
          <w:tcPr>
            <w:tcW w:w="691" w:type="dxa"/>
          </w:tcPr>
          <w:p w14:paraId="0E7DAF5D" w14:textId="77777777" w:rsidR="00FB21E5" w:rsidRPr="00291505" w:rsidRDefault="00FB21E5" w:rsidP="00E4512D">
            <w:pPr>
              <w:rPr>
                <w:rFonts w:ascii="標楷體" w:eastAsia="標楷體" w:hAnsi="標楷體"/>
              </w:rPr>
            </w:pPr>
          </w:p>
        </w:tc>
        <w:tc>
          <w:tcPr>
            <w:tcW w:w="2691" w:type="dxa"/>
          </w:tcPr>
          <w:p w14:paraId="06BD4AA5" w14:textId="77777777" w:rsidR="00FB21E5" w:rsidRPr="00291505" w:rsidRDefault="00FB21E5" w:rsidP="00E4512D">
            <w:pPr>
              <w:rPr>
                <w:rFonts w:ascii="標楷體" w:eastAsia="標楷體" w:hAnsi="標楷體"/>
              </w:rPr>
            </w:pPr>
          </w:p>
        </w:tc>
        <w:tc>
          <w:tcPr>
            <w:tcW w:w="567" w:type="dxa"/>
          </w:tcPr>
          <w:p w14:paraId="26E56257" w14:textId="77777777" w:rsidR="00FB21E5" w:rsidRPr="00291505" w:rsidRDefault="00FB21E5" w:rsidP="00E4512D">
            <w:pPr>
              <w:rPr>
                <w:rFonts w:ascii="標楷體" w:eastAsia="標楷體" w:hAnsi="標楷體"/>
              </w:rPr>
            </w:pPr>
          </w:p>
        </w:tc>
        <w:tc>
          <w:tcPr>
            <w:tcW w:w="576" w:type="dxa"/>
          </w:tcPr>
          <w:p w14:paraId="48FA5CE3"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7CA58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00FC4AA5" w14:textId="77777777" w:rsidTr="00E4512D">
        <w:trPr>
          <w:trHeight w:val="291"/>
          <w:jc w:val="center"/>
        </w:trPr>
        <w:tc>
          <w:tcPr>
            <w:tcW w:w="508" w:type="dxa"/>
          </w:tcPr>
          <w:p w14:paraId="59012EC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D6CD7F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73A71897" w14:textId="77777777" w:rsidR="00FB21E5" w:rsidRPr="00291505" w:rsidRDefault="00FB21E5" w:rsidP="00E4512D">
            <w:pPr>
              <w:rPr>
                <w:rFonts w:ascii="標楷體" w:eastAsia="標楷體" w:hAnsi="標楷體"/>
              </w:rPr>
            </w:pPr>
          </w:p>
        </w:tc>
        <w:tc>
          <w:tcPr>
            <w:tcW w:w="691" w:type="dxa"/>
          </w:tcPr>
          <w:p w14:paraId="6C675994" w14:textId="77777777" w:rsidR="00FB21E5" w:rsidRPr="00291505" w:rsidRDefault="00FB21E5" w:rsidP="00E4512D">
            <w:pPr>
              <w:rPr>
                <w:rFonts w:ascii="標楷體" w:eastAsia="標楷體" w:hAnsi="標楷體"/>
              </w:rPr>
            </w:pPr>
          </w:p>
        </w:tc>
        <w:tc>
          <w:tcPr>
            <w:tcW w:w="2691" w:type="dxa"/>
          </w:tcPr>
          <w:p w14:paraId="53E4855D" w14:textId="77777777" w:rsidR="00FB21E5" w:rsidRPr="00291505" w:rsidRDefault="00FB21E5" w:rsidP="00E4512D">
            <w:pPr>
              <w:rPr>
                <w:rFonts w:ascii="標楷體" w:eastAsia="標楷體" w:hAnsi="標楷體"/>
              </w:rPr>
            </w:pPr>
          </w:p>
        </w:tc>
        <w:tc>
          <w:tcPr>
            <w:tcW w:w="567" w:type="dxa"/>
          </w:tcPr>
          <w:p w14:paraId="00DD31B5" w14:textId="77777777" w:rsidR="00FB21E5" w:rsidRPr="00291505" w:rsidRDefault="00FB21E5" w:rsidP="00E4512D">
            <w:pPr>
              <w:rPr>
                <w:rFonts w:ascii="標楷體" w:eastAsia="標楷體" w:hAnsi="標楷體"/>
              </w:rPr>
            </w:pPr>
          </w:p>
        </w:tc>
        <w:tc>
          <w:tcPr>
            <w:tcW w:w="576" w:type="dxa"/>
          </w:tcPr>
          <w:p w14:paraId="40C895F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A2DFAD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C91F4C8" w14:textId="77777777" w:rsidTr="00E4512D">
        <w:trPr>
          <w:trHeight w:val="291"/>
          <w:jc w:val="center"/>
        </w:trPr>
        <w:tc>
          <w:tcPr>
            <w:tcW w:w="508" w:type="dxa"/>
          </w:tcPr>
          <w:p w14:paraId="69C8552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578E396"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49BFCBEE" w14:textId="77777777" w:rsidR="00FB21E5" w:rsidRPr="00291505" w:rsidRDefault="00FB21E5" w:rsidP="00E4512D">
            <w:pPr>
              <w:rPr>
                <w:rFonts w:ascii="標楷體" w:eastAsia="標楷體" w:hAnsi="標楷體"/>
              </w:rPr>
            </w:pPr>
          </w:p>
        </w:tc>
        <w:tc>
          <w:tcPr>
            <w:tcW w:w="691" w:type="dxa"/>
          </w:tcPr>
          <w:p w14:paraId="5DFF4C84" w14:textId="77777777" w:rsidR="00FB21E5" w:rsidRPr="00291505" w:rsidRDefault="00FB21E5" w:rsidP="00E4512D">
            <w:pPr>
              <w:rPr>
                <w:rFonts w:ascii="標楷體" w:eastAsia="標楷體" w:hAnsi="標楷體"/>
              </w:rPr>
            </w:pPr>
          </w:p>
        </w:tc>
        <w:tc>
          <w:tcPr>
            <w:tcW w:w="2691" w:type="dxa"/>
          </w:tcPr>
          <w:p w14:paraId="262742BD" w14:textId="77777777" w:rsidR="00FB21E5" w:rsidRPr="00291505" w:rsidRDefault="00FB21E5" w:rsidP="00E4512D">
            <w:pPr>
              <w:rPr>
                <w:rFonts w:ascii="標楷體" w:eastAsia="標楷體" w:hAnsi="標楷體"/>
              </w:rPr>
            </w:pPr>
          </w:p>
        </w:tc>
        <w:tc>
          <w:tcPr>
            <w:tcW w:w="567" w:type="dxa"/>
          </w:tcPr>
          <w:p w14:paraId="4B381DE2" w14:textId="77777777" w:rsidR="00FB21E5" w:rsidRPr="00291505" w:rsidRDefault="00FB21E5" w:rsidP="00E4512D">
            <w:pPr>
              <w:rPr>
                <w:rFonts w:ascii="標楷體" w:eastAsia="標楷體" w:hAnsi="標楷體"/>
              </w:rPr>
            </w:pPr>
          </w:p>
        </w:tc>
        <w:tc>
          <w:tcPr>
            <w:tcW w:w="576" w:type="dxa"/>
          </w:tcPr>
          <w:p w14:paraId="42DF3D0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935B5F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181284B0" w14:textId="77777777" w:rsidTr="00E4512D">
        <w:trPr>
          <w:trHeight w:val="291"/>
          <w:jc w:val="center"/>
        </w:trPr>
        <w:tc>
          <w:tcPr>
            <w:tcW w:w="508" w:type="dxa"/>
          </w:tcPr>
          <w:p w14:paraId="36687DC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61AD8B43"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59C478FB" w14:textId="77777777" w:rsidR="00FB21E5" w:rsidRPr="00291505" w:rsidRDefault="00FB21E5" w:rsidP="00E4512D">
            <w:pPr>
              <w:rPr>
                <w:rFonts w:ascii="標楷體" w:eastAsia="標楷體" w:hAnsi="標楷體"/>
              </w:rPr>
            </w:pPr>
          </w:p>
        </w:tc>
        <w:tc>
          <w:tcPr>
            <w:tcW w:w="691" w:type="dxa"/>
          </w:tcPr>
          <w:p w14:paraId="616227BF" w14:textId="77777777" w:rsidR="00FB21E5" w:rsidRPr="00291505" w:rsidRDefault="00FB21E5" w:rsidP="00E4512D">
            <w:pPr>
              <w:rPr>
                <w:rFonts w:ascii="標楷體" w:eastAsia="標楷體" w:hAnsi="標楷體"/>
              </w:rPr>
            </w:pPr>
          </w:p>
        </w:tc>
        <w:tc>
          <w:tcPr>
            <w:tcW w:w="2691" w:type="dxa"/>
          </w:tcPr>
          <w:p w14:paraId="0D9BC02D" w14:textId="77777777" w:rsidR="00FB21E5" w:rsidRPr="00291505" w:rsidRDefault="00FB21E5" w:rsidP="00E4512D">
            <w:pPr>
              <w:rPr>
                <w:rFonts w:ascii="標楷體" w:eastAsia="標楷體" w:hAnsi="標楷體"/>
              </w:rPr>
            </w:pPr>
          </w:p>
        </w:tc>
        <w:tc>
          <w:tcPr>
            <w:tcW w:w="567" w:type="dxa"/>
          </w:tcPr>
          <w:p w14:paraId="2B284681" w14:textId="77777777" w:rsidR="00FB21E5" w:rsidRPr="00291505" w:rsidRDefault="00FB21E5" w:rsidP="00E4512D">
            <w:pPr>
              <w:rPr>
                <w:rFonts w:ascii="標楷體" w:eastAsia="標楷體" w:hAnsi="標楷體"/>
              </w:rPr>
            </w:pPr>
          </w:p>
        </w:tc>
        <w:tc>
          <w:tcPr>
            <w:tcW w:w="576" w:type="dxa"/>
          </w:tcPr>
          <w:p w14:paraId="432599A1"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14839C5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75B89F8F" w14:textId="77777777" w:rsidTr="00E4512D">
        <w:trPr>
          <w:trHeight w:val="291"/>
          <w:jc w:val="center"/>
        </w:trPr>
        <w:tc>
          <w:tcPr>
            <w:tcW w:w="508" w:type="dxa"/>
          </w:tcPr>
          <w:p w14:paraId="197912C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4D32B85"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4439807B" w14:textId="77777777" w:rsidR="00FB21E5" w:rsidRPr="00291505" w:rsidRDefault="00FB21E5" w:rsidP="00E4512D">
            <w:pPr>
              <w:rPr>
                <w:rFonts w:ascii="標楷體" w:eastAsia="標楷體" w:hAnsi="標楷體"/>
              </w:rPr>
            </w:pPr>
          </w:p>
        </w:tc>
        <w:tc>
          <w:tcPr>
            <w:tcW w:w="691" w:type="dxa"/>
          </w:tcPr>
          <w:p w14:paraId="6D02CF7D" w14:textId="77777777" w:rsidR="00FB21E5" w:rsidRPr="00291505" w:rsidRDefault="00FB21E5" w:rsidP="00E4512D">
            <w:pPr>
              <w:rPr>
                <w:rFonts w:ascii="標楷體" w:eastAsia="標楷體" w:hAnsi="標楷體"/>
              </w:rPr>
            </w:pPr>
          </w:p>
        </w:tc>
        <w:tc>
          <w:tcPr>
            <w:tcW w:w="2691" w:type="dxa"/>
          </w:tcPr>
          <w:p w14:paraId="1FDEE254" w14:textId="77777777" w:rsidR="00FB21E5" w:rsidRPr="00B83942" w:rsidRDefault="00FB21E5" w:rsidP="00E4512D">
            <w:pPr>
              <w:rPr>
                <w:rFonts w:ascii="標楷體" w:eastAsia="標楷體" w:hAnsi="標楷體" w:cs="細明體"/>
                <w:spacing w:val="15"/>
                <w:kern w:val="0"/>
              </w:rPr>
            </w:pPr>
          </w:p>
        </w:tc>
        <w:tc>
          <w:tcPr>
            <w:tcW w:w="567" w:type="dxa"/>
          </w:tcPr>
          <w:p w14:paraId="449D63FE" w14:textId="77777777" w:rsidR="00FB21E5" w:rsidRPr="00291505" w:rsidRDefault="00FB21E5" w:rsidP="00E4512D">
            <w:pPr>
              <w:rPr>
                <w:rFonts w:ascii="標楷體" w:eastAsia="標楷體" w:hAnsi="標楷體"/>
              </w:rPr>
            </w:pPr>
          </w:p>
        </w:tc>
        <w:tc>
          <w:tcPr>
            <w:tcW w:w="576" w:type="dxa"/>
          </w:tcPr>
          <w:p w14:paraId="6511D8F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8BC954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366306B2" w14:textId="77777777" w:rsidTr="00E4512D">
        <w:trPr>
          <w:trHeight w:val="291"/>
          <w:jc w:val="center"/>
        </w:trPr>
        <w:tc>
          <w:tcPr>
            <w:tcW w:w="508" w:type="dxa"/>
          </w:tcPr>
          <w:p w14:paraId="46CE23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D240F3A"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1B690BEC" w14:textId="77777777" w:rsidR="00FB21E5" w:rsidRPr="00291505" w:rsidRDefault="00FB21E5" w:rsidP="00E4512D">
            <w:pPr>
              <w:rPr>
                <w:rFonts w:ascii="標楷體" w:eastAsia="標楷體" w:hAnsi="標楷體"/>
              </w:rPr>
            </w:pPr>
          </w:p>
        </w:tc>
        <w:tc>
          <w:tcPr>
            <w:tcW w:w="691" w:type="dxa"/>
          </w:tcPr>
          <w:p w14:paraId="27FB2D49" w14:textId="77777777" w:rsidR="00FB21E5" w:rsidRPr="00291505" w:rsidRDefault="00FB21E5" w:rsidP="00E4512D">
            <w:pPr>
              <w:rPr>
                <w:rFonts w:ascii="標楷體" w:eastAsia="標楷體" w:hAnsi="標楷體"/>
              </w:rPr>
            </w:pPr>
          </w:p>
        </w:tc>
        <w:tc>
          <w:tcPr>
            <w:tcW w:w="2691" w:type="dxa"/>
          </w:tcPr>
          <w:p w14:paraId="6A05071C" w14:textId="77777777" w:rsidR="00FB21E5" w:rsidRPr="00291505" w:rsidRDefault="00FB21E5" w:rsidP="00E4512D">
            <w:pPr>
              <w:rPr>
                <w:rFonts w:ascii="標楷體" w:eastAsia="標楷體" w:hAnsi="標楷體"/>
              </w:rPr>
            </w:pPr>
          </w:p>
        </w:tc>
        <w:tc>
          <w:tcPr>
            <w:tcW w:w="567" w:type="dxa"/>
          </w:tcPr>
          <w:p w14:paraId="5DEEA2D9" w14:textId="77777777" w:rsidR="00FB21E5" w:rsidRPr="00291505" w:rsidRDefault="00FB21E5" w:rsidP="00E4512D">
            <w:pPr>
              <w:rPr>
                <w:rFonts w:ascii="標楷體" w:eastAsia="標楷體" w:hAnsi="標楷體"/>
              </w:rPr>
            </w:pPr>
          </w:p>
        </w:tc>
        <w:tc>
          <w:tcPr>
            <w:tcW w:w="576" w:type="dxa"/>
          </w:tcPr>
          <w:p w14:paraId="26EA4B5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558AFF5" w14:textId="77777777" w:rsidR="00FB21E5" w:rsidRPr="001727AC"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1004B974" w14:textId="77777777" w:rsidR="00FB21E5" w:rsidRDefault="00FB21E5" w:rsidP="00FB21E5"/>
    <w:p w14:paraId="204B4200" w14:textId="77777777" w:rsidR="00FB21E5" w:rsidRDefault="00FB21E5" w:rsidP="00FB21E5">
      <w:pPr>
        <w:pStyle w:val="a"/>
        <w:numPr>
          <w:ilvl w:val="0"/>
          <w:numId w:val="0"/>
        </w:numPr>
      </w:pPr>
    </w:p>
    <w:p w14:paraId="022FCFF2" w14:textId="36BB293F" w:rsidR="003B5211" w:rsidRDefault="003B5211">
      <w:pPr>
        <w:widowControl/>
        <w:rPr>
          <w:rFonts w:ascii="標楷體" w:eastAsia="標楷體" w:hAnsi="標楷體"/>
        </w:rPr>
      </w:pPr>
      <w:r>
        <w:rPr>
          <w:rFonts w:ascii="標楷體" w:eastAsia="標楷體" w:hAnsi="標楷體"/>
        </w:rPr>
        <w:br w:type="page"/>
      </w:r>
    </w:p>
    <w:p w14:paraId="452A2E74" w14:textId="77777777" w:rsidR="00FB21E5" w:rsidRPr="00291505" w:rsidRDefault="00FB21E5" w:rsidP="00FB21E5">
      <w:pPr>
        <w:rPr>
          <w:rFonts w:ascii="標楷體" w:eastAsia="標楷體" w:hAnsi="標楷體"/>
        </w:rPr>
      </w:pPr>
    </w:p>
    <w:p w14:paraId="4F68D204" w14:textId="77777777" w:rsidR="003B5211" w:rsidRPr="00291505" w:rsidRDefault="00EB2ED0" w:rsidP="003B5211">
      <w:pPr>
        <w:pStyle w:val="3"/>
      </w:pPr>
      <w:r>
        <w:br w:type="page"/>
      </w:r>
      <w:bookmarkStart w:id="68" w:name="_Toc90485600"/>
      <w:bookmarkStart w:id="69" w:name="_Toc97030703"/>
      <w:r w:rsidR="003B5211" w:rsidRPr="00BE2258">
        <w:rPr>
          <w:rFonts w:hint="eastAsia"/>
        </w:rPr>
        <w:lastRenderedPageBreak/>
        <w:t>L2153</w:t>
      </w:r>
      <w:r w:rsidR="003B5211" w:rsidRPr="00BE2258">
        <w:rPr>
          <w:rFonts w:hint="eastAsia"/>
        </w:rPr>
        <w:t>核准額度登錄</w:t>
      </w:r>
      <w:r w:rsidR="003B5211">
        <w:t xml:space="preserve"> ***</w:t>
      </w:r>
      <w:bookmarkEnd w:id="68"/>
      <w:bookmarkEnd w:id="69"/>
    </w:p>
    <w:p w14:paraId="034DB26E"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4D2C2FAB"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56C2EAAB"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B1919F" w14:textId="77777777" w:rsidR="003B5211" w:rsidRPr="00291505" w:rsidRDefault="003B5211" w:rsidP="00E20DD0">
            <w:pPr>
              <w:rPr>
                <w:rFonts w:ascii="標楷體" w:eastAsia="標楷體" w:hAnsi="標楷體"/>
              </w:rPr>
            </w:pPr>
            <w:r w:rsidRPr="00291505">
              <w:rPr>
                <w:rFonts w:ascii="標楷體" w:eastAsia="標楷體" w:hAnsi="標楷體" w:hint="eastAsia"/>
              </w:rPr>
              <w:t>核准額度登錄</w:t>
            </w:r>
          </w:p>
        </w:tc>
      </w:tr>
      <w:tr w:rsidR="003B5211" w:rsidRPr="00291505" w14:paraId="343C2E11"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32D81B9" w14:textId="77777777" w:rsidR="003B5211" w:rsidRPr="00291505" w:rsidRDefault="003B5211" w:rsidP="00E20DD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D65E6F" w14:textId="77777777" w:rsidR="003B5211" w:rsidRPr="00A64A47" w:rsidRDefault="003B5211" w:rsidP="00E20DD0">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01F1CC6D" w14:textId="77777777" w:rsidR="003B5211" w:rsidRPr="00291505" w:rsidRDefault="003B5211" w:rsidP="00E20DD0">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3B5211" w:rsidRPr="00291505" w14:paraId="0B559575"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03C00C10" w14:textId="77777777" w:rsidR="003B5211" w:rsidRPr="00291505" w:rsidRDefault="003B5211" w:rsidP="00E20DD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B69AC" w14:textId="77777777" w:rsidR="003B5211" w:rsidRDefault="003B5211" w:rsidP="00E20DD0">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A31DD99" w14:textId="77777777" w:rsidR="003B5211" w:rsidRDefault="003B5211" w:rsidP="00E20DD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460F28FF" w14:textId="77777777" w:rsidR="003B5211" w:rsidRDefault="003B5211" w:rsidP="00E20D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EA4A67D" w14:textId="77777777" w:rsidR="003B5211" w:rsidRDefault="003B5211" w:rsidP="00E20DD0">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1D93D9D0"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4C17B037"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43D01BE6"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21CB324E" w14:textId="77777777" w:rsidR="003B5211" w:rsidRPr="007B7E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3B5211" w:rsidRPr="00291505" w14:paraId="587B756B"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6D53690A" w14:textId="77777777" w:rsidR="003B5211" w:rsidRPr="00291505" w:rsidRDefault="003B5211" w:rsidP="00E20DD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F1A609" w14:textId="77777777" w:rsidR="003B5211" w:rsidRPr="00291505" w:rsidRDefault="003B5211" w:rsidP="00E20DD0">
            <w:pPr>
              <w:rPr>
                <w:rFonts w:ascii="標楷體" w:eastAsia="標楷體" w:hAnsi="標楷體"/>
              </w:rPr>
            </w:pPr>
          </w:p>
        </w:tc>
      </w:tr>
      <w:tr w:rsidR="003B5211" w:rsidRPr="00291505" w14:paraId="4507C184"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13547506" w14:textId="77777777" w:rsidR="003B5211" w:rsidRPr="00291505" w:rsidRDefault="003B5211" w:rsidP="00E20DD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A10EB" w14:textId="77777777" w:rsidR="003B5211" w:rsidRPr="00291505" w:rsidRDefault="003B5211" w:rsidP="00E20DD0">
            <w:pPr>
              <w:rPr>
                <w:rFonts w:ascii="標楷體" w:eastAsia="標楷體" w:hAnsi="標楷體"/>
              </w:rPr>
            </w:pPr>
          </w:p>
        </w:tc>
      </w:tr>
      <w:tr w:rsidR="003B5211" w:rsidRPr="00291505" w14:paraId="0BB04BE3"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5597BCFE" w14:textId="77777777" w:rsidR="003B5211" w:rsidRPr="00291505" w:rsidRDefault="003B5211" w:rsidP="00E20DD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3A4686" w14:textId="77777777" w:rsidR="003B5211" w:rsidRPr="00291505" w:rsidRDefault="003B5211" w:rsidP="00E20DD0">
            <w:pPr>
              <w:rPr>
                <w:rFonts w:ascii="標楷體" w:eastAsia="標楷體" w:hAnsi="標楷體"/>
              </w:rPr>
            </w:pPr>
            <w:r>
              <w:rPr>
                <w:rFonts w:ascii="標楷體" w:eastAsia="標楷體" w:hAnsi="標楷體" w:hint="eastAsia"/>
              </w:rPr>
              <w:t>需主管放行</w:t>
            </w:r>
          </w:p>
        </w:tc>
      </w:tr>
      <w:tr w:rsidR="003B5211" w:rsidRPr="00291505" w14:paraId="124B42FB"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055C08B4" w14:textId="77777777" w:rsidR="003B5211" w:rsidRPr="00291505" w:rsidRDefault="003B5211" w:rsidP="00E20DD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C68E93" w14:textId="77777777" w:rsidR="003B5211" w:rsidRDefault="003B5211" w:rsidP="00E20DD0">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7A58652E" w14:textId="77777777" w:rsidR="003B5211" w:rsidRDefault="003B5211" w:rsidP="00E20DD0">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2C2E965D" w14:textId="77777777" w:rsidR="003B5211" w:rsidRPr="00291505" w:rsidRDefault="003B5211" w:rsidP="00E20DD0">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3B5211" w:rsidRPr="00291505" w14:paraId="3DFF353B"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6C555ED0"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234448" w14:textId="77777777" w:rsidR="003B5211" w:rsidRPr="00291505" w:rsidRDefault="003B5211" w:rsidP="00E20DD0">
            <w:pPr>
              <w:rPr>
                <w:rFonts w:ascii="標楷體" w:eastAsia="標楷體" w:hAnsi="標楷體"/>
              </w:rPr>
            </w:pPr>
          </w:p>
        </w:tc>
      </w:tr>
    </w:tbl>
    <w:p w14:paraId="02A9DF52" w14:textId="77777777" w:rsidR="003B5211" w:rsidRDefault="003B5211" w:rsidP="003B5211"/>
    <w:p w14:paraId="49E8F9D2"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459184EA" w14:textId="77777777" w:rsidTr="00E20DD0">
        <w:tc>
          <w:tcPr>
            <w:tcW w:w="851" w:type="dxa"/>
            <w:shd w:val="clear" w:color="auto" w:fill="D9D9D9"/>
          </w:tcPr>
          <w:p w14:paraId="09C4CD8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0C7AAB"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CAE3C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40244BBD" w14:textId="77777777" w:rsidTr="00E20DD0">
        <w:tc>
          <w:tcPr>
            <w:tcW w:w="851" w:type="dxa"/>
            <w:shd w:val="clear" w:color="auto" w:fill="auto"/>
          </w:tcPr>
          <w:p w14:paraId="7AA4D840"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0907E3" w14:textId="77777777" w:rsidR="003B5211" w:rsidRPr="00F533E6" w:rsidRDefault="003B5211" w:rsidP="00E20DD0">
            <w:pPr>
              <w:rPr>
                <w:rFonts w:ascii="標楷體" w:eastAsia="標楷體" w:hAnsi="標楷體"/>
              </w:rPr>
            </w:pPr>
            <w:r w:rsidRPr="009D77F5">
              <w:rPr>
                <w:rFonts w:ascii="標楷體" w:eastAsia="標楷體" w:hAnsi="標楷體"/>
              </w:rPr>
              <w:t>FacProd</w:t>
            </w:r>
          </w:p>
        </w:tc>
        <w:tc>
          <w:tcPr>
            <w:tcW w:w="3828" w:type="dxa"/>
            <w:shd w:val="clear" w:color="auto" w:fill="auto"/>
          </w:tcPr>
          <w:p w14:paraId="72805405" w14:textId="77777777" w:rsidR="003B5211" w:rsidRPr="00F533E6" w:rsidRDefault="003B5211" w:rsidP="00E20DD0">
            <w:pPr>
              <w:rPr>
                <w:rFonts w:ascii="標楷體" w:eastAsia="標楷體" w:hAnsi="標楷體"/>
              </w:rPr>
            </w:pPr>
            <w:r w:rsidRPr="009D77F5">
              <w:rPr>
                <w:rFonts w:ascii="標楷體" w:eastAsia="標楷體" w:hAnsi="標楷體" w:hint="eastAsia"/>
              </w:rPr>
              <w:t>商品參數主檔</w:t>
            </w:r>
          </w:p>
        </w:tc>
      </w:tr>
      <w:tr w:rsidR="003B5211" w:rsidRPr="0022279A" w14:paraId="41BD2131" w14:textId="77777777" w:rsidTr="00E20DD0">
        <w:tc>
          <w:tcPr>
            <w:tcW w:w="851" w:type="dxa"/>
            <w:shd w:val="clear" w:color="auto" w:fill="auto"/>
          </w:tcPr>
          <w:p w14:paraId="4B7A585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B0048" w14:textId="77777777" w:rsidR="003B5211" w:rsidRPr="00F533E6" w:rsidRDefault="003B5211" w:rsidP="00E20DD0">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6866905D" w14:textId="77777777" w:rsidR="003B5211" w:rsidRPr="00F533E6" w:rsidRDefault="003B5211" w:rsidP="00E20DD0">
            <w:pPr>
              <w:rPr>
                <w:rFonts w:ascii="標楷體" w:eastAsia="標楷體" w:hAnsi="標楷體"/>
              </w:rPr>
            </w:pPr>
            <w:r w:rsidRPr="009D77F5">
              <w:rPr>
                <w:rFonts w:ascii="標楷體" w:eastAsia="標楷體" w:hAnsi="標楷體" w:hint="eastAsia"/>
              </w:rPr>
              <w:t>商品參數副檔階梯式利率</w:t>
            </w:r>
          </w:p>
        </w:tc>
      </w:tr>
      <w:tr w:rsidR="003B5211" w:rsidRPr="0022279A" w14:paraId="027A9298" w14:textId="77777777" w:rsidTr="00E20DD0">
        <w:tc>
          <w:tcPr>
            <w:tcW w:w="851" w:type="dxa"/>
            <w:shd w:val="clear" w:color="auto" w:fill="auto"/>
          </w:tcPr>
          <w:p w14:paraId="0FAF33BD"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F609275" w14:textId="77777777" w:rsidR="003B5211" w:rsidRPr="00F533E6" w:rsidRDefault="003B5211" w:rsidP="00E20DD0">
            <w:pPr>
              <w:rPr>
                <w:rFonts w:ascii="標楷體" w:eastAsia="標楷體" w:hAnsi="標楷體"/>
              </w:rPr>
            </w:pPr>
            <w:r w:rsidRPr="009D77F5">
              <w:rPr>
                <w:rFonts w:ascii="標楷體" w:eastAsia="標楷體" w:hAnsi="標楷體"/>
              </w:rPr>
              <w:t>FacMain</w:t>
            </w:r>
          </w:p>
        </w:tc>
        <w:tc>
          <w:tcPr>
            <w:tcW w:w="3828" w:type="dxa"/>
            <w:shd w:val="clear" w:color="auto" w:fill="auto"/>
          </w:tcPr>
          <w:p w14:paraId="46DF6034" w14:textId="77777777" w:rsidR="003B5211" w:rsidRPr="00F533E6" w:rsidRDefault="003B5211" w:rsidP="00E20DD0">
            <w:pPr>
              <w:rPr>
                <w:rFonts w:ascii="標楷體" w:eastAsia="標楷體" w:hAnsi="標楷體"/>
              </w:rPr>
            </w:pPr>
            <w:r w:rsidRPr="009D77F5">
              <w:rPr>
                <w:rFonts w:ascii="標楷體" w:eastAsia="標楷體" w:hAnsi="標楷體" w:hint="eastAsia"/>
              </w:rPr>
              <w:t>額度主檔</w:t>
            </w:r>
          </w:p>
        </w:tc>
      </w:tr>
      <w:tr w:rsidR="003B5211" w:rsidRPr="0022279A" w14:paraId="3C5003ED" w14:textId="77777777" w:rsidTr="00E20DD0">
        <w:tc>
          <w:tcPr>
            <w:tcW w:w="851" w:type="dxa"/>
            <w:shd w:val="clear" w:color="auto" w:fill="auto"/>
          </w:tcPr>
          <w:p w14:paraId="335693A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1B6C587A" w14:textId="77777777" w:rsidR="003B5211" w:rsidRPr="00F533E6" w:rsidRDefault="003B5211" w:rsidP="00E20DD0">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268AF7C5" w14:textId="77777777" w:rsidR="003B5211" w:rsidRPr="00F533E6" w:rsidRDefault="003B5211" w:rsidP="00E20DD0">
            <w:pPr>
              <w:rPr>
                <w:rFonts w:ascii="標楷體" w:eastAsia="標楷體" w:hAnsi="標楷體"/>
              </w:rPr>
            </w:pPr>
            <w:r w:rsidRPr="009D77F5">
              <w:rPr>
                <w:rFonts w:ascii="標楷體" w:eastAsia="標楷體" w:hAnsi="標楷體" w:hint="eastAsia"/>
              </w:rPr>
              <w:t>案件申請檔</w:t>
            </w:r>
          </w:p>
        </w:tc>
      </w:tr>
      <w:tr w:rsidR="003B5211" w:rsidRPr="0022279A" w14:paraId="14DD52E9" w14:textId="77777777" w:rsidTr="00E20DD0">
        <w:tc>
          <w:tcPr>
            <w:tcW w:w="851" w:type="dxa"/>
            <w:shd w:val="clear" w:color="auto" w:fill="auto"/>
          </w:tcPr>
          <w:p w14:paraId="64B38040" w14:textId="77777777" w:rsidR="003B5211" w:rsidRPr="00F533E6" w:rsidRDefault="003B5211" w:rsidP="00E20DD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54BF955" w14:textId="77777777" w:rsidR="003B5211" w:rsidRPr="00F533E6" w:rsidRDefault="003B5211" w:rsidP="00E20DD0">
            <w:pPr>
              <w:rPr>
                <w:rFonts w:ascii="標楷體" w:eastAsia="標楷體" w:hAnsi="標楷體"/>
              </w:rPr>
            </w:pPr>
            <w:r w:rsidRPr="009D77F5">
              <w:rPr>
                <w:rFonts w:ascii="標楷體" w:eastAsia="標楷體" w:hAnsi="標楷體"/>
              </w:rPr>
              <w:t>CustMain</w:t>
            </w:r>
          </w:p>
        </w:tc>
        <w:tc>
          <w:tcPr>
            <w:tcW w:w="3828" w:type="dxa"/>
            <w:shd w:val="clear" w:color="auto" w:fill="auto"/>
          </w:tcPr>
          <w:p w14:paraId="5EA902CD" w14:textId="77777777" w:rsidR="003B5211" w:rsidRPr="00F533E6" w:rsidRDefault="003B5211" w:rsidP="00E20DD0">
            <w:pPr>
              <w:rPr>
                <w:rFonts w:ascii="標楷體" w:eastAsia="標楷體" w:hAnsi="標楷體"/>
              </w:rPr>
            </w:pPr>
            <w:r w:rsidRPr="009D77F5">
              <w:rPr>
                <w:rFonts w:ascii="標楷體" w:eastAsia="標楷體" w:hAnsi="標楷體" w:hint="eastAsia"/>
              </w:rPr>
              <w:t>客戶資料主檔</w:t>
            </w:r>
          </w:p>
        </w:tc>
      </w:tr>
      <w:tr w:rsidR="003B5211" w:rsidRPr="0022279A" w14:paraId="2BFDD47C" w14:textId="77777777" w:rsidTr="00E20DD0">
        <w:tc>
          <w:tcPr>
            <w:tcW w:w="851" w:type="dxa"/>
            <w:shd w:val="clear" w:color="auto" w:fill="auto"/>
          </w:tcPr>
          <w:p w14:paraId="09C25F5B"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D0EE12" w14:textId="77777777" w:rsidR="003B5211" w:rsidRPr="009D77F5" w:rsidRDefault="003B5211" w:rsidP="00E20DD0">
            <w:pPr>
              <w:rPr>
                <w:rFonts w:ascii="標楷體" w:eastAsia="標楷體" w:hAnsi="標楷體"/>
              </w:rPr>
            </w:pPr>
            <w:r w:rsidRPr="009D77F5">
              <w:rPr>
                <w:rFonts w:ascii="標楷體" w:eastAsia="標楷體" w:hAnsi="標楷體"/>
              </w:rPr>
              <w:t>TxTemp</w:t>
            </w:r>
          </w:p>
        </w:tc>
        <w:tc>
          <w:tcPr>
            <w:tcW w:w="3828" w:type="dxa"/>
            <w:shd w:val="clear" w:color="auto" w:fill="auto"/>
          </w:tcPr>
          <w:p w14:paraId="6A49CB01" w14:textId="77777777" w:rsidR="003B5211" w:rsidRPr="00EB3F00" w:rsidRDefault="003B5211" w:rsidP="00E20DD0">
            <w:pPr>
              <w:rPr>
                <w:rFonts w:ascii="標楷體" w:eastAsia="標楷體" w:hAnsi="標楷體"/>
              </w:rPr>
            </w:pPr>
            <w:r w:rsidRPr="00EB3F00">
              <w:rPr>
                <w:rFonts w:ascii="標楷體" w:eastAsia="標楷體" w:hAnsi="標楷體" w:hint="eastAsia"/>
              </w:rPr>
              <w:t>交易暫存</w:t>
            </w:r>
          </w:p>
        </w:tc>
      </w:tr>
      <w:tr w:rsidR="003B5211" w:rsidRPr="0022279A" w14:paraId="55F62FF8" w14:textId="77777777" w:rsidTr="00E20DD0">
        <w:tc>
          <w:tcPr>
            <w:tcW w:w="851" w:type="dxa"/>
            <w:shd w:val="clear" w:color="auto" w:fill="auto"/>
          </w:tcPr>
          <w:p w14:paraId="43CD664C" w14:textId="77777777" w:rsidR="003B5211" w:rsidRDefault="003B5211" w:rsidP="00E20DD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DA55DD" w14:textId="77777777" w:rsidR="003B5211" w:rsidRPr="009D77F5" w:rsidRDefault="003B5211" w:rsidP="00E20DD0">
            <w:pPr>
              <w:rPr>
                <w:rFonts w:ascii="標楷體" w:eastAsia="標楷體" w:hAnsi="標楷體"/>
              </w:rPr>
            </w:pPr>
            <w:r w:rsidRPr="00EB3F00">
              <w:rPr>
                <w:rFonts w:ascii="標楷體" w:eastAsia="標楷體" w:hAnsi="標楷體"/>
              </w:rPr>
              <w:t>AchAuthLog</w:t>
            </w:r>
          </w:p>
        </w:tc>
        <w:tc>
          <w:tcPr>
            <w:tcW w:w="3828" w:type="dxa"/>
            <w:shd w:val="clear" w:color="auto" w:fill="auto"/>
          </w:tcPr>
          <w:p w14:paraId="081CDA7A" w14:textId="77777777" w:rsidR="003B5211" w:rsidRPr="00EB3F00" w:rsidRDefault="003B5211" w:rsidP="00E20DD0">
            <w:pPr>
              <w:widowControl/>
              <w:rPr>
                <w:rFonts w:ascii="標楷體" w:eastAsia="標楷體" w:hAnsi="標楷體"/>
                <w:bCs/>
                <w:kern w:val="0"/>
              </w:rPr>
            </w:pPr>
            <w:r w:rsidRPr="00EB3F00">
              <w:rPr>
                <w:rFonts w:ascii="標楷體" w:eastAsia="標楷體" w:hAnsi="標楷體" w:hint="eastAsia"/>
                <w:bCs/>
              </w:rPr>
              <w:t>ACH授權記錄檔</w:t>
            </w:r>
          </w:p>
        </w:tc>
      </w:tr>
      <w:tr w:rsidR="003B5211" w:rsidRPr="0022279A" w14:paraId="5A752BF2" w14:textId="77777777" w:rsidTr="00E20DD0">
        <w:tc>
          <w:tcPr>
            <w:tcW w:w="851" w:type="dxa"/>
            <w:shd w:val="clear" w:color="auto" w:fill="auto"/>
          </w:tcPr>
          <w:p w14:paraId="609B1907" w14:textId="77777777" w:rsidR="003B5211" w:rsidRDefault="003B5211" w:rsidP="00E20DD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91C1CE0" w14:textId="77777777" w:rsidR="003B5211" w:rsidRPr="009D77F5" w:rsidRDefault="003B5211" w:rsidP="00E20DD0">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068C9678" w14:textId="77777777" w:rsidR="003B5211" w:rsidRPr="00EB3F00" w:rsidRDefault="003B5211" w:rsidP="00E20DD0">
            <w:pPr>
              <w:widowControl/>
              <w:rPr>
                <w:rFonts w:ascii="標楷體" w:eastAsia="標楷體" w:hAnsi="標楷體"/>
                <w:bCs/>
                <w:kern w:val="0"/>
              </w:rPr>
            </w:pPr>
            <w:r w:rsidRPr="00EB3F00">
              <w:rPr>
                <w:rFonts w:ascii="標楷體" w:eastAsia="標楷體" w:hAnsi="標楷體" w:hint="eastAsia"/>
                <w:bCs/>
              </w:rPr>
              <w:t>郵局授權記錄檔</w:t>
            </w:r>
          </w:p>
        </w:tc>
      </w:tr>
    </w:tbl>
    <w:p w14:paraId="5C23BF26" w14:textId="77777777" w:rsidR="003B5211" w:rsidRPr="009D6DB6" w:rsidRDefault="003B5211" w:rsidP="003B5211">
      <w:pPr>
        <w:pStyle w:val="7"/>
        <w:numPr>
          <w:ilvl w:val="6"/>
          <w:numId w:val="41"/>
        </w:numPr>
        <w:rPr>
          <w:rFonts w:ascii="標楷體" w:hAnsi="標楷體"/>
        </w:rPr>
      </w:pPr>
      <w:r w:rsidRPr="009D6DB6">
        <w:rPr>
          <w:rFonts w:ascii="標楷體" w:hAnsi="標楷體"/>
        </w:rPr>
        <w:br w:type="page"/>
      </w:r>
      <w:r w:rsidRPr="009D6DB6">
        <w:rPr>
          <w:rFonts w:ascii="標楷體" w:hAnsi="標楷體"/>
        </w:rPr>
        <w:lastRenderedPageBreak/>
        <w:t>UI畫面-登錄</w:t>
      </w:r>
    </w:p>
    <w:p w14:paraId="626905A5"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720A79E8" w14:textId="481236FD" w:rsidR="003B5211" w:rsidRDefault="003B5211" w:rsidP="003B5211">
      <w:pPr>
        <w:pStyle w:val="42"/>
        <w:spacing w:after="48"/>
        <w:ind w:leftChars="0" w:left="0"/>
        <w:rPr>
          <w:rFonts w:ascii="標楷體" w:hAnsi="標楷體"/>
          <w:noProof/>
        </w:rPr>
      </w:pPr>
      <w:r w:rsidRPr="00720F25">
        <w:rPr>
          <w:rFonts w:ascii="標楷體" w:hAnsi="標楷體"/>
          <w:noProof/>
        </w:rPr>
        <w:drawing>
          <wp:inline distT="0" distB="0" distL="0" distR="0" wp14:anchorId="29FD7ADF" wp14:editId="7C5F81C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7033F34" wp14:editId="529CB4D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60D254D3" wp14:editId="000D0FC1">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00F81CC4" w:rsidRPr="00F81CC4">
        <w:rPr>
          <w:noProof/>
        </w:rPr>
        <w:drawing>
          <wp:inline distT="0" distB="0" distL="0" distR="0" wp14:anchorId="7DD456F5" wp14:editId="08200B19">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4F272BD4" wp14:editId="2CC939D5">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6F3B9DC" w14:textId="77777777" w:rsidR="003B5211" w:rsidRDefault="003B5211" w:rsidP="003B5211">
      <w:pPr>
        <w:pStyle w:val="42"/>
        <w:spacing w:after="48"/>
        <w:ind w:leftChars="0" w:left="0"/>
        <w:rPr>
          <w:rFonts w:ascii="標楷體" w:hAnsi="標楷體"/>
        </w:rPr>
      </w:pPr>
    </w:p>
    <w:p w14:paraId="1F2DFB13" w14:textId="77777777" w:rsidR="003B5211" w:rsidRDefault="003B5211" w:rsidP="003B5211">
      <w:pPr>
        <w:pStyle w:val="42"/>
        <w:spacing w:after="48"/>
        <w:ind w:leftChars="0" w:left="0"/>
        <w:rPr>
          <w:rFonts w:ascii="標楷體" w:hAnsi="標楷體"/>
        </w:rPr>
      </w:pPr>
    </w:p>
    <w:p w14:paraId="4205CCB0" w14:textId="77777777" w:rsidR="003B5211" w:rsidRDefault="003B5211" w:rsidP="003B5211">
      <w:pPr>
        <w:pStyle w:val="a"/>
      </w:pPr>
      <w:r>
        <w:t>輸入畫面</w:t>
      </w:r>
      <w:r>
        <w:rPr>
          <w:rFonts w:hint="eastAsia"/>
        </w:rPr>
        <w:t>按鈕</w:t>
      </w:r>
      <w:r>
        <w:t>說明</w:t>
      </w:r>
      <w:r>
        <w:rPr>
          <w:rFonts w:hint="eastAsia"/>
        </w:rPr>
        <w:t>-登錄</w:t>
      </w:r>
    </w:p>
    <w:p w14:paraId="738A4C08"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rsidRPr="00F5236F" w14:paraId="037A0932" w14:textId="77777777" w:rsidTr="00E20DD0">
        <w:tc>
          <w:tcPr>
            <w:tcW w:w="851" w:type="dxa"/>
            <w:shd w:val="clear" w:color="auto" w:fill="D9D9D9"/>
          </w:tcPr>
          <w:p w14:paraId="1B93D5C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7D0B5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28A62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0B097AFA" w14:textId="77777777" w:rsidTr="00E20DD0">
        <w:tc>
          <w:tcPr>
            <w:tcW w:w="851" w:type="dxa"/>
            <w:shd w:val="clear" w:color="auto" w:fill="auto"/>
          </w:tcPr>
          <w:p w14:paraId="7BBF8865"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E08499" w14:textId="77777777" w:rsidR="003B5211" w:rsidRPr="00F533E6" w:rsidRDefault="003B5211" w:rsidP="00E20DD0">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294BCFCE"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C6FCCC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810D2CD"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4873E5C1"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141EA71" w14:textId="77777777" w:rsidR="003B5211" w:rsidRDefault="003B5211" w:rsidP="00E20DD0">
            <w:pPr>
              <w:rPr>
                <w:rFonts w:ascii="標楷體" w:eastAsia="標楷體" w:hAnsi="標楷體"/>
              </w:rPr>
            </w:pPr>
            <w:r>
              <w:rPr>
                <w:rFonts w:ascii="標楷體" w:eastAsia="標楷體" w:hAnsi="標楷體" w:hint="eastAsia"/>
              </w:rPr>
              <w:t>4.登錄時檢核如下:</w:t>
            </w:r>
          </w:p>
          <w:p w14:paraId="78CBB5E8"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A0E82B6" w14:textId="77777777" w:rsidR="003B5211" w:rsidRDefault="003B5211" w:rsidP="00E20DD0">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9B95CA7" w14:textId="77777777" w:rsidR="003B5211" w:rsidRDefault="003B5211" w:rsidP="00E20DD0">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37245905"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877F34E" w14:textId="77777777" w:rsidR="003B5211" w:rsidRPr="0036552A" w:rsidRDefault="003B5211" w:rsidP="00E20DD0">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7CBDACAE"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3969C01"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3EB9188"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F3AC69A" w14:textId="77777777" w:rsidR="003B5211" w:rsidRDefault="003B5211" w:rsidP="00E20DD0">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CE1E4A1" w14:textId="77777777" w:rsidR="003B5211" w:rsidRDefault="003B5211" w:rsidP="00E20DD0">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210CB06F"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7ED951C9" w14:textId="77777777" w:rsidR="003B5211" w:rsidRDefault="003B5211" w:rsidP="00E20DD0">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2238673" w14:textId="77777777" w:rsidR="003B5211" w:rsidRDefault="003B5211" w:rsidP="00E20DD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57E9E27C" w14:textId="77777777" w:rsidR="003B5211" w:rsidRPr="00DA7160" w:rsidRDefault="003B5211" w:rsidP="00E20DD0">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42A2A0DD" w14:textId="77777777" w:rsidR="003B5211" w:rsidRDefault="003B5211" w:rsidP="00E20DD0">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40214C0" w14:textId="77777777" w:rsidR="003B5211" w:rsidRDefault="003B5211" w:rsidP="00E20DD0">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0EE2FB1F" w14:textId="77777777" w:rsidR="003B5211" w:rsidRDefault="003B5211" w:rsidP="00E20DD0">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34C880FF" w14:textId="77777777" w:rsidR="003B5211" w:rsidRPr="00D67AF4"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3B5211" w:rsidRPr="00F5236F" w14:paraId="4A32E566" w14:textId="77777777" w:rsidTr="00E20DD0">
        <w:tc>
          <w:tcPr>
            <w:tcW w:w="851" w:type="dxa"/>
            <w:shd w:val="clear" w:color="auto" w:fill="auto"/>
          </w:tcPr>
          <w:p w14:paraId="05BF6F1D"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16580C"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3C73CB"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D974BCE" w14:textId="77777777" w:rsidR="003B5211" w:rsidRPr="00FB4AA1" w:rsidRDefault="003B5211" w:rsidP="003B5211"/>
    <w:p w14:paraId="5043D7D4" w14:textId="77777777" w:rsidR="003B5211" w:rsidRPr="00CD2455" w:rsidRDefault="003B5211" w:rsidP="003B5211">
      <w:pPr>
        <w:pStyle w:val="42"/>
        <w:spacing w:after="48"/>
        <w:ind w:leftChars="0" w:left="0"/>
        <w:rPr>
          <w:rFonts w:ascii="標楷體" w:hAnsi="標楷體"/>
        </w:rPr>
      </w:pPr>
    </w:p>
    <w:p w14:paraId="55BBD07B" w14:textId="77777777" w:rsidR="003B5211" w:rsidRDefault="003B5211" w:rsidP="003B5211">
      <w:pPr>
        <w:pStyle w:val="a"/>
      </w:pPr>
      <w:r>
        <w:rPr>
          <w:rFonts w:hint="eastAsia"/>
        </w:rPr>
        <w:t>輸入</w:t>
      </w:r>
      <w:r w:rsidRPr="00291505">
        <w:t>畫面資料說明</w:t>
      </w:r>
      <w:r>
        <w:rPr>
          <w:rFonts w:hint="eastAsia"/>
        </w:rPr>
        <w:t>-登錄</w:t>
      </w:r>
    </w:p>
    <w:p w14:paraId="2139F12D" w14:textId="77777777" w:rsidR="003B5211" w:rsidRDefault="003B5211" w:rsidP="003B5211"/>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3B5211" w:rsidRPr="00291505" w14:paraId="576BCD47" w14:textId="77777777" w:rsidTr="00E20DD0">
        <w:trPr>
          <w:trHeight w:val="388"/>
          <w:tblHeader/>
          <w:jc w:val="center"/>
        </w:trPr>
        <w:tc>
          <w:tcPr>
            <w:tcW w:w="561" w:type="dxa"/>
            <w:vMerge w:val="restart"/>
            <w:shd w:val="clear" w:color="auto" w:fill="D9D9D9"/>
          </w:tcPr>
          <w:p w14:paraId="46E613CE"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392921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8FC38EE"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6F20C67E"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03F1766F" w14:textId="77777777" w:rsidTr="00E20DD0">
        <w:trPr>
          <w:trHeight w:val="244"/>
          <w:tblHeader/>
          <w:jc w:val="center"/>
        </w:trPr>
        <w:tc>
          <w:tcPr>
            <w:tcW w:w="561" w:type="dxa"/>
            <w:vMerge/>
            <w:shd w:val="clear" w:color="auto" w:fill="D9D9D9"/>
          </w:tcPr>
          <w:p w14:paraId="5DAF0039" w14:textId="77777777" w:rsidR="003B5211" w:rsidRPr="00291505" w:rsidRDefault="003B5211" w:rsidP="00E20DD0">
            <w:pPr>
              <w:rPr>
                <w:rFonts w:ascii="標楷體" w:eastAsia="標楷體" w:hAnsi="標楷體"/>
              </w:rPr>
            </w:pPr>
          </w:p>
        </w:tc>
        <w:tc>
          <w:tcPr>
            <w:tcW w:w="1141" w:type="dxa"/>
            <w:vMerge/>
            <w:shd w:val="clear" w:color="auto" w:fill="D9D9D9"/>
          </w:tcPr>
          <w:p w14:paraId="1DA865F9" w14:textId="77777777" w:rsidR="003B5211" w:rsidRPr="00291505" w:rsidRDefault="003B5211" w:rsidP="00E20DD0">
            <w:pPr>
              <w:rPr>
                <w:rFonts w:ascii="標楷體" w:eastAsia="標楷體" w:hAnsi="標楷體"/>
              </w:rPr>
            </w:pPr>
          </w:p>
        </w:tc>
        <w:tc>
          <w:tcPr>
            <w:tcW w:w="567" w:type="dxa"/>
            <w:shd w:val="clear" w:color="auto" w:fill="D9D9D9"/>
          </w:tcPr>
          <w:p w14:paraId="605CBE13" w14:textId="77777777" w:rsidR="003B5211" w:rsidRPr="00291505" w:rsidRDefault="003B5211" w:rsidP="00E20DD0">
            <w:pPr>
              <w:rPr>
                <w:rFonts w:ascii="標楷體" w:eastAsia="標楷體" w:hAnsi="標楷體"/>
              </w:rPr>
            </w:pPr>
            <w:r>
              <w:rPr>
                <w:rFonts w:eastAsia="標楷體" w:hint="eastAsia"/>
              </w:rPr>
              <w:t>資料長度</w:t>
            </w:r>
          </w:p>
        </w:tc>
        <w:tc>
          <w:tcPr>
            <w:tcW w:w="567" w:type="dxa"/>
            <w:shd w:val="clear" w:color="auto" w:fill="D9D9D9"/>
          </w:tcPr>
          <w:p w14:paraId="60F4B6B7"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27128630"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CB2B502" w14:textId="77777777" w:rsidR="003B5211" w:rsidRPr="00291505" w:rsidRDefault="003B5211" w:rsidP="00E20DD0">
            <w:pPr>
              <w:rPr>
                <w:rFonts w:ascii="標楷體" w:eastAsia="標楷體" w:hAnsi="標楷體"/>
              </w:rPr>
            </w:pPr>
            <w:r w:rsidRPr="00291505">
              <w:rPr>
                <w:rFonts w:ascii="標楷體" w:eastAsia="標楷體" w:hAnsi="標楷體"/>
              </w:rPr>
              <w:t>必填</w:t>
            </w:r>
          </w:p>
        </w:tc>
        <w:tc>
          <w:tcPr>
            <w:tcW w:w="514" w:type="dxa"/>
            <w:shd w:val="clear" w:color="auto" w:fill="D9D9D9"/>
          </w:tcPr>
          <w:p w14:paraId="3ED6D1D6"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2997" w:type="dxa"/>
            <w:shd w:val="clear" w:color="auto" w:fill="D9D9D9"/>
          </w:tcPr>
          <w:p w14:paraId="523CDCDA" w14:textId="77777777" w:rsidR="003B5211" w:rsidRPr="00291505" w:rsidRDefault="003B5211" w:rsidP="00E20DD0">
            <w:pPr>
              <w:rPr>
                <w:rFonts w:ascii="標楷體" w:eastAsia="標楷體" w:hAnsi="標楷體"/>
              </w:rPr>
            </w:pPr>
          </w:p>
        </w:tc>
      </w:tr>
      <w:tr w:rsidR="003B5211" w:rsidRPr="0036108B" w14:paraId="2F14604D" w14:textId="77777777" w:rsidTr="00E20DD0">
        <w:trPr>
          <w:trHeight w:val="291"/>
          <w:jc w:val="center"/>
        </w:trPr>
        <w:tc>
          <w:tcPr>
            <w:tcW w:w="561" w:type="dxa"/>
          </w:tcPr>
          <w:p w14:paraId="61592EA1"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1141" w:type="dxa"/>
          </w:tcPr>
          <w:p w14:paraId="355EBA12" w14:textId="77777777" w:rsidR="003B5211" w:rsidRPr="009E7D2D" w:rsidRDefault="003B5211" w:rsidP="00E20DD0">
            <w:pPr>
              <w:rPr>
                <w:rFonts w:ascii="標楷體" w:eastAsia="標楷體" w:hAnsi="標楷體"/>
              </w:rPr>
            </w:pPr>
            <w:r>
              <w:rPr>
                <w:rFonts w:ascii="標楷體" w:eastAsia="標楷體" w:hAnsi="標楷體" w:hint="eastAsia"/>
              </w:rPr>
              <w:t>登放記號</w:t>
            </w:r>
          </w:p>
        </w:tc>
        <w:tc>
          <w:tcPr>
            <w:tcW w:w="567" w:type="dxa"/>
          </w:tcPr>
          <w:p w14:paraId="0E150761" w14:textId="77777777" w:rsidR="003B5211" w:rsidRPr="009E7D2D" w:rsidRDefault="003B5211" w:rsidP="00E20DD0">
            <w:pPr>
              <w:rPr>
                <w:rFonts w:ascii="標楷體" w:eastAsia="標楷體" w:hAnsi="標楷體"/>
              </w:rPr>
            </w:pPr>
          </w:p>
        </w:tc>
        <w:tc>
          <w:tcPr>
            <w:tcW w:w="567" w:type="dxa"/>
          </w:tcPr>
          <w:p w14:paraId="57C8C89D"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3543" w:type="dxa"/>
          </w:tcPr>
          <w:p w14:paraId="4CC5079A" w14:textId="77777777" w:rsidR="003B5211" w:rsidRPr="009E7D2D" w:rsidRDefault="003B5211" w:rsidP="00E20DD0">
            <w:pPr>
              <w:rPr>
                <w:rFonts w:ascii="標楷體" w:eastAsia="標楷體" w:hAnsi="標楷體"/>
              </w:rPr>
            </w:pPr>
          </w:p>
        </w:tc>
        <w:tc>
          <w:tcPr>
            <w:tcW w:w="451" w:type="dxa"/>
          </w:tcPr>
          <w:p w14:paraId="3DC16D3F" w14:textId="77777777" w:rsidR="003B5211" w:rsidRPr="009E7D2D" w:rsidRDefault="003B5211" w:rsidP="00E20DD0">
            <w:pPr>
              <w:rPr>
                <w:rFonts w:ascii="標楷體" w:eastAsia="標楷體" w:hAnsi="標楷體"/>
              </w:rPr>
            </w:pPr>
          </w:p>
        </w:tc>
        <w:tc>
          <w:tcPr>
            <w:tcW w:w="514" w:type="dxa"/>
          </w:tcPr>
          <w:p w14:paraId="4088DC9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D841487" w14:textId="77777777" w:rsidR="003B5211" w:rsidRPr="009E7D2D" w:rsidRDefault="003B5211" w:rsidP="00E20DD0">
            <w:pPr>
              <w:rPr>
                <w:rFonts w:ascii="標楷體" w:eastAsia="標楷體" w:hAnsi="標楷體"/>
              </w:rPr>
            </w:pPr>
          </w:p>
        </w:tc>
      </w:tr>
      <w:tr w:rsidR="003B5211" w:rsidRPr="0036108B" w14:paraId="6B09FE17" w14:textId="77777777" w:rsidTr="00E20DD0">
        <w:trPr>
          <w:trHeight w:val="291"/>
          <w:jc w:val="center"/>
        </w:trPr>
        <w:tc>
          <w:tcPr>
            <w:tcW w:w="561" w:type="dxa"/>
          </w:tcPr>
          <w:p w14:paraId="3BBF3AF9"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1141" w:type="dxa"/>
          </w:tcPr>
          <w:p w14:paraId="3246237F"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567" w:type="dxa"/>
          </w:tcPr>
          <w:p w14:paraId="47CC8C17" w14:textId="77777777" w:rsidR="003B5211" w:rsidRPr="009E7D2D" w:rsidRDefault="003B5211" w:rsidP="00E20DD0">
            <w:pPr>
              <w:rPr>
                <w:rFonts w:ascii="標楷體" w:eastAsia="標楷體" w:hAnsi="標楷體"/>
              </w:rPr>
            </w:pPr>
          </w:p>
        </w:tc>
        <w:tc>
          <w:tcPr>
            <w:tcW w:w="567" w:type="dxa"/>
          </w:tcPr>
          <w:p w14:paraId="0D2716BD" w14:textId="77777777" w:rsidR="003B5211" w:rsidRPr="009E7D2D" w:rsidRDefault="003B5211" w:rsidP="00E20DD0">
            <w:pPr>
              <w:rPr>
                <w:rFonts w:ascii="標楷體" w:eastAsia="標楷體" w:hAnsi="標楷體"/>
              </w:rPr>
            </w:pPr>
          </w:p>
        </w:tc>
        <w:tc>
          <w:tcPr>
            <w:tcW w:w="3543" w:type="dxa"/>
          </w:tcPr>
          <w:p w14:paraId="2FA015F8" w14:textId="77777777" w:rsidR="003B5211" w:rsidRPr="009E7D2D" w:rsidRDefault="003B5211" w:rsidP="00E20DD0">
            <w:pPr>
              <w:rPr>
                <w:rFonts w:ascii="標楷體" w:eastAsia="標楷體" w:hAnsi="標楷體"/>
              </w:rPr>
            </w:pPr>
          </w:p>
        </w:tc>
        <w:tc>
          <w:tcPr>
            <w:tcW w:w="451" w:type="dxa"/>
          </w:tcPr>
          <w:p w14:paraId="2B77A59C" w14:textId="77777777" w:rsidR="003B5211" w:rsidRPr="009E7D2D" w:rsidRDefault="003B5211" w:rsidP="00E20DD0">
            <w:pPr>
              <w:rPr>
                <w:rFonts w:ascii="標楷體" w:eastAsia="標楷體" w:hAnsi="標楷體"/>
              </w:rPr>
            </w:pPr>
          </w:p>
        </w:tc>
        <w:tc>
          <w:tcPr>
            <w:tcW w:w="514" w:type="dxa"/>
          </w:tcPr>
          <w:p w14:paraId="2819155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554388A"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249B60AE" w14:textId="77777777" w:rsidTr="00E20DD0">
        <w:trPr>
          <w:trHeight w:val="291"/>
          <w:jc w:val="center"/>
        </w:trPr>
        <w:tc>
          <w:tcPr>
            <w:tcW w:w="561" w:type="dxa"/>
          </w:tcPr>
          <w:p w14:paraId="7965B123"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1141" w:type="dxa"/>
          </w:tcPr>
          <w:p w14:paraId="4D49846D"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567" w:type="dxa"/>
          </w:tcPr>
          <w:p w14:paraId="186A150E" w14:textId="77777777" w:rsidR="003B5211" w:rsidRPr="009E7D2D" w:rsidRDefault="003B5211" w:rsidP="00E20DD0">
            <w:pPr>
              <w:rPr>
                <w:rFonts w:ascii="標楷體" w:eastAsia="標楷體" w:hAnsi="標楷體"/>
              </w:rPr>
            </w:pPr>
          </w:p>
        </w:tc>
        <w:tc>
          <w:tcPr>
            <w:tcW w:w="567" w:type="dxa"/>
          </w:tcPr>
          <w:p w14:paraId="38B66A31" w14:textId="77777777" w:rsidR="003B5211" w:rsidRPr="009E7D2D" w:rsidRDefault="003B5211" w:rsidP="00E20DD0">
            <w:pPr>
              <w:rPr>
                <w:rFonts w:ascii="標楷體" w:eastAsia="標楷體" w:hAnsi="標楷體"/>
              </w:rPr>
            </w:pPr>
          </w:p>
        </w:tc>
        <w:tc>
          <w:tcPr>
            <w:tcW w:w="3543" w:type="dxa"/>
          </w:tcPr>
          <w:p w14:paraId="4914A4CE" w14:textId="77777777" w:rsidR="003B5211" w:rsidRPr="009E7D2D" w:rsidRDefault="003B5211" w:rsidP="00E20DD0">
            <w:pPr>
              <w:rPr>
                <w:rFonts w:ascii="標楷體" w:eastAsia="標楷體" w:hAnsi="標楷體"/>
              </w:rPr>
            </w:pPr>
          </w:p>
        </w:tc>
        <w:tc>
          <w:tcPr>
            <w:tcW w:w="451" w:type="dxa"/>
          </w:tcPr>
          <w:p w14:paraId="380345DB" w14:textId="77777777" w:rsidR="003B5211" w:rsidRPr="009E7D2D" w:rsidRDefault="003B5211" w:rsidP="00E20DD0">
            <w:pPr>
              <w:rPr>
                <w:rFonts w:ascii="標楷體" w:eastAsia="標楷體" w:hAnsi="標楷體"/>
              </w:rPr>
            </w:pPr>
          </w:p>
        </w:tc>
        <w:tc>
          <w:tcPr>
            <w:tcW w:w="514" w:type="dxa"/>
          </w:tcPr>
          <w:p w14:paraId="709BC64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312D5A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61298713" w14:textId="77777777" w:rsidTr="00E20DD0">
        <w:trPr>
          <w:trHeight w:val="291"/>
          <w:jc w:val="center"/>
        </w:trPr>
        <w:tc>
          <w:tcPr>
            <w:tcW w:w="561" w:type="dxa"/>
          </w:tcPr>
          <w:p w14:paraId="77D8B419"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1141" w:type="dxa"/>
          </w:tcPr>
          <w:p w14:paraId="4F820876"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567" w:type="dxa"/>
          </w:tcPr>
          <w:p w14:paraId="4A8B6791" w14:textId="77777777" w:rsidR="003B5211" w:rsidRPr="009E7D2D" w:rsidRDefault="003B5211" w:rsidP="00E20DD0">
            <w:pPr>
              <w:rPr>
                <w:rFonts w:ascii="標楷體" w:eastAsia="標楷體" w:hAnsi="標楷體"/>
              </w:rPr>
            </w:pPr>
          </w:p>
        </w:tc>
        <w:tc>
          <w:tcPr>
            <w:tcW w:w="567" w:type="dxa"/>
          </w:tcPr>
          <w:p w14:paraId="6110F134" w14:textId="77777777" w:rsidR="003B5211" w:rsidRPr="009E7D2D" w:rsidRDefault="003B5211" w:rsidP="00E20DD0">
            <w:pPr>
              <w:rPr>
                <w:rFonts w:ascii="標楷體" w:eastAsia="標楷體" w:hAnsi="標楷體"/>
              </w:rPr>
            </w:pPr>
          </w:p>
        </w:tc>
        <w:tc>
          <w:tcPr>
            <w:tcW w:w="3543" w:type="dxa"/>
          </w:tcPr>
          <w:p w14:paraId="62023553" w14:textId="77777777" w:rsidR="003B5211" w:rsidRPr="009E7D2D" w:rsidRDefault="003B5211" w:rsidP="00E20DD0">
            <w:pPr>
              <w:rPr>
                <w:rFonts w:ascii="標楷體" w:eastAsia="標楷體" w:hAnsi="標楷體"/>
              </w:rPr>
            </w:pPr>
          </w:p>
        </w:tc>
        <w:tc>
          <w:tcPr>
            <w:tcW w:w="451" w:type="dxa"/>
          </w:tcPr>
          <w:p w14:paraId="09C49E67" w14:textId="77777777" w:rsidR="003B5211" w:rsidRPr="009E7D2D" w:rsidRDefault="003B5211" w:rsidP="00E20DD0">
            <w:pPr>
              <w:rPr>
                <w:rFonts w:ascii="標楷體" w:eastAsia="標楷體" w:hAnsi="標楷體"/>
              </w:rPr>
            </w:pPr>
          </w:p>
        </w:tc>
        <w:tc>
          <w:tcPr>
            <w:tcW w:w="514" w:type="dxa"/>
          </w:tcPr>
          <w:p w14:paraId="56FD827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68255FC"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7BB3896D" w14:textId="77777777" w:rsidTr="00E20DD0">
        <w:trPr>
          <w:trHeight w:val="291"/>
          <w:jc w:val="center"/>
        </w:trPr>
        <w:tc>
          <w:tcPr>
            <w:tcW w:w="561" w:type="dxa"/>
          </w:tcPr>
          <w:p w14:paraId="112FDEA3"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1141" w:type="dxa"/>
          </w:tcPr>
          <w:p w14:paraId="747CDAEB"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567" w:type="dxa"/>
          </w:tcPr>
          <w:p w14:paraId="74E7630D" w14:textId="77777777" w:rsidR="003B5211" w:rsidRPr="009E7D2D" w:rsidRDefault="003B5211" w:rsidP="00E20DD0">
            <w:pPr>
              <w:rPr>
                <w:rFonts w:ascii="標楷體" w:eastAsia="標楷體" w:hAnsi="標楷體"/>
              </w:rPr>
            </w:pPr>
          </w:p>
        </w:tc>
        <w:tc>
          <w:tcPr>
            <w:tcW w:w="567" w:type="dxa"/>
          </w:tcPr>
          <w:p w14:paraId="6BCFE953" w14:textId="77777777" w:rsidR="003B5211" w:rsidRPr="009E7D2D" w:rsidRDefault="003B5211" w:rsidP="00E20DD0">
            <w:pPr>
              <w:rPr>
                <w:rFonts w:ascii="標楷體" w:eastAsia="標楷體" w:hAnsi="標楷體"/>
              </w:rPr>
            </w:pPr>
          </w:p>
        </w:tc>
        <w:tc>
          <w:tcPr>
            <w:tcW w:w="3543" w:type="dxa"/>
          </w:tcPr>
          <w:p w14:paraId="2236FBE2" w14:textId="77777777" w:rsidR="003B5211" w:rsidRPr="009E7D2D" w:rsidRDefault="003B5211" w:rsidP="00E20DD0">
            <w:pPr>
              <w:rPr>
                <w:rFonts w:ascii="標楷體" w:eastAsia="標楷體" w:hAnsi="標楷體"/>
              </w:rPr>
            </w:pPr>
          </w:p>
        </w:tc>
        <w:tc>
          <w:tcPr>
            <w:tcW w:w="451" w:type="dxa"/>
          </w:tcPr>
          <w:p w14:paraId="3269C1C7" w14:textId="77777777" w:rsidR="003B5211" w:rsidRPr="009E7D2D" w:rsidRDefault="003B5211" w:rsidP="00E20DD0">
            <w:pPr>
              <w:rPr>
                <w:rFonts w:ascii="標楷體" w:eastAsia="標楷體" w:hAnsi="標楷體"/>
              </w:rPr>
            </w:pPr>
          </w:p>
        </w:tc>
        <w:tc>
          <w:tcPr>
            <w:tcW w:w="514" w:type="dxa"/>
          </w:tcPr>
          <w:p w14:paraId="1E3BBD5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74DCA353"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F72A1BC" w14:textId="77777777" w:rsidR="003B5211" w:rsidRPr="009E7D2D" w:rsidRDefault="003B5211" w:rsidP="00E20DD0">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6E194D4D" w14:textId="77777777" w:rsidTr="00E20DD0">
        <w:trPr>
          <w:trHeight w:val="291"/>
          <w:jc w:val="center"/>
        </w:trPr>
        <w:tc>
          <w:tcPr>
            <w:tcW w:w="561" w:type="dxa"/>
          </w:tcPr>
          <w:p w14:paraId="31AC1C86" w14:textId="77777777" w:rsidR="003B5211" w:rsidRDefault="003B5211" w:rsidP="00E20DD0">
            <w:pPr>
              <w:rPr>
                <w:rFonts w:ascii="標楷體" w:eastAsia="標楷體" w:hAnsi="標楷體"/>
              </w:rPr>
            </w:pPr>
            <w:r>
              <w:rPr>
                <w:rFonts w:ascii="標楷體" w:eastAsia="標楷體" w:hAnsi="標楷體" w:hint="eastAsia"/>
              </w:rPr>
              <w:t>6</w:t>
            </w:r>
          </w:p>
        </w:tc>
        <w:tc>
          <w:tcPr>
            <w:tcW w:w="1141" w:type="dxa"/>
          </w:tcPr>
          <w:p w14:paraId="32CF1952"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567" w:type="dxa"/>
          </w:tcPr>
          <w:p w14:paraId="4E0B340F" w14:textId="77777777" w:rsidR="003B5211" w:rsidRDefault="003B5211" w:rsidP="00E20DD0">
            <w:pPr>
              <w:rPr>
                <w:rFonts w:ascii="標楷體" w:eastAsia="標楷體" w:hAnsi="標楷體"/>
              </w:rPr>
            </w:pPr>
            <w:r>
              <w:rPr>
                <w:rFonts w:ascii="標楷體" w:eastAsia="標楷體" w:hAnsi="標楷體" w:hint="eastAsia"/>
              </w:rPr>
              <w:t>7</w:t>
            </w:r>
          </w:p>
        </w:tc>
        <w:tc>
          <w:tcPr>
            <w:tcW w:w="567" w:type="dxa"/>
          </w:tcPr>
          <w:p w14:paraId="1ED8F20D" w14:textId="77777777" w:rsidR="003B5211" w:rsidRPr="009E7D2D" w:rsidRDefault="003B5211" w:rsidP="00E20DD0">
            <w:pPr>
              <w:rPr>
                <w:rFonts w:ascii="標楷體" w:eastAsia="標楷體" w:hAnsi="標楷體"/>
              </w:rPr>
            </w:pPr>
          </w:p>
        </w:tc>
        <w:tc>
          <w:tcPr>
            <w:tcW w:w="3543" w:type="dxa"/>
          </w:tcPr>
          <w:p w14:paraId="03CAA4F5" w14:textId="77777777" w:rsidR="003B5211" w:rsidRPr="009E7D2D" w:rsidRDefault="003B5211" w:rsidP="00E20DD0">
            <w:pPr>
              <w:rPr>
                <w:rFonts w:ascii="標楷體" w:eastAsia="標楷體" w:hAnsi="標楷體"/>
              </w:rPr>
            </w:pPr>
          </w:p>
        </w:tc>
        <w:tc>
          <w:tcPr>
            <w:tcW w:w="451" w:type="dxa"/>
          </w:tcPr>
          <w:p w14:paraId="10270261" w14:textId="77777777" w:rsidR="003B5211" w:rsidRPr="009E7D2D" w:rsidRDefault="003B5211" w:rsidP="00E20DD0">
            <w:pPr>
              <w:rPr>
                <w:rFonts w:ascii="標楷體" w:eastAsia="標楷體" w:hAnsi="標楷體"/>
              </w:rPr>
            </w:pPr>
          </w:p>
        </w:tc>
        <w:tc>
          <w:tcPr>
            <w:tcW w:w="514" w:type="dxa"/>
          </w:tcPr>
          <w:p w14:paraId="4392FFA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965ACC2" w14:textId="77777777" w:rsidR="003B5211" w:rsidRPr="00B86000"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4CA1968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2B6D1671" w14:textId="77777777" w:rsidTr="00E20DD0">
        <w:trPr>
          <w:trHeight w:val="291"/>
          <w:jc w:val="center"/>
        </w:trPr>
        <w:tc>
          <w:tcPr>
            <w:tcW w:w="2269" w:type="dxa"/>
            <w:gridSpan w:val="3"/>
          </w:tcPr>
          <w:p w14:paraId="5BB77802"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567" w:type="dxa"/>
          </w:tcPr>
          <w:p w14:paraId="2883DA71" w14:textId="77777777" w:rsidR="003B5211" w:rsidRPr="009E7D2D" w:rsidRDefault="003B5211" w:rsidP="00E20DD0">
            <w:pPr>
              <w:rPr>
                <w:rFonts w:ascii="標楷體" w:eastAsia="標楷體" w:hAnsi="標楷體"/>
              </w:rPr>
            </w:pPr>
          </w:p>
        </w:tc>
        <w:tc>
          <w:tcPr>
            <w:tcW w:w="3543" w:type="dxa"/>
          </w:tcPr>
          <w:p w14:paraId="655FE23D" w14:textId="77777777" w:rsidR="003B5211" w:rsidRPr="009E7D2D" w:rsidRDefault="003B5211" w:rsidP="00E20DD0">
            <w:pPr>
              <w:rPr>
                <w:rFonts w:ascii="標楷體" w:eastAsia="標楷體" w:hAnsi="標楷體"/>
              </w:rPr>
            </w:pPr>
          </w:p>
        </w:tc>
        <w:tc>
          <w:tcPr>
            <w:tcW w:w="451" w:type="dxa"/>
          </w:tcPr>
          <w:p w14:paraId="2A77190D" w14:textId="77777777" w:rsidR="003B5211" w:rsidRPr="009E7D2D" w:rsidRDefault="003B5211" w:rsidP="00E20DD0">
            <w:pPr>
              <w:rPr>
                <w:rFonts w:ascii="標楷體" w:eastAsia="標楷體" w:hAnsi="標楷體"/>
              </w:rPr>
            </w:pPr>
          </w:p>
        </w:tc>
        <w:tc>
          <w:tcPr>
            <w:tcW w:w="514" w:type="dxa"/>
          </w:tcPr>
          <w:p w14:paraId="3608C7DD" w14:textId="77777777" w:rsidR="003B5211" w:rsidRPr="009E7D2D" w:rsidRDefault="003B5211" w:rsidP="00E20DD0">
            <w:pPr>
              <w:rPr>
                <w:rFonts w:ascii="標楷體" w:eastAsia="標楷體" w:hAnsi="標楷體"/>
              </w:rPr>
            </w:pPr>
          </w:p>
        </w:tc>
        <w:tc>
          <w:tcPr>
            <w:tcW w:w="2997" w:type="dxa"/>
          </w:tcPr>
          <w:p w14:paraId="09E82F59" w14:textId="77777777" w:rsidR="003B5211" w:rsidRPr="009E7D2D" w:rsidRDefault="003B5211" w:rsidP="00E20DD0">
            <w:pPr>
              <w:rPr>
                <w:rFonts w:ascii="標楷體" w:eastAsia="標楷體" w:hAnsi="標楷體"/>
              </w:rPr>
            </w:pPr>
          </w:p>
        </w:tc>
      </w:tr>
      <w:tr w:rsidR="003B5211" w:rsidRPr="0036108B" w14:paraId="32AA6957" w14:textId="77777777" w:rsidTr="00E20DD0">
        <w:trPr>
          <w:trHeight w:val="291"/>
          <w:jc w:val="center"/>
        </w:trPr>
        <w:tc>
          <w:tcPr>
            <w:tcW w:w="561" w:type="dxa"/>
          </w:tcPr>
          <w:p w14:paraId="1302ADDE"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1141" w:type="dxa"/>
          </w:tcPr>
          <w:p w14:paraId="68D4D5B1"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567" w:type="dxa"/>
          </w:tcPr>
          <w:p w14:paraId="4816E268" w14:textId="77777777" w:rsidR="003B5211" w:rsidRPr="009E7D2D" w:rsidRDefault="003B5211" w:rsidP="00E20DD0">
            <w:pPr>
              <w:rPr>
                <w:rFonts w:ascii="標楷體" w:eastAsia="標楷體" w:hAnsi="標楷體"/>
              </w:rPr>
            </w:pPr>
          </w:p>
        </w:tc>
        <w:tc>
          <w:tcPr>
            <w:tcW w:w="567" w:type="dxa"/>
          </w:tcPr>
          <w:p w14:paraId="30F89A55" w14:textId="77777777" w:rsidR="003B5211" w:rsidRPr="009E7D2D" w:rsidRDefault="003B5211" w:rsidP="00E20DD0">
            <w:pPr>
              <w:rPr>
                <w:rFonts w:ascii="標楷體" w:eastAsia="標楷體" w:hAnsi="標楷體"/>
              </w:rPr>
            </w:pPr>
          </w:p>
        </w:tc>
        <w:tc>
          <w:tcPr>
            <w:tcW w:w="3543" w:type="dxa"/>
          </w:tcPr>
          <w:p w14:paraId="4C456D98" w14:textId="77777777" w:rsidR="003B5211" w:rsidRPr="009E7D2D" w:rsidRDefault="003B5211" w:rsidP="00E20DD0">
            <w:pPr>
              <w:rPr>
                <w:rFonts w:ascii="標楷體" w:eastAsia="標楷體" w:hAnsi="標楷體"/>
              </w:rPr>
            </w:pPr>
          </w:p>
        </w:tc>
        <w:tc>
          <w:tcPr>
            <w:tcW w:w="451" w:type="dxa"/>
          </w:tcPr>
          <w:p w14:paraId="1E8A3B55" w14:textId="77777777" w:rsidR="003B5211" w:rsidRPr="009E7D2D" w:rsidRDefault="003B5211" w:rsidP="00E20DD0">
            <w:pPr>
              <w:rPr>
                <w:rFonts w:ascii="標楷體" w:eastAsia="標楷體" w:hAnsi="標楷體"/>
              </w:rPr>
            </w:pPr>
          </w:p>
        </w:tc>
        <w:tc>
          <w:tcPr>
            <w:tcW w:w="514" w:type="dxa"/>
          </w:tcPr>
          <w:p w14:paraId="381300E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4C173DCB"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65DD3A61" w14:textId="77777777" w:rsidTr="00E20DD0">
        <w:trPr>
          <w:trHeight w:val="291"/>
          <w:jc w:val="center"/>
        </w:trPr>
        <w:tc>
          <w:tcPr>
            <w:tcW w:w="561" w:type="dxa"/>
          </w:tcPr>
          <w:p w14:paraId="4E980B37"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1141" w:type="dxa"/>
          </w:tcPr>
          <w:p w14:paraId="39F32A4D"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567" w:type="dxa"/>
          </w:tcPr>
          <w:p w14:paraId="40AAA656" w14:textId="77777777" w:rsidR="003B5211" w:rsidRPr="009E7D2D" w:rsidRDefault="003B5211" w:rsidP="00E20DD0">
            <w:pPr>
              <w:rPr>
                <w:rFonts w:ascii="標楷體" w:eastAsia="標楷體" w:hAnsi="標楷體"/>
              </w:rPr>
            </w:pPr>
          </w:p>
        </w:tc>
        <w:tc>
          <w:tcPr>
            <w:tcW w:w="567" w:type="dxa"/>
          </w:tcPr>
          <w:p w14:paraId="6DBC0D54" w14:textId="77777777" w:rsidR="003B5211" w:rsidRPr="009E7D2D" w:rsidRDefault="003B5211" w:rsidP="00E20DD0">
            <w:pPr>
              <w:rPr>
                <w:rFonts w:ascii="標楷體" w:eastAsia="標楷體" w:hAnsi="標楷體"/>
              </w:rPr>
            </w:pPr>
          </w:p>
        </w:tc>
        <w:tc>
          <w:tcPr>
            <w:tcW w:w="3543" w:type="dxa"/>
          </w:tcPr>
          <w:p w14:paraId="6258326B" w14:textId="77777777" w:rsidR="003B5211" w:rsidRPr="009E7D2D" w:rsidRDefault="003B5211" w:rsidP="00E20DD0">
            <w:pPr>
              <w:rPr>
                <w:rFonts w:ascii="標楷體" w:eastAsia="標楷體" w:hAnsi="標楷體"/>
              </w:rPr>
            </w:pPr>
          </w:p>
        </w:tc>
        <w:tc>
          <w:tcPr>
            <w:tcW w:w="451" w:type="dxa"/>
          </w:tcPr>
          <w:p w14:paraId="6C932A14" w14:textId="77777777" w:rsidR="003B5211" w:rsidRPr="009E7D2D" w:rsidRDefault="003B5211" w:rsidP="00E20DD0">
            <w:pPr>
              <w:rPr>
                <w:rFonts w:ascii="標楷體" w:eastAsia="標楷體" w:hAnsi="標楷體"/>
              </w:rPr>
            </w:pPr>
          </w:p>
        </w:tc>
        <w:tc>
          <w:tcPr>
            <w:tcW w:w="514" w:type="dxa"/>
          </w:tcPr>
          <w:p w14:paraId="64C2411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B480B1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D48056B" w14:textId="77777777" w:rsidTr="00E20DD0">
        <w:trPr>
          <w:trHeight w:val="291"/>
          <w:jc w:val="center"/>
        </w:trPr>
        <w:tc>
          <w:tcPr>
            <w:tcW w:w="561" w:type="dxa"/>
          </w:tcPr>
          <w:p w14:paraId="731585B5"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1141" w:type="dxa"/>
          </w:tcPr>
          <w:p w14:paraId="1BB7753B"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567" w:type="dxa"/>
          </w:tcPr>
          <w:p w14:paraId="6819114D" w14:textId="77777777" w:rsidR="003B5211" w:rsidRPr="009E7D2D" w:rsidRDefault="003B5211" w:rsidP="00E20DD0">
            <w:pPr>
              <w:rPr>
                <w:rFonts w:ascii="標楷體" w:eastAsia="標楷體" w:hAnsi="標楷體"/>
              </w:rPr>
            </w:pPr>
          </w:p>
        </w:tc>
        <w:tc>
          <w:tcPr>
            <w:tcW w:w="567" w:type="dxa"/>
          </w:tcPr>
          <w:p w14:paraId="24B9B202" w14:textId="77777777" w:rsidR="003B5211" w:rsidRPr="009E7D2D" w:rsidRDefault="003B5211" w:rsidP="00E20DD0">
            <w:pPr>
              <w:rPr>
                <w:rFonts w:ascii="標楷體" w:eastAsia="標楷體" w:hAnsi="標楷體"/>
              </w:rPr>
            </w:pPr>
          </w:p>
        </w:tc>
        <w:tc>
          <w:tcPr>
            <w:tcW w:w="3543" w:type="dxa"/>
          </w:tcPr>
          <w:p w14:paraId="02EEB3F2" w14:textId="77777777" w:rsidR="003B5211" w:rsidRPr="009E7D2D" w:rsidRDefault="003B5211" w:rsidP="00E20DD0">
            <w:pPr>
              <w:rPr>
                <w:rFonts w:ascii="標楷體" w:eastAsia="標楷體" w:hAnsi="標楷體"/>
              </w:rPr>
            </w:pPr>
          </w:p>
        </w:tc>
        <w:tc>
          <w:tcPr>
            <w:tcW w:w="451" w:type="dxa"/>
          </w:tcPr>
          <w:p w14:paraId="1A7A0DC1" w14:textId="77777777" w:rsidR="003B5211" w:rsidRPr="009E7D2D" w:rsidRDefault="003B5211" w:rsidP="00E20DD0">
            <w:pPr>
              <w:rPr>
                <w:rFonts w:ascii="標楷體" w:eastAsia="標楷體" w:hAnsi="標楷體"/>
              </w:rPr>
            </w:pPr>
          </w:p>
        </w:tc>
        <w:tc>
          <w:tcPr>
            <w:tcW w:w="514" w:type="dxa"/>
          </w:tcPr>
          <w:p w14:paraId="576E597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F6BFFF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D6BF2DF" w14:textId="77777777" w:rsidTr="00E20DD0">
        <w:trPr>
          <w:trHeight w:val="291"/>
          <w:jc w:val="center"/>
        </w:trPr>
        <w:tc>
          <w:tcPr>
            <w:tcW w:w="561" w:type="dxa"/>
          </w:tcPr>
          <w:p w14:paraId="3F04AD6B"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1141" w:type="dxa"/>
          </w:tcPr>
          <w:p w14:paraId="317DA9A7"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567" w:type="dxa"/>
          </w:tcPr>
          <w:p w14:paraId="3CE245F5" w14:textId="77777777" w:rsidR="003B5211" w:rsidRPr="009E7D2D" w:rsidRDefault="003B5211" w:rsidP="00E20DD0">
            <w:pPr>
              <w:rPr>
                <w:rFonts w:ascii="標楷體" w:eastAsia="標楷體" w:hAnsi="標楷體"/>
              </w:rPr>
            </w:pPr>
          </w:p>
        </w:tc>
        <w:tc>
          <w:tcPr>
            <w:tcW w:w="567" w:type="dxa"/>
          </w:tcPr>
          <w:p w14:paraId="4FA29D1F" w14:textId="77777777" w:rsidR="003B5211" w:rsidRPr="009E7D2D" w:rsidRDefault="003B5211" w:rsidP="00E20DD0">
            <w:pPr>
              <w:rPr>
                <w:rFonts w:ascii="標楷體" w:eastAsia="標楷體" w:hAnsi="標楷體"/>
              </w:rPr>
            </w:pPr>
          </w:p>
        </w:tc>
        <w:tc>
          <w:tcPr>
            <w:tcW w:w="3543" w:type="dxa"/>
          </w:tcPr>
          <w:p w14:paraId="2C72954A" w14:textId="77777777" w:rsidR="003B5211" w:rsidRPr="009E7D2D" w:rsidRDefault="003B5211" w:rsidP="00E20DD0">
            <w:pPr>
              <w:rPr>
                <w:rFonts w:ascii="標楷體" w:eastAsia="標楷體" w:hAnsi="標楷體"/>
              </w:rPr>
            </w:pPr>
          </w:p>
        </w:tc>
        <w:tc>
          <w:tcPr>
            <w:tcW w:w="451" w:type="dxa"/>
          </w:tcPr>
          <w:p w14:paraId="42D6085B" w14:textId="77777777" w:rsidR="003B5211" w:rsidRPr="009E7D2D" w:rsidRDefault="003B5211" w:rsidP="00E20DD0">
            <w:pPr>
              <w:rPr>
                <w:rFonts w:ascii="標楷體" w:eastAsia="標楷體" w:hAnsi="標楷體"/>
              </w:rPr>
            </w:pPr>
          </w:p>
        </w:tc>
        <w:tc>
          <w:tcPr>
            <w:tcW w:w="514" w:type="dxa"/>
          </w:tcPr>
          <w:p w14:paraId="280B680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8A357C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3B5211" w:rsidRPr="0036108B" w14:paraId="7DB26BE1" w14:textId="77777777" w:rsidTr="00E20DD0">
        <w:trPr>
          <w:trHeight w:val="291"/>
          <w:jc w:val="center"/>
        </w:trPr>
        <w:tc>
          <w:tcPr>
            <w:tcW w:w="561" w:type="dxa"/>
          </w:tcPr>
          <w:p w14:paraId="01510C9D"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1141" w:type="dxa"/>
          </w:tcPr>
          <w:p w14:paraId="1D5D8DF9"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291C4002"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567" w:type="dxa"/>
          </w:tcPr>
          <w:p w14:paraId="3BD054B2" w14:textId="77777777" w:rsidR="003B5211" w:rsidRPr="009E7D2D" w:rsidRDefault="003B5211" w:rsidP="00E20DD0">
            <w:pPr>
              <w:rPr>
                <w:rFonts w:ascii="標楷體" w:eastAsia="標楷體" w:hAnsi="標楷體"/>
              </w:rPr>
            </w:pPr>
          </w:p>
        </w:tc>
        <w:tc>
          <w:tcPr>
            <w:tcW w:w="3543" w:type="dxa"/>
          </w:tcPr>
          <w:p w14:paraId="424E0931" w14:textId="77777777" w:rsidR="003B5211" w:rsidRPr="009E7D2D" w:rsidRDefault="003B5211" w:rsidP="00E20DD0">
            <w:pPr>
              <w:rPr>
                <w:rFonts w:ascii="標楷體" w:eastAsia="標楷體" w:hAnsi="標楷體"/>
              </w:rPr>
            </w:pPr>
          </w:p>
        </w:tc>
        <w:tc>
          <w:tcPr>
            <w:tcW w:w="451" w:type="dxa"/>
          </w:tcPr>
          <w:p w14:paraId="46C37AC3" w14:textId="77777777" w:rsidR="003B5211" w:rsidRPr="009E7D2D" w:rsidRDefault="003B5211" w:rsidP="00E20DD0">
            <w:pPr>
              <w:rPr>
                <w:rFonts w:ascii="標楷體" w:eastAsia="標楷體" w:hAnsi="標楷體"/>
              </w:rPr>
            </w:pPr>
          </w:p>
        </w:tc>
        <w:tc>
          <w:tcPr>
            <w:tcW w:w="514" w:type="dxa"/>
          </w:tcPr>
          <w:p w14:paraId="54495C2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D6087A1" w14:textId="77777777" w:rsidR="003B5211" w:rsidRPr="00456B60" w:rsidRDefault="003B5211" w:rsidP="00E20DD0">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1B3FE7F5"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3B5211" w:rsidRPr="0036108B" w14:paraId="4149F612" w14:textId="77777777" w:rsidTr="00E20DD0">
        <w:trPr>
          <w:trHeight w:val="291"/>
          <w:jc w:val="center"/>
        </w:trPr>
        <w:tc>
          <w:tcPr>
            <w:tcW w:w="561" w:type="dxa"/>
          </w:tcPr>
          <w:p w14:paraId="40E19AB0"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1141" w:type="dxa"/>
          </w:tcPr>
          <w:p w14:paraId="29F826D5"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567" w:type="dxa"/>
          </w:tcPr>
          <w:p w14:paraId="2FF68B80" w14:textId="77777777" w:rsidR="003B5211" w:rsidRPr="009E7D2D" w:rsidRDefault="003B5211" w:rsidP="00E20DD0">
            <w:pPr>
              <w:rPr>
                <w:rFonts w:ascii="標楷體" w:eastAsia="標楷體" w:hAnsi="標楷體"/>
              </w:rPr>
            </w:pPr>
          </w:p>
        </w:tc>
        <w:tc>
          <w:tcPr>
            <w:tcW w:w="567" w:type="dxa"/>
          </w:tcPr>
          <w:p w14:paraId="20528A57" w14:textId="77777777" w:rsidR="003B5211" w:rsidRPr="009E7D2D" w:rsidRDefault="003B5211" w:rsidP="00E20DD0">
            <w:pPr>
              <w:rPr>
                <w:rFonts w:ascii="標楷體" w:eastAsia="標楷體" w:hAnsi="標楷體"/>
              </w:rPr>
            </w:pPr>
          </w:p>
        </w:tc>
        <w:tc>
          <w:tcPr>
            <w:tcW w:w="3543" w:type="dxa"/>
          </w:tcPr>
          <w:p w14:paraId="1991E11B" w14:textId="77777777" w:rsidR="003B5211" w:rsidRPr="009E7D2D" w:rsidRDefault="003B5211" w:rsidP="00E20DD0">
            <w:pPr>
              <w:rPr>
                <w:rFonts w:ascii="標楷體" w:eastAsia="標楷體" w:hAnsi="標楷體"/>
              </w:rPr>
            </w:pPr>
          </w:p>
        </w:tc>
        <w:tc>
          <w:tcPr>
            <w:tcW w:w="451" w:type="dxa"/>
          </w:tcPr>
          <w:p w14:paraId="0C7596D0"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14" w:type="dxa"/>
          </w:tcPr>
          <w:p w14:paraId="1627606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7FAA747B"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94398CE"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8385991" w14:textId="77777777" w:rsidTr="00E20DD0">
        <w:trPr>
          <w:trHeight w:val="291"/>
          <w:jc w:val="center"/>
        </w:trPr>
        <w:tc>
          <w:tcPr>
            <w:tcW w:w="561" w:type="dxa"/>
          </w:tcPr>
          <w:p w14:paraId="4D71E535"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1141" w:type="dxa"/>
          </w:tcPr>
          <w:p w14:paraId="257305D6"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567" w:type="dxa"/>
          </w:tcPr>
          <w:p w14:paraId="48B3A59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2EE3F981" w14:textId="77777777" w:rsidR="003B5211" w:rsidRPr="009E7D2D" w:rsidRDefault="003B5211" w:rsidP="00E20DD0">
            <w:pPr>
              <w:rPr>
                <w:rFonts w:ascii="標楷體" w:eastAsia="標楷體" w:hAnsi="標楷體"/>
              </w:rPr>
            </w:pPr>
          </w:p>
        </w:tc>
        <w:tc>
          <w:tcPr>
            <w:tcW w:w="3543" w:type="dxa"/>
          </w:tcPr>
          <w:p w14:paraId="7AE7A26D"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4F2443"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2E2EF123"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59E59A8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8667D44" w14:textId="77777777" w:rsidR="003B5211" w:rsidRPr="00C84375" w:rsidRDefault="003B5211" w:rsidP="00E20DD0">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6EE09170" w14:textId="77777777" w:rsidR="003B5211" w:rsidRPr="009E7D2D" w:rsidRDefault="003B5211" w:rsidP="00E20DD0">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3B5211" w:rsidRPr="0036108B" w14:paraId="51E9F751" w14:textId="77777777" w:rsidTr="00E20DD0">
        <w:trPr>
          <w:trHeight w:val="291"/>
          <w:jc w:val="center"/>
        </w:trPr>
        <w:tc>
          <w:tcPr>
            <w:tcW w:w="561" w:type="dxa"/>
          </w:tcPr>
          <w:p w14:paraId="64D0EE75"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1141" w:type="dxa"/>
          </w:tcPr>
          <w:p w14:paraId="3E58F617"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75E5A64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06299891" w14:textId="77777777" w:rsidR="003B5211" w:rsidRPr="009E7D2D" w:rsidRDefault="003B5211" w:rsidP="00E20DD0">
            <w:pPr>
              <w:rPr>
                <w:rFonts w:ascii="標楷體" w:eastAsia="標楷體" w:hAnsi="標楷體"/>
              </w:rPr>
            </w:pPr>
          </w:p>
        </w:tc>
        <w:tc>
          <w:tcPr>
            <w:tcW w:w="3543" w:type="dxa"/>
          </w:tcPr>
          <w:p w14:paraId="04CE95F9" w14:textId="77777777" w:rsidR="003B5211" w:rsidRPr="009E7D2D" w:rsidRDefault="003B5211" w:rsidP="00E20DD0">
            <w:pPr>
              <w:rPr>
                <w:rFonts w:ascii="標楷體" w:eastAsia="標楷體" w:hAnsi="標楷體"/>
              </w:rPr>
            </w:pPr>
          </w:p>
        </w:tc>
        <w:tc>
          <w:tcPr>
            <w:tcW w:w="451" w:type="dxa"/>
          </w:tcPr>
          <w:p w14:paraId="045C13C7" w14:textId="77777777" w:rsidR="003B5211" w:rsidRPr="009E7D2D" w:rsidRDefault="003B5211" w:rsidP="00E20DD0">
            <w:pPr>
              <w:rPr>
                <w:rFonts w:ascii="標楷體" w:eastAsia="標楷體" w:hAnsi="標楷體"/>
              </w:rPr>
            </w:pPr>
          </w:p>
        </w:tc>
        <w:tc>
          <w:tcPr>
            <w:tcW w:w="514" w:type="dxa"/>
          </w:tcPr>
          <w:p w14:paraId="5B6F741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DC64690" w14:textId="77777777" w:rsidR="003B5211" w:rsidRPr="00C84375"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1A8DEDD6"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3B5211" w:rsidRPr="0036108B" w14:paraId="015A5DC1" w14:textId="77777777" w:rsidTr="00E20DD0">
        <w:trPr>
          <w:trHeight w:val="291"/>
          <w:jc w:val="center"/>
        </w:trPr>
        <w:tc>
          <w:tcPr>
            <w:tcW w:w="561" w:type="dxa"/>
          </w:tcPr>
          <w:p w14:paraId="17C1D0B2" w14:textId="77777777" w:rsidR="003B5211" w:rsidRPr="009E7D2D" w:rsidRDefault="003B5211" w:rsidP="00E20DD0">
            <w:pPr>
              <w:rPr>
                <w:rFonts w:ascii="標楷體" w:eastAsia="標楷體" w:hAnsi="標楷體"/>
              </w:rPr>
            </w:pPr>
            <w:r>
              <w:rPr>
                <w:rFonts w:ascii="標楷體" w:eastAsia="標楷體" w:hAnsi="標楷體" w:hint="eastAsia"/>
              </w:rPr>
              <w:lastRenderedPageBreak/>
              <w:t>15</w:t>
            </w:r>
          </w:p>
        </w:tc>
        <w:tc>
          <w:tcPr>
            <w:tcW w:w="1141" w:type="dxa"/>
          </w:tcPr>
          <w:p w14:paraId="016FF038"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567" w:type="dxa"/>
          </w:tcPr>
          <w:p w14:paraId="3E5F469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68251707" w14:textId="77777777" w:rsidR="003B5211" w:rsidRPr="009E7D2D" w:rsidRDefault="003B5211" w:rsidP="00E20DD0">
            <w:pPr>
              <w:rPr>
                <w:rFonts w:ascii="標楷體" w:eastAsia="標楷體" w:hAnsi="標楷體"/>
              </w:rPr>
            </w:pPr>
          </w:p>
        </w:tc>
        <w:tc>
          <w:tcPr>
            <w:tcW w:w="3543" w:type="dxa"/>
          </w:tcPr>
          <w:p w14:paraId="71F167F8" w14:textId="77777777" w:rsidR="003B5211" w:rsidRPr="009E7D2D" w:rsidRDefault="003B5211" w:rsidP="00E20DD0">
            <w:pPr>
              <w:rPr>
                <w:rFonts w:ascii="標楷體" w:eastAsia="標楷體" w:hAnsi="標楷體"/>
              </w:rPr>
            </w:pPr>
          </w:p>
        </w:tc>
        <w:tc>
          <w:tcPr>
            <w:tcW w:w="451" w:type="dxa"/>
          </w:tcPr>
          <w:p w14:paraId="552E7BAB" w14:textId="77777777" w:rsidR="003B5211" w:rsidRPr="009E7D2D" w:rsidRDefault="003B5211" w:rsidP="00E20DD0">
            <w:pPr>
              <w:rPr>
                <w:rFonts w:ascii="標楷體" w:eastAsia="標楷體" w:hAnsi="標楷體"/>
              </w:rPr>
            </w:pPr>
          </w:p>
        </w:tc>
        <w:tc>
          <w:tcPr>
            <w:tcW w:w="514" w:type="dxa"/>
          </w:tcPr>
          <w:p w14:paraId="734B429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9464AD0"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08B0CAA2"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4F949ED4" w14:textId="77777777" w:rsidTr="00E20DD0">
        <w:trPr>
          <w:trHeight w:val="291"/>
          <w:jc w:val="center"/>
        </w:trPr>
        <w:tc>
          <w:tcPr>
            <w:tcW w:w="2269" w:type="dxa"/>
            <w:gridSpan w:val="3"/>
          </w:tcPr>
          <w:p w14:paraId="02CB71BC"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51D6EAC0" w14:textId="77777777" w:rsidR="003B5211" w:rsidRPr="009E7D2D" w:rsidRDefault="003B5211" w:rsidP="00E20DD0">
            <w:pPr>
              <w:rPr>
                <w:rFonts w:ascii="標楷體" w:eastAsia="標楷體" w:hAnsi="標楷體"/>
              </w:rPr>
            </w:pPr>
          </w:p>
        </w:tc>
        <w:tc>
          <w:tcPr>
            <w:tcW w:w="3543" w:type="dxa"/>
          </w:tcPr>
          <w:p w14:paraId="3CF8A898" w14:textId="77777777" w:rsidR="003B5211" w:rsidRPr="009E7D2D" w:rsidRDefault="003B5211" w:rsidP="00E20DD0">
            <w:pPr>
              <w:rPr>
                <w:rFonts w:ascii="標楷體" w:eastAsia="標楷體" w:hAnsi="標楷體"/>
              </w:rPr>
            </w:pPr>
          </w:p>
        </w:tc>
        <w:tc>
          <w:tcPr>
            <w:tcW w:w="451" w:type="dxa"/>
          </w:tcPr>
          <w:p w14:paraId="2A689C79" w14:textId="77777777" w:rsidR="003B5211" w:rsidRPr="009E7D2D" w:rsidRDefault="003B5211" w:rsidP="00E20DD0">
            <w:pPr>
              <w:rPr>
                <w:rFonts w:ascii="標楷體" w:eastAsia="標楷體" w:hAnsi="標楷體"/>
              </w:rPr>
            </w:pPr>
          </w:p>
        </w:tc>
        <w:tc>
          <w:tcPr>
            <w:tcW w:w="514" w:type="dxa"/>
          </w:tcPr>
          <w:p w14:paraId="0A478BDA" w14:textId="77777777" w:rsidR="003B5211" w:rsidRPr="009E7D2D" w:rsidRDefault="003B5211" w:rsidP="00E20DD0">
            <w:pPr>
              <w:rPr>
                <w:rFonts w:ascii="標楷體" w:eastAsia="標楷體" w:hAnsi="標楷體"/>
              </w:rPr>
            </w:pPr>
          </w:p>
        </w:tc>
        <w:tc>
          <w:tcPr>
            <w:tcW w:w="2997" w:type="dxa"/>
          </w:tcPr>
          <w:p w14:paraId="75CCDF04" w14:textId="77777777" w:rsidR="003B5211" w:rsidRPr="009E7D2D" w:rsidRDefault="003B5211" w:rsidP="00E20DD0">
            <w:pPr>
              <w:rPr>
                <w:rFonts w:ascii="標楷體" w:eastAsia="標楷體" w:hAnsi="標楷體"/>
              </w:rPr>
            </w:pPr>
          </w:p>
        </w:tc>
      </w:tr>
      <w:tr w:rsidR="003B5211" w:rsidRPr="0036108B" w14:paraId="7B4334DD" w14:textId="77777777" w:rsidTr="00E20DD0">
        <w:trPr>
          <w:trHeight w:val="291"/>
          <w:jc w:val="center"/>
        </w:trPr>
        <w:tc>
          <w:tcPr>
            <w:tcW w:w="561" w:type="dxa"/>
          </w:tcPr>
          <w:p w14:paraId="139E06F5"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1141" w:type="dxa"/>
          </w:tcPr>
          <w:p w14:paraId="307D939C"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567" w:type="dxa"/>
          </w:tcPr>
          <w:p w14:paraId="5C94A0C3" w14:textId="77777777" w:rsidR="003B5211" w:rsidRPr="009E7D2D" w:rsidRDefault="003B5211" w:rsidP="00E20DD0">
            <w:pPr>
              <w:rPr>
                <w:rFonts w:ascii="標楷體" w:eastAsia="標楷體" w:hAnsi="標楷體"/>
              </w:rPr>
            </w:pPr>
          </w:p>
        </w:tc>
        <w:tc>
          <w:tcPr>
            <w:tcW w:w="567" w:type="dxa"/>
          </w:tcPr>
          <w:p w14:paraId="4CE8318E" w14:textId="77777777" w:rsidR="003B5211" w:rsidRPr="009E7D2D" w:rsidRDefault="003B5211" w:rsidP="00E20DD0">
            <w:pPr>
              <w:rPr>
                <w:rFonts w:ascii="標楷體" w:eastAsia="標楷體" w:hAnsi="標楷體"/>
              </w:rPr>
            </w:pPr>
          </w:p>
        </w:tc>
        <w:tc>
          <w:tcPr>
            <w:tcW w:w="3543" w:type="dxa"/>
          </w:tcPr>
          <w:p w14:paraId="02C1F0D4" w14:textId="77777777" w:rsidR="003B5211" w:rsidRPr="009E7D2D" w:rsidRDefault="003B5211" w:rsidP="00E20DD0">
            <w:pPr>
              <w:rPr>
                <w:rFonts w:ascii="標楷體" w:eastAsia="標楷體" w:hAnsi="標楷體"/>
              </w:rPr>
            </w:pPr>
          </w:p>
        </w:tc>
        <w:tc>
          <w:tcPr>
            <w:tcW w:w="451" w:type="dxa"/>
          </w:tcPr>
          <w:p w14:paraId="65409921" w14:textId="77777777" w:rsidR="003B5211" w:rsidRPr="009E7D2D" w:rsidRDefault="003B5211" w:rsidP="00E20DD0">
            <w:pPr>
              <w:rPr>
                <w:rFonts w:ascii="標楷體" w:eastAsia="標楷體" w:hAnsi="標楷體"/>
              </w:rPr>
            </w:pPr>
          </w:p>
        </w:tc>
        <w:tc>
          <w:tcPr>
            <w:tcW w:w="514" w:type="dxa"/>
          </w:tcPr>
          <w:p w14:paraId="7A3F75F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F9D2938"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D31CE35" w14:textId="77777777" w:rsidTr="00E20DD0">
        <w:trPr>
          <w:trHeight w:val="291"/>
          <w:jc w:val="center"/>
        </w:trPr>
        <w:tc>
          <w:tcPr>
            <w:tcW w:w="561" w:type="dxa"/>
          </w:tcPr>
          <w:p w14:paraId="5C4FF54C"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1141" w:type="dxa"/>
          </w:tcPr>
          <w:p w14:paraId="02825DE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567" w:type="dxa"/>
          </w:tcPr>
          <w:p w14:paraId="5E59DD21"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38853640" w14:textId="77777777" w:rsidR="003B5211" w:rsidRPr="009E7D2D" w:rsidRDefault="003B5211" w:rsidP="00E20DD0">
            <w:pPr>
              <w:rPr>
                <w:rFonts w:ascii="標楷體" w:eastAsia="標楷體" w:hAnsi="標楷體"/>
              </w:rPr>
            </w:pPr>
          </w:p>
        </w:tc>
        <w:tc>
          <w:tcPr>
            <w:tcW w:w="3543" w:type="dxa"/>
          </w:tcPr>
          <w:p w14:paraId="697EF802" w14:textId="77777777" w:rsidR="003B5211" w:rsidRPr="009E7D2D" w:rsidRDefault="003B5211" w:rsidP="00E20DD0">
            <w:pPr>
              <w:rPr>
                <w:rFonts w:ascii="標楷體" w:eastAsia="標楷體" w:hAnsi="標楷體"/>
              </w:rPr>
            </w:pPr>
          </w:p>
        </w:tc>
        <w:tc>
          <w:tcPr>
            <w:tcW w:w="451" w:type="dxa"/>
          </w:tcPr>
          <w:p w14:paraId="46FD5EDC"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012CFA9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5970099" w14:textId="77777777" w:rsidR="003B5211"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7CFEC3D3" w14:textId="77777777" w:rsidR="003B521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4AB5D94"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3B5211" w:rsidRPr="0036108B" w14:paraId="65BC4DEF" w14:textId="77777777" w:rsidTr="00E20DD0">
        <w:trPr>
          <w:trHeight w:val="291"/>
          <w:jc w:val="center"/>
        </w:trPr>
        <w:tc>
          <w:tcPr>
            <w:tcW w:w="561" w:type="dxa"/>
          </w:tcPr>
          <w:p w14:paraId="0AC0A01F"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1141" w:type="dxa"/>
          </w:tcPr>
          <w:p w14:paraId="1ACB8913"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567" w:type="dxa"/>
          </w:tcPr>
          <w:p w14:paraId="0D566024"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45B30E6F" w14:textId="77777777" w:rsidR="003B5211" w:rsidRPr="009E7D2D" w:rsidRDefault="003B5211" w:rsidP="00E20DD0">
            <w:pPr>
              <w:rPr>
                <w:rFonts w:ascii="標楷體" w:eastAsia="標楷體" w:hAnsi="標楷體"/>
              </w:rPr>
            </w:pPr>
          </w:p>
        </w:tc>
        <w:tc>
          <w:tcPr>
            <w:tcW w:w="3543" w:type="dxa"/>
          </w:tcPr>
          <w:p w14:paraId="013D8B80"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1D5271"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CF08195"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1A80FE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75E555" w14:textId="77777777" w:rsidR="003B5211"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30EBC95E" w14:textId="77777777" w:rsidR="003B5211" w:rsidRPr="00A37D90"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98ECAB" w14:textId="77777777" w:rsidR="003B5211" w:rsidRPr="009E7D2D" w:rsidRDefault="003B5211" w:rsidP="00E20DD0">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3B5211" w:rsidRPr="0036108B" w14:paraId="6C25ABE6" w14:textId="77777777" w:rsidTr="00E20DD0">
        <w:trPr>
          <w:trHeight w:val="291"/>
          <w:jc w:val="center"/>
        </w:trPr>
        <w:tc>
          <w:tcPr>
            <w:tcW w:w="561" w:type="dxa"/>
          </w:tcPr>
          <w:p w14:paraId="0406C6A9"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12FFE60A"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567" w:type="dxa"/>
          </w:tcPr>
          <w:p w14:paraId="7E28BA49"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7B7F8C9C" w14:textId="77777777" w:rsidR="003B5211" w:rsidRPr="009E7D2D" w:rsidRDefault="003B5211" w:rsidP="00E20DD0">
            <w:pPr>
              <w:rPr>
                <w:rFonts w:ascii="標楷體" w:eastAsia="標楷體" w:hAnsi="標楷體"/>
              </w:rPr>
            </w:pPr>
            <w:r>
              <w:rPr>
                <w:rFonts w:ascii="標楷體" w:eastAsia="標楷體" w:hAnsi="標楷體" w:hint="eastAsia"/>
              </w:rPr>
              <w:t>系統日曆日</w:t>
            </w:r>
          </w:p>
        </w:tc>
        <w:tc>
          <w:tcPr>
            <w:tcW w:w="3543" w:type="dxa"/>
          </w:tcPr>
          <w:p w14:paraId="674233E1"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451" w:type="dxa"/>
          </w:tcPr>
          <w:p w14:paraId="71CD3EA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69E8F5B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9283DAF" w14:textId="77777777" w:rsidR="003B5211" w:rsidRPr="00E06F00"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07D33D3E"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4DE11EC2"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5065CAE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3B5211" w:rsidRPr="0036108B" w14:paraId="5D87CEE1" w14:textId="77777777" w:rsidTr="00E20DD0">
        <w:trPr>
          <w:trHeight w:val="291"/>
          <w:jc w:val="center"/>
        </w:trPr>
        <w:tc>
          <w:tcPr>
            <w:tcW w:w="561" w:type="dxa"/>
          </w:tcPr>
          <w:p w14:paraId="7C40884B"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52B99B42"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567" w:type="dxa"/>
          </w:tcPr>
          <w:p w14:paraId="3586101D" w14:textId="77777777" w:rsidR="003B5211" w:rsidRPr="00023341" w:rsidRDefault="003B5211" w:rsidP="00E20DD0">
            <w:pPr>
              <w:rPr>
                <w:rFonts w:ascii="標楷體" w:eastAsia="標楷體" w:hAnsi="標楷體"/>
              </w:rPr>
            </w:pPr>
            <w:r>
              <w:rPr>
                <w:rFonts w:ascii="標楷體" w:eastAsia="標楷體" w:hAnsi="標楷體" w:hint="eastAsia"/>
              </w:rPr>
              <w:t>2-2-3</w:t>
            </w:r>
          </w:p>
        </w:tc>
        <w:tc>
          <w:tcPr>
            <w:tcW w:w="567" w:type="dxa"/>
          </w:tcPr>
          <w:p w14:paraId="7324F9E8" w14:textId="77777777" w:rsidR="003B5211" w:rsidRPr="00023341" w:rsidRDefault="003B5211" w:rsidP="00E20DD0">
            <w:pPr>
              <w:rPr>
                <w:rFonts w:ascii="標楷體" w:eastAsia="標楷體" w:hAnsi="標楷體"/>
              </w:rPr>
            </w:pPr>
          </w:p>
        </w:tc>
        <w:tc>
          <w:tcPr>
            <w:tcW w:w="3543" w:type="dxa"/>
          </w:tcPr>
          <w:p w14:paraId="6C941D29" w14:textId="77777777" w:rsidR="003B5211" w:rsidRPr="00023341" w:rsidRDefault="003B5211" w:rsidP="00E20DD0">
            <w:pPr>
              <w:rPr>
                <w:rFonts w:ascii="標楷體" w:eastAsia="標楷體" w:hAnsi="標楷體"/>
              </w:rPr>
            </w:pPr>
          </w:p>
        </w:tc>
        <w:tc>
          <w:tcPr>
            <w:tcW w:w="451" w:type="dxa"/>
          </w:tcPr>
          <w:p w14:paraId="092F8CAF"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514" w:type="dxa"/>
          </w:tcPr>
          <w:p w14:paraId="0034C083"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02CA1824" w14:textId="77777777" w:rsidR="003B521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1E0CD98D" w14:textId="77777777" w:rsidR="003B5211" w:rsidRDefault="003B5211" w:rsidP="00E20DD0">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6E02A81C" w14:textId="77777777" w:rsidR="003B5211" w:rsidRPr="00023341" w:rsidRDefault="003B5211" w:rsidP="00E20DD0">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6F8396F" w14:textId="77777777" w:rsidR="003B5211" w:rsidRPr="00023341" w:rsidRDefault="003B5211" w:rsidP="00E20DD0">
            <w:pPr>
              <w:rPr>
                <w:rFonts w:ascii="標楷體" w:eastAsia="標楷體" w:hAnsi="標楷體"/>
              </w:rPr>
            </w:pPr>
            <w:r w:rsidRPr="00023341">
              <w:rPr>
                <w:rFonts w:ascii="標楷體" w:eastAsia="標楷體" w:hAnsi="標楷體" w:hint="eastAsia"/>
              </w:rPr>
              <w:t>310: &lt;= 12 月</w:t>
            </w:r>
          </w:p>
          <w:p w14:paraId="2BC05847" w14:textId="77777777" w:rsidR="003B5211" w:rsidRPr="00023341" w:rsidRDefault="003B5211" w:rsidP="00E20DD0">
            <w:pPr>
              <w:rPr>
                <w:rFonts w:ascii="標楷體" w:eastAsia="標楷體" w:hAnsi="標楷體"/>
              </w:rPr>
            </w:pPr>
            <w:r w:rsidRPr="00023341">
              <w:rPr>
                <w:rFonts w:ascii="標楷體" w:eastAsia="標楷體" w:hAnsi="標楷體" w:hint="eastAsia"/>
              </w:rPr>
              <w:t>320: &gt; 12 月,&lt;= 84月</w:t>
            </w:r>
          </w:p>
          <w:p w14:paraId="0D076680" w14:textId="77777777" w:rsidR="003B5211" w:rsidRPr="00023341" w:rsidRDefault="003B5211" w:rsidP="00E20DD0">
            <w:pPr>
              <w:rPr>
                <w:rFonts w:ascii="標楷體" w:eastAsia="標楷體" w:hAnsi="標楷體"/>
              </w:rPr>
            </w:pPr>
            <w:r w:rsidRPr="00023341">
              <w:rPr>
                <w:rFonts w:ascii="標楷體" w:eastAsia="標楷體" w:hAnsi="標楷體" w:hint="eastAsia"/>
              </w:rPr>
              <w:t>330: &gt; 84月</w:t>
            </w:r>
          </w:p>
          <w:p w14:paraId="6FF3F3A5" w14:textId="77777777" w:rsidR="003B5211" w:rsidRDefault="003B5211" w:rsidP="00E20DD0">
            <w:pPr>
              <w:rPr>
                <w:rFonts w:ascii="標楷體" w:eastAsia="標楷體" w:hAnsi="標楷體"/>
              </w:rPr>
            </w:pPr>
            <w:r w:rsidRPr="00023341">
              <w:rPr>
                <w:rFonts w:ascii="標楷體" w:eastAsia="標楷體" w:hAnsi="標楷體" w:hint="eastAsia"/>
              </w:rPr>
              <w:t>340: 三十年房貸</w:t>
            </w:r>
          </w:p>
          <w:p w14:paraId="7CD6F527" w14:textId="77777777" w:rsidR="003B5211" w:rsidRPr="00023341" w:rsidRDefault="003B5211" w:rsidP="00E20DD0">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3B5211" w:rsidRPr="0036108B" w14:paraId="6CB489B3" w14:textId="77777777" w:rsidTr="00E20DD0">
        <w:trPr>
          <w:trHeight w:val="291"/>
          <w:jc w:val="center"/>
        </w:trPr>
        <w:tc>
          <w:tcPr>
            <w:tcW w:w="561" w:type="dxa"/>
          </w:tcPr>
          <w:p w14:paraId="3E18755D" w14:textId="77777777" w:rsidR="003B5211" w:rsidRPr="009E7D2D" w:rsidRDefault="003B5211" w:rsidP="00E20DD0">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B5B52A4"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567" w:type="dxa"/>
          </w:tcPr>
          <w:p w14:paraId="097E3FF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4B6886CD" w14:textId="77777777" w:rsidR="003B5211" w:rsidRPr="009E7D2D" w:rsidRDefault="003B5211" w:rsidP="00E20DD0">
            <w:pPr>
              <w:rPr>
                <w:rFonts w:ascii="標楷體" w:eastAsia="標楷體" w:hAnsi="標楷體"/>
              </w:rPr>
            </w:pPr>
          </w:p>
        </w:tc>
        <w:tc>
          <w:tcPr>
            <w:tcW w:w="3543" w:type="dxa"/>
          </w:tcPr>
          <w:p w14:paraId="0408366D"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1C9FCE"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72B821E"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6B2BA26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401F34F"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59DFBF7E" w14:textId="77777777" w:rsidR="003B5211" w:rsidRDefault="003B5211" w:rsidP="00E20DD0">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月繳息]</w:t>
            </w:r>
          </w:p>
          <w:p w14:paraId="77C21B8A" w14:textId="77777777" w:rsidR="003B5211" w:rsidRPr="0001635E" w:rsidRDefault="003B5211" w:rsidP="00E20DD0">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6CA76402"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6CE9D989" w14:textId="77777777" w:rsidTr="00E20DD0">
        <w:trPr>
          <w:trHeight w:val="291"/>
          <w:jc w:val="center"/>
        </w:trPr>
        <w:tc>
          <w:tcPr>
            <w:tcW w:w="561" w:type="dxa"/>
          </w:tcPr>
          <w:p w14:paraId="6513844C"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38C74395"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567" w:type="dxa"/>
          </w:tcPr>
          <w:p w14:paraId="4F787B27"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567" w:type="dxa"/>
          </w:tcPr>
          <w:p w14:paraId="5C1960B5" w14:textId="77777777" w:rsidR="003B5211" w:rsidRPr="00023341" w:rsidRDefault="003B5211" w:rsidP="00E20DD0">
            <w:pPr>
              <w:rPr>
                <w:rFonts w:ascii="標楷體" w:eastAsia="標楷體" w:hAnsi="標楷體"/>
              </w:rPr>
            </w:pPr>
            <w:r w:rsidRPr="00023341">
              <w:rPr>
                <w:rFonts w:ascii="標楷體" w:eastAsia="標楷體" w:hAnsi="標楷體" w:hint="eastAsia"/>
              </w:rPr>
              <w:t>2</w:t>
            </w:r>
          </w:p>
        </w:tc>
        <w:tc>
          <w:tcPr>
            <w:tcW w:w="3543" w:type="dxa"/>
          </w:tcPr>
          <w:p w14:paraId="549FDBEA"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3C489E2" w14:textId="77777777" w:rsidR="003B5211" w:rsidRPr="00023341"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75EA6FD3"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514" w:type="dxa"/>
          </w:tcPr>
          <w:p w14:paraId="3DD0F1DB"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3DB304F" w14:textId="77777777" w:rsidR="003B5211" w:rsidRDefault="003B5211" w:rsidP="00E20DD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5AD900B1" w14:textId="77777777" w:rsidR="003B5211" w:rsidRDefault="003B5211" w:rsidP="00E20DD0">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51FC76C4" w14:textId="77777777" w:rsidR="003B5211" w:rsidRDefault="003B5211" w:rsidP="00E20DD0">
            <w:pPr>
              <w:rPr>
                <w:rFonts w:ascii="標楷體" w:eastAsia="標楷體" w:hAnsi="標楷體"/>
              </w:rPr>
            </w:pPr>
            <w:r>
              <w:rPr>
                <w:rFonts w:ascii="標楷體" w:eastAsia="標楷體" w:hAnsi="標楷體" w:hint="eastAsia"/>
              </w:rPr>
              <w:t xml:space="preserve">  (2).[攤還方式]為[2.到期取息]時固定為[2.單位:月]跳過欄位</w:t>
            </w:r>
          </w:p>
          <w:p w14:paraId="5D652FB1" w14:textId="77777777" w:rsidR="003B5211" w:rsidRPr="00023341" w:rsidRDefault="003B5211" w:rsidP="00E20DD0">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0DE38820" w14:textId="77777777" w:rsidR="003B5211" w:rsidRPr="00023341" w:rsidRDefault="003B5211" w:rsidP="00E20DD0">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3B5211" w:rsidRPr="0036108B" w14:paraId="40BC0A64" w14:textId="77777777" w:rsidTr="00E20DD0">
        <w:trPr>
          <w:trHeight w:val="291"/>
          <w:jc w:val="center"/>
        </w:trPr>
        <w:tc>
          <w:tcPr>
            <w:tcW w:w="561" w:type="dxa"/>
          </w:tcPr>
          <w:p w14:paraId="624B598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7FB65426"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567" w:type="dxa"/>
          </w:tcPr>
          <w:p w14:paraId="10C73A48"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46139507" w14:textId="77777777" w:rsidR="003B5211" w:rsidRPr="009E7D2D" w:rsidRDefault="003B5211" w:rsidP="00E20DD0">
            <w:pPr>
              <w:rPr>
                <w:rFonts w:ascii="標楷體" w:eastAsia="標楷體" w:hAnsi="標楷體"/>
              </w:rPr>
            </w:pPr>
          </w:p>
        </w:tc>
        <w:tc>
          <w:tcPr>
            <w:tcW w:w="3543" w:type="dxa"/>
          </w:tcPr>
          <w:p w14:paraId="78490235" w14:textId="77777777" w:rsidR="003B5211" w:rsidRPr="009E7D2D" w:rsidRDefault="003B5211" w:rsidP="00E20DD0">
            <w:pPr>
              <w:rPr>
                <w:rFonts w:ascii="標楷體" w:eastAsia="標楷體" w:hAnsi="標楷體"/>
              </w:rPr>
            </w:pPr>
          </w:p>
        </w:tc>
        <w:tc>
          <w:tcPr>
            <w:tcW w:w="451" w:type="dxa"/>
          </w:tcPr>
          <w:p w14:paraId="23E6B53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64C2287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7963266" w14:textId="77777777" w:rsidR="003B5211"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8182123" w14:textId="77777777" w:rsidR="003B5211" w:rsidRPr="009E7D2D" w:rsidRDefault="003B5211" w:rsidP="00E20DD0">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3B5211" w:rsidRPr="0036108B" w14:paraId="5B8F432B" w14:textId="77777777" w:rsidTr="00E20DD0">
        <w:trPr>
          <w:trHeight w:val="291"/>
          <w:jc w:val="center"/>
        </w:trPr>
        <w:tc>
          <w:tcPr>
            <w:tcW w:w="561" w:type="dxa"/>
          </w:tcPr>
          <w:p w14:paraId="08E76D88"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3161ADA9"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567" w:type="dxa"/>
          </w:tcPr>
          <w:p w14:paraId="0B4FE92A"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13B0AFA6" w14:textId="77777777" w:rsidR="003B5211" w:rsidRPr="009E7D2D" w:rsidRDefault="003B5211" w:rsidP="00E20DD0">
            <w:pPr>
              <w:rPr>
                <w:rFonts w:ascii="標楷體" w:eastAsia="標楷體" w:hAnsi="標楷體"/>
              </w:rPr>
            </w:pPr>
          </w:p>
        </w:tc>
        <w:tc>
          <w:tcPr>
            <w:tcW w:w="3543" w:type="dxa"/>
          </w:tcPr>
          <w:p w14:paraId="7C4F4067" w14:textId="77777777" w:rsidR="003B5211" w:rsidRPr="009E7D2D" w:rsidRDefault="003B5211" w:rsidP="00E20DD0">
            <w:pPr>
              <w:rPr>
                <w:rFonts w:ascii="標楷體" w:eastAsia="標楷體" w:hAnsi="標楷體"/>
              </w:rPr>
            </w:pPr>
          </w:p>
        </w:tc>
        <w:tc>
          <w:tcPr>
            <w:tcW w:w="451" w:type="dxa"/>
          </w:tcPr>
          <w:p w14:paraId="0766AC1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08E51E8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8D062DA"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4D6D282D" w14:textId="77777777" w:rsidR="003B5211" w:rsidRDefault="003B5211" w:rsidP="00E20DD0">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FAB1E29"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B1069B" w14:textId="77777777" w:rsidR="003B5211" w:rsidRPr="00654502" w:rsidRDefault="003B5211" w:rsidP="00E20DD0">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2C571797"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2430C6F0" w14:textId="77777777" w:rsidR="003B5211" w:rsidRDefault="003B5211" w:rsidP="00E20DD0">
            <w:pPr>
              <w:rPr>
                <w:rFonts w:ascii="標楷體" w:eastAsia="標楷體" w:hAnsi="標楷體"/>
              </w:rPr>
            </w:pPr>
            <w:r>
              <w:rPr>
                <w:rFonts w:ascii="標楷體" w:eastAsia="標楷體" w:hAnsi="標楷體" w:hint="eastAsia"/>
              </w:rPr>
              <w:lastRenderedPageBreak/>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E4C98C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3B5211" w:rsidRPr="0036108B" w14:paraId="287FAAAC" w14:textId="77777777" w:rsidTr="00E20DD0">
        <w:trPr>
          <w:trHeight w:val="291"/>
          <w:jc w:val="center"/>
        </w:trPr>
        <w:tc>
          <w:tcPr>
            <w:tcW w:w="561" w:type="dxa"/>
          </w:tcPr>
          <w:p w14:paraId="2210C022" w14:textId="77777777" w:rsidR="003B5211" w:rsidRPr="009E7D2D" w:rsidRDefault="003B5211" w:rsidP="00E20DD0">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7A7A753"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567" w:type="dxa"/>
          </w:tcPr>
          <w:p w14:paraId="75CB0639"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08BAA847" w14:textId="77777777" w:rsidR="003B5211" w:rsidRPr="009E7D2D" w:rsidRDefault="003B5211" w:rsidP="00E20DD0">
            <w:pPr>
              <w:rPr>
                <w:rFonts w:ascii="標楷體" w:eastAsia="標楷體" w:hAnsi="標楷體"/>
              </w:rPr>
            </w:pPr>
          </w:p>
        </w:tc>
        <w:tc>
          <w:tcPr>
            <w:tcW w:w="3543" w:type="dxa"/>
          </w:tcPr>
          <w:p w14:paraId="7BD67119"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451" w:type="dxa"/>
          </w:tcPr>
          <w:p w14:paraId="6CBDCCF5"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486CBD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E9C9049"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2757F2B9"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74077181"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9A5AF2"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289FE423" w14:textId="77777777" w:rsidR="003B5211" w:rsidRPr="00654502" w:rsidRDefault="003B5211" w:rsidP="00E20DD0">
            <w:pPr>
              <w:rPr>
                <w:rFonts w:ascii="標楷體" w:eastAsia="標楷體" w:hAnsi="標楷體"/>
              </w:rPr>
            </w:pPr>
            <w:r w:rsidRPr="00654502">
              <w:rPr>
                <w:rFonts w:ascii="標楷體" w:eastAsia="標楷體" w:hAnsi="標楷體" w:hint="eastAsia"/>
              </w:rPr>
              <w:t>2.為借據登錄後客戶必須執行撥款交易之最後期限</w:t>
            </w:r>
          </w:p>
          <w:p w14:paraId="18FFCD9C" w14:textId="77777777" w:rsidR="003B5211" w:rsidRPr="00654502"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5D3E8B68" w14:textId="77777777" w:rsidTr="00E20DD0">
        <w:trPr>
          <w:trHeight w:val="291"/>
          <w:jc w:val="center"/>
        </w:trPr>
        <w:tc>
          <w:tcPr>
            <w:tcW w:w="561" w:type="dxa"/>
          </w:tcPr>
          <w:p w14:paraId="44C3498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12E866A2"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567" w:type="dxa"/>
          </w:tcPr>
          <w:p w14:paraId="78B61D3B"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7D8C4C1A" w14:textId="77777777" w:rsidR="003B5211" w:rsidRPr="009E7D2D" w:rsidRDefault="003B5211" w:rsidP="00E20DD0">
            <w:pPr>
              <w:rPr>
                <w:rFonts w:ascii="標楷體" w:eastAsia="標楷體" w:hAnsi="標楷體"/>
              </w:rPr>
            </w:pPr>
          </w:p>
        </w:tc>
        <w:tc>
          <w:tcPr>
            <w:tcW w:w="3543" w:type="dxa"/>
          </w:tcPr>
          <w:p w14:paraId="0A508267" w14:textId="77777777" w:rsidR="003B5211" w:rsidRPr="009E7D2D" w:rsidRDefault="003B5211" w:rsidP="00E20DD0">
            <w:pPr>
              <w:rPr>
                <w:rFonts w:ascii="標楷體" w:eastAsia="標楷體" w:hAnsi="標楷體"/>
              </w:rPr>
            </w:pPr>
          </w:p>
        </w:tc>
        <w:tc>
          <w:tcPr>
            <w:tcW w:w="451" w:type="dxa"/>
          </w:tcPr>
          <w:p w14:paraId="4DA74DC2" w14:textId="77777777" w:rsidR="003B5211" w:rsidRPr="009E7D2D" w:rsidRDefault="003B5211" w:rsidP="00E20DD0">
            <w:pPr>
              <w:rPr>
                <w:rFonts w:ascii="標楷體" w:eastAsia="標楷體" w:hAnsi="標楷體"/>
              </w:rPr>
            </w:pPr>
          </w:p>
        </w:tc>
        <w:tc>
          <w:tcPr>
            <w:tcW w:w="514" w:type="dxa"/>
          </w:tcPr>
          <w:p w14:paraId="265EE8F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21CFFC3" w14:textId="77777777" w:rsidR="003B5211" w:rsidRPr="009E7D2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4D8CAB1D" w14:textId="77777777" w:rsidR="003B5211" w:rsidRPr="009E7D2D" w:rsidRDefault="003B5211" w:rsidP="00E20DD0">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88D581F" w14:textId="77777777" w:rsidR="003B5211" w:rsidRDefault="003B5211" w:rsidP="00E20DD0">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517A55E8"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3B5211" w:rsidRPr="0036108B" w14:paraId="014C2DAE" w14:textId="77777777" w:rsidTr="00E20DD0">
        <w:trPr>
          <w:trHeight w:val="291"/>
          <w:jc w:val="center"/>
        </w:trPr>
        <w:tc>
          <w:tcPr>
            <w:tcW w:w="561" w:type="dxa"/>
          </w:tcPr>
          <w:p w14:paraId="437704B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47FD1548" w14:textId="77777777" w:rsidR="003B5211" w:rsidRPr="009E7D2D" w:rsidRDefault="003B5211" w:rsidP="00E20DD0">
            <w:pPr>
              <w:rPr>
                <w:rFonts w:ascii="標楷體" w:eastAsia="標楷體" w:hAnsi="標楷體"/>
              </w:rPr>
            </w:pPr>
            <w:r w:rsidRPr="009E7D2D">
              <w:rPr>
                <w:rFonts w:ascii="標楷體" w:eastAsia="標楷體" w:hAnsi="標楷體" w:hint="eastAsia"/>
              </w:rPr>
              <w:t>帳管費</w:t>
            </w:r>
          </w:p>
        </w:tc>
        <w:tc>
          <w:tcPr>
            <w:tcW w:w="567" w:type="dxa"/>
          </w:tcPr>
          <w:p w14:paraId="53265075"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7FE98885" w14:textId="77777777" w:rsidR="003B5211" w:rsidRPr="009E7D2D" w:rsidRDefault="003B5211" w:rsidP="00E20DD0">
            <w:pPr>
              <w:rPr>
                <w:rFonts w:ascii="標楷體" w:eastAsia="標楷體" w:hAnsi="標楷體"/>
              </w:rPr>
            </w:pPr>
          </w:p>
        </w:tc>
        <w:tc>
          <w:tcPr>
            <w:tcW w:w="3543" w:type="dxa"/>
          </w:tcPr>
          <w:p w14:paraId="3D27455C" w14:textId="77777777" w:rsidR="003B5211" w:rsidRPr="009E7D2D" w:rsidRDefault="003B5211" w:rsidP="00E20DD0">
            <w:pPr>
              <w:rPr>
                <w:rFonts w:ascii="標楷體" w:eastAsia="標楷體" w:hAnsi="標楷體"/>
              </w:rPr>
            </w:pPr>
          </w:p>
        </w:tc>
        <w:tc>
          <w:tcPr>
            <w:tcW w:w="451" w:type="dxa"/>
          </w:tcPr>
          <w:p w14:paraId="269CBBC1" w14:textId="77777777" w:rsidR="003B5211" w:rsidRPr="009E7D2D" w:rsidRDefault="003B5211" w:rsidP="00E20DD0">
            <w:pPr>
              <w:rPr>
                <w:rFonts w:ascii="標楷體" w:eastAsia="標楷體" w:hAnsi="標楷體"/>
              </w:rPr>
            </w:pPr>
          </w:p>
        </w:tc>
        <w:tc>
          <w:tcPr>
            <w:tcW w:w="514" w:type="dxa"/>
          </w:tcPr>
          <w:p w14:paraId="65DBB31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871E98C" w14:textId="77777777" w:rsidR="003B5211" w:rsidRDefault="003B5211" w:rsidP="00E20DD0">
            <w:pPr>
              <w:rPr>
                <w:rFonts w:ascii="標楷體" w:eastAsia="標楷體" w:hAnsi="標楷體"/>
              </w:rPr>
            </w:pPr>
            <w:r>
              <w:rPr>
                <w:rFonts w:ascii="標楷體" w:eastAsia="標楷體" w:hAnsi="標楷體" w:hint="eastAsia"/>
              </w:rPr>
              <w:t>1.自行輸入金額</w:t>
            </w:r>
          </w:p>
          <w:p w14:paraId="05196D30" w14:textId="77777777" w:rsidR="003B5211" w:rsidRDefault="003B5211" w:rsidP="00E20DD0">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B7E8F4C" w14:textId="77777777" w:rsidR="003B5211" w:rsidRPr="009E7D2D" w:rsidRDefault="003B5211" w:rsidP="00E20DD0">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3B5211" w:rsidRPr="0036108B" w14:paraId="21DA5992" w14:textId="77777777" w:rsidTr="00E20DD0">
        <w:trPr>
          <w:trHeight w:val="291"/>
          <w:jc w:val="center"/>
        </w:trPr>
        <w:tc>
          <w:tcPr>
            <w:tcW w:w="561" w:type="dxa"/>
          </w:tcPr>
          <w:p w14:paraId="6281223C"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1141" w:type="dxa"/>
          </w:tcPr>
          <w:p w14:paraId="0F0B3037"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3B4579CF"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735ECD24" w14:textId="77777777" w:rsidR="003B5211" w:rsidRPr="009E7D2D" w:rsidRDefault="003B5211" w:rsidP="00E20DD0">
            <w:pPr>
              <w:rPr>
                <w:rFonts w:ascii="標楷體" w:eastAsia="標楷體" w:hAnsi="標楷體"/>
              </w:rPr>
            </w:pPr>
          </w:p>
        </w:tc>
        <w:tc>
          <w:tcPr>
            <w:tcW w:w="3543" w:type="dxa"/>
          </w:tcPr>
          <w:p w14:paraId="16F0E135" w14:textId="77777777" w:rsidR="003B5211" w:rsidRPr="009E7D2D" w:rsidRDefault="003B5211" w:rsidP="00E20DD0">
            <w:pPr>
              <w:rPr>
                <w:rFonts w:ascii="標楷體" w:eastAsia="標楷體" w:hAnsi="標楷體"/>
              </w:rPr>
            </w:pPr>
          </w:p>
        </w:tc>
        <w:tc>
          <w:tcPr>
            <w:tcW w:w="451" w:type="dxa"/>
          </w:tcPr>
          <w:p w14:paraId="31FC5CEF" w14:textId="77777777" w:rsidR="003B5211" w:rsidRPr="009E7D2D" w:rsidRDefault="003B5211" w:rsidP="00E20DD0">
            <w:pPr>
              <w:rPr>
                <w:rFonts w:ascii="標楷體" w:eastAsia="標楷體" w:hAnsi="標楷體"/>
              </w:rPr>
            </w:pPr>
          </w:p>
        </w:tc>
        <w:tc>
          <w:tcPr>
            <w:tcW w:w="514" w:type="dxa"/>
          </w:tcPr>
          <w:p w14:paraId="39861CE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90EDEB2"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7A822F46" w14:textId="77777777" w:rsidR="003B5211" w:rsidRDefault="003B5211" w:rsidP="00E20DD0">
            <w:pPr>
              <w:rPr>
                <w:rFonts w:ascii="標楷體" w:eastAsia="標楷體" w:hAnsi="標楷體"/>
              </w:rPr>
            </w:pPr>
            <w:r>
              <w:rPr>
                <w:rFonts w:ascii="標楷體" w:eastAsia="標楷體" w:hAnsi="標楷體" w:hint="eastAsia"/>
              </w:rPr>
              <w:t>2.自動帶出商品設定手續費金額</w:t>
            </w:r>
          </w:p>
          <w:p w14:paraId="6F5C7DBF" w14:textId="77777777" w:rsidR="003B5211" w:rsidRDefault="003B5211" w:rsidP="00E20DD0">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4A510930"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3B5211" w:rsidRPr="0036108B" w14:paraId="49964A10" w14:textId="77777777" w:rsidTr="00E20DD0">
        <w:trPr>
          <w:trHeight w:val="291"/>
          <w:jc w:val="center"/>
        </w:trPr>
        <w:tc>
          <w:tcPr>
            <w:tcW w:w="10341" w:type="dxa"/>
            <w:gridSpan w:val="8"/>
          </w:tcPr>
          <w:p w14:paraId="50AAF56D"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2424BB6C" w14:textId="77777777" w:rsidTr="00E20DD0">
        <w:trPr>
          <w:trHeight w:val="291"/>
          <w:jc w:val="center"/>
        </w:trPr>
        <w:tc>
          <w:tcPr>
            <w:tcW w:w="10341" w:type="dxa"/>
            <w:gridSpan w:val="8"/>
          </w:tcPr>
          <w:p w14:paraId="25A41E22" w14:textId="77777777" w:rsidR="003B5211" w:rsidRPr="000146CD" w:rsidRDefault="003B5211" w:rsidP="00E20DD0">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3B5211" w:rsidRPr="0036108B" w14:paraId="4C4BCB24" w14:textId="77777777" w:rsidTr="00E20DD0">
        <w:trPr>
          <w:trHeight w:val="291"/>
          <w:jc w:val="center"/>
        </w:trPr>
        <w:tc>
          <w:tcPr>
            <w:tcW w:w="561" w:type="dxa"/>
          </w:tcPr>
          <w:p w14:paraId="3036D323" w14:textId="77777777" w:rsidR="003B5211" w:rsidRPr="00023341" w:rsidRDefault="003B5211" w:rsidP="00E20DD0">
            <w:pPr>
              <w:rPr>
                <w:rFonts w:ascii="標楷體" w:eastAsia="標楷體" w:hAnsi="標楷體"/>
              </w:rPr>
            </w:pPr>
            <w:r>
              <w:rPr>
                <w:rFonts w:ascii="標楷體" w:eastAsia="標楷體" w:hAnsi="標楷體" w:hint="eastAsia"/>
              </w:rPr>
              <w:t>29</w:t>
            </w:r>
          </w:p>
        </w:tc>
        <w:tc>
          <w:tcPr>
            <w:tcW w:w="1141" w:type="dxa"/>
          </w:tcPr>
          <w:p w14:paraId="424EA255"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67" w:type="dxa"/>
          </w:tcPr>
          <w:p w14:paraId="5DB66EB2"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567" w:type="dxa"/>
          </w:tcPr>
          <w:p w14:paraId="3AC17802" w14:textId="77777777" w:rsidR="003B5211" w:rsidRPr="00023341" w:rsidRDefault="003B5211" w:rsidP="00E20DD0">
            <w:pPr>
              <w:rPr>
                <w:rFonts w:ascii="標楷體" w:eastAsia="標楷體" w:hAnsi="標楷體"/>
              </w:rPr>
            </w:pPr>
            <w:r>
              <w:rPr>
                <w:rFonts w:ascii="標楷體" w:eastAsia="標楷體" w:hAnsi="標楷體" w:hint="eastAsia"/>
              </w:rPr>
              <w:t>上一筆月</w:t>
            </w:r>
            <w:r>
              <w:rPr>
                <w:rFonts w:ascii="標楷體" w:eastAsia="標楷體" w:hAnsi="標楷體" w:hint="eastAsia"/>
              </w:rPr>
              <w:lastRenderedPageBreak/>
              <w:t>數(迄)+1</w:t>
            </w:r>
          </w:p>
        </w:tc>
        <w:tc>
          <w:tcPr>
            <w:tcW w:w="3543" w:type="dxa"/>
          </w:tcPr>
          <w:p w14:paraId="2B25BA4C" w14:textId="77777777" w:rsidR="003B5211" w:rsidRPr="00023341" w:rsidRDefault="003B5211" w:rsidP="00E20DD0">
            <w:pPr>
              <w:rPr>
                <w:rFonts w:ascii="標楷體" w:eastAsia="標楷體" w:hAnsi="標楷體"/>
              </w:rPr>
            </w:pPr>
          </w:p>
        </w:tc>
        <w:tc>
          <w:tcPr>
            <w:tcW w:w="451" w:type="dxa"/>
          </w:tcPr>
          <w:p w14:paraId="6168B9B8" w14:textId="77777777" w:rsidR="003B5211" w:rsidRPr="00023341" w:rsidRDefault="003B5211" w:rsidP="00E20DD0">
            <w:pPr>
              <w:rPr>
                <w:rFonts w:ascii="標楷體" w:eastAsia="標楷體" w:hAnsi="標楷體"/>
              </w:rPr>
            </w:pPr>
          </w:p>
        </w:tc>
        <w:tc>
          <w:tcPr>
            <w:tcW w:w="514" w:type="dxa"/>
          </w:tcPr>
          <w:p w14:paraId="09A9A5F5"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4C5060E0" w14:textId="77777777" w:rsidR="003B5211" w:rsidRDefault="003B5211" w:rsidP="00E20DD0">
            <w:pPr>
              <w:rPr>
                <w:rFonts w:ascii="標楷體" w:eastAsia="標楷體" w:hAnsi="標楷體"/>
                <w:color w:val="000000"/>
              </w:rPr>
            </w:pPr>
            <w:r>
              <w:rPr>
                <w:rFonts w:ascii="標楷體" w:eastAsia="標楷體" w:hAnsi="標楷體" w:hint="eastAsia"/>
                <w:color w:val="000000"/>
              </w:rPr>
              <w:t>1.限輸入數字,檢核條件:</w:t>
            </w:r>
          </w:p>
          <w:p w14:paraId="42A1460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08F793"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color w:val="000000"/>
              </w:rPr>
              <w:t>V(1,0,1)</w:t>
            </w:r>
          </w:p>
          <w:p w14:paraId="330EAB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w:t>
            </w:r>
            <w:r>
              <w:rPr>
                <w:rFonts w:ascii="標楷體" w:eastAsia="標楷體" w:hAnsi="標楷體" w:hint="eastAsia"/>
                <w:color w:val="000000"/>
                <w:lang w:eastAsia="zh-HK"/>
              </w:rPr>
              <w:lastRenderedPageBreak/>
              <w:t>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54DA0DA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67E1A333" w14:textId="77777777" w:rsidTr="00E20DD0">
        <w:trPr>
          <w:trHeight w:val="291"/>
          <w:jc w:val="center"/>
        </w:trPr>
        <w:tc>
          <w:tcPr>
            <w:tcW w:w="561" w:type="dxa"/>
          </w:tcPr>
          <w:p w14:paraId="12BCF262" w14:textId="77777777" w:rsidR="003B5211" w:rsidRDefault="003B5211" w:rsidP="00E20DD0">
            <w:pPr>
              <w:rPr>
                <w:rFonts w:ascii="標楷體" w:eastAsia="標楷體" w:hAnsi="標楷體"/>
              </w:rPr>
            </w:pPr>
            <w:r>
              <w:rPr>
                <w:rFonts w:ascii="標楷體" w:eastAsia="標楷體" w:hAnsi="標楷體" w:hint="eastAsia"/>
              </w:rPr>
              <w:lastRenderedPageBreak/>
              <w:t>30</w:t>
            </w:r>
          </w:p>
        </w:tc>
        <w:tc>
          <w:tcPr>
            <w:tcW w:w="1141" w:type="dxa"/>
          </w:tcPr>
          <w:p w14:paraId="75AB45F5" w14:textId="77777777" w:rsidR="003B5211" w:rsidRDefault="003B5211" w:rsidP="00E20DD0">
            <w:pPr>
              <w:rPr>
                <w:rFonts w:ascii="標楷體" w:eastAsia="標楷體" w:hAnsi="標楷體"/>
              </w:rPr>
            </w:pPr>
            <w:r>
              <w:rPr>
                <w:rFonts w:ascii="標楷體" w:eastAsia="標楷體" w:hAnsi="標楷體" w:hint="eastAsia"/>
              </w:rPr>
              <w:t>月數(迄)</w:t>
            </w:r>
          </w:p>
        </w:tc>
        <w:tc>
          <w:tcPr>
            <w:tcW w:w="567" w:type="dxa"/>
          </w:tcPr>
          <w:p w14:paraId="46A7B639" w14:textId="77777777" w:rsidR="003B5211" w:rsidRDefault="003B5211" w:rsidP="00E20DD0">
            <w:pPr>
              <w:rPr>
                <w:rFonts w:ascii="標楷體" w:eastAsia="標楷體" w:hAnsi="標楷體"/>
              </w:rPr>
            </w:pPr>
            <w:r>
              <w:rPr>
                <w:rFonts w:ascii="標楷體" w:eastAsia="標楷體" w:hAnsi="標楷體" w:hint="eastAsia"/>
              </w:rPr>
              <w:t>3</w:t>
            </w:r>
          </w:p>
        </w:tc>
        <w:tc>
          <w:tcPr>
            <w:tcW w:w="567" w:type="dxa"/>
          </w:tcPr>
          <w:p w14:paraId="2B068A0A" w14:textId="77777777" w:rsidR="003B5211" w:rsidRPr="00023341" w:rsidRDefault="003B5211" w:rsidP="00E20DD0">
            <w:pPr>
              <w:rPr>
                <w:rFonts w:ascii="標楷體" w:eastAsia="標楷體" w:hAnsi="標楷體"/>
              </w:rPr>
            </w:pPr>
          </w:p>
        </w:tc>
        <w:tc>
          <w:tcPr>
            <w:tcW w:w="3543" w:type="dxa"/>
          </w:tcPr>
          <w:p w14:paraId="34EA799A" w14:textId="77777777" w:rsidR="003B5211" w:rsidRPr="00023341" w:rsidRDefault="003B5211" w:rsidP="00E20DD0">
            <w:pPr>
              <w:rPr>
                <w:rFonts w:ascii="標楷體" w:eastAsia="標楷體" w:hAnsi="標楷體"/>
              </w:rPr>
            </w:pPr>
          </w:p>
        </w:tc>
        <w:tc>
          <w:tcPr>
            <w:tcW w:w="451" w:type="dxa"/>
          </w:tcPr>
          <w:p w14:paraId="2247C5DD" w14:textId="77777777" w:rsidR="003B5211" w:rsidRPr="00023341" w:rsidRDefault="003B5211" w:rsidP="00E20DD0">
            <w:pPr>
              <w:rPr>
                <w:rFonts w:ascii="標楷體" w:eastAsia="標楷體" w:hAnsi="標楷體"/>
              </w:rPr>
            </w:pPr>
          </w:p>
        </w:tc>
        <w:tc>
          <w:tcPr>
            <w:tcW w:w="514" w:type="dxa"/>
          </w:tcPr>
          <w:p w14:paraId="367E7C9D" w14:textId="77777777" w:rsidR="003B5211" w:rsidRDefault="003B5211" w:rsidP="00E20DD0">
            <w:pPr>
              <w:rPr>
                <w:rFonts w:ascii="標楷體" w:eastAsia="標楷體" w:hAnsi="標楷體"/>
              </w:rPr>
            </w:pPr>
            <w:r>
              <w:rPr>
                <w:rFonts w:ascii="標楷體" w:eastAsia="標楷體" w:hAnsi="標楷體" w:hint="eastAsia"/>
              </w:rPr>
              <w:t>W</w:t>
            </w:r>
          </w:p>
        </w:tc>
        <w:tc>
          <w:tcPr>
            <w:tcW w:w="2997" w:type="dxa"/>
          </w:tcPr>
          <w:p w14:paraId="2D7F57E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95BC34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205E975E"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152B3067" w14:textId="77777777" w:rsidTr="00E20DD0">
        <w:trPr>
          <w:trHeight w:val="291"/>
          <w:jc w:val="center"/>
        </w:trPr>
        <w:tc>
          <w:tcPr>
            <w:tcW w:w="561" w:type="dxa"/>
          </w:tcPr>
          <w:p w14:paraId="563EC241" w14:textId="77777777" w:rsidR="003B5211" w:rsidRPr="00023341" w:rsidRDefault="003B5211" w:rsidP="00E20DD0">
            <w:pPr>
              <w:rPr>
                <w:rFonts w:ascii="標楷體" w:eastAsia="標楷體" w:hAnsi="標楷體"/>
              </w:rPr>
            </w:pPr>
            <w:r>
              <w:rPr>
                <w:rFonts w:ascii="標楷體" w:eastAsia="標楷體" w:hAnsi="標楷體" w:hint="eastAsia"/>
              </w:rPr>
              <w:t>31</w:t>
            </w:r>
          </w:p>
        </w:tc>
        <w:tc>
          <w:tcPr>
            <w:tcW w:w="1141" w:type="dxa"/>
          </w:tcPr>
          <w:p w14:paraId="40AF1294"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67" w:type="dxa"/>
          </w:tcPr>
          <w:p w14:paraId="17687EE0"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567" w:type="dxa"/>
          </w:tcPr>
          <w:p w14:paraId="1ED81950" w14:textId="77777777" w:rsidR="003B5211" w:rsidRPr="00023341" w:rsidRDefault="003B5211" w:rsidP="00E20DD0">
            <w:pPr>
              <w:rPr>
                <w:rFonts w:ascii="標楷體" w:eastAsia="標楷體" w:hAnsi="標楷體"/>
              </w:rPr>
            </w:pPr>
          </w:p>
        </w:tc>
        <w:tc>
          <w:tcPr>
            <w:tcW w:w="3543" w:type="dxa"/>
          </w:tcPr>
          <w:p w14:paraId="634FE5E8"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0B33D8F0" w14:textId="77777777" w:rsidR="003B5211" w:rsidRPr="00023341" w:rsidRDefault="003B5211" w:rsidP="00E20DD0">
            <w:pPr>
              <w:rPr>
                <w:rFonts w:ascii="標楷體" w:eastAsia="標楷體" w:hAnsi="標楷體"/>
              </w:rPr>
            </w:pPr>
          </w:p>
        </w:tc>
        <w:tc>
          <w:tcPr>
            <w:tcW w:w="514" w:type="dxa"/>
          </w:tcPr>
          <w:p w14:paraId="5F1638F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72953EE3"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629A89C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5DA4156B"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AD69551"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5B03B67" w14:textId="77777777" w:rsidTr="00E20DD0">
        <w:trPr>
          <w:trHeight w:val="291"/>
          <w:jc w:val="center"/>
        </w:trPr>
        <w:tc>
          <w:tcPr>
            <w:tcW w:w="561" w:type="dxa"/>
          </w:tcPr>
          <w:p w14:paraId="34EC8927" w14:textId="77777777" w:rsidR="003B5211" w:rsidRPr="00023341" w:rsidRDefault="003B5211" w:rsidP="00E20DD0">
            <w:pPr>
              <w:rPr>
                <w:rFonts w:ascii="標楷體" w:eastAsia="標楷體" w:hAnsi="標楷體"/>
              </w:rPr>
            </w:pPr>
            <w:r>
              <w:rPr>
                <w:rFonts w:ascii="標楷體" w:eastAsia="標楷體" w:hAnsi="標楷體" w:hint="eastAsia"/>
              </w:rPr>
              <w:t>32</w:t>
            </w:r>
          </w:p>
        </w:tc>
        <w:tc>
          <w:tcPr>
            <w:tcW w:w="1141" w:type="dxa"/>
          </w:tcPr>
          <w:p w14:paraId="71567DAC"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67" w:type="dxa"/>
          </w:tcPr>
          <w:p w14:paraId="1E202DE4"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567" w:type="dxa"/>
          </w:tcPr>
          <w:p w14:paraId="538D47CA"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3543" w:type="dxa"/>
          </w:tcPr>
          <w:p w14:paraId="6E07E08E" w14:textId="77777777" w:rsidR="003B5211" w:rsidRPr="00023341" w:rsidRDefault="003B5211" w:rsidP="00E20DD0">
            <w:pPr>
              <w:rPr>
                <w:rFonts w:ascii="標楷體" w:eastAsia="標楷體" w:hAnsi="標楷體"/>
              </w:rPr>
            </w:pPr>
          </w:p>
        </w:tc>
        <w:tc>
          <w:tcPr>
            <w:tcW w:w="451" w:type="dxa"/>
          </w:tcPr>
          <w:p w14:paraId="3F3E8F10" w14:textId="77777777" w:rsidR="003B5211" w:rsidRPr="00023341" w:rsidRDefault="003B5211" w:rsidP="00E20DD0">
            <w:pPr>
              <w:rPr>
                <w:rFonts w:ascii="標楷體" w:eastAsia="標楷體" w:hAnsi="標楷體"/>
              </w:rPr>
            </w:pPr>
          </w:p>
        </w:tc>
        <w:tc>
          <w:tcPr>
            <w:tcW w:w="514" w:type="dxa"/>
          </w:tcPr>
          <w:p w14:paraId="5E032CC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3ADACC6E"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6E1598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E34410C"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3D10B37A" w14:textId="77777777" w:rsidTr="00E20DD0">
        <w:trPr>
          <w:trHeight w:val="291"/>
          <w:jc w:val="center"/>
        </w:trPr>
        <w:tc>
          <w:tcPr>
            <w:tcW w:w="2269" w:type="dxa"/>
            <w:gridSpan w:val="3"/>
          </w:tcPr>
          <w:p w14:paraId="04E3DAA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3447F270" w14:textId="77777777" w:rsidR="003B5211" w:rsidRPr="009E7D2D" w:rsidRDefault="003B5211" w:rsidP="00E20DD0">
            <w:pPr>
              <w:rPr>
                <w:rFonts w:ascii="標楷體" w:eastAsia="標楷體" w:hAnsi="標楷體"/>
              </w:rPr>
            </w:pPr>
          </w:p>
        </w:tc>
        <w:tc>
          <w:tcPr>
            <w:tcW w:w="3543" w:type="dxa"/>
          </w:tcPr>
          <w:p w14:paraId="472C8E40" w14:textId="77777777" w:rsidR="003B5211" w:rsidRPr="009E7D2D" w:rsidRDefault="003B5211" w:rsidP="00E20DD0">
            <w:pPr>
              <w:rPr>
                <w:rFonts w:ascii="標楷體" w:eastAsia="標楷體" w:hAnsi="標楷體"/>
              </w:rPr>
            </w:pPr>
          </w:p>
        </w:tc>
        <w:tc>
          <w:tcPr>
            <w:tcW w:w="451" w:type="dxa"/>
          </w:tcPr>
          <w:p w14:paraId="135A05BE" w14:textId="77777777" w:rsidR="003B5211" w:rsidRDefault="003B5211" w:rsidP="00E20DD0">
            <w:pPr>
              <w:rPr>
                <w:rFonts w:ascii="標楷體" w:eastAsia="標楷體" w:hAnsi="標楷體"/>
              </w:rPr>
            </w:pPr>
          </w:p>
        </w:tc>
        <w:tc>
          <w:tcPr>
            <w:tcW w:w="514" w:type="dxa"/>
          </w:tcPr>
          <w:p w14:paraId="7F9B115A" w14:textId="77777777" w:rsidR="003B5211" w:rsidRDefault="003B5211" w:rsidP="00E20DD0">
            <w:pPr>
              <w:rPr>
                <w:rFonts w:ascii="標楷體" w:eastAsia="標楷體" w:hAnsi="標楷體"/>
              </w:rPr>
            </w:pPr>
          </w:p>
        </w:tc>
        <w:tc>
          <w:tcPr>
            <w:tcW w:w="2997" w:type="dxa"/>
          </w:tcPr>
          <w:p w14:paraId="7AF5A6E6" w14:textId="77777777" w:rsidR="003B5211" w:rsidRDefault="003B5211" w:rsidP="00E20DD0">
            <w:pPr>
              <w:rPr>
                <w:rFonts w:ascii="標楷體" w:eastAsia="標楷體" w:hAnsi="標楷體"/>
              </w:rPr>
            </w:pPr>
          </w:p>
        </w:tc>
      </w:tr>
      <w:tr w:rsidR="003B5211" w:rsidRPr="0036108B" w14:paraId="370A2C27" w14:textId="77777777" w:rsidTr="00E20DD0">
        <w:trPr>
          <w:trHeight w:val="291"/>
          <w:jc w:val="center"/>
        </w:trPr>
        <w:tc>
          <w:tcPr>
            <w:tcW w:w="561" w:type="dxa"/>
          </w:tcPr>
          <w:p w14:paraId="44C214C7"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64A3FEBE" w14:textId="77777777" w:rsidR="003B5211" w:rsidRPr="009E7D2D" w:rsidRDefault="003B5211" w:rsidP="00E20DD0">
            <w:pPr>
              <w:rPr>
                <w:rFonts w:ascii="標楷體" w:eastAsia="標楷體" w:hAnsi="標楷體"/>
              </w:rPr>
            </w:pPr>
            <w:r w:rsidRPr="009E7D2D">
              <w:rPr>
                <w:rFonts w:ascii="標楷體" w:eastAsia="標楷體" w:hAnsi="標楷體" w:hint="eastAsia"/>
              </w:rPr>
              <w:t>攤還額異動碼</w:t>
            </w:r>
          </w:p>
        </w:tc>
        <w:tc>
          <w:tcPr>
            <w:tcW w:w="567" w:type="dxa"/>
          </w:tcPr>
          <w:p w14:paraId="0270A0CF"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5D5DA40"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3543" w:type="dxa"/>
          </w:tcPr>
          <w:p w14:paraId="682293CE"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8D2C6A"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FEDAB88"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0BDA761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6F24486" w14:textId="77777777" w:rsidR="003B5211" w:rsidRPr="00AD689B"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73BAA8A" w14:textId="77777777" w:rsidR="003B5211" w:rsidRPr="009E7D2D" w:rsidRDefault="003B5211" w:rsidP="00E20DD0">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3B5211" w:rsidRPr="0036108B" w14:paraId="07ECCB02" w14:textId="77777777" w:rsidTr="00E20DD0">
        <w:trPr>
          <w:trHeight w:val="291"/>
          <w:jc w:val="center"/>
        </w:trPr>
        <w:tc>
          <w:tcPr>
            <w:tcW w:w="561" w:type="dxa"/>
          </w:tcPr>
          <w:p w14:paraId="1C4C9A9A" w14:textId="77777777" w:rsidR="003B5211" w:rsidRDefault="003B5211" w:rsidP="00E20DD0">
            <w:pPr>
              <w:rPr>
                <w:rFonts w:ascii="標楷體" w:eastAsia="標楷體" w:hAnsi="標楷體"/>
              </w:rPr>
            </w:pPr>
            <w:r>
              <w:rPr>
                <w:rFonts w:ascii="標楷體" w:eastAsia="標楷體" w:hAnsi="標楷體" w:hint="eastAsia"/>
              </w:rPr>
              <w:t>34</w:t>
            </w:r>
          </w:p>
        </w:tc>
        <w:tc>
          <w:tcPr>
            <w:tcW w:w="1141" w:type="dxa"/>
          </w:tcPr>
          <w:p w14:paraId="41D3D5E5"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567" w:type="dxa"/>
          </w:tcPr>
          <w:p w14:paraId="76C184C2" w14:textId="77777777" w:rsidR="003B5211" w:rsidRDefault="003B5211" w:rsidP="00E20DD0">
            <w:pPr>
              <w:rPr>
                <w:rFonts w:ascii="標楷體" w:eastAsia="標楷體" w:hAnsi="標楷體"/>
              </w:rPr>
            </w:pPr>
            <w:r>
              <w:rPr>
                <w:rFonts w:ascii="標楷體" w:eastAsia="標楷體" w:hAnsi="標楷體" w:hint="eastAsia"/>
              </w:rPr>
              <w:t>1</w:t>
            </w:r>
          </w:p>
        </w:tc>
        <w:tc>
          <w:tcPr>
            <w:tcW w:w="567" w:type="dxa"/>
          </w:tcPr>
          <w:p w14:paraId="790F0D1F" w14:textId="77777777" w:rsidR="003B5211" w:rsidRPr="009E7D2D" w:rsidRDefault="003B5211" w:rsidP="00E20DD0">
            <w:pPr>
              <w:rPr>
                <w:rFonts w:ascii="標楷體" w:eastAsia="標楷體" w:hAnsi="標楷體"/>
              </w:rPr>
            </w:pPr>
          </w:p>
        </w:tc>
        <w:tc>
          <w:tcPr>
            <w:tcW w:w="3543" w:type="dxa"/>
          </w:tcPr>
          <w:p w14:paraId="517747D6"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0BB40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24068833" w14:textId="77777777" w:rsidR="003B5211" w:rsidRPr="009E7D2D" w:rsidRDefault="003B5211" w:rsidP="00E20DD0">
            <w:pPr>
              <w:rPr>
                <w:rFonts w:ascii="標楷體" w:eastAsia="標楷體" w:hAnsi="標楷體"/>
              </w:rPr>
            </w:pPr>
            <w:r>
              <w:rPr>
                <w:rFonts w:ascii="標楷體" w:eastAsia="標楷體" w:hAnsi="標楷體" w:hint="eastAsia"/>
              </w:rPr>
              <w:lastRenderedPageBreak/>
              <w:t>V</w:t>
            </w:r>
          </w:p>
        </w:tc>
        <w:tc>
          <w:tcPr>
            <w:tcW w:w="514" w:type="dxa"/>
          </w:tcPr>
          <w:p w14:paraId="29A3D895"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0DB88D9F" w14:textId="77777777" w:rsidR="003B5211" w:rsidRPr="00E37872"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7C1DB6CB" w14:textId="77777777" w:rsidR="003B5211" w:rsidRPr="00AF30EE"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w:t>
            </w:r>
            <w:r>
              <w:rPr>
                <w:rFonts w:ascii="標楷體" w:eastAsia="標楷體" w:hAnsi="標楷體" w:hint="eastAsia"/>
              </w:rPr>
              <w:lastRenderedPageBreak/>
              <w:t>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1AFA862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17F8678C" w14:textId="77777777" w:rsidR="003B5211" w:rsidRPr="001D4AF8" w:rsidRDefault="003B5211" w:rsidP="00E20DD0">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FA92B3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3B5211" w:rsidRPr="0036108B" w14:paraId="2E1A24B0" w14:textId="77777777" w:rsidTr="00E20DD0">
        <w:trPr>
          <w:trHeight w:val="291"/>
          <w:jc w:val="center"/>
        </w:trPr>
        <w:tc>
          <w:tcPr>
            <w:tcW w:w="561" w:type="dxa"/>
          </w:tcPr>
          <w:p w14:paraId="2234CB45" w14:textId="77777777" w:rsidR="003B5211" w:rsidRPr="009E7D2D" w:rsidRDefault="003B5211" w:rsidP="00E20DD0">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5E66CABD"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567" w:type="dxa"/>
          </w:tcPr>
          <w:p w14:paraId="287CA91A"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51700843" w14:textId="77777777" w:rsidR="003B5211" w:rsidRPr="009E7D2D" w:rsidRDefault="003B5211" w:rsidP="00E20DD0">
            <w:pPr>
              <w:rPr>
                <w:rFonts w:ascii="標楷體" w:eastAsia="標楷體" w:hAnsi="標楷體"/>
              </w:rPr>
            </w:pPr>
          </w:p>
        </w:tc>
        <w:tc>
          <w:tcPr>
            <w:tcW w:w="3543" w:type="dxa"/>
          </w:tcPr>
          <w:p w14:paraId="51F9C68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433C1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0C64CD32"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1220A97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A112953" w14:textId="77777777" w:rsidR="003B5211" w:rsidRDefault="003B5211" w:rsidP="00E20DD0">
            <w:pPr>
              <w:rPr>
                <w:rFonts w:ascii="標楷體" w:eastAsia="標楷體" w:hAnsi="標楷體"/>
              </w:rPr>
            </w:pPr>
            <w:r>
              <w:rPr>
                <w:rFonts w:ascii="標楷體" w:eastAsia="標楷體" w:hAnsi="標楷體" w:hint="eastAsia"/>
              </w:rPr>
              <w:t>1.案件申請時團體戶統編有輸入,預設值為[06.團體戶]可修改</w:t>
            </w:r>
          </w:p>
          <w:p w14:paraId="4F6AFD63" w14:textId="77777777" w:rsidR="003B5211"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87AD8F"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3B5211" w:rsidRPr="0036108B" w14:paraId="7462304B" w14:textId="77777777" w:rsidTr="00E20DD0">
        <w:trPr>
          <w:trHeight w:val="291"/>
          <w:jc w:val="center"/>
        </w:trPr>
        <w:tc>
          <w:tcPr>
            <w:tcW w:w="561" w:type="dxa"/>
          </w:tcPr>
          <w:p w14:paraId="3BFE3055"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2190EFCB"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567" w:type="dxa"/>
          </w:tcPr>
          <w:p w14:paraId="504BFA17" w14:textId="77777777" w:rsidR="003B5211" w:rsidRDefault="003B5211" w:rsidP="00E20DD0">
            <w:pPr>
              <w:rPr>
                <w:rFonts w:ascii="標楷體" w:eastAsia="標楷體" w:hAnsi="標楷體"/>
              </w:rPr>
            </w:pPr>
            <w:r>
              <w:rPr>
                <w:rFonts w:ascii="標楷體" w:eastAsia="標楷體" w:hAnsi="標楷體" w:hint="eastAsia"/>
              </w:rPr>
              <w:t>2</w:t>
            </w:r>
          </w:p>
        </w:tc>
        <w:tc>
          <w:tcPr>
            <w:tcW w:w="567" w:type="dxa"/>
          </w:tcPr>
          <w:p w14:paraId="0DC618CE" w14:textId="77777777" w:rsidR="003B5211" w:rsidRPr="009E7D2D" w:rsidRDefault="003B5211" w:rsidP="00E20DD0">
            <w:pPr>
              <w:rPr>
                <w:rFonts w:ascii="標楷體" w:eastAsia="標楷體" w:hAnsi="標楷體"/>
              </w:rPr>
            </w:pPr>
            <w:r>
              <w:rPr>
                <w:rFonts w:ascii="標楷體" w:eastAsia="標楷體" w:hAnsi="標楷體" w:hint="eastAsia"/>
              </w:rPr>
              <w:t>00</w:t>
            </w:r>
          </w:p>
        </w:tc>
        <w:tc>
          <w:tcPr>
            <w:tcW w:w="3543" w:type="dxa"/>
          </w:tcPr>
          <w:p w14:paraId="03B23F27"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2D640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06253FB"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73C80F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72BD007" w14:textId="77777777" w:rsidR="003B5211" w:rsidRPr="001D4AF8" w:rsidRDefault="003B5211" w:rsidP="00E20DD0">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6D89001"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1D19731F"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1B7E99D7" w14:textId="77777777" w:rsidTr="00E20DD0">
        <w:trPr>
          <w:trHeight w:val="291"/>
          <w:jc w:val="center"/>
        </w:trPr>
        <w:tc>
          <w:tcPr>
            <w:tcW w:w="561" w:type="dxa"/>
          </w:tcPr>
          <w:p w14:paraId="75E3AABF"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3A1A6B2E"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567" w:type="dxa"/>
          </w:tcPr>
          <w:p w14:paraId="228E9F0D"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5478794F"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2CD29F65"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739BB69"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CD77D30"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21EA96A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A2FE41" w14:textId="77777777" w:rsidR="003B5211" w:rsidRPr="001D4AF8"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B00DF2C" w14:textId="77777777" w:rsidR="003B5211" w:rsidRPr="00082E6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3CFC77B6" w14:textId="77777777" w:rsidTr="00E20DD0">
        <w:trPr>
          <w:trHeight w:val="291"/>
          <w:jc w:val="center"/>
        </w:trPr>
        <w:tc>
          <w:tcPr>
            <w:tcW w:w="561" w:type="dxa"/>
          </w:tcPr>
          <w:p w14:paraId="62E09483" w14:textId="77777777" w:rsidR="003B5211" w:rsidRPr="009E7D2D" w:rsidRDefault="003B5211" w:rsidP="00E20DD0">
            <w:pPr>
              <w:rPr>
                <w:rFonts w:ascii="標楷體" w:eastAsia="標楷體" w:hAnsi="標楷體"/>
              </w:rPr>
            </w:pPr>
            <w:r>
              <w:rPr>
                <w:rFonts w:ascii="標楷體" w:eastAsia="標楷體" w:hAnsi="標楷體" w:hint="eastAsia"/>
              </w:rPr>
              <w:t>38</w:t>
            </w:r>
          </w:p>
        </w:tc>
        <w:tc>
          <w:tcPr>
            <w:tcW w:w="1141" w:type="dxa"/>
          </w:tcPr>
          <w:p w14:paraId="5CAE4366"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567" w:type="dxa"/>
          </w:tcPr>
          <w:p w14:paraId="245C89C8"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0D1E7C73" w14:textId="77777777" w:rsidR="003B5211" w:rsidRPr="009E7D2D" w:rsidRDefault="003B5211" w:rsidP="00E20DD0">
            <w:pPr>
              <w:rPr>
                <w:rFonts w:ascii="標楷體" w:eastAsia="標楷體" w:hAnsi="標楷體"/>
              </w:rPr>
            </w:pPr>
          </w:p>
        </w:tc>
        <w:tc>
          <w:tcPr>
            <w:tcW w:w="3543" w:type="dxa"/>
          </w:tcPr>
          <w:p w14:paraId="6599037E" w14:textId="77777777" w:rsidR="003B5211" w:rsidRPr="009E7D2D" w:rsidRDefault="003B5211" w:rsidP="00E20DD0">
            <w:pPr>
              <w:rPr>
                <w:rFonts w:ascii="標楷體" w:eastAsia="標楷體" w:hAnsi="標楷體"/>
              </w:rPr>
            </w:pPr>
          </w:p>
        </w:tc>
        <w:tc>
          <w:tcPr>
            <w:tcW w:w="451" w:type="dxa"/>
          </w:tcPr>
          <w:p w14:paraId="3A27F00F" w14:textId="77777777" w:rsidR="003B5211" w:rsidRPr="009E7D2D" w:rsidRDefault="003B5211" w:rsidP="00E20DD0">
            <w:pPr>
              <w:rPr>
                <w:rFonts w:ascii="標楷體" w:eastAsia="標楷體" w:hAnsi="標楷體"/>
              </w:rPr>
            </w:pPr>
          </w:p>
        </w:tc>
        <w:tc>
          <w:tcPr>
            <w:tcW w:w="514" w:type="dxa"/>
          </w:tcPr>
          <w:p w14:paraId="29314FE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3D2622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190D205B" w14:textId="77777777" w:rsidR="003B5211" w:rsidRDefault="003B5211" w:rsidP="00E20DD0">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79F0BE4" w14:textId="77777777" w:rsidR="003B5211" w:rsidRPr="001D4AF8" w:rsidRDefault="003B5211" w:rsidP="00E20DD0">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B97F296"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2F422648"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17C35E11"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0C8B87D0" w14:textId="77777777" w:rsidTr="00E20DD0">
        <w:trPr>
          <w:trHeight w:val="291"/>
          <w:jc w:val="center"/>
        </w:trPr>
        <w:tc>
          <w:tcPr>
            <w:tcW w:w="561" w:type="dxa"/>
          </w:tcPr>
          <w:p w14:paraId="3C894A2C" w14:textId="77777777" w:rsidR="003B5211" w:rsidRPr="009E7D2D" w:rsidRDefault="003B5211" w:rsidP="00E20DD0">
            <w:pPr>
              <w:rPr>
                <w:rFonts w:ascii="標楷體" w:eastAsia="標楷體" w:hAnsi="標楷體"/>
              </w:rPr>
            </w:pPr>
            <w:r>
              <w:rPr>
                <w:rFonts w:ascii="標楷體" w:eastAsia="標楷體" w:hAnsi="標楷體" w:hint="eastAsia"/>
              </w:rPr>
              <w:t>39</w:t>
            </w:r>
          </w:p>
        </w:tc>
        <w:tc>
          <w:tcPr>
            <w:tcW w:w="1141" w:type="dxa"/>
          </w:tcPr>
          <w:p w14:paraId="79EF57A4"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6E0230BA"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65143D0A" w14:textId="77777777" w:rsidR="003B5211" w:rsidRPr="009E7D2D" w:rsidRDefault="003B5211" w:rsidP="00E20DD0">
            <w:pPr>
              <w:rPr>
                <w:rFonts w:ascii="標楷體" w:eastAsia="標楷體" w:hAnsi="標楷體"/>
              </w:rPr>
            </w:pPr>
          </w:p>
        </w:tc>
        <w:tc>
          <w:tcPr>
            <w:tcW w:w="3543" w:type="dxa"/>
          </w:tcPr>
          <w:p w14:paraId="5476910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3A5D48A" w14:textId="77777777" w:rsidR="003B5211" w:rsidRPr="009E7D2D" w:rsidRDefault="003B5211" w:rsidP="00E20DD0">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BD791AA" w14:textId="77777777" w:rsidR="003B5211" w:rsidRPr="009E7D2D" w:rsidRDefault="003B5211" w:rsidP="00E20DD0">
            <w:pPr>
              <w:rPr>
                <w:rFonts w:ascii="標楷體" w:eastAsia="標楷體" w:hAnsi="標楷體"/>
              </w:rPr>
            </w:pPr>
            <w:r w:rsidRPr="009E7D2D">
              <w:rPr>
                <w:rFonts w:ascii="標楷體" w:eastAsia="標楷體" w:hAnsi="標楷體" w:hint="eastAsia"/>
              </w:rPr>
              <w:lastRenderedPageBreak/>
              <w:t>V</w:t>
            </w:r>
          </w:p>
        </w:tc>
        <w:tc>
          <w:tcPr>
            <w:tcW w:w="514" w:type="dxa"/>
          </w:tcPr>
          <w:p w14:paraId="47FC174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D16B838"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BA60E9D"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2D065F50" w14:textId="77777777" w:rsidTr="00E20DD0">
        <w:trPr>
          <w:trHeight w:val="291"/>
          <w:jc w:val="center"/>
        </w:trPr>
        <w:tc>
          <w:tcPr>
            <w:tcW w:w="561" w:type="dxa"/>
          </w:tcPr>
          <w:p w14:paraId="5FE5E3D1" w14:textId="77777777" w:rsidR="003B5211" w:rsidRPr="009E7D2D" w:rsidRDefault="003B5211" w:rsidP="00E20DD0">
            <w:pPr>
              <w:rPr>
                <w:rFonts w:ascii="標楷體" w:eastAsia="標楷體" w:hAnsi="標楷體"/>
              </w:rPr>
            </w:pPr>
            <w:r>
              <w:rPr>
                <w:rFonts w:ascii="標楷體" w:eastAsia="標楷體" w:hAnsi="標楷體" w:hint="eastAsia"/>
              </w:rPr>
              <w:t>40</w:t>
            </w:r>
          </w:p>
        </w:tc>
        <w:tc>
          <w:tcPr>
            <w:tcW w:w="1141" w:type="dxa"/>
          </w:tcPr>
          <w:p w14:paraId="1161BE0B"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567" w:type="dxa"/>
          </w:tcPr>
          <w:p w14:paraId="6DC45BCC"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21029CF8" w14:textId="77777777" w:rsidR="003B5211" w:rsidRPr="009E7D2D" w:rsidRDefault="003B5211" w:rsidP="00E20DD0">
            <w:pPr>
              <w:rPr>
                <w:rFonts w:ascii="標楷體" w:eastAsia="標楷體" w:hAnsi="標楷體"/>
              </w:rPr>
            </w:pPr>
          </w:p>
        </w:tc>
        <w:tc>
          <w:tcPr>
            <w:tcW w:w="3543" w:type="dxa"/>
          </w:tcPr>
          <w:p w14:paraId="7C4C934F"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0BC26E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D2D204A"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773CB5C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F17BB03"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C6E42D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3B5211" w:rsidRPr="0036108B" w14:paraId="12B9784C" w14:textId="77777777" w:rsidTr="00E20DD0">
        <w:trPr>
          <w:trHeight w:val="291"/>
          <w:jc w:val="center"/>
        </w:trPr>
        <w:tc>
          <w:tcPr>
            <w:tcW w:w="561" w:type="dxa"/>
          </w:tcPr>
          <w:p w14:paraId="68833EA0"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0E0673AB"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567" w:type="dxa"/>
          </w:tcPr>
          <w:p w14:paraId="28901E0C"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BDD6B4E"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386A6AF9" w14:textId="77777777" w:rsidR="003B5211" w:rsidRPr="009E7D2D" w:rsidRDefault="003B5211" w:rsidP="00E20DD0">
            <w:pPr>
              <w:rPr>
                <w:rFonts w:ascii="標楷體" w:eastAsia="標楷體" w:hAnsi="標楷體"/>
              </w:rPr>
            </w:pPr>
          </w:p>
        </w:tc>
        <w:tc>
          <w:tcPr>
            <w:tcW w:w="451" w:type="dxa"/>
          </w:tcPr>
          <w:p w14:paraId="6596B1EA" w14:textId="77777777" w:rsidR="003B5211" w:rsidRPr="009E7D2D" w:rsidRDefault="003B5211" w:rsidP="00E20DD0">
            <w:pPr>
              <w:rPr>
                <w:rFonts w:ascii="標楷體" w:eastAsia="標楷體" w:hAnsi="標楷體"/>
              </w:rPr>
            </w:pPr>
          </w:p>
        </w:tc>
        <w:tc>
          <w:tcPr>
            <w:tcW w:w="514" w:type="dxa"/>
          </w:tcPr>
          <w:p w14:paraId="6134479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DAAF659"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7984BC6" w14:textId="77777777" w:rsidTr="00E20DD0">
        <w:trPr>
          <w:trHeight w:val="291"/>
          <w:jc w:val="center"/>
        </w:trPr>
        <w:tc>
          <w:tcPr>
            <w:tcW w:w="561" w:type="dxa"/>
          </w:tcPr>
          <w:p w14:paraId="7048A56B"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2DFEE159"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567" w:type="dxa"/>
          </w:tcPr>
          <w:p w14:paraId="2617E75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7E124CBD"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1F16FCF4"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F2CDB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0CAE4B6"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72B4DDED"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1FB2B5B3"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5F15D62"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44CDBA6" w14:textId="77777777" w:rsidTr="00E20DD0">
        <w:trPr>
          <w:trHeight w:val="291"/>
          <w:jc w:val="center"/>
        </w:trPr>
        <w:tc>
          <w:tcPr>
            <w:tcW w:w="561" w:type="dxa"/>
          </w:tcPr>
          <w:p w14:paraId="689FB63B"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21EE454"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567" w:type="dxa"/>
          </w:tcPr>
          <w:p w14:paraId="062A3DC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1D90341D" w14:textId="77777777" w:rsidR="003B5211" w:rsidRPr="009E7D2D" w:rsidRDefault="003B5211" w:rsidP="00E20DD0">
            <w:pPr>
              <w:rPr>
                <w:rFonts w:ascii="標楷體" w:eastAsia="標楷體" w:hAnsi="標楷體"/>
              </w:rPr>
            </w:pPr>
          </w:p>
        </w:tc>
        <w:tc>
          <w:tcPr>
            <w:tcW w:w="3543" w:type="dxa"/>
          </w:tcPr>
          <w:p w14:paraId="402C00F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2D178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23ECB185"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A63118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5A57769"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7E2D687"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3B5211" w:rsidRPr="0036108B" w14:paraId="100B5C8C" w14:textId="77777777" w:rsidTr="00E20DD0">
        <w:trPr>
          <w:trHeight w:val="291"/>
          <w:jc w:val="center"/>
        </w:trPr>
        <w:tc>
          <w:tcPr>
            <w:tcW w:w="561" w:type="dxa"/>
          </w:tcPr>
          <w:p w14:paraId="73934AA4"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74A35F86"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567" w:type="dxa"/>
          </w:tcPr>
          <w:p w14:paraId="3A9491E3"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70AD9531" w14:textId="77777777" w:rsidR="003B5211" w:rsidRPr="009E7D2D" w:rsidRDefault="003B5211" w:rsidP="00E20DD0">
            <w:pPr>
              <w:rPr>
                <w:rFonts w:ascii="標楷體" w:eastAsia="標楷體" w:hAnsi="標楷體"/>
              </w:rPr>
            </w:pPr>
          </w:p>
        </w:tc>
        <w:tc>
          <w:tcPr>
            <w:tcW w:w="3543" w:type="dxa"/>
          </w:tcPr>
          <w:p w14:paraId="4E416FF0"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701CD5"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B0EFEA1"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194B4BD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8AA5445" w14:textId="77777777" w:rsidR="003B5211" w:rsidRPr="00D7057E" w:rsidRDefault="003B5211" w:rsidP="00E20DD0">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396FC5FD" w14:textId="77777777" w:rsidR="003B5211" w:rsidRPr="00D7057E" w:rsidRDefault="003B5211" w:rsidP="00E20DD0">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3B5211" w:rsidRPr="0036108B" w14:paraId="486960E6" w14:textId="77777777" w:rsidTr="00E20DD0">
        <w:trPr>
          <w:trHeight w:val="291"/>
          <w:jc w:val="center"/>
        </w:trPr>
        <w:tc>
          <w:tcPr>
            <w:tcW w:w="2269" w:type="dxa"/>
            <w:gridSpan w:val="3"/>
          </w:tcPr>
          <w:p w14:paraId="1EEA0DF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1426DC41" w14:textId="77777777" w:rsidR="003B5211" w:rsidRPr="009E7D2D" w:rsidRDefault="003B5211" w:rsidP="00E20DD0">
            <w:pPr>
              <w:rPr>
                <w:rFonts w:ascii="標楷體" w:eastAsia="標楷體" w:hAnsi="標楷體"/>
              </w:rPr>
            </w:pPr>
          </w:p>
        </w:tc>
        <w:tc>
          <w:tcPr>
            <w:tcW w:w="3543" w:type="dxa"/>
          </w:tcPr>
          <w:p w14:paraId="31DC7870" w14:textId="77777777" w:rsidR="003B5211" w:rsidRPr="009E7D2D" w:rsidRDefault="003B5211" w:rsidP="00E20DD0">
            <w:pPr>
              <w:rPr>
                <w:rFonts w:ascii="標楷體" w:eastAsia="標楷體" w:hAnsi="標楷體"/>
              </w:rPr>
            </w:pPr>
          </w:p>
        </w:tc>
        <w:tc>
          <w:tcPr>
            <w:tcW w:w="451" w:type="dxa"/>
          </w:tcPr>
          <w:p w14:paraId="72053DD2" w14:textId="77777777" w:rsidR="003B5211" w:rsidRDefault="003B5211" w:rsidP="00E20DD0">
            <w:pPr>
              <w:rPr>
                <w:rFonts w:ascii="標楷體" w:eastAsia="標楷體" w:hAnsi="標楷體"/>
              </w:rPr>
            </w:pPr>
          </w:p>
        </w:tc>
        <w:tc>
          <w:tcPr>
            <w:tcW w:w="514" w:type="dxa"/>
          </w:tcPr>
          <w:p w14:paraId="4E219906" w14:textId="77777777" w:rsidR="003B5211" w:rsidRDefault="003B5211" w:rsidP="00E20DD0">
            <w:pPr>
              <w:rPr>
                <w:rFonts w:ascii="標楷體" w:eastAsia="標楷體" w:hAnsi="標楷體"/>
              </w:rPr>
            </w:pPr>
          </w:p>
        </w:tc>
        <w:tc>
          <w:tcPr>
            <w:tcW w:w="2997" w:type="dxa"/>
          </w:tcPr>
          <w:p w14:paraId="79F85F35" w14:textId="77777777" w:rsidR="003B5211" w:rsidRPr="00D7057E" w:rsidRDefault="003B5211" w:rsidP="00E20DD0">
            <w:pPr>
              <w:rPr>
                <w:rFonts w:ascii="標楷體" w:eastAsia="標楷體" w:hAnsi="標楷體"/>
              </w:rPr>
            </w:pPr>
          </w:p>
        </w:tc>
      </w:tr>
      <w:tr w:rsidR="003B5211" w:rsidRPr="0036108B" w14:paraId="78334033" w14:textId="77777777" w:rsidTr="00E20DD0">
        <w:trPr>
          <w:trHeight w:val="291"/>
          <w:jc w:val="center"/>
        </w:trPr>
        <w:tc>
          <w:tcPr>
            <w:tcW w:w="561" w:type="dxa"/>
          </w:tcPr>
          <w:p w14:paraId="0DB74015" w14:textId="77777777" w:rsidR="003B5211" w:rsidRPr="009E7D2D" w:rsidRDefault="003B5211" w:rsidP="00E20DD0">
            <w:pPr>
              <w:rPr>
                <w:rFonts w:ascii="標楷體" w:eastAsia="標楷體" w:hAnsi="標楷體"/>
              </w:rPr>
            </w:pPr>
            <w:r>
              <w:rPr>
                <w:rFonts w:ascii="標楷體" w:eastAsia="標楷體" w:hAnsi="標楷體" w:hint="eastAsia"/>
              </w:rPr>
              <w:t>45</w:t>
            </w:r>
          </w:p>
        </w:tc>
        <w:tc>
          <w:tcPr>
            <w:tcW w:w="1141" w:type="dxa"/>
          </w:tcPr>
          <w:p w14:paraId="4A222804"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567" w:type="dxa"/>
          </w:tcPr>
          <w:p w14:paraId="1B65F8B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32048251" w14:textId="77777777" w:rsidR="003B5211" w:rsidRPr="009E7D2D" w:rsidRDefault="003B5211" w:rsidP="00E20DD0">
            <w:pPr>
              <w:rPr>
                <w:rFonts w:ascii="標楷體" w:eastAsia="標楷體" w:hAnsi="標楷體"/>
              </w:rPr>
            </w:pPr>
          </w:p>
        </w:tc>
        <w:tc>
          <w:tcPr>
            <w:tcW w:w="3543" w:type="dxa"/>
          </w:tcPr>
          <w:p w14:paraId="7208297A"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E2C152C"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C350988"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59BB8A5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AB7D11A" w14:textId="77777777" w:rsidR="003B5211" w:rsidRPr="00D7057E" w:rsidRDefault="003B5211" w:rsidP="00E20DD0">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48DD9894" w14:textId="77777777" w:rsidR="003B5211" w:rsidRPr="00D7057E" w:rsidRDefault="003B5211" w:rsidP="00E20DD0">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3B5211" w:rsidRPr="0036108B" w14:paraId="2AAC36CB" w14:textId="77777777" w:rsidTr="00E20DD0">
        <w:trPr>
          <w:trHeight w:val="291"/>
          <w:jc w:val="center"/>
        </w:trPr>
        <w:tc>
          <w:tcPr>
            <w:tcW w:w="561" w:type="dxa"/>
          </w:tcPr>
          <w:p w14:paraId="6132EDF2" w14:textId="77777777" w:rsidR="003B5211" w:rsidRPr="009E7D2D" w:rsidRDefault="003B5211" w:rsidP="00E20DD0">
            <w:pPr>
              <w:rPr>
                <w:rFonts w:ascii="標楷體" w:eastAsia="標楷體" w:hAnsi="標楷體"/>
              </w:rPr>
            </w:pPr>
            <w:r>
              <w:rPr>
                <w:rFonts w:ascii="標楷體" w:eastAsia="標楷體" w:hAnsi="標楷體" w:hint="eastAsia"/>
              </w:rPr>
              <w:t>46</w:t>
            </w:r>
          </w:p>
        </w:tc>
        <w:tc>
          <w:tcPr>
            <w:tcW w:w="1141" w:type="dxa"/>
          </w:tcPr>
          <w:p w14:paraId="79DF3BD8"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567" w:type="dxa"/>
          </w:tcPr>
          <w:p w14:paraId="0407D2FF"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3B362820" w14:textId="77777777" w:rsidR="003B5211" w:rsidRPr="009E7D2D" w:rsidRDefault="003B5211" w:rsidP="00E20DD0">
            <w:pPr>
              <w:rPr>
                <w:rFonts w:ascii="標楷體" w:eastAsia="標楷體" w:hAnsi="標楷體"/>
              </w:rPr>
            </w:pPr>
            <w:r w:rsidRPr="009E7D2D">
              <w:rPr>
                <w:rFonts w:ascii="標楷體" w:eastAsia="標楷體" w:hAnsi="標楷體" w:hint="eastAsia"/>
              </w:rPr>
              <w:t>000</w:t>
            </w:r>
          </w:p>
        </w:tc>
        <w:tc>
          <w:tcPr>
            <w:tcW w:w="3543" w:type="dxa"/>
          </w:tcPr>
          <w:p w14:paraId="27AE22E7"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7DB223" w14:textId="77777777" w:rsidR="003B5211" w:rsidRPr="004A0C62"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1727C7BA" w14:textId="77777777" w:rsidR="003B5211" w:rsidRPr="009E7D2D" w:rsidRDefault="003B5211" w:rsidP="00E20DD0">
            <w:pPr>
              <w:rPr>
                <w:rFonts w:ascii="標楷體" w:eastAsia="標楷體" w:hAnsi="標楷體"/>
              </w:rPr>
            </w:pPr>
          </w:p>
        </w:tc>
        <w:tc>
          <w:tcPr>
            <w:tcW w:w="514" w:type="dxa"/>
          </w:tcPr>
          <w:p w14:paraId="6C25EA5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59BAED3" w14:textId="77777777" w:rsidR="003B5211" w:rsidRPr="00D7057E" w:rsidRDefault="003B5211" w:rsidP="00E20DD0">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8E9684" w14:textId="77777777" w:rsidR="003B5211" w:rsidRPr="00D7057E" w:rsidRDefault="003B5211" w:rsidP="00E20DD0">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393112D5" w14:textId="77777777" w:rsidR="003B5211" w:rsidRPr="00D7057E" w:rsidRDefault="003B5211" w:rsidP="00E20DD0">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3B5211" w:rsidRPr="0036108B" w14:paraId="3EBA6AD7" w14:textId="77777777" w:rsidTr="00E20DD0">
        <w:trPr>
          <w:trHeight w:val="291"/>
          <w:jc w:val="center"/>
        </w:trPr>
        <w:tc>
          <w:tcPr>
            <w:tcW w:w="561" w:type="dxa"/>
          </w:tcPr>
          <w:p w14:paraId="2BBED32D" w14:textId="77777777" w:rsidR="003B5211" w:rsidRPr="009E7D2D" w:rsidRDefault="003B5211" w:rsidP="00E20DD0">
            <w:pPr>
              <w:rPr>
                <w:rFonts w:ascii="標楷體" w:eastAsia="標楷體" w:hAnsi="標楷體"/>
              </w:rPr>
            </w:pPr>
            <w:r>
              <w:rPr>
                <w:rFonts w:ascii="標楷體" w:eastAsia="標楷體" w:hAnsi="標楷體" w:hint="eastAsia"/>
              </w:rPr>
              <w:t>47</w:t>
            </w:r>
          </w:p>
        </w:tc>
        <w:tc>
          <w:tcPr>
            <w:tcW w:w="1141" w:type="dxa"/>
          </w:tcPr>
          <w:p w14:paraId="52B83F7C"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w:t>
            </w:r>
            <w:r w:rsidRPr="009E7D2D">
              <w:rPr>
                <w:rFonts w:ascii="標楷體" w:eastAsia="標楷體" w:hAnsi="標楷體" w:hint="eastAsia"/>
              </w:rPr>
              <w:lastRenderedPageBreak/>
              <w:t>號</w:t>
            </w:r>
          </w:p>
        </w:tc>
        <w:tc>
          <w:tcPr>
            <w:tcW w:w="567" w:type="dxa"/>
          </w:tcPr>
          <w:p w14:paraId="01686599" w14:textId="77777777" w:rsidR="003B5211" w:rsidRPr="009E7D2D" w:rsidRDefault="003B5211" w:rsidP="00E20DD0">
            <w:pPr>
              <w:rPr>
                <w:rFonts w:ascii="標楷體" w:eastAsia="標楷體" w:hAnsi="標楷體"/>
              </w:rPr>
            </w:pPr>
            <w:r>
              <w:rPr>
                <w:rFonts w:ascii="標楷體" w:eastAsia="標楷體" w:hAnsi="標楷體" w:hint="eastAsia"/>
              </w:rPr>
              <w:lastRenderedPageBreak/>
              <w:t>14</w:t>
            </w:r>
          </w:p>
        </w:tc>
        <w:tc>
          <w:tcPr>
            <w:tcW w:w="567" w:type="dxa"/>
          </w:tcPr>
          <w:p w14:paraId="1D0E4120" w14:textId="77777777" w:rsidR="003B5211" w:rsidRPr="009E7D2D" w:rsidRDefault="003B5211" w:rsidP="00E20DD0">
            <w:pPr>
              <w:rPr>
                <w:rFonts w:ascii="標楷體" w:eastAsia="標楷體" w:hAnsi="標楷體"/>
              </w:rPr>
            </w:pPr>
          </w:p>
        </w:tc>
        <w:tc>
          <w:tcPr>
            <w:tcW w:w="3543" w:type="dxa"/>
          </w:tcPr>
          <w:p w14:paraId="46E5385A" w14:textId="77777777" w:rsidR="003B5211" w:rsidRPr="009E7D2D" w:rsidRDefault="003B5211" w:rsidP="00E20DD0">
            <w:pPr>
              <w:rPr>
                <w:rFonts w:ascii="標楷體" w:eastAsia="標楷體" w:hAnsi="標楷體"/>
              </w:rPr>
            </w:pPr>
          </w:p>
        </w:tc>
        <w:tc>
          <w:tcPr>
            <w:tcW w:w="451" w:type="dxa"/>
          </w:tcPr>
          <w:p w14:paraId="62AF9DDC" w14:textId="77777777" w:rsidR="003B5211" w:rsidRPr="009E7D2D" w:rsidRDefault="003B5211" w:rsidP="00E20DD0">
            <w:pPr>
              <w:rPr>
                <w:rFonts w:ascii="標楷體" w:eastAsia="標楷體" w:hAnsi="標楷體"/>
              </w:rPr>
            </w:pPr>
          </w:p>
        </w:tc>
        <w:tc>
          <w:tcPr>
            <w:tcW w:w="514" w:type="dxa"/>
          </w:tcPr>
          <w:p w14:paraId="0647FC4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2A522B5"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w:t>
            </w:r>
            <w:r w:rsidRPr="009E7D2D">
              <w:rPr>
                <w:rFonts w:ascii="標楷體" w:eastAsia="標楷體" w:hAnsi="標楷體" w:hint="eastAsia"/>
              </w:rPr>
              <w:lastRenderedPageBreak/>
              <w:t>款</w:t>
            </w:r>
            <w:r>
              <w:rPr>
                <w:rFonts w:ascii="標楷體" w:eastAsia="標楷體" w:hAnsi="標楷體"/>
              </w:rPr>
              <w:t>]</w:t>
            </w:r>
            <w:r w:rsidRPr="009E7D2D">
              <w:rPr>
                <w:rFonts w:ascii="標楷體" w:eastAsia="標楷體" w:hAnsi="標楷體" w:hint="eastAsia"/>
              </w:rPr>
              <w:t>時，須輸入扣款帳號,其他則不必輸入</w:t>
            </w:r>
          </w:p>
          <w:p w14:paraId="64312C1B" w14:textId="77777777" w:rsidR="003B5211" w:rsidRPr="00887DA8"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4D75E40B" w14:textId="77777777" w:rsidR="003B5211" w:rsidRPr="008262D1" w:rsidRDefault="003B5211" w:rsidP="00E20DD0">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3B5211" w:rsidRPr="0036108B" w14:paraId="2BE5B7AF" w14:textId="77777777" w:rsidTr="00E20DD0">
        <w:trPr>
          <w:trHeight w:val="291"/>
          <w:jc w:val="center"/>
        </w:trPr>
        <w:tc>
          <w:tcPr>
            <w:tcW w:w="561" w:type="dxa"/>
          </w:tcPr>
          <w:p w14:paraId="10A182B7" w14:textId="77777777" w:rsidR="003B5211" w:rsidRPr="009E7D2D" w:rsidRDefault="003B5211" w:rsidP="00E20DD0">
            <w:pPr>
              <w:rPr>
                <w:rFonts w:ascii="標楷體" w:eastAsia="標楷體" w:hAnsi="標楷體"/>
              </w:rPr>
            </w:pPr>
            <w:r>
              <w:rPr>
                <w:rFonts w:ascii="標楷體" w:eastAsia="標楷體" w:hAnsi="標楷體" w:hint="eastAsia"/>
              </w:rPr>
              <w:lastRenderedPageBreak/>
              <w:t>48</w:t>
            </w:r>
          </w:p>
        </w:tc>
        <w:tc>
          <w:tcPr>
            <w:tcW w:w="1141" w:type="dxa"/>
          </w:tcPr>
          <w:p w14:paraId="1F205A55"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567" w:type="dxa"/>
          </w:tcPr>
          <w:p w14:paraId="37363D0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6D020B1" w14:textId="77777777" w:rsidR="003B5211" w:rsidRPr="009E7D2D" w:rsidRDefault="003B5211" w:rsidP="00E20DD0">
            <w:pPr>
              <w:rPr>
                <w:rFonts w:ascii="標楷體" w:eastAsia="標楷體" w:hAnsi="標楷體"/>
              </w:rPr>
            </w:pPr>
          </w:p>
        </w:tc>
        <w:tc>
          <w:tcPr>
            <w:tcW w:w="3543" w:type="dxa"/>
          </w:tcPr>
          <w:p w14:paraId="6982F666"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33879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3E4775B" w14:textId="77777777" w:rsidR="003B5211" w:rsidRPr="009E7D2D" w:rsidRDefault="003B5211" w:rsidP="00E20DD0">
            <w:pPr>
              <w:rPr>
                <w:rFonts w:ascii="標楷體" w:eastAsia="標楷體" w:hAnsi="標楷體"/>
              </w:rPr>
            </w:pPr>
          </w:p>
        </w:tc>
        <w:tc>
          <w:tcPr>
            <w:tcW w:w="514" w:type="dxa"/>
          </w:tcPr>
          <w:p w14:paraId="5EC3A1F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2288A1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38478C7F"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440987D5" w14:textId="77777777" w:rsidTr="00E20DD0">
        <w:trPr>
          <w:trHeight w:val="291"/>
          <w:jc w:val="center"/>
        </w:trPr>
        <w:tc>
          <w:tcPr>
            <w:tcW w:w="561" w:type="dxa"/>
          </w:tcPr>
          <w:p w14:paraId="26C47C5B" w14:textId="77777777" w:rsidR="003B5211" w:rsidRPr="009E7D2D" w:rsidRDefault="003B5211" w:rsidP="00E20DD0">
            <w:pPr>
              <w:rPr>
                <w:rFonts w:ascii="標楷體" w:eastAsia="標楷體" w:hAnsi="標楷體"/>
              </w:rPr>
            </w:pPr>
            <w:r>
              <w:rPr>
                <w:rFonts w:ascii="標楷體" w:eastAsia="標楷體" w:hAnsi="標楷體" w:hint="eastAsia"/>
              </w:rPr>
              <w:t>49</w:t>
            </w:r>
          </w:p>
        </w:tc>
        <w:tc>
          <w:tcPr>
            <w:tcW w:w="1141" w:type="dxa"/>
          </w:tcPr>
          <w:p w14:paraId="5AE38959"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567" w:type="dxa"/>
          </w:tcPr>
          <w:p w14:paraId="6618F073"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65CD52CD" w14:textId="77777777" w:rsidR="003B5211" w:rsidRPr="009E7D2D" w:rsidRDefault="003B5211" w:rsidP="00E20DD0">
            <w:pPr>
              <w:rPr>
                <w:rFonts w:ascii="標楷體" w:eastAsia="標楷體" w:hAnsi="標楷體"/>
              </w:rPr>
            </w:pPr>
            <w:r w:rsidRPr="009E7D2D">
              <w:rPr>
                <w:rFonts w:ascii="標楷體" w:eastAsia="標楷體" w:hAnsi="標楷體" w:hint="eastAsia"/>
              </w:rPr>
              <w:t>SPACES</w:t>
            </w:r>
          </w:p>
        </w:tc>
        <w:tc>
          <w:tcPr>
            <w:tcW w:w="3543" w:type="dxa"/>
          </w:tcPr>
          <w:p w14:paraId="10EE7950"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7B0A8B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F442B60" w14:textId="77777777" w:rsidR="003B5211" w:rsidRPr="009E7D2D" w:rsidRDefault="003B5211" w:rsidP="00E20DD0">
            <w:pPr>
              <w:rPr>
                <w:rFonts w:ascii="標楷體" w:eastAsia="標楷體" w:hAnsi="標楷體"/>
              </w:rPr>
            </w:pPr>
          </w:p>
        </w:tc>
        <w:tc>
          <w:tcPr>
            <w:tcW w:w="514" w:type="dxa"/>
          </w:tcPr>
          <w:p w14:paraId="3540C7A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1376FD1" w14:textId="77777777" w:rsidR="003B5211" w:rsidRPr="00DF32CA"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6C94FDD" w14:textId="77777777" w:rsidR="003B5211" w:rsidRPr="008262D1" w:rsidRDefault="003B5211" w:rsidP="00E20DD0">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4391E92" w14:textId="77777777" w:rsidTr="00E20DD0">
        <w:trPr>
          <w:trHeight w:val="291"/>
          <w:jc w:val="center"/>
        </w:trPr>
        <w:tc>
          <w:tcPr>
            <w:tcW w:w="561" w:type="dxa"/>
          </w:tcPr>
          <w:p w14:paraId="3CACD936" w14:textId="77777777" w:rsidR="003B5211" w:rsidRPr="009E7D2D" w:rsidRDefault="003B5211" w:rsidP="00E20DD0">
            <w:pPr>
              <w:rPr>
                <w:rFonts w:ascii="標楷體" w:eastAsia="標楷體" w:hAnsi="標楷體"/>
              </w:rPr>
            </w:pPr>
            <w:r>
              <w:rPr>
                <w:rFonts w:ascii="標楷體" w:eastAsia="標楷體" w:hAnsi="標楷體" w:hint="eastAsia"/>
              </w:rPr>
              <w:t>50</w:t>
            </w:r>
          </w:p>
        </w:tc>
        <w:tc>
          <w:tcPr>
            <w:tcW w:w="1141" w:type="dxa"/>
          </w:tcPr>
          <w:p w14:paraId="4E15B67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567" w:type="dxa"/>
          </w:tcPr>
          <w:p w14:paraId="320703B9" w14:textId="77777777" w:rsidR="003B5211" w:rsidRPr="009E7D2D" w:rsidRDefault="003B5211" w:rsidP="00E20DD0">
            <w:pPr>
              <w:rPr>
                <w:rFonts w:ascii="標楷體" w:eastAsia="標楷體" w:hAnsi="標楷體"/>
              </w:rPr>
            </w:pPr>
            <w:r>
              <w:rPr>
                <w:rFonts w:ascii="標楷體" w:eastAsia="標楷體" w:hAnsi="標楷體" w:hint="eastAsia"/>
              </w:rPr>
              <w:t>100</w:t>
            </w:r>
          </w:p>
        </w:tc>
        <w:tc>
          <w:tcPr>
            <w:tcW w:w="567" w:type="dxa"/>
          </w:tcPr>
          <w:p w14:paraId="5226A506" w14:textId="77777777" w:rsidR="003B5211" w:rsidRPr="009E7D2D" w:rsidRDefault="003B5211" w:rsidP="00E20DD0">
            <w:pPr>
              <w:rPr>
                <w:rFonts w:ascii="標楷體" w:eastAsia="標楷體" w:hAnsi="標楷體"/>
              </w:rPr>
            </w:pPr>
          </w:p>
        </w:tc>
        <w:tc>
          <w:tcPr>
            <w:tcW w:w="3543" w:type="dxa"/>
          </w:tcPr>
          <w:p w14:paraId="2F95C8B3" w14:textId="77777777" w:rsidR="003B5211" w:rsidRPr="009E7D2D" w:rsidRDefault="003B5211" w:rsidP="00E20DD0">
            <w:pPr>
              <w:rPr>
                <w:rFonts w:ascii="標楷體" w:eastAsia="標楷體" w:hAnsi="標楷體"/>
              </w:rPr>
            </w:pPr>
          </w:p>
        </w:tc>
        <w:tc>
          <w:tcPr>
            <w:tcW w:w="451" w:type="dxa"/>
          </w:tcPr>
          <w:p w14:paraId="204135A0" w14:textId="77777777" w:rsidR="003B5211" w:rsidRPr="009E7D2D" w:rsidRDefault="003B5211" w:rsidP="00E20DD0">
            <w:pPr>
              <w:rPr>
                <w:rFonts w:ascii="標楷體" w:eastAsia="標楷體" w:hAnsi="標楷體"/>
              </w:rPr>
            </w:pPr>
          </w:p>
        </w:tc>
        <w:tc>
          <w:tcPr>
            <w:tcW w:w="514" w:type="dxa"/>
          </w:tcPr>
          <w:p w14:paraId="00B2F04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BB798C5" w14:textId="77777777" w:rsidR="003B5211" w:rsidRPr="00EB3F00"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D6CAF61"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D9124AF" w14:textId="77777777" w:rsidR="003B5211" w:rsidRPr="008262D1" w:rsidRDefault="003B5211" w:rsidP="00E20DD0">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3B5211" w:rsidRPr="0036108B" w14:paraId="5283D8DD" w14:textId="77777777" w:rsidTr="00E20DD0">
        <w:trPr>
          <w:trHeight w:val="291"/>
          <w:jc w:val="center"/>
        </w:trPr>
        <w:tc>
          <w:tcPr>
            <w:tcW w:w="561" w:type="dxa"/>
          </w:tcPr>
          <w:p w14:paraId="2E56AE71" w14:textId="77777777" w:rsidR="003B5211" w:rsidRPr="009E7D2D" w:rsidRDefault="003B5211" w:rsidP="00E20DD0">
            <w:pPr>
              <w:rPr>
                <w:rFonts w:ascii="標楷體" w:eastAsia="標楷體" w:hAnsi="標楷體"/>
              </w:rPr>
            </w:pPr>
            <w:r>
              <w:rPr>
                <w:rFonts w:ascii="標楷體" w:eastAsia="標楷體" w:hAnsi="標楷體" w:hint="eastAsia"/>
              </w:rPr>
              <w:t>51</w:t>
            </w:r>
          </w:p>
        </w:tc>
        <w:tc>
          <w:tcPr>
            <w:tcW w:w="1141" w:type="dxa"/>
          </w:tcPr>
          <w:p w14:paraId="4E6EF200"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1146D8BF"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567" w:type="dxa"/>
          </w:tcPr>
          <w:p w14:paraId="65F5DCB2" w14:textId="77777777" w:rsidR="003B5211" w:rsidRPr="009E7D2D" w:rsidRDefault="003B5211" w:rsidP="00E20DD0">
            <w:pPr>
              <w:rPr>
                <w:rFonts w:ascii="標楷體" w:eastAsia="標楷體" w:hAnsi="標楷體"/>
              </w:rPr>
            </w:pPr>
          </w:p>
        </w:tc>
        <w:tc>
          <w:tcPr>
            <w:tcW w:w="3543" w:type="dxa"/>
          </w:tcPr>
          <w:p w14:paraId="2420732E" w14:textId="77777777" w:rsidR="003B5211" w:rsidRPr="009E7D2D" w:rsidRDefault="003B5211" w:rsidP="00E20DD0">
            <w:pPr>
              <w:rPr>
                <w:rFonts w:ascii="標楷體" w:eastAsia="標楷體" w:hAnsi="標楷體"/>
              </w:rPr>
            </w:pPr>
          </w:p>
        </w:tc>
        <w:tc>
          <w:tcPr>
            <w:tcW w:w="451" w:type="dxa"/>
          </w:tcPr>
          <w:p w14:paraId="0BEF6F60" w14:textId="77777777" w:rsidR="003B5211" w:rsidRPr="009E7D2D" w:rsidRDefault="003B5211" w:rsidP="00E20DD0">
            <w:pPr>
              <w:rPr>
                <w:rFonts w:ascii="標楷體" w:eastAsia="標楷體" w:hAnsi="標楷體"/>
              </w:rPr>
            </w:pPr>
          </w:p>
        </w:tc>
        <w:tc>
          <w:tcPr>
            <w:tcW w:w="514" w:type="dxa"/>
          </w:tcPr>
          <w:p w14:paraId="7B906A2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E4611F1" w14:textId="77777777" w:rsidR="003B5211"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12B436A" w14:textId="77777777" w:rsidR="003B5211" w:rsidRPr="007E0519" w:rsidRDefault="003B5211" w:rsidP="00E20DD0">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43C5EC89"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1011FF" w14:textId="77777777" w:rsidR="003B5211" w:rsidRPr="0050046F" w:rsidRDefault="003B5211" w:rsidP="00E20DD0">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528F2F63" w14:textId="77777777" w:rsidR="003B5211" w:rsidRPr="0050046F" w:rsidRDefault="003B5211" w:rsidP="00E20DD0">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5A19DB4E" w14:textId="77777777" w:rsidR="003B5211" w:rsidRPr="0050046F" w:rsidRDefault="003B5211" w:rsidP="00E20DD0">
            <w:pPr>
              <w:ind w:firstLineChars="100" w:firstLine="240"/>
              <w:rPr>
                <w:rFonts w:ascii="標楷體" w:eastAsia="標楷體" w:hAnsi="標楷體"/>
              </w:rPr>
            </w:pPr>
            <w:r w:rsidRPr="0050046F">
              <w:rPr>
                <w:rFonts w:ascii="標楷體" w:eastAsia="標楷體" w:hAnsi="標楷體" w:hint="eastAsia"/>
              </w:rPr>
              <w:lastRenderedPageBreak/>
              <w:t>(2).</w:t>
            </w:r>
            <w:r>
              <w:rPr>
                <w:rFonts w:ascii="標楷體" w:eastAsia="標楷體" w:hAnsi="標楷體" w:hint="eastAsia"/>
              </w:rPr>
              <w:t>統一編號格式</w:t>
            </w:r>
          </w:p>
          <w:p w14:paraId="2CFF2038" w14:textId="77777777" w:rsidR="003B5211" w:rsidRPr="000D3CF2" w:rsidRDefault="003B5211" w:rsidP="00E20DD0">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3B5211" w:rsidRPr="0036108B" w14:paraId="6090AE0E" w14:textId="77777777" w:rsidTr="00E20DD0">
        <w:trPr>
          <w:trHeight w:val="291"/>
          <w:jc w:val="center"/>
        </w:trPr>
        <w:tc>
          <w:tcPr>
            <w:tcW w:w="561" w:type="dxa"/>
          </w:tcPr>
          <w:p w14:paraId="27236BEE" w14:textId="77777777" w:rsidR="003B5211" w:rsidRPr="00BE715F" w:rsidRDefault="003B5211" w:rsidP="00E20DD0">
            <w:pPr>
              <w:rPr>
                <w:rFonts w:ascii="標楷體" w:eastAsia="標楷體" w:hAnsi="標楷體"/>
              </w:rPr>
            </w:pPr>
            <w:r>
              <w:rPr>
                <w:rFonts w:ascii="標楷體" w:eastAsia="標楷體" w:hAnsi="標楷體" w:hint="eastAsia"/>
              </w:rPr>
              <w:lastRenderedPageBreak/>
              <w:t>52</w:t>
            </w:r>
          </w:p>
        </w:tc>
        <w:tc>
          <w:tcPr>
            <w:tcW w:w="1141" w:type="dxa"/>
          </w:tcPr>
          <w:p w14:paraId="14F0548B"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567" w:type="dxa"/>
          </w:tcPr>
          <w:p w14:paraId="62E80C1F" w14:textId="77777777" w:rsidR="003B5211" w:rsidRDefault="003B5211" w:rsidP="00E20DD0">
            <w:pPr>
              <w:rPr>
                <w:rFonts w:ascii="標楷體" w:eastAsia="標楷體" w:hAnsi="標楷體"/>
              </w:rPr>
            </w:pPr>
            <w:r>
              <w:rPr>
                <w:rFonts w:ascii="標楷體" w:eastAsia="標楷體" w:hAnsi="標楷體" w:hint="eastAsia"/>
              </w:rPr>
              <w:t>7</w:t>
            </w:r>
          </w:p>
        </w:tc>
        <w:tc>
          <w:tcPr>
            <w:tcW w:w="567" w:type="dxa"/>
          </w:tcPr>
          <w:p w14:paraId="7B25E0DE" w14:textId="77777777" w:rsidR="003B5211" w:rsidRPr="00BE715F" w:rsidRDefault="003B5211" w:rsidP="00E20DD0">
            <w:pPr>
              <w:rPr>
                <w:rFonts w:ascii="標楷體" w:eastAsia="標楷體" w:hAnsi="標楷體"/>
              </w:rPr>
            </w:pPr>
          </w:p>
        </w:tc>
        <w:tc>
          <w:tcPr>
            <w:tcW w:w="3543" w:type="dxa"/>
          </w:tcPr>
          <w:p w14:paraId="77309C28" w14:textId="77777777" w:rsidR="003B5211" w:rsidRPr="00BE715F" w:rsidRDefault="003B5211" w:rsidP="00E20DD0">
            <w:pPr>
              <w:rPr>
                <w:rFonts w:ascii="標楷體" w:eastAsia="標楷體" w:hAnsi="標楷體"/>
              </w:rPr>
            </w:pPr>
            <w:r>
              <w:rPr>
                <w:rFonts w:ascii="標楷體" w:eastAsia="標楷體" w:hAnsi="標楷體" w:hint="eastAsia"/>
              </w:rPr>
              <w:t>日期選單</w:t>
            </w:r>
          </w:p>
        </w:tc>
        <w:tc>
          <w:tcPr>
            <w:tcW w:w="451" w:type="dxa"/>
          </w:tcPr>
          <w:p w14:paraId="1EE39FF2" w14:textId="77777777" w:rsidR="003B5211" w:rsidRPr="00BE715F" w:rsidRDefault="003B5211" w:rsidP="00E20DD0">
            <w:pPr>
              <w:rPr>
                <w:rFonts w:ascii="標楷體" w:eastAsia="標楷體" w:hAnsi="標楷體"/>
              </w:rPr>
            </w:pPr>
          </w:p>
        </w:tc>
        <w:tc>
          <w:tcPr>
            <w:tcW w:w="514" w:type="dxa"/>
          </w:tcPr>
          <w:p w14:paraId="1D7BD2AB"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324DB619" w14:textId="77777777" w:rsidR="003B5211" w:rsidRPr="00EB3F00"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A4FBDF6" w14:textId="77777777" w:rsidR="003B5211" w:rsidRPr="0050046F" w:rsidRDefault="003B5211" w:rsidP="00E20DD0">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10378141"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3C6649E5"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3B2DA145" w14:textId="77777777" w:rsidR="003B5211" w:rsidRPr="00BE715F" w:rsidRDefault="003B5211" w:rsidP="00E20DD0">
            <w:pPr>
              <w:rPr>
                <w:rFonts w:ascii="標楷體" w:eastAsia="標楷體" w:hAnsi="標楷體"/>
              </w:rPr>
            </w:pPr>
          </w:p>
        </w:tc>
      </w:tr>
      <w:tr w:rsidR="003B5211" w:rsidRPr="0036108B" w14:paraId="3690708B" w14:textId="77777777" w:rsidTr="00E20DD0">
        <w:trPr>
          <w:trHeight w:val="291"/>
          <w:jc w:val="center"/>
        </w:trPr>
        <w:tc>
          <w:tcPr>
            <w:tcW w:w="561" w:type="dxa"/>
          </w:tcPr>
          <w:p w14:paraId="29722EB2" w14:textId="77777777" w:rsidR="003B5211" w:rsidRPr="00BE715F" w:rsidRDefault="003B5211" w:rsidP="00E20DD0">
            <w:pPr>
              <w:rPr>
                <w:rFonts w:ascii="標楷體" w:eastAsia="標楷體" w:hAnsi="標楷體"/>
              </w:rPr>
            </w:pPr>
            <w:r>
              <w:rPr>
                <w:rFonts w:ascii="標楷體" w:eastAsia="標楷體" w:hAnsi="標楷體" w:hint="eastAsia"/>
              </w:rPr>
              <w:t>53</w:t>
            </w:r>
          </w:p>
        </w:tc>
        <w:tc>
          <w:tcPr>
            <w:tcW w:w="1141" w:type="dxa"/>
          </w:tcPr>
          <w:p w14:paraId="1C7633D0" w14:textId="77777777" w:rsidR="003B5211" w:rsidRDefault="003B5211" w:rsidP="00E20DD0">
            <w:pPr>
              <w:rPr>
                <w:rFonts w:ascii="標楷體" w:eastAsia="標楷體" w:hAnsi="標楷體"/>
              </w:rPr>
            </w:pPr>
            <w:r>
              <w:rPr>
                <w:rFonts w:ascii="標楷體" w:eastAsia="標楷體" w:hAnsi="標楷體" w:hint="eastAsia"/>
              </w:rPr>
              <w:t>性別</w:t>
            </w:r>
          </w:p>
        </w:tc>
        <w:tc>
          <w:tcPr>
            <w:tcW w:w="567" w:type="dxa"/>
          </w:tcPr>
          <w:p w14:paraId="7DAE8189" w14:textId="77777777" w:rsidR="003B5211" w:rsidRDefault="003B5211" w:rsidP="00E20DD0">
            <w:pPr>
              <w:rPr>
                <w:rFonts w:ascii="標楷體" w:eastAsia="標楷體" w:hAnsi="標楷體"/>
              </w:rPr>
            </w:pPr>
            <w:r>
              <w:rPr>
                <w:rFonts w:ascii="標楷體" w:eastAsia="標楷體" w:hAnsi="標楷體" w:hint="eastAsia"/>
              </w:rPr>
              <w:t>1</w:t>
            </w:r>
          </w:p>
        </w:tc>
        <w:tc>
          <w:tcPr>
            <w:tcW w:w="567" w:type="dxa"/>
          </w:tcPr>
          <w:p w14:paraId="2AAC4FD8" w14:textId="77777777" w:rsidR="003B5211" w:rsidRPr="00BE715F" w:rsidRDefault="003B5211" w:rsidP="00E20DD0">
            <w:pPr>
              <w:rPr>
                <w:rFonts w:ascii="標楷體" w:eastAsia="標楷體" w:hAnsi="標楷體"/>
              </w:rPr>
            </w:pPr>
          </w:p>
        </w:tc>
        <w:tc>
          <w:tcPr>
            <w:tcW w:w="3543" w:type="dxa"/>
          </w:tcPr>
          <w:p w14:paraId="2F7FDAAD"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6F4E415" w14:textId="77777777" w:rsidR="003B5211" w:rsidRPr="006A3146"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0BDECD2D" w14:textId="77777777" w:rsidR="003B5211" w:rsidRPr="00BE715F" w:rsidRDefault="003B5211" w:rsidP="00E20DD0">
            <w:pPr>
              <w:rPr>
                <w:rFonts w:ascii="標楷體" w:eastAsia="標楷體" w:hAnsi="標楷體"/>
              </w:rPr>
            </w:pPr>
          </w:p>
        </w:tc>
        <w:tc>
          <w:tcPr>
            <w:tcW w:w="514" w:type="dxa"/>
          </w:tcPr>
          <w:p w14:paraId="7D71FF20"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19556F48" w14:textId="77777777" w:rsidR="003B5211" w:rsidRPr="00DF32CA"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D9ACBFC" w14:textId="77777777" w:rsidR="003B5211" w:rsidRPr="00E8526A" w:rsidRDefault="003B5211" w:rsidP="00E20DD0">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3DD5BCF0" w14:textId="77777777" w:rsidTr="00E20DD0">
        <w:trPr>
          <w:trHeight w:val="291"/>
          <w:jc w:val="center"/>
        </w:trPr>
        <w:tc>
          <w:tcPr>
            <w:tcW w:w="2269" w:type="dxa"/>
            <w:gridSpan w:val="3"/>
          </w:tcPr>
          <w:p w14:paraId="5E3A50D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E3C7230" w14:textId="77777777" w:rsidR="003B5211" w:rsidRPr="009E7D2D" w:rsidRDefault="003B5211" w:rsidP="00E20DD0">
            <w:pPr>
              <w:rPr>
                <w:rFonts w:ascii="標楷體" w:eastAsia="標楷體" w:hAnsi="標楷體"/>
              </w:rPr>
            </w:pPr>
          </w:p>
        </w:tc>
        <w:tc>
          <w:tcPr>
            <w:tcW w:w="3543" w:type="dxa"/>
          </w:tcPr>
          <w:p w14:paraId="6FF5A813" w14:textId="77777777" w:rsidR="003B5211" w:rsidRPr="009E7D2D" w:rsidRDefault="003B5211" w:rsidP="00E20DD0">
            <w:pPr>
              <w:rPr>
                <w:rFonts w:ascii="標楷體" w:eastAsia="標楷體" w:hAnsi="標楷體"/>
              </w:rPr>
            </w:pPr>
          </w:p>
        </w:tc>
        <w:tc>
          <w:tcPr>
            <w:tcW w:w="451" w:type="dxa"/>
          </w:tcPr>
          <w:p w14:paraId="3E3DDEDB" w14:textId="77777777" w:rsidR="003B5211" w:rsidRDefault="003B5211" w:rsidP="00E20DD0">
            <w:pPr>
              <w:rPr>
                <w:rFonts w:ascii="標楷體" w:eastAsia="標楷體" w:hAnsi="標楷體"/>
              </w:rPr>
            </w:pPr>
          </w:p>
        </w:tc>
        <w:tc>
          <w:tcPr>
            <w:tcW w:w="514" w:type="dxa"/>
          </w:tcPr>
          <w:p w14:paraId="669B5E6F" w14:textId="77777777" w:rsidR="003B5211" w:rsidRDefault="003B5211" w:rsidP="00E20DD0">
            <w:pPr>
              <w:rPr>
                <w:rFonts w:ascii="標楷體" w:eastAsia="標楷體" w:hAnsi="標楷體"/>
              </w:rPr>
            </w:pPr>
          </w:p>
        </w:tc>
        <w:tc>
          <w:tcPr>
            <w:tcW w:w="2997" w:type="dxa"/>
          </w:tcPr>
          <w:p w14:paraId="7182B139" w14:textId="77777777" w:rsidR="003B5211" w:rsidRDefault="003B5211" w:rsidP="00E20DD0">
            <w:pPr>
              <w:rPr>
                <w:rFonts w:ascii="標楷體" w:eastAsia="標楷體" w:hAnsi="標楷體"/>
              </w:rPr>
            </w:pPr>
          </w:p>
        </w:tc>
      </w:tr>
      <w:tr w:rsidR="003B5211" w:rsidRPr="0036108B" w14:paraId="63D36BA6" w14:textId="77777777" w:rsidTr="00E20DD0">
        <w:trPr>
          <w:trHeight w:val="291"/>
          <w:jc w:val="center"/>
        </w:trPr>
        <w:tc>
          <w:tcPr>
            <w:tcW w:w="561" w:type="dxa"/>
          </w:tcPr>
          <w:p w14:paraId="4BBE05F3" w14:textId="77777777" w:rsidR="003B5211" w:rsidRPr="009E7D2D" w:rsidRDefault="003B5211" w:rsidP="00E20DD0">
            <w:pPr>
              <w:rPr>
                <w:rFonts w:ascii="標楷體" w:eastAsia="標楷體" w:hAnsi="標楷體"/>
              </w:rPr>
            </w:pPr>
            <w:r>
              <w:rPr>
                <w:rFonts w:ascii="標楷體" w:eastAsia="標楷體" w:hAnsi="標楷體" w:hint="eastAsia"/>
              </w:rPr>
              <w:t>54</w:t>
            </w:r>
          </w:p>
        </w:tc>
        <w:tc>
          <w:tcPr>
            <w:tcW w:w="1141" w:type="dxa"/>
          </w:tcPr>
          <w:p w14:paraId="53F70F0C"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567" w:type="dxa"/>
          </w:tcPr>
          <w:p w14:paraId="48091C0C"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2085C649" w14:textId="77777777" w:rsidR="003B5211" w:rsidRPr="009E7D2D" w:rsidRDefault="003B5211" w:rsidP="00E20DD0">
            <w:pPr>
              <w:rPr>
                <w:rFonts w:ascii="標楷體" w:eastAsia="標楷體" w:hAnsi="標楷體"/>
              </w:rPr>
            </w:pPr>
          </w:p>
        </w:tc>
        <w:tc>
          <w:tcPr>
            <w:tcW w:w="3543" w:type="dxa"/>
          </w:tcPr>
          <w:p w14:paraId="4714B4C3" w14:textId="77777777" w:rsidR="003B5211" w:rsidRPr="009E7D2D" w:rsidRDefault="003B5211" w:rsidP="00E20DD0">
            <w:pPr>
              <w:rPr>
                <w:rFonts w:ascii="標楷體" w:eastAsia="標楷體" w:hAnsi="標楷體"/>
              </w:rPr>
            </w:pPr>
          </w:p>
        </w:tc>
        <w:tc>
          <w:tcPr>
            <w:tcW w:w="451" w:type="dxa"/>
          </w:tcPr>
          <w:p w14:paraId="0067794E" w14:textId="77777777" w:rsidR="003B5211" w:rsidRPr="009E7D2D" w:rsidRDefault="003B5211" w:rsidP="00E20DD0">
            <w:pPr>
              <w:rPr>
                <w:rFonts w:ascii="標楷體" w:eastAsia="標楷體" w:hAnsi="標楷體"/>
              </w:rPr>
            </w:pPr>
          </w:p>
        </w:tc>
        <w:tc>
          <w:tcPr>
            <w:tcW w:w="514" w:type="dxa"/>
          </w:tcPr>
          <w:p w14:paraId="1CA55E5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F21ABAB" w14:textId="77777777" w:rsidR="003B5211" w:rsidRDefault="003B5211" w:rsidP="00E20DD0">
            <w:pPr>
              <w:rPr>
                <w:rFonts w:ascii="標楷體" w:eastAsia="標楷體" w:hAnsi="標楷體"/>
              </w:rPr>
            </w:pPr>
            <w:r>
              <w:rPr>
                <w:rFonts w:ascii="標楷體" w:eastAsia="標楷體" w:hAnsi="標楷體" w:hint="eastAsia"/>
              </w:rPr>
              <w:t>1.限輸入文數字</w:t>
            </w:r>
          </w:p>
          <w:p w14:paraId="19C3827C"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C718DD5" w14:textId="77777777" w:rsidR="003B5211" w:rsidRPr="00210A98" w:rsidRDefault="003B5211" w:rsidP="00E20DD0">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B5B2CD3"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3B5211" w:rsidRPr="0036108B" w14:paraId="602885D7" w14:textId="77777777" w:rsidTr="00E20DD0">
        <w:trPr>
          <w:trHeight w:val="291"/>
          <w:jc w:val="center"/>
        </w:trPr>
        <w:tc>
          <w:tcPr>
            <w:tcW w:w="561" w:type="dxa"/>
          </w:tcPr>
          <w:p w14:paraId="40D5A6B5" w14:textId="77777777" w:rsidR="003B5211" w:rsidRDefault="003B5211" w:rsidP="00E20DD0">
            <w:pPr>
              <w:rPr>
                <w:rFonts w:ascii="標楷體" w:eastAsia="標楷體" w:hAnsi="標楷體"/>
              </w:rPr>
            </w:pPr>
          </w:p>
        </w:tc>
        <w:tc>
          <w:tcPr>
            <w:tcW w:w="1141" w:type="dxa"/>
          </w:tcPr>
          <w:p w14:paraId="5F693AB4"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62FDFA22"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4471D606" w14:textId="77777777" w:rsidR="003B5211" w:rsidRPr="009E7D2D" w:rsidRDefault="003B5211" w:rsidP="00E20DD0">
            <w:pPr>
              <w:rPr>
                <w:rFonts w:ascii="標楷體" w:eastAsia="標楷體" w:hAnsi="標楷體"/>
              </w:rPr>
            </w:pPr>
          </w:p>
        </w:tc>
        <w:tc>
          <w:tcPr>
            <w:tcW w:w="3543" w:type="dxa"/>
          </w:tcPr>
          <w:p w14:paraId="5E2C7EB1" w14:textId="77777777" w:rsidR="003B5211" w:rsidRPr="009E7D2D" w:rsidRDefault="003B5211" w:rsidP="00E20DD0">
            <w:pPr>
              <w:rPr>
                <w:rFonts w:ascii="標楷體" w:eastAsia="標楷體" w:hAnsi="標楷體"/>
              </w:rPr>
            </w:pPr>
          </w:p>
        </w:tc>
        <w:tc>
          <w:tcPr>
            <w:tcW w:w="451" w:type="dxa"/>
          </w:tcPr>
          <w:p w14:paraId="6C053652" w14:textId="77777777" w:rsidR="003B5211" w:rsidRPr="009E7D2D" w:rsidRDefault="003B5211" w:rsidP="00E20DD0">
            <w:pPr>
              <w:rPr>
                <w:rFonts w:ascii="標楷體" w:eastAsia="標楷體" w:hAnsi="標楷體"/>
              </w:rPr>
            </w:pPr>
          </w:p>
        </w:tc>
        <w:tc>
          <w:tcPr>
            <w:tcW w:w="514" w:type="dxa"/>
          </w:tcPr>
          <w:p w14:paraId="1F01E8D1" w14:textId="77777777" w:rsidR="003B5211" w:rsidRPr="009E7D2D" w:rsidRDefault="003B5211" w:rsidP="00E20DD0">
            <w:pPr>
              <w:rPr>
                <w:rFonts w:ascii="標楷體" w:eastAsia="標楷體" w:hAnsi="標楷體"/>
              </w:rPr>
            </w:pPr>
          </w:p>
        </w:tc>
        <w:tc>
          <w:tcPr>
            <w:tcW w:w="2997" w:type="dxa"/>
          </w:tcPr>
          <w:p w14:paraId="274D6BAD" w14:textId="77777777" w:rsidR="003B5211" w:rsidRPr="00585813" w:rsidRDefault="003B5211" w:rsidP="00E20DD0">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3B5211" w:rsidRPr="0036108B" w14:paraId="7ED68C69" w14:textId="77777777" w:rsidTr="00E20DD0">
        <w:trPr>
          <w:trHeight w:val="291"/>
          <w:jc w:val="center"/>
        </w:trPr>
        <w:tc>
          <w:tcPr>
            <w:tcW w:w="561" w:type="dxa"/>
          </w:tcPr>
          <w:p w14:paraId="0DA37994" w14:textId="77777777" w:rsidR="003B5211" w:rsidRPr="009E7D2D" w:rsidRDefault="003B5211" w:rsidP="00E20DD0">
            <w:pPr>
              <w:rPr>
                <w:rFonts w:ascii="標楷體" w:eastAsia="標楷體" w:hAnsi="標楷體"/>
              </w:rPr>
            </w:pPr>
            <w:r>
              <w:rPr>
                <w:rFonts w:ascii="標楷體" w:eastAsia="標楷體" w:hAnsi="標楷體" w:hint="eastAsia"/>
              </w:rPr>
              <w:t>55</w:t>
            </w:r>
          </w:p>
        </w:tc>
        <w:tc>
          <w:tcPr>
            <w:tcW w:w="1141" w:type="dxa"/>
          </w:tcPr>
          <w:p w14:paraId="537BC887"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567" w:type="dxa"/>
          </w:tcPr>
          <w:p w14:paraId="4EC8D1DD"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0927D791" w14:textId="77777777" w:rsidR="003B5211" w:rsidRPr="009E7D2D" w:rsidRDefault="003B5211" w:rsidP="00E20DD0">
            <w:pPr>
              <w:rPr>
                <w:rFonts w:ascii="標楷體" w:eastAsia="標楷體" w:hAnsi="標楷體"/>
              </w:rPr>
            </w:pPr>
          </w:p>
        </w:tc>
        <w:tc>
          <w:tcPr>
            <w:tcW w:w="3543" w:type="dxa"/>
          </w:tcPr>
          <w:p w14:paraId="588585B4" w14:textId="77777777" w:rsidR="003B5211" w:rsidRPr="009E7D2D" w:rsidRDefault="003B5211" w:rsidP="00E20DD0">
            <w:pPr>
              <w:rPr>
                <w:rFonts w:ascii="標楷體" w:eastAsia="標楷體" w:hAnsi="標楷體"/>
              </w:rPr>
            </w:pPr>
          </w:p>
        </w:tc>
        <w:tc>
          <w:tcPr>
            <w:tcW w:w="451" w:type="dxa"/>
          </w:tcPr>
          <w:p w14:paraId="156734CB" w14:textId="77777777" w:rsidR="003B5211" w:rsidRPr="009E7D2D" w:rsidRDefault="003B5211" w:rsidP="00E20DD0">
            <w:pPr>
              <w:rPr>
                <w:rFonts w:ascii="標楷體" w:eastAsia="標楷體" w:hAnsi="標楷體"/>
              </w:rPr>
            </w:pPr>
          </w:p>
        </w:tc>
        <w:tc>
          <w:tcPr>
            <w:tcW w:w="514" w:type="dxa"/>
          </w:tcPr>
          <w:p w14:paraId="3361008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B5DF809" w14:textId="77777777" w:rsidR="003B5211" w:rsidRPr="00A37D90"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014590" w14:textId="77777777" w:rsidR="003B5211" w:rsidRPr="00585813" w:rsidRDefault="003B5211" w:rsidP="00E20DD0">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3B5211" w:rsidRPr="0036108B" w14:paraId="0318CC2A" w14:textId="77777777" w:rsidTr="00E20DD0">
        <w:trPr>
          <w:trHeight w:val="291"/>
          <w:jc w:val="center"/>
        </w:trPr>
        <w:tc>
          <w:tcPr>
            <w:tcW w:w="561" w:type="dxa"/>
          </w:tcPr>
          <w:p w14:paraId="07D595F4" w14:textId="77777777" w:rsidR="003B5211" w:rsidRPr="009E7D2D" w:rsidRDefault="003B5211" w:rsidP="00E20DD0">
            <w:pPr>
              <w:rPr>
                <w:rFonts w:ascii="標楷體" w:eastAsia="標楷體" w:hAnsi="標楷體"/>
              </w:rPr>
            </w:pPr>
            <w:r>
              <w:rPr>
                <w:rFonts w:ascii="標楷體" w:eastAsia="標楷體" w:hAnsi="標楷體" w:hint="eastAsia"/>
              </w:rPr>
              <w:t>56</w:t>
            </w:r>
          </w:p>
        </w:tc>
        <w:tc>
          <w:tcPr>
            <w:tcW w:w="1141" w:type="dxa"/>
          </w:tcPr>
          <w:p w14:paraId="27E66438"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567" w:type="dxa"/>
          </w:tcPr>
          <w:p w14:paraId="4C9F831F"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E7620BE" w14:textId="77777777" w:rsidR="003B5211" w:rsidRPr="009E7D2D" w:rsidRDefault="003B5211" w:rsidP="00E20DD0">
            <w:pPr>
              <w:rPr>
                <w:rFonts w:ascii="標楷體" w:eastAsia="標楷體" w:hAnsi="標楷體"/>
              </w:rPr>
            </w:pPr>
          </w:p>
        </w:tc>
        <w:tc>
          <w:tcPr>
            <w:tcW w:w="3543" w:type="dxa"/>
          </w:tcPr>
          <w:p w14:paraId="34D2E2C1" w14:textId="77777777" w:rsidR="003B5211" w:rsidRPr="009E7D2D" w:rsidRDefault="003B5211" w:rsidP="00E20DD0">
            <w:pPr>
              <w:rPr>
                <w:rFonts w:ascii="標楷體" w:eastAsia="標楷體" w:hAnsi="標楷體"/>
              </w:rPr>
            </w:pPr>
          </w:p>
        </w:tc>
        <w:tc>
          <w:tcPr>
            <w:tcW w:w="451" w:type="dxa"/>
          </w:tcPr>
          <w:p w14:paraId="1951D5C4" w14:textId="77777777" w:rsidR="003B5211" w:rsidRPr="009E7D2D" w:rsidRDefault="003B5211" w:rsidP="00E20DD0">
            <w:pPr>
              <w:rPr>
                <w:rFonts w:ascii="標楷體" w:eastAsia="標楷體" w:hAnsi="標楷體"/>
              </w:rPr>
            </w:pPr>
          </w:p>
        </w:tc>
        <w:tc>
          <w:tcPr>
            <w:tcW w:w="514" w:type="dxa"/>
          </w:tcPr>
          <w:p w14:paraId="738276E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F184652" w14:textId="77777777" w:rsidR="003B5211" w:rsidRDefault="003B5211" w:rsidP="00E20DD0">
            <w:pPr>
              <w:rPr>
                <w:rFonts w:ascii="標楷體" w:eastAsia="標楷體" w:hAnsi="標楷體"/>
              </w:rPr>
            </w:pPr>
            <w:r>
              <w:rPr>
                <w:rFonts w:ascii="標楷體" w:eastAsia="標楷體" w:hAnsi="標楷體" w:hint="eastAsia"/>
              </w:rPr>
              <w:t>1.限輸入文數字</w:t>
            </w:r>
          </w:p>
          <w:p w14:paraId="114E9FDE"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057C6AB" w14:textId="77777777" w:rsidR="003B5211" w:rsidRPr="00210A98" w:rsidRDefault="003B5211" w:rsidP="00E20DD0">
            <w:pPr>
              <w:rPr>
                <w:rFonts w:ascii="標楷體" w:eastAsia="標楷體" w:hAnsi="標楷體"/>
              </w:rPr>
            </w:pPr>
            <w:r>
              <w:rPr>
                <w:rFonts w:ascii="標楷體" w:eastAsia="標楷體" w:hAnsi="標楷體"/>
              </w:rPr>
              <w:lastRenderedPageBreak/>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26D3862" w14:textId="77777777" w:rsidR="003B5211" w:rsidRPr="00585813" w:rsidRDefault="003B5211" w:rsidP="00E20DD0">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3B5211" w:rsidRPr="0036108B" w14:paraId="36C61941" w14:textId="77777777" w:rsidTr="00E20DD0">
        <w:trPr>
          <w:trHeight w:val="291"/>
          <w:jc w:val="center"/>
        </w:trPr>
        <w:tc>
          <w:tcPr>
            <w:tcW w:w="561" w:type="dxa"/>
          </w:tcPr>
          <w:p w14:paraId="695D2273" w14:textId="77777777" w:rsidR="003B5211" w:rsidRDefault="003B5211" w:rsidP="00E20DD0">
            <w:pPr>
              <w:rPr>
                <w:rFonts w:ascii="標楷體" w:eastAsia="標楷體" w:hAnsi="標楷體"/>
              </w:rPr>
            </w:pPr>
          </w:p>
        </w:tc>
        <w:tc>
          <w:tcPr>
            <w:tcW w:w="1141" w:type="dxa"/>
          </w:tcPr>
          <w:p w14:paraId="34FF82A7"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49440839"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51FC5E74" w14:textId="77777777" w:rsidR="003B5211" w:rsidRPr="009E7D2D" w:rsidRDefault="003B5211" w:rsidP="00E20DD0">
            <w:pPr>
              <w:rPr>
                <w:rFonts w:ascii="標楷體" w:eastAsia="標楷體" w:hAnsi="標楷體"/>
              </w:rPr>
            </w:pPr>
          </w:p>
        </w:tc>
        <w:tc>
          <w:tcPr>
            <w:tcW w:w="3543" w:type="dxa"/>
          </w:tcPr>
          <w:p w14:paraId="59C0699F" w14:textId="77777777" w:rsidR="003B5211" w:rsidRPr="009E7D2D" w:rsidRDefault="003B5211" w:rsidP="00E20DD0">
            <w:pPr>
              <w:rPr>
                <w:rFonts w:ascii="標楷體" w:eastAsia="標楷體" w:hAnsi="標楷體"/>
              </w:rPr>
            </w:pPr>
          </w:p>
        </w:tc>
        <w:tc>
          <w:tcPr>
            <w:tcW w:w="451" w:type="dxa"/>
          </w:tcPr>
          <w:p w14:paraId="45A0DEAA" w14:textId="77777777" w:rsidR="003B5211" w:rsidRPr="009E7D2D" w:rsidRDefault="003B5211" w:rsidP="00E20DD0">
            <w:pPr>
              <w:rPr>
                <w:rFonts w:ascii="標楷體" w:eastAsia="標楷體" w:hAnsi="標楷體"/>
              </w:rPr>
            </w:pPr>
          </w:p>
        </w:tc>
        <w:tc>
          <w:tcPr>
            <w:tcW w:w="514" w:type="dxa"/>
          </w:tcPr>
          <w:p w14:paraId="478AFACC" w14:textId="77777777" w:rsidR="003B5211" w:rsidRPr="009E7D2D" w:rsidRDefault="003B5211" w:rsidP="00E20DD0">
            <w:pPr>
              <w:rPr>
                <w:rFonts w:ascii="標楷體" w:eastAsia="標楷體" w:hAnsi="標楷體"/>
              </w:rPr>
            </w:pPr>
          </w:p>
        </w:tc>
        <w:tc>
          <w:tcPr>
            <w:tcW w:w="2997" w:type="dxa"/>
          </w:tcPr>
          <w:p w14:paraId="39C4322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3B5211" w:rsidRPr="0036108B" w14:paraId="4F0AB792" w14:textId="77777777" w:rsidTr="00E20DD0">
        <w:trPr>
          <w:trHeight w:val="291"/>
          <w:jc w:val="center"/>
        </w:trPr>
        <w:tc>
          <w:tcPr>
            <w:tcW w:w="561" w:type="dxa"/>
          </w:tcPr>
          <w:p w14:paraId="68C3A6D5" w14:textId="77777777" w:rsidR="003B5211" w:rsidRPr="009E7D2D" w:rsidRDefault="003B5211" w:rsidP="00E20DD0">
            <w:pPr>
              <w:rPr>
                <w:rFonts w:ascii="標楷體" w:eastAsia="標楷體" w:hAnsi="標楷體"/>
              </w:rPr>
            </w:pPr>
            <w:r>
              <w:rPr>
                <w:rFonts w:ascii="標楷體" w:eastAsia="標楷體" w:hAnsi="標楷體" w:hint="eastAsia"/>
              </w:rPr>
              <w:t>57</w:t>
            </w:r>
          </w:p>
        </w:tc>
        <w:tc>
          <w:tcPr>
            <w:tcW w:w="1141" w:type="dxa"/>
          </w:tcPr>
          <w:p w14:paraId="34E41983"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2DB39227"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5CFABAA8" w14:textId="77777777" w:rsidR="003B5211" w:rsidRPr="009E7D2D" w:rsidRDefault="003B5211" w:rsidP="00E20DD0">
            <w:pPr>
              <w:rPr>
                <w:rFonts w:ascii="標楷體" w:eastAsia="標楷體" w:hAnsi="標楷體"/>
              </w:rPr>
            </w:pPr>
          </w:p>
        </w:tc>
        <w:tc>
          <w:tcPr>
            <w:tcW w:w="3543" w:type="dxa"/>
          </w:tcPr>
          <w:p w14:paraId="19D7ACBB" w14:textId="77777777" w:rsidR="003B5211" w:rsidRPr="009E7D2D" w:rsidRDefault="003B5211" w:rsidP="00E20DD0">
            <w:pPr>
              <w:rPr>
                <w:rFonts w:ascii="標楷體" w:eastAsia="標楷體" w:hAnsi="標楷體"/>
              </w:rPr>
            </w:pPr>
          </w:p>
        </w:tc>
        <w:tc>
          <w:tcPr>
            <w:tcW w:w="451" w:type="dxa"/>
          </w:tcPr>
          <w:p w14:paraId="020A326B" w14:textId="77777777" w:rsidR="003B5211" w:rsidRPr="009E7D2D" w:rsidRDefault="003B5211" w:rsidP="00E20DD0">
            <w:pPr>
              <w:rPr>
                <w:rFonts w:ascii="標楷體" w:eastAsia="標楷體" w:hAnsi="標楷體"/>
              </w:rPr>
            </w:pPr>
          </w:p>
        </w:tc>
        <w:tc>
          <w:tcPr>
            <w:tcW w:w="514" w:type="dxa"/>
          </w:tcPr>
          <w:p w14:paraId="5C3CD3F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49D75B1" w14:textId="77777777" w:rsidR="003B5211" w:rsidRDefault="003B5211" w:rsidP="00E20DD0">
            <w:pPr>
              <w:rPr>
                <w:rFonts w:ascii="標楷體" w:eastAsia="標楷體" w:hAnsi="標楷體"/>
              </w:rPr>
            </w:pPr>
            <w:r>
              <w:rPr>
                <w:rFonts w:ascii="標楷體" w:eastAsia="標楷體" w:hAnsi="標楷體" w:hint="eastAsia"/>
              </w:rPr>
              <w:t>1.限輸入文數字</w:t>
            </w:r>
          </w:p>
          <w:p w14:paraId="47B8DD8B"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A17F9F6" w14:textId="77777777" w:rsidR="003B5211" w:rsidRPr="00210A98"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4DD0B64" w14:textId="77777777" w:rsidR="003B5211" w:rsidRPr="00585813"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3B5211" w:rsidRPr="0036108B" w14:paraId="7CEE72E2" w14:textId="77777777" w:rsidTr="00E20DD0">
        <w:trPr>
          <w:trHeight w:val="291"/>
          <w:jc w:val="center"/>
        </w:trPr>
        <w:tc>
          <w:tcPr>
            <w:tcW w:w="561" w:type="dxa"/>
          </w:tcPr>
          <w:p w14:paraId="69313760" w14:textId="77777777" w:rsidR="003B5211" w:rsidRDefault="003B5211" w:rsidP="00E20DD0">
            <w:pPr>
              <w:rPr>
                <w:rFonts w:ascii="標楷體" w:eastAsia="標楷體" w:hAnsi="標楷體"/>
              </w:rPr>
            </w:pPr>
          </w:p>
        </w:tc>
        <w:tc>
          <w:tcPr>
            <w:tcW w:w="1141" w:type="dxa"/>
          </w:tcPr>
          <w:p w14:paraId="202647D3"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779E3D58"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0CA4550E" w14:textId="77777777" w:rsidR="003B5211" w:rsidRPr="009E7D2D" w:rsidRDefault="003B5211" w:rsidP="00E20DD0">
            <w:pPr>
              <w:rPr>
                <w:rFonts w:ascii="標楷體" w:eastAsia="標楷體" w:hAnsi="標楷體"/>
              </w:rPr>
            </w:pPr>
          </w:p>
        </w:tc>
        <w:tc>
          <w:tcPr>
            <w:tcW w:w="3543" w:type="dxa"/>
          </w:tcPr>
          <w:p w14:paraId="175FA5C6" w14:textId="77777777" w:rsidR="003B5211" w:rsidRPr="009E7D2D" w:rsidRDefault="003B5211" w:rsidP="00E20DD0">
            <w:pPr>
              <w:rPr>
                <w:rFonts w:ascii="標楷體" w:eastAsia="標楷體" w:hAnsi="標楷體"/>
              </w:rPr>
            </w:pPr>
          </w:p>
        </w:tc>
        <w:tc>
          <w:tcPr>
            <w:tcW w:w="451" w:type="dxa"/>
          </w:tcPr>
          <w:p w14:paraId="4B674C6F" w14:textId="77777777" w:rsidR="003B5211" w:rsidRPr="009E7D2D" w:rsidRDefault="003B5211" w:rsidP="00E20DD0">
            <w:pPr>
              <w:rPr>
                <w:rFonts w:ascii="標楷體" w:eastAsia="標楷體" w:hAnsi="標楷體"/>
              </w:rPr>
            </w:pPr>
          </w:p>
        </w:tc>
        <w:tc>
          <w:tcPr>
            <w:tcW w:w="514" w:type="dxa"/>
          </w:tcPr>
          <w:p w14:paraId="54EC1E4E" w14:textId="77777777" w:rsidR="003B5211" w:rsidRPr="009E7D2D" w:rsidRDefault="003B5211" w:rsidP="00E20DD0">
            <w:pPr>
              <w:rPr>
                <w:rFonts w:ascii="標楷體" w:eastAsia="標楷體" w:hAnsi="標楷體"/>
              </w:rPr>
            </w:pPr>
          </w:p>
        </w:tc>
        <w:tc>
          <w:tcPr>
            <w:tcW w:w="2997" w:type="dxa"/>
          </w:tcPr>
          <w:p w14:paraId="01538A54"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3B5211" w:rsidRPr="0036108B" w14:paraId="1AD8DF0F" w14:textId="77777777" w:rsidTr="00E20DD0">
        <w:trPr>
          <w:trHeight w:val="291"/>
          <w:jc w:val="center"/>
        </w:trPr>
        <w:tc>
          <w:tcPr>
            <w:tcW w:w="561" w:type="dxa"/>
          </w:tcPr>
          <w:p w14:paraId="62BA350C" w14:textId="77777777" w:rsidR="003B5211" w:rsidRPr="009E7D2D" w:rsidRDefault="003B5211" w:rsidP="00E20DD0">
            <w:pPr>
              <w:rPr>
                <w:rFonts w:ascii="標楷體" w:eastAsia="標楷體" w:hAnsi="標楷體"/>
              </w:rPr>
            </w:pPr>
            <w:r>
              <w:rPr>
                <w:rFonts w:ascii="標楷體" w:eastAsia="標楷體" w:hAnsi="標楷體" w:hint="eastAsia"/>
              </w:rPr>
              <w:t>58</w:t>
            </w:r>
          </w:p>
        </w:tc>
        <w:tc>
          <w:tcPr>
            <w:tcW w:w="1141" w:type="dxa"/>
          </w:tcPr>
          <w:p w14:paraId="1C91F6C9"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6B5464D"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356C42E" w14:textId="77777777" w:rsidR="003B5211" w:rsidRPr="009E7D2D" w:rsidRDefault="003B5211" w:rsidP="00E20DD0">
            <w:pPr>
              <w:rPr>
                <w:rFonts w:ascii="標楷體" w:eastAsia="標楷體" w:hAnsi="標楷體"/>
              </w:rPr>
            </w:pPr>
          </w:p>
        </w:tc>
        <w:tc>
          <w:tcPr>
            <w:tcW w:w="3543" w:type="dxa"/>
          </w:tcPr>
          <w:p w14:paraId="02B0C1C7" w14:textId="77777777" w:rsidR="003B5211" w:rsidRPr="009E7D2D" w:rsidRDefault="003B5211" w:rsidP="00E20DD0">
            <w:pPr>
              <w:rPr>
                <w:rFonts w:ascii="標楷體" w:eastAsia="標楷體" w:hAnsi="標楷體"/>
              </w:rPr>
            </w:pPr>
          </w:p>
        </w:tc>
        <w:tc>
          <w:tcPr>
            <w:tcW w:w="451" w:type="dxa"/>
          </w:tcPr>
          <w:p w14:paraId="52069116"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60F8CFC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447435B" w14:textId="77777777" w:rsidR="003B5211" w:rsidRPr="00EB3F00" w:rsidRDefault="003B5211" w:rsidP="00E20DD0">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7CEFD9E3" w14:textId="77777777" w:rsidR="003B5211" w:rsidRPr="00A37D90"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886E5E2" w14:textId="77777777" w:rsidR="003B5211" w:rsidRPr="00210A98"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2DD1DE"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3B5211" w:rsidRPr="0036108B" w14:paraId="09E582F2" w14:textId="77777777" w:rsidTr="00E20DD0">
        <w:trPr>
          <w:trHeight w:val="291"/>
          <w:jc w:val="center"/>
        </w:trPr>
        <w:tc>
          <w:tcPr>
            <w:tcW w:w="561" w:type="dxa"/>
          </w:tcPr>
          <w:p w14:paraId="0CF1F8C7" w14:textId="77777777" w:rsidR="003B5211" w:rsidRDefault="003B5211" w:rsidP="00E20DD0">
            <w:pPr>
              <w:rPr>
                <w:rFonts w:ascii="標楷體" w:eastAsia="標楷體" w:hAnsi="標楷體"/>
              </w:rPr>
            </w:pPr>
          </w:p>
        </w:tc>
        <w:tc>
          <w:tcPr>
            <w:tcW w:w="1141" w:type="dxa"/>
          </w:tcPr>
          <w:p w14:paraId="39E191DB"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1DA554CE"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6AB318EF" w14:textId="77777777" w:rsidR="003B5211" w:rsidRPr="009E7D2D" w:rsidRDefault="003B5211" w:rsidP="00E20DD0">
            <w:pPr>
              <w:rPr>
                <w:rFonts w:ascii="標楷體" w:eastAsia="標楷體" w:hAnsi="標楷體"/>
              </w:rPr>
            </w:pPr>
          </w:p>
        </w:tc>
        <w:tc>
          <w:tcPr>
            <w:tcW w:w="3543" w:type="dxa"/>
          </w:tcPr>
          <w:p w14:paraId="73D06835" w14:textId="77777777" w:rsidR="003B5211" w:rsidRPr="009E7D2D" w:rsidRDefault="003B5211" w:rsidP="00E20DD0">
            <w:pPr>
              <w:rPr>
                <w:rFonts w:ascii="標楷體" w:eastAsia="標楷體" w:hAnsi="標楷體"/>
              </w:rPr>
            </w:pPr>
          </w:p>
        </w:tc>
        <w:tc>
          <w:tcPr>
            <w:tcW w:w="451" w:type="dxa"/>
          </w:tcPr>
          <w:p w14:paraId="1D3A9BDD" w14:textId="77777777" w:rsidR="003B5211" w:rsidRPr="009E7D2D" w:rsidRDefault="003B5211" w:rsidP="00E20DD0">
            <w:pPr>
              <w:rPr>
                <w:rFonts w:ascii="標楷體" w:eastAsia="標楷體" w:hAnsi="標楷體"/>
              </w:rPr>
            </w:pPr>
          </w:p>
        </w:tc>
        <w:tc>
          <w:tcPr>
            <w:tcW w:w="514" w:type="dxa"/>
          </w:tcPr>
          <w:p w14:paraId="6C7A2242" w14:textId="77777777" w:rsidR="003B5211" w:rsidRPr="009E7D2D" w:rsidRDefault="003B5211" w:rsidP="00E20DD0">
            <w:pPr>
              <w:rPr>
                <w:rFonts w:ascii="標楷體" w:eastAsia="標楷體" w:hAnsi="標楷體"/>
              </w:rPr>
            </w:pPr>
          </w:p>
        </w:tc>
        <w:tc>
          <w:tcPr>
            <w:tcW w:w="2997" w:type="dxa"/>
          </w:tcPr>
          <w:p w14:paraId="248127ED"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3B5211" w:rsidRPr="0036108B" w14:paraId="18913952" w14:textId="77777777" w:rsidTr="00E20DD0">
        <w:trPr>
          <w:trHeight w:val="291"/>
          <w:jc w:val="center"/>
        </w:trPr>
        <w:tc>
          <w:tcPr>
            <w:tcW w:w="561" w:type="dxa"/>
          </w:tcPr>
          <w:p w14:paraId="44DD3B35" w14:textId="77777777" w:rsidR="003B5211" w:rsidRPr="009E7D2D" w:rsidRDefault="003B5211" w:rsidP="00E20DD0">
            <w:pPr>
              <w:rPr>
                <w:rFonts w:ascii="標楷體" w:eastAsia="標楷體" w:hAnsi="標楷體"/>
              </w:rPr>
            </w:pPr>
            <w:r>
              <w:rPr>
                <w:rFonts w:ascii="標楷體" w:eastAsia="標楷體" w:hAnsi="標楷體" w:hint="eastAsia"/>
              </w:rPr>
              <w:t>59</w:t>
            </w:r>
          </w:p>
        </w:tc>
        <w:tc>
          <w:tcPr>
            <w:tcW w:w="1141" w:type="dxa"/>
          </w:tcPr>
          <w:p w14:paraId="76352A0E"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709B5810"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28E5D1E" w14:textId="77777777" w:rsidR="003B5211" w:rsidRPr="009E7D2D" w:rsidRDefault="003B5211" w:rsidP="00E20DD0">
            <w:pPr>
              <w:rPr>
                <w:rFonts w:ascii="標楷體" w:eastAsia="標楷體" w:hAnsi="標楷體"/>
              </w:rPr>
            </w:pPr>
          </w:p>
        </w:tc>
        <w:tc>
          <w:tcPr>
            <w:tcW w:w="3543" w:type="dxa"/>
          </w:tcPr>
          <w:p w14:paraId="7A9712C0" w14:textId="77777777" w:rsidR="003B5211" w:rsidRPr="009E7D2D" w:rsidRDefault="003B5211" w:rsidP="00E20DD0">
            <w:pPr>
              <w:rPr>
                <w:rFonts w:ascii="標楷體" w:eastAsia="標楷體" w:hAnsi="標楷體"/>
              </w:rPr>
            </w:pPr>
          </w:p>
        </w:tc>
        <w:tc>
          <w:tcPr>
            <w:tcW w:w="451" w:type="dxa"/>
          </w:tcPr>
          <w:p w14:paraId="10B73B33" w14:textId="77777777" w:rsidR="003B5211" w:rsidRPr="009E7D2D" w:rsidRDefault="003B5211" w:rsidP="00E20DD0">
            <w:pPr>
              <w:rPr>
                <w:rFonts w:ascii="標楷體" w:eastAsia="標楷體" w:hAnsi="標楷體"/>
              </w:rPr>
            </w:pPr>
          </w:p>
        </w:tc>
        <w:tc>
          <w:tcPr>
            <w:tcW w:w="514" w:type="dxa"/>
          </w:tcPr>
          <w:p w14:paraId="6066D94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4AAA37A" w14:textId="77777777" w:rsidR="003B5211" w:rsidRDefault="003B5211" w:rsidP="00E20DD0">
            <w:pPr>
              <w:rPr>
                <w:rFonts w:ascii="標楷體" w:eastAsia="標楷體" w:hAnsi="標楷體"/>
              </w:rPr>
            </w:pPr>
            <w:r>
              <w:rPr>
                <w:rFonts w:ascii="標楷體" w:eastAsia="標楷體" w:hAnsi="標楷體" w:hint="eastAsia"/>
              </w:rPr>
              <w:t>1.[案件隸屬單位]為[1.企金推展課]時顯示企金人員,其他顯示房貸專員</w:t>
            </w:r>
          </w:p>
          <w:p w14:paraId="014E76FC" w14:textId="77777777" w:rsidR="003B5211" w:rsidRDefault="003B5211" w:rsidP="00E20DD0">
            <w:pPr>
              <w:rPr>
                <w:rFonts w:ascii="標楷體" w:eastAsia="標楷體" w:hAnsi="標楷體"/>
              </w:rPr>
            </w:pPr>
            <w:r>
              <w:rPr>
                <w:rFonts w:ascii="標楷體" w:eastAsia="標楷體" w:hAnsi="標楷體" w:hint="eastAsia"/>
              </w:rPr>
              <w:t>2.限輸入文數字</w:t>
            </w:r>
          </w:p>
          <w:p w14:paraId="3A375818"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3B738C" w14:textId="77777777" w:rsidR="003B5211"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BCCBD9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3B5211" w:rsidRPr="0036108B" w14:paraId="47142B14" w14:textId="77777777" w:rsidTr="00E20DD0">
        <w:trPr>
          <w:trHeight w:val="291"/>
          <w:jc w:val="center"/>
        </w:trPr>
        <w:tc>
          <w:tcPr>
            <w:tcW w:w="561" w:type="dxa"/>
          </w:tcPr>
          <w:p w14:paraId="1650C9DF" w14:textId="77777777" w:rsidR="003B5211" w:rsidRDefault="003B5211" w:rsidP="00E20DD0">
            <w:pPr>
              <w:rPr>
                <w:rFonts w:ascii="標楷體" w:eastAsia="標楷體" w:hAnsi="標楷體"/>
              </w:rPr>
            </w:pPr>
          </w:p>
        </w:tc>
        <w:tc>
          <w:tcPr>
            <w:tcW w:w="1141" w:type="dxa"/>
          </w:tcPr>
          <w:p w14:paraId="345D23A3"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742D03D2"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7DF886CC" w14:textId="77777777" w:rsidR="003B5211" w:rsidRPr="009E7D2D" w:rsidRDefault="003B5211" w:rsidP="00E20DD0">
            <w:pPr>
              <w:rPr>
                <w:rFonts w:ascii="標楷體" w:eastAsia="標楷體" w:hAnsi="標楷體"/>
              </w:rPr>
            </w:pPr>
          </w:p>
        </w:tc>
        <w:tc>
          <w:tcPr>
            <w:tcW w:w="3543" w:type="dxa"/>
          </w:tcPr>
          <w:p w14:paraId="42583586" w14:textId="77777777" w:rsidR="003B5211" w:rsidRPr="009E7D2D" w:rsidRDefault="003B5211" w:rsidP="00E20DD0">
            <w:pPr>
              <w:rPr>
                <w:rFonts w:ascii="標楷體" w:eastAsia="標楷體" w:hAnsi="標楷體"/>
              </w:rPr>
            </w:pPr>
          </w:p>
        </w:tc>
        <w:tc>
          <w:tcPr>
            <w:tcW w:w="451" w:type="dxa"/>
          </w:tcPr>
          <w:p w14:paraId="4D0A216F" w14:textId="77777777" w:rsidR="003B5211" w:rsidRPr="009E7D2D" w:rsidRDefault="003B5211" w:rsidP="00E20DD0">
            <w:pPr>
              <w:rPr>
                <w:rFonts w:ascii="標楷體" w:eastAsia="標楷體" w:hAnsi="標楷體"/>
              </w:rPr>
            </w:pPr>
          </w:p>
        </w:tc>
        <w:tc>
          <w:tcPr>
            <w:tcW w:w="514" w:type="dxa"/>
          </w:tcPr>
          <w:p w14:paraId="18B16B4E" w14:textId="77777777" w:rsidR="003B5211" w:rsidRPr="009E7D2D" w:rsidRDefault="003B5211" w:rsidP="00E20DD0">
            <w:pPr>
              <w:rPr>
                <w:rFonts w:ascii="標楷體" w:eastAsia="標楷體" w:hAnsi="標楷體"/>
              </w:rPr>
            </w:pPr>
          </w:p>
        </w:tc>
        <w:tc>
          <w:tcPr>
            <w:tcW w:w="2997" w:type="dxa"/>
          </w:tcPr>
          <w:p w14:paraId="696E49DA" w14:textId="77777777" w:rsidR="003B5211" w:rsidRPr="00B95E14" w:rsidRDefault="003B5211" w:rsidP="00E20DD0">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3B5211" w:rsidRPr="0036108B" w14:paraId="3C29822A" w14:textId="77777777" w:rsidTr="00E20DD0">
        <w:trPr>
          <w:trHeight w:val="291"/>
          <w:jc w:val="center"/>
        </w:trPr>
        <w:tc>
          <w:tcPr>
            <w:tcW w:w="561" w:type="dxa"/>
          </w:tcPr>
          <w:p w14:paraId="6BC573E8" w14:textId="77777777" w:rsidR="003B5211" w:rsidRPr="007F0FA0" w:rsidRDefault="003B5211" w:rsidP="00E20DD0">
            <w:pPr>
              <w:rPr>
                <w:rFonts w:ascii="標楷體" w:eastAsia="標楷體" w:hAnsi="標楷體"/>
              </w:rPr>
            </w:pPr>
            <w:r>
              <w:rPr>
                <w:rFonts w:ascii="標楷體" w:eastAsia="標楷體" w:hAnsi="標楷體" w:hint="eastAsia"/>
              </w:rPr>
              <w:t>60</w:t>
            </w:r>
          </w:p>
        </w:tc>
        <w:tc>
          <w:tcPr>
            <w:tcW w:w="1141" w:type="dxa"/>
          </w:tcPr>
          <w:p w14:paraId="10FC7CBA" w14:textId="77777777" w:rsidR="003B5211" w:rsidRPr="007F0FA0" w:rsidRDefault="003B5211" w:rsidP="00E20DD0">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41499F59"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567" w:type="dxa"/>
          </w:tcPr>
          <w:p w14:paraId="4072E084" w14:textId="77777777" w:rsidR="003B5211" w:rsidRPr="007F0FA0" w:rsidRDefault="003B5211" w:rsidP="00E20DD0">
            <w:pPr>
              <w:rPr>
                <w:rFonts w:ascii="標楷體" w:eastAsia="標楷體" w:hAnsi="標楷體"/>
              </w:rPr>
            </w:pPr>
          </w:p>
        </w:tc>
        <w:tc>
          <w:tcPr>
            <w:tcW w:w="3543" w:type="dxa"/>
          </w:tcPr>
          <w:p w14:paraId="121BF0DD" w14:textId="77777777" w:rsidR="003B5211" w:rsidRPr="00274724" w:rsidRDefault="003B5211" w:rsidP="00E20DD0">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54F3F7A5" w14:textId="77777777" w:rsidR="003B5211" w:rsidRPr="007F0FA0" w:rsidRDefault="003B5211" w:rsidP="00E20DD0">
            <w:pPr>
              <w:rPr>
                <w:rFonts w:ascii="標楷體" w:eastAsia="標楷體" w:hAnsi="標楷體"/>
              </w:rPr>
            </w:pPr>
            <w:r w:rsidRPr="00274724">
              <w:rPr>
                <w:rFonts w:ascii="標楷體" w:eastAsia="標楷體" w:hAnsi="標楷體" w:hint="eastAsia"/>
              </w:rPr>
              <w:t>限[啟用記號(Enable)]=[Y.啟用]</w:t>
            </w:r>
          </w:p>
        </w:tc>
        <w:tc>
          <w:tcPr>
            <w:tcW w:w="451" w:type="dxa"/>
          </w:tcPr>
          <w:p w14:paraId="2E7058F9" w14:textId="77777777" w:rsidR="003B5211" w:rsidRPr="009E7D2D" w:rsidRDefault="003B5211" w:rsidP="00E20DD0">
            <w:pPr>
              <w:rPr>
                <w:rFonts w:ascii="標楷體" w:eastAsia="標楷體" w:hAnsi="標楷體"/>
              </w:rPr>
            </w:pPr>
          </w:p>
        </w:tc>
        <w:tc>
          <w:tcPr>
            <w:tcW w:w="514" w:type="dxa"/>
          </w:tcPr>
          <w:p w14:paraId="27120EB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ACC5108" w14:textId="77777777" w:rsidR="003B5211" w:rsidRPr="00210A98" w:rsidRDefault="003B5211" w:rsidP="00E20DD0">
            <w:pPr>
              <w:rPr>
                <w:rFonts w:ascii="標楷體" w:eastAsia="標楷體" w:hAnsi="標楷體"/>
              </w:rPr>
            </w:pPr>
            <w:r>
              <w:rPr>
                <w:rFonts w:ascii="標楷體" w:eastAsia="標楷體" w:hAnsi="標楷體" w:hint="eastAsia"/>
              </w:rPr>
              <w:t>1.限輸入代碼</w:t>
            </w:r>
          </w:p>
          <w:p w14:paraId="0B4DA11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3B5211" w:rsidRPr="0036108B" w14:paraId="57A70827" w14:textId="77777777" w:rsidTr="00E20DD0">
        <w:trPr>
          <w:trHeight w:val="291"/>
          <w:jc w:val="center"/>
        </w:trPr>
        <w:tc>
          <w:tcPr>
            <w:tcW w:w="561" w:type="dxa"/>
          </w:tcPr>
          <w:p w14:paraId="1F734F70" w14:textId="77777777" w:rsidR="003B5211" w:rsidRPr="007F0FA0" w:rsidRDefault="003B5211" w:rsidP="00E20DD0">
            <w:pPr>
              <w:rPr>
                <w:rFonts w:ascii="標楷體" w:eastAsia="標楷體" w:hAnsi="標楷體"/>
              </w:rPr>
            </w:pPr>
            <w:r>
              <w:rPr>
                <w:rFonts w:ascii="標楷體" w:eastAsia="標楷體" w:hAnsi="標楷體" w:hint="eastAsia"/>
              </w:rPr>
              <w:t>61</w:t>
            </w:r>
          </w:p>
        </w:tc>
        <w:tc>
          <w:tcPr>
            <w:tcW w:w="1141" w:type="dxa"/>
          </w:tcPr>
          <w:p w14:paraId="25BB4EC9" w14:textId="77777777" w:rsidR="003B5211" w:rsidRPr="007F0FA0" w:rsidRDefault="003B5211" w:rsidP="00E20DD0">
            <w:pPr>
              <w:rPr>
                <w:rFonts w:ascii="標楷體" w:eastAsia="標楷體" w:hAnsi="標楷體"/>
              </w:rPr>
            </w:pPr>
            <w:r w:rsidRPr="007F0FA0">
              <w:rPr>
                <w:rFonts w:ascii="標楷體" w:eastAsia="標楷體" w:hAnsi="標楷體" w:hint="eastAsia"/>
              </w:rPr>
              <w:t>核決主管</w:t>
            </w:r>
          </w:p>
        </w:tc>
        <w:tc>
          <w:tcPr>
            <w:tcW w:w="567" w:type="dxa"/>
          </w:tcPr>
          <w:p w14:paraId="1DCA395B"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567" w:type="dxa"/>
          </w:tcPr>
          <w:p w14:paraId="720724B5" w14:textId="77777777" w:rsidR="003B5211" w:rsidRPr="007F0FA0" w:rsidRDefault="003B5211" w:rsidP="00E20DD0">
            <w:pPr>
              <w:rPr>
                <w:rFonts w:ascii="標楷體" w:eastAsia="標楷體" w:hAnsi="標楷體"/>
              </w:rPr>
            </w:pPr>
          </w:p>
        </w:tc>
        <w:tc>
          <w:tcPr>
            <w:tcW w:w="3543" w:type="dxa"/>
          </w:tcPr>
          <w:p w14:paraId="17182CFE" w14:textId="77777777" w:rsidR="003B5211" w:rsidRPr="007F0FA0" w:rsidRDefault="003B5211" w:rsidP="00E20DD0">
            <w:pPr>
              <w:rPr>
                <w:rFonts w:ascii="標楷體" w:eastAsia="標楷體" w:hAnsi="標楷體"/>
              </w:rPr>
            </w:pPr>
          </w:p>
        </w:tc>
        <w:tc>
          <w:tcPr>
            <w:tcW w:w="451" w:type="dxa"/>
          </w:tcPr>
          <w:p w14:paraId="1582BBDB" w14:textId="77777777" w:rsidR="003B5211" w:rsidRPr="009E7D2D" w:rsidRDefault="003B5211" w:rsidP="00E20DD0">
            <w:pPr>
              <w:rPr>
                <w:rFonts w:ascii="標楷體" w:eastAsia="標楷體" w:hAnsi="標楷體"/>
              </w:rPr>
            </w:pPr>
          </w:p>
        </w:tc>
        <w:tc>
          <w:tcPr>
            <w:tcW w:w="514" w:type="dxa"/>
          </w:tcPr>
          <w:p w14:paraId="536D812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B005850" w14:textId="77777777" w:rsidR="003B5211" w:rsidRDefault="003B5211" w:rsidP="00E20DD0">
            <w:pPr>
              <w:rPr>
                <w:rFonts w:ascii="標楷體" w:eastAsia="標楷體" w:hAnsi="標楷體"/>
              </w:rPr>
            </w:pPr>
            <w:r>
              <w:rPr>
                <w:rFonts w:ascii="標楷體" w:eastAsia="標楷體" w:hAnsi="標楷體" w:hint="eastAsia"/>
              </w:rPr>
              <w:t>1.[核准層級]=[9.董事會]時不需輸入,其他限輸入</w:t>
            </w:r>
          </w:p>
          <w:p w14:paraId="4748AFCE" w14:textId="77777777" w:rsidR="003B5211" w:rsidRDefault="003B5211" w:rsidP="00E20DD0">
            <w:pPr>
              <w:rPr>
                <w:rFonts w:ascii="標楷體" w:eastAsia="標楷體" w:hAnsi="標楷體"/>
              </w:rPr>
            </w:pPr>
            <w:r>
              <w:rPr>
                <w:rFonts w:ascii="標楷體" w:eastAsia="標楷體" w:hAnsi="標楷體" w:hint="eastAsia"/>
              </w:rPr>
              <w:t>2.限輸入文數字</w:t>
            </w:r>
          </w:p>
          <w:p w14:paraId="4A8D5B42"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BF2E29F"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FECB9F7"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3B5211" w:rsidRPr="0036108B" w14:paraId="71270FE2" w14:textId="77777777" w:rsidTr="00E20DD0">
        <w:trPr>
          <w:trHeight w:val="291"/>
          <w:jc w:val="center"/>
        </w:trPr>
        <w:tc>
          <w:tcPr>
            <w:tcW w:w="561" w:type="dxa"/>
          </w:tcPr>
          <w:p w14:paraId="3DF0AEB0" w14:textId="77777777" w:rsidR="003B5211" w:rsidRDefault="003B5211" w:rsidP="00E20DD0">
            <w:pPr>
              <w:rPr>
                <w:rFonts w:ascii="標楷體" w:eastAsia="標楷體" w:hAnsi="標楷體"/>
              </w:rPr>
            </w:pPr>
          </w:p>
        </w:tc>
        <w:tc>
          <w:tcPr>
            <w:tcW w:w="1141" w:type="dxa"/>
          </w:tcPr>
          <w:p w14:paraId="556A6CB4"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6ED91C44"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1A1E459B" w14:textId="77777777" w:rsidR="003B5211" w:rsidRPr="009E7D2D" w:rsidRDefault="003B5211" w:rsidP="00E20DD0">
            <w:pPr>
              <w:rPr>
                <w:rFonts w:ascii="標楷體" w:eastAsia="標楷體" w:hAnsi="標楷體"/>
              </w:rPr>
            </w:pPr>
          </w:p>
        </w:tc>
        <w:tc>
          <w:tcPr>
            <w:tcW w:w="3543" w:type="dxa"/>
          </w:tcPr>
          <w:p w14:paraId="16610A2D" w14:textId="77777777" w:rsidR="003B5211" w:rsidRPr="009E7D2D" w:rsidRDefault="003B5211" w:rsidP="00E20DD0">
            <w:pPr>
              <w:rPr>
                <w:rFonts w:ascii="標楷體" w:eastAsia="標楷體" w:hAnsi="標楷體"/>
              </w:rPr>
            </w:pPr>
          </w:p>
        </w:tc>
        <w:tc>
          <w:tcPr>
            <w:tcW w:w="451" w:type="dxa"/>
          </w:tcPr>
          <w:p w14:paraId="23D02309" w14:textId="77777777" w:rsidR="003B5211" w:rsidRPr="009E7D2D" w:rsidRDefault="003B5211" w:rsidP="00E20DD0">
            <w:pPr>
              <w:rPr>
                <w:rFonts w:ascii="標楷體" w:eastAsia="標楷體" w:hAnsi="標楷體"/>
              </w:rPr>
            </w:pPr>
          </w:p>
        </w:tc>
        <w:tc>
          <w:tcPr>
            <w:tcW w:w="514" w:type="dxa"/>
          </w:tcPr>
          <w:p w14:paraId="02DCDD13" w14:textId="77777777" w:rsidR="003B5211" w:rsidRPr="009E7D2D" w:rsidRDefault="003B5211" w:rsidP="00E20DD0">
            <w:pPr>
              <w:rPr>
                <w:rFonts w:ascii="標楷體" w:eastAsia="標楷體" w:hAnsi="標楷體"/>
              </w:rPr>
            </w:pPr>
          </w:p>
        </w:tc>
        <w:tc>
          <w:tcPr>
            <w:tcW w:w="2997" w:type="dxa"/>
          </w:tcPr>
          <w:p w14:paraId="6E19DC58" w14:textId="77777777" w:rsidR="003B5211" w:rsidRPr="006F4395" w:rsidRDefault="003B5211" w:rsidP="00E20DD0">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4225D8" w:rsidRPr="0036108B" w14:paraId="4940496C" w14:textId="77777777" w:rsidTr="00E20DD0">
        <w:trPr>
          <w:trHeight w:val="291"/>
          <w:jc w:val="center"/>
        </w:trPr>
        <w:tc>
          <w:tcPr>
            <w:tcW w:w="561" w:type="dxa"/>
          </w:tcPr>
          <w:p w14:paraId="3C565497" w14:textId="61F98233" w:rsidR="004225D8" w:rsidRDefault="004225D8" w:rsidP="004225D8">
            <w:pPr>
              <w:rPr>
                <w:rFonts w:ascii="標楷體" w:eastAsia="標楷體" w:hAnsi="標楷體"/>
              </w:rPr>
            </w:pPr>
            <w:r>
              <w:rPr>
                <w:rFonts w:ascii="標楷體" w:eastAsia="標楷體" w:hAnsi="標楷體" w:hint="eastAsia"/>
              </w:rPr>
              <w:t>62</w:t>
            </w:r>
          </w:p>
        </w:tc>
        <w:tc>
          <w:tcPr>
            <w:tcW w:w="1141" w:type="dxa"/>
          </w:tcPr>
          <w:p w14:paraId="56F7FB66" w14:textId="7E9A530C" w:rsidR="004225D8" w:rsidRPr="006F4395" w:rsidRDefault="004225D8" w:rsidP="004225D8">
            <w:pPr>
              <w:rPr>
                <w:rFonts w:ascii="標楷體" w:eastAsia="標楷體" w:hAnsi="標楷體"/>
              </w:rPr>
            </w:pPr>
            <w:r>
              <w:rPr>
                <w:rFonts w:ascii="標楷體" w:eastAsia="標楷體" w:hAnsi="標楷體" w:hint="eastAsia"/>
              </w:rPr>
              <w:t>徵信人員</w:t>
            </w:r>
          </w:p>
        </w:tc>
        <w:tc>
          <w:tcPr>
            <w:tcW w:w="567" w:type="dxa"/>
          </w:tcPr>
          <w:p w14:paraId="02744A08" w14:textId="0170F2AB" w:rsidR="004225D8" w:rsidRDefault="004225D8" w:rsidP="004225D8">
            <w:pPr>
              <w:rPr>
                <w:rFonts w:ascii="標楷體" w:eastAsia="標楷體" w:hAnsi="標楷體"/>
              </w:rPr>
            </w:pPr>
            <w:r>
              <w:rPr>
                <w:rFonts w:ascii="標楷體" w:eastAsia="標楷體" w:hAnsi="標楷體" w:hint="eastAsia"/>
              </w:rPr>
              <w:t>6</w:t>
            </w:r>
          </w:p>
        </w:tc>
        <w:tc>
          <w:tcPr>
            <w:tcW w:w="567" w:type="dxa"/>
          </w:tcPr>
          <w:p w14:paraId="4248BD71" w14:textId="77777777" w:rsidR="004225D8" w:rsidRPr="009E7D2D" w:rsidRDefault="004225D8" w:rsidP="004225D8">
            <w:pPr>
              <w:rPr>
                <w:rFonts w:ascii="標楷體" w:eastAsia="標楷體" w:hAnsi="標楷體"/>
              </w:rPr>
            </w:pPr>
          </w:p>
        </w:tc>
        <w:tc>
          <w:tcPr>
            <w:tcW w:w="3543" w:type="dxa"/>
          </w:tcPr>
          <w:p w14:paraId="7B987C27" w14:textId="77777777" w:rsidR="004225D8" w:rsidRPr="009E7D2D" w:rsidRDefault="004225D8" w:rsidP="004225D8">
            <w:pPr>
              <w:rPr>
                <w:rFonts w:ascii="標楷體" w:eastAsia="標楷體" w:hAnsi="標楷體"/>
              </w:rPr>
            </w:pPr>
          </w:p>
        </w:tc>
        <w:tc>
          <w:tcPr>
            <w:tcW w:w="451" w:type="dxa"/>
          </w:tcPr>
          <w:p w14:paraId="23DFEECA" w14:textId="77777777" w:rsidR="004225D8" w:rsidRPr="009E7D2D" w:rsidRDefault="004225D8" w:rsidP="004225D8">
            <w:pPr>
              <w:rPr>
                <w:rFonts w:ascii="標楷體" w:eastAsia="標楷體" w:hAnsi="標楷體"/>
              </w:rPr>
            </w:pPr>
          </w:p>
        </w:tc>
        <w:tc>
          <w:tcPr>
            <w:tcW w:w="514" w:type="dxa"/>
          </w:tcPr>
          <w:p w14:paraId="60D8705B" w14:textId="651A2E9C"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387B021F" w14:textId="7777777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自動顯示原值</w:t>
            </w:r>
          </w:p>
          <w:p w14:paraId="620D3055" w14:textId="77777777" w:rsidR="004225D8" w:rsidRDefault="004225D8" w:rsidP="004225D8">
            <w:pPr>
              <w:rPr>
                <w:rFonts w:ascii="標楷體" w:eastAsia="標楷體" w:hAnsi="標楷體"/>
              </w:rPr>
            </w:pPr>
            <w:r>
              <w:rPr>
                <w:rFonts w:ascii="標楷體" w:eastAsia="標楷體" w:hAnsi="標楷體" w:hint="eastAsia"/>
              </w:rPr>
              <w:t>2.限輸入文數字</w:t>
            </w:r>
          </w:p>
          <w:p w14:paraId="2F041B40" w14:textId="77777777" w:rsidR="004225D8" w:rsidRDefault="004225D8" w:rsidP="004225D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A5B3D01" w14:textId="4B962F14" w:rsidR="004225D8" w:rsidRPr="00B95E14" w:rsidRDefault="004225D8" w:rsidP="004225D8">
            <w:pPr>
              <w:rPr>
                <w:rFonts w:ascii="標楷體" w:eastAsia="標楷體" w:hAnsi="標楷體"/>
              </w:rPr>
            </w:pPr>
            <w:r>
              <w:rPr>
                <w:rFonts w:ascii="標楷體" w:eastAsia="標楷體" w:hAnsi="標楷體" w:hint="eastAsia"/>
              </w:rPr>
              <w:t>4.FacMain.InvestigateOfficer</w:t>
            </w:r>
          </w:p>
        </w:tc>
      </w:tr>
      <w:tr w:rsidR="004225D8" w:rsidRPr="0036108B" w14:paraId="31B762D8" w14:textId="77777777" w:rsidTr="00E20DD0">
        <w:trPr>
          <w:trHeight w:val="291"/>
          <w:jc w:val="center"/>
        </w:trPr>
        <w:tc>
          <w:tcPr>
            <w:tcW w:w="561" w:type="dxa"/>
          </w:tcPr>
          <w:p w14:paraId="0D728FF6" w14:textId="77777777" w:rsidR="004225D8" w:rsidRDefault="004225D8" w:rsidP="004225D8">
            <w:pPr>
              <w:rPr>
                <w:rFonts w:ascii="標楷體" w:eastAsia="標楷體" w:hAnsi="標楷體"/>
              </w:rPr>
            </w:pPr>
          </w:p>
        </w:tc>
        <w:tc>
          <w:tcPr>
            <w:tcW w:w="1141" w:type="dxa"/>
          </w:tcPr>
          <w:p w14:paraId="7F098D48" w14:textId="5B990162" w:rsidR="004225D8" w:rsidRPr="006F4395" w:rsidRDefault="004225D8" w:rsidP="004225D8">
            <w:pPr>
              <w:rPr>
                <w:rFonts w:ascii="標楷體" w:eastAsia="標楷體" w:hAnsi="標楷體"/>
              </w:rPr>
            </w:pPr>
            <w:r>
              <w:rPr>
                <w:rFonts w:ascii="標楷體" w:eastAsia="標楷體" w:hAnsi="標楷體" w:hint="eastAsia"/>
              </w:rPr>
              <w:t>員工資</w:t>
            </w:r>
            <w:r>
              <w:rPr>
                <w:rFonts w:ascii="標楷體" w:eastAsia="標楷體" w:hAnsi="標楷體" w:hint="eastAsia"/>
              </w:rPr>
              <w:lastRenderedPageBreak/>
              <w:t>料查詢</w:t>
            </w:r>
          </w:p>
        </w:tc>
        <w:tc>
          <w:tcPr>
            <w:tcW w:w="567" w:type="dxa"/>
          </w:tcPr>
          <w:p w14:paraId="2C7DF6D9" w14:textId="17D6F4C1" w:rsidR="004225D8" w:rsidRDefault="004225D8" w:rsidP="004225D8">
            <w:pPr>
              <w:rPr>
                <w:rFonts w:ascii="標楷體" w:eastAsia="標楷體" w:hAnsi="標楷體"/>
              </w:rPr>
            </w:pPr>
            <w:r>
              <w:rPr>
                <w:rFonts w:ascii="標楷體" w:eastAsia="標楷體" w:hAnsi="標楷體" w:hint="eastAsia"/>
              </w:rPr>
              <w:lastRenderedPageBreak/>
              <w:t>按</w:t>
            </w:r>
            <w:r>
              <w:rPr>
                <w:rFonts w:ascii="標楷體" w:eastAsia="標楷體" w:hAnsi="標楷體" w:hint="eastAsia"/>
              </w:rPr>
              <w:lastRenderedPageBreak/>
              <w:t>鈕</w:t>
            </w:r>
          </w:p>
        </w:tc>
        <w:tc>
          <w:tcPr>
            <w:tcW w:w="567" w:type="dxa"/>
          </w:tcPr>
          <w:p w14:paraId="7773A7B0" w14:textId="77777777" w:rsidR="004225D8" w:rsidRPr="009E7D2D" w:rsidRDefault="004225D8" w:rsidP="004225D8">
            <w:pPr>
              <w:rPr>
                <w:rFonts w:ascii="標楷體" w:eastAsia="標楷體" w:hAnsi="標楷體"/>
              </w:rPr>
            </w:pPr>
          </w:p>
        </w:tc>
        <w:tc>
          <w:tcPr>
            <w:tcW w:w="3543" w:type="dxa"/>
          </w:tcPr>
          <w:p w14:paraId="2AF5085E" w14:textId="77777777" w:rsidR="004225D8" w:rsidRPr="009E7D2D" w:rsidRDefault="004225D8" w:rsidP="004225D8">
            <w:pPr>
              <w:rPr>
                <w:rFonts w:ascii="標楷體" w:eastAsia="標楷體" w:hAnsi="標楷體"/>
              </w:rPr>
            </w:pPr>
          </w:p>
        </w:tc>
        <w:tc>
          <w:tcPr>
            <w:tcW w:w="451" w:type="dxa"/>
          </w:tcPr>
          <w:p w14:paraId="154EDAB0" w14:textId="77777777" w:rsidR="004225D8" w:rsidRPr="009E7D2D" w:rsidRDefault="004225D8" w:rsidP="004225D8">
            <w:pPr>
              <w:rPr>
                <w:rFonts w:ascii="標楷體" w:eastAsia="標楷體" w:hAnsi="標楷體"/>
              </w:rPr>
            </w:pPr>
          </w:p>
        </w:tc>
        <w:tc>
          <w:tcPr>
            <w:tcW w:w="514" w:type="dxa"/>
          </w:tcPr>
          <w:p w14:paraId="0D2851EE" w14:textId="77777777" w:rsidR="004225D8" w:rsidRPr="009E7D2D" w:rsidRDefault="004225D8" w:rsidP="004225D8">
            <w:pPr>
              <w:rPr>
                <w:rFonts w:ascii="標楷體" w:eastAsia="標楷體" w:hAnsi="標楷體"/>
              </w:rPr>
            </w:pPr>
          </w:p>
        </w:tc>
        <w:tc>
          <w:tcPr>
            <w:tcW w:w="2997" w:type="dxa"/>
          </w:tcPr>
          <w:p w14:paraId="5EDBCF95" w14:textId="2C785606" w:rsidR="004225D8" w:rsidRPr="00B95E14" w:rsidRDefault="004225D8" w:rsidP="004225D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徵信人員]回來</w:t>
            </w:r>
          </w:p>
        </w:tc>
      </w:tr>
      <w:tr w:rsidR="004225D8" w:rsidRPr="0036108B" w14:paraId="49AF496C" w14:textId="77777777" w:rsidTr="00E20DD0">
        <w:trPr>
          <w:trHeight w:val="291"/>
          <w:jc w:val="center"/>
        </w:trPr>
        <w:tc>
          <w:tcPr>
            <w:tcW w:w="561" w:type="dxa"/>
          </w:tcPr>
          <w:p w14:paraId="00CE311E" w14:textId="58163FD4" w:rsidR="004225D8" w:rsidRDefault="004225D8" w:rsidP="004225D8">
            <w:pPr>
              <w:rPr>
                <w:rFonts w:ascii="標楷體" w:eastAsia="標楷體" w:hAnsi="標楷體"/>
              </w:rPr>
            </w:pPr>
            <w:r>
              <w:rPr>
                <w:rFonts w:ascii="標楷體" w:eastAsia="標楷體" w:hAnsi="標楷體" w:hint="eastAsia"/>
              </w:rPr>
              <w:lastRenderedPageBreak/>
              <w:t>63</w:t>
            </w:r>
          </w:p>
        </w:tc>
        <w:tc>
          <w:tcPr>
            <w:tcW w:w="1141" w:type="dxa"/>
          </w:tcPr>
          <w:p w14:paraId="013F017B" w14:textId="627ADA89" w:rsidR="004225D8" w:rsidRPr="006F4395" w:rsidRDefault="004225D8" w:rsidP="004225D8">
            <w:pPr>
              <w:rPr>
                <w:rFonts w:ascii="標楷體" w:eastAsia="標楷體" w:hAnsi="標楷體"/>
              </w:rPr>
            </w:pPr>
            <w:r>
              <w:rPr>
                <w:rFonts w:ascii="標楷體" w:eastAsia="標楷體" w:hAnsi="標楷體" w:hint="eastAsia"/>
              </w:rPr>
              <w:t>估價覆核人員</w:t>
            </w:r>
          </w:p>
        </w:tc>
        <w:tc>
          <w:tcPr>
            <w:tcW w:w="567" w:type="dxa"/>
          </w:tcPr>
          <w:p w14:paraId="69286AEC" w14:textId="1E1E976F" w:rsidR="004225D8" w:rsidRDefault="004225D8" w:rsidP="004225D8">
            <w:pPr>
              <w:rPr>
                <w:rFonts w:ascii="標楷體" w:eastAsia="標楷體" w:hAnsi="標楷體"/>
              </w:rPr>
            </w:pPr>
            <w:r>
              <w:rPr>
                <w:rFonts w:ascii="標楷體" w:eastAsia="標楷體" w:hAnsi="標楷體" w:hint="eastAsia"/>
              </w:rPr>
              <w:t>6</w:t>
            </w:r>
          </w:p>
        </w:tc>
        <w:tc>
          <w:tcPr>
            <w:tcW w:w="567" w:type="dxa"/>
          </w:tcPr>
          <w:p w14:paraId="4E9AC2FF" w14:textId="77777777" w:rsidR="004225D8" w:rsidRPr="009E7D2D" w:rsidRDefault="004225D8" w:rsidP="004225D8">
            <w:pPr>
              <w:rPr>
                <w:rFonts w:ascii="標楷體" w:eastAsia="標楷體" w:hAnsi="標楷體"/>
              </w:rPr>
            </w:pPr>
          </w:p>
        </w:tc>
        <w:tc>
          <w:tcPr>
            <w:tcW w:w="3543" w:type="dxa"/>
          </w:tcPr>
          <w:p w14:paraId="223785D5" w14:textId="77777777" w:rsidR="004225D8" w:rsidRPr="009E7D2D" w:rsidRDefault="004225D8" w:rsidP="004225D8">
            <w:pPr>
              <w:rPr>
                <w:rFonts w:ascii="標楷體" w:eastAsia="標楷體" w:hAnsi="標楷體"/>
              </w:rPr>
            </w:pPr>
          </w:p>
        </w:tc>
        <w:tc>
          <w:tcPr>
            <w:tcW w:w="451" w:type="dxa"/>
          </w:tcPr>
          <w:p w14:paraId="47160403" w14:textId="77777777" w:rsidR="004225D8" w:rsidRPr="009E7D2D" w:rsidRDefault="004225D8" w:rsidP="004225D8">
            <w:pPr>
              <w:rPr>
                <w:rFonts w:ascii="標楷體" w:eastAsia="標楷體" w:hAnsi="標楷體"/>
              </w:rPr>
            </w:pPr>
          </w:p>
        </w:tc>
        <w:tc>
          <w:tcPr>
            <w:tcW w:w="514" w:type="dxa"/>
          </w:tcPr>
          <w:p w14:paraId="32A4B371" w14:textId="16A432C0"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343BB6C8" w14:textId="7777777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自動顯示原值</w:t>
            </w:r>
          </w:p>
          <w:p w14:paraId="71DFF7FC" w14:textId="77777777" w:rsidR="004225D8" w:rsidRDefault="004225D8" w:rsidP="004225D8">
            <w:pPr>
              <w:rPr>
                <w:rFonts w:ascii="標楷體" w:eastAsia="標楷體" w:hAnsi="標楷體"/>
              </w:rPr>
            </w:pPr>
            <w:r>
              <w:rPr>
                <w:rFonts w:ascii="標楷體" w:eastAsia="標楷體" w:hAnsi="標楷體" w:hint="eastAsia"/>
              </w:rPr>
              <w:t>2.限輸入文數字</w:t>
            </w:r>
          </w:p>
          <w:p w14:paraId="38397CE0" w14:textId="77777777" w:rsidR="004225D8" w:rsidRDefault="004225D8" w:rsidP="004225D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384D369" w14:textId="107880CF" w:rsidR="004225D8" w:rsidRPr="00B95E14" w:rsidRDefault="004225D8" w:rsidP="004225D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4225D8" w:rsidRPr="0036108B" w14:paraId="3D3586D0" w14:textId="77777777" w:rsidTr="00E20DD0">
        <w:trPr>
          <w:trHeight w:val="291"/>
          <w:jc w:val="center"/>
        </w:trPr>
        <w:tc>
          <w:tcPr>
            <w:tcW w:w="561" w:type="dxa"/>
          </w:tcPr>
          <w:p w14:paraId="4BA35072" w14:textId="77777777" w:rsidR="004225D8" w:rsidRDefault="004225D8" w:rsidP="004225D8">
            <w:pPr>
              <w:rPr>
                <w:rFonts w:ascii="標楷體" w:eastAsia="標楷體" w:hAnsi="標楷體"/>
              </w:rPr>
            </w:pPr>
          </w:p>
        </w:tc>
        <w:tc>
          <w:tcPr>
            <w:tcW w:w="1141" w:type="dxa"/>
          </w:tcPr>
          <w:p w14:paraId="5351F5D9" w14:textId="79F23A18" w:rsidR="004225D8" w:rsidRPr="006F4395" w:rsidRDefault="004225D8" w:rsidP="004225D8">
            <w:pPr>
              <w:rPr>
                <w:rFonts w:ascii="標楷體" w:eastAsia="標楷體" w:hAnsi="標楷體"/>
              </w:rPr>
            </w:pPr>
            <w:r>
              <w:rPr>
                <w:rFonts w:ascii="標楷體" w:eastAsia="標楷體" w:hAnsi="標楷體" w:hint="eastAsia"/>
              </w:rPr>
              <w:t>員工資料查詢</w:t>
            </w:r>
          </w:p>
        </w:tc>
        <w:tc>
          <w:tcPr>
            <w:tcW w:w="567" w:type="dxa"/>
          </w:tcPr>
          <w:p w14:paraId="0A51727B" w14:textId="5CABB410" w:rsidR="004225D8" w:rsidRDefault="004225D8" w:rsidP="004225D8">
            <w:pPr>
              <w:rPr>
                <w:rFonts w:ascii="標楷體" w:eastAsia="標楷體" w:hAnsi="標楷體"/>
              </w:rPr>
            </w:pPr>
            <w:r>
              <w:rPr>
                <w:rFonts w:ascii="標楷體" w:eastAsia="標楷體" w:hAnsi="標楷體" w:hint="eastAsia"/>
              </w:rPr>
              <w:t>按鈕</w:t>
            </w:r>
          </w:p>
        </w:tc>
        <w:tc>
          <w:tcPr>
            <w:tcW w:w="567" w:type="dxa"/>
          </w:tcPr>
          <w:p w14:paraId="71A19AB1" w14:textId="77777777" w:rsidR="004225D8" w:rsidRPr="009E7D2D" w:rsidRDefault="004225D8" w:rsidP="004225D8">
            <w:pPr>
              <w:rPr>
                <w:rFonts w:ascii="標楷體" w:eastAsia="標楷體" w:hAnsi="標楷體"/>
              </w:rPr>
            </w:pPr>
          </w:p>
        </w:tc>
        <w:tc>
          <w:tcPr>
            <w:tcW w:w="3543" w:type="dxa"/>
          </w:tcPr>
          <w:p w14:paraId="5FB8797A" w14:textId="77777777" w:rsidR="004225D8" w:rsidRPr="009E7D2D" w:rsidRDefault="004225D8" w:rsidP="004225D8">
            <w:pPr>
              <w:rPr>
                <w:rFonts w:ascii="標楷體" w:eastAsia="標楷體" w:hAnsi="標楷體"/>
              </w:rPr>
            </w:pPr>
          </w:p>
        </w:tc>
        <w:tc>
          <w:tcPr>
            <w:tcW w:w="451" w:type="dxa"/>
          </w:tcPr>
          <w:p w14:paraId="43191CDB" w14:textId="77777777" w:rsidR="004225D8" w:rsidRPr="009E7D2D" w:rsidRDefault="004225D8" w:rsidP="004225D8">
            <w:pPr>
              <w:rPr>
                <w:rFonts w:ascii="標楷體" w:eastAsia="標楷體" w:hAnsi="標楷體"/>
              </w:rPr>
            </w:pPr>
          </w:p>
        </w:tc>
        <w:tc>
          <w:tcPr>
            <w:tcW w:w="514" w:type="dxa"/>
          </w:tcPr>
          <w:p w14:paraId="3574C7BD" w14:textId="77777777" w:rsidR="004225D8" w:rsidRPr="009E7D2D" w:rsidRDefault="004225D8" w:rsidP="004225D8">
            <w:pPr>
              <w:rPr>
                <w:rFonts w:ascii="標楷體" w:eastAsia="標楷體" w:hAnsi="標楷體"/>
              </w:rPr>
            </w:pPr>
          </w:p>
        </w:tc>
        <w:tc>
          <w:tcPr>
            <w:tcW w:w="2997" w:type="dxa"/>
          </w:tcPr>
          <w:p w14:paraId="5C1F70C1" w14:textId="4227A1B4" w:rsidR="004225D8" w:rsidRPr="00B95E14" w:rsidRDefault="004225D8" w:rsidP="004225D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4225D8" w:rsidRPr="0036108B" w14:paraId="72C45293" w14:textId="77777777" w:rsidTr="00E20DD0">
        <w:trPr>
          <w:trHeight w:val="291"/>
          <w:jc w:val="center"/>
        </w:trPr>
        <w:tc>
          <w:tcPr>
            <w:tcW w:w="561" w:type="dxa"/>
          </w:tcPr>
          <w:p w14:paraId="029941DF" w14:textId="6ADFCA2C" w:rsidR="004225D8" w:rsidRPr="007F0FA0" w:rsidRDefault="004225D8" w:rsidP="004225D8">
            <w:pPr>
              <w:rPr>
                <w:rFonts w:ascii="標楷體" w:eastAsia="標楷體" w:hAnsi="標楷體"/>
              </w:rPr>
            </w:pPr>
            <w:r>
              <w:rPr>
                <w:rFonts w:ascii="標楷體" w:eastAsia="標楷體" w:hAnsi="標楷體" w:hint="eastAsia"/>
              </w:rPr>
              <w:t>64</w:t>
            </w:r>
          </w:p>
        </w:tc>
        <w:tc>
          <w:tcPr>
            <w:tcW w:w="1141" w:type="dxa"/>
          </w:tcPr>
          <w:p w14:paraId="4C80C9B9" w14:textId="77777777" w:rsidR="004225D8" w:rsidRPr="007F0FA0" w:rsidRDefault="004225D8" w:rsidP="004225D8">
            <w:pPr>
              <w:rPr>
                <w:rFonts w:ascii="標楷體" w:eastAsia="標楷體" w:hAnsi="標楷體"/>
              </w:rPr>
            </w:pPr>
            <w:r w:rsidRPr="007F0FA0">
              <w:rPr>
                <w:rFonts w:ascii="標楷體" w:eastAsia="標楷體" w:hAnsi="標楷體" w:hint="eastAsia"/>
              </w:rPr>
              <w:t>協辦人</w:t>
            </w:r>
          </w:p>
        </w:tc>
        <w:tc>
          <w:tcPr>
            <w:tcW w:w="567" w:type="dxa"/>
          </w:tcPr>
          <w:p w14:paraId="03C7A384" w14:textId="77777777" w:rsidR="004225D8" w:rsidRPr="007F0FA0" w:rsidRDefault="004225D8" w:rsidP="004225D8">
            <w:pPr>
              <w:rPr>
                <w:rFonts w:ascii="標楷體" w:eastAsia="標楷體" w:hAnsi="標楷體"/>
              </w:rPr>
            </w:pPr>
            <w:r>
              <w:rPr>
                <w:rFonts w:ascii="標楷體" w:eastAsia="標楷體" w:hAnsi="標楷體" w:hint="eastAsia"/>
              </w:rPr>
              <w:t>6</w:t>
            </w:r>
          </w:p>
        </w:tc>
        <w:tc>
          <w:tcPr>
            <w:tcW w:w="567" w:type="dxa"/>
          </w:tcPr>
          <w:p w14:paraId="1CD8B940" w14:textId="77777777" w:rsidR="004225D8" w:rsidRPr="007F0FA0" w:rsidRDefault="004225D8" w:rsidP="004225D8">
            <w:pPr>
              <w:rPr>
                <w:rFonts w:ascii="標楷體" w:eastAsia="標楷體" w:hAnsi="標楷體"/>
              </w:rPr>
            </w:pPr>
          </w:p>
        </w:tc>
        <w:tc>
          <w:tcPr>
            <w:tcW w:w="3543" w:type="dxa"/>
          </w:tcPr>
          <w:p w14:paraId="41478BDD" w14:textId="77777777" w:rsidR="004225D8" w:rsidRPr="007F0FA0" w:rsidRDefault="004225D8" w:rsidP="004225D8">
            <w:pPr>
              <w:rPr>
                <w:rFonts w:ascii="標楷體" w:eastAsia="標楷體" w:hAnsi="標楷體"/>
              </w:rPr>
            </w:pPr>
          </w:p>
        </w:tc>
        <w:tc>
          <w:tcPr>
            <w:tcW w:w="451" w:type="dxa"/>
          </w:tcPr>
          <w:p w14:paraId="70CD7F4A" w14:textId="77777777" w:rsidR="004225D8" w:rsidRPr="009E7D2D" w:rsidRDefault="004225D8" w:rsidP="004225D8">
            <w:pPr>
              <w:rPr>
                <w:rFonts w:ascii="標楷體" w:eastAsia="標楷體" w:hAnsi="標楷體"/>
              </w:rPr>
            </w:pPr>
          </w:p>
        </w:tc>
        <w:tc>
          <w:tcPr>
            <w:tcW w:w="514" w:type="dxa"/>
          </w:tcPr>
          <w:p w14:paraId="16992A34"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0CF4CB29" w14:textId="77777777" w:rsidR="004225D8" w:rsidRDefault="004225D8" w:rsidP="004225D8">
            <w:pPr>
              <w:rPr>
                <w:rFonts w:ascii="標楷體" w:eastAsia="標楷體" w:hAnsi="標楷體"/>
              </w:rPr>
            </w:pPr>
            <w:r>
              <w:rPr>
                <w:rFonts w:ascii="標楷體" w:eastAsia="標楷體" w:hAnsi="標楷體" w:hint="eastAsia"/>
              </w:rPr>
              <w:t>1.限輸入文數字</w:t>
            </w:r>
          </w:p>
          <w:p w14:paraId="26229533" w14:textId="77777777" w:rsidR="004225D8" w:rsidRPr="00DF32CA" w:rsidRDefault="004225D8" w:rsidP="004225D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7C28CF0" w14:textId="77777777" w:rsidR="004225D8" w:rsidRPr="000F3419" w:rsidRDefault="004225D8" w:rsidP="004225D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DA58AA3" w14:textId="77777777" w:rsidR="004225D8" w:rsidRPr="009E7D2D" w:rsidRDefault="004225D8" w:rsidP="004225D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4225D8" w:rsidRPr="0036108B" w14:paraId="4CD7D641" w14:textId="77777777" w:rsidTr="00E20DD0">
        <w:trPr>
          <w:trHeight w:val="291"/>
          <w:jc w:val="center"/>
        </w:trPr>
        <w:tc>
          <w:tcPr>
            <w:tcW w:w="561" w:type="dxa"/>
          </w:tcPr>
          <w:p w14:paraId="70A0B68E" w14:textId="77777777" w:rsidR="004225D8" w:rsidRDefault="004225D8" w:rsidP="004225D8">
            <w:pPr>
              <w:rPr>
                <w:rFonts w:ascii="標楷體" w:eastAsia="標楷體" w:hAnsi="標楷體"/>
              </w:rPr>
            </w:pPr>
          </w:p>
        </w:tc>
        <w:tc>
          <w:tcPr>
            <w:tcW w:w="1141" w:type="dxa"/>
          </w:tcPr>
          <w:p w14:paraId="608847D1" w14:textId="77777777" w:rsidR="004225D8" w:rsidRPr="00526DED" w:rsidRDefault="004225D8" w:rsidP="004225D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6737FBDC" w14:textId="77777777" w:rsidR="004225D8" w:rsidRPr="006F4395" w:rsidRDefault="004225D8" w:rsidP="004225D8">
            <w:pPr>
              <w:rPr>
                <w:rFonts w:ascii="標楷體" w:eastAsia="標楷體" w:hAnsi="標楷體"/>
              </w:rPr>
            </w:pPr>
          </w:p>
        </w:tc>
        <w:tc>
          <w:tcPr>
            <w:tcW w:w="567" w:type="dxa"/>
          </w:tcPr>
          <w:p w14:paraId="69C60614" w14:textId="77777777" w:rsidR="004225D8" w:rsidRDefault="004225D8" w:rsidP="004225D8">
            <w:pPr>
              <w:rPr>
                <w:rFonts w:ascii="標楷體" w:eastAsia="標楷體" w:hAnsi="標楷體"/>
              </w:rPr>
            </w:pPr>
            <w:r>
              <w:rPr>
                <w:rFonts w:ascii="標楷體" w:eastAsia="標楷體" w:hAnsi="標楷體" w:hint="eastAsia"/>
              </w:rPr>
              <w:t>按鈕</w:t>
            </w:r>
          </w:p>
        </w:tc>
        <w:tc>
          <w:tcPr>
            <w:tcW w:w="567" w:type="dxa"/>
          </w:tcPr>
          <w:p w14:paraId="6CE42154" w14:textId="77777777" w:rsidR="004225D8" w:rsidRPr="009E7D2D" w:rsidRDefault="004225D8" w:rsidP="004225D8">
            <w:pPr>
              <w:rPr>
                <w:rFonts w:ascii="標楷體" w:eastAsia="標楷體" w:hAnsi="標楷體"/>
              </w:rPr>
            </w:pPr>
          </w:p>
        </w:tc>
        <w:tc>
          <w:tcPr>
            <w:tcW w:w="3543" w:type="dxa"/>
          </w:tcPr>
          <w:p w14:paraId="06DF7B38" w14:textId="77777777" w:rsidR="004225D8" w:rsidRPr="009E7D2D" w:rsidRDefault="004225D8" w:rsidP="004225D8">
            <w:pPr>
              <w:rPr>
                <w:rFonts w:ascii="標楷體" w:eastAsia="標楷體" w:hAnsi="標楷體"/>
              </w:rPr>
            </w:pPr>
          </w:p>
        </w:tc>
        <w:tc>
          <w:tcPr>
            <w:tcW w:w="451" w:type="dxa"/>
          </w:tcPr>
          <w:p w14:paraId="4686D5CE" w14:textId="77777777" w:rsidR="004225D8" w:rsidRPr="009E7D2D" w:rsidRDefault="004225D8" w:rsidP="004225D8">
            <w:pPr>
              <w:rPr>
                <w:rFonts w:ascii="標楷體" w:eastAsia="標楷體" w:hAnsi="標楷體"/>
              </w:rPr>
            </w:pPr>
          </w:p>
        </w:tc>
        <w:tc>
          <w:tcPr>
            <w:tcW w:w="514" w:type="dxa"/>
          </w:tcPr>
          <w:p w14:paraId="3DC51E19" w14:textId="77777777" w:rsidR="004225D8" w:rsidRPr="009E7D2D" w:rsidRDefault="004225D8" w:rsidP="004225D8">
            <w:pPr>
              <w:rPr>
                <w:rFonts w:ascii="標楷體" w:eastAsia="標楷體" w:hAnsi="標楷體"/>
              </w:rPr>
            </w:pPr>
          </w:p>
        </w:tc>
        <w:tc>
          <w:tcPr>
            <w:tcW w:w="2997" w:type="dxa"/>
          </w:tcPr>
          <w:p w14:paraId="4E206BE4" w14:textId="77777777" w:rsidR="004225D8" w:rsidRPr="006F4395" w:rsidRDefault="004225D8" w:rsidP="004225D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4225D8" w:rsidRPr="0036108B" w14:paraId="0371B634" w14:textId="77777777" w:rsidTr="00E20DD0">
        <w:trPr>
          <w:trHeight w:val="291"/>
          <w:jc w:val="center"/>
        </w:trPr>
        <w:tc>
          <w:tcPr>
            <w:tcW w:w="2269" w:type="dxa"/>
            <w:gridSpan w:val="3"/>
          </w:tcPr>
          <w:p w14:paraId="0F435FF2" w14:textId="77777777" w:rsidR="004225D8" w:rsidRDefault="004225D8" w:rsidP="004225D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6C482B5" w14:textId="77777777" w:rsidR="004225D8" w:rsidRPr="009E7D2D" w:rsidRDefault="004225D8" w:rsidP="004225D8">
            <w:pPr>
              <w:rPr>
                <w:rFonts w:ascii="標楷體" w:eastAsia="標楷體" w:hAnsi="標楷體"/>
              </w:rPr>
            </w:pPr>
          </w:p>
        </w:tc>
        <w:tc>
          <w:tcPr>
            <w:tcW w:w="3543" w:type="dxa"/>
          </w:tcPr>
          <w:p w14:paraId="5BD731A5" w14:textId="77777777" w:rsidR="004225D8" w:rsidRPr="009E7D2D" w:rsidRDefault="004225D8" w:rsidP="004225D8">
            <w:pPr>
              <w:rPr>
                <w:rFonts w:ascii="標楷體" w:eastAsia="標楷體" w:hAnsi="標楷體"/>
              </w:rPr>
            </w:pPr>
          </w:p>
        </w:tc>
        <w:tc>
          <w:tcPr>
            <w:tcW w:w="451" w:type="dxa"/>
          </w:tcPr>
          <w:p w14:paraId="69986340" w14:textId="77777777" w:rsidR="004225D8" w:rsidRPr="009E7D2D" w:rsidRDefault="004225D8" w:rsidP="004225D8">
            <w:pPr>
              <w:rPr>
                <w:rFonts w:ascii="標楷體" w:eastAsia="標楷體" w:hAnsi="標楷體"/>
              </w:rPr>
            </w:pPr>
          </w:p>
        </w:tc>
        <w:tc>
          <w:tcPr>
            <w:tcW w:w="514" w:type="dxa"/>
          </w:tcPr>
          <w:p w14:paraId="16248610" w14:textId="77777777" w:rsidR="004225D8" w:rsidRPr="009E7D2D" w:rsidRDefault="004225D8" w:rsidP="004225D8">
            <w:pPr>
              <w:rPr>
                <w:rFonts w:ascii="標楷體" w:eastAsia="標楷體" w:hAnsi="標楷體"/>
              </w:rPr>
            </w:pPr>
          </w:p>
        </w:tc>
        <w:tc>
          <w:tcPr>
            <w:tcW w:w="2997" w:type="dxa"/>
          </w:tcPr>
          <w:p w14:paraId="1237D84D" w14:textId="77777777" w:rsidR="004225D8" w:rsidRPr="00B95E14" w:rsidRDefault="004225D8" w:rsidP="004225D8">
            <w:pPr>
              <w:rPr>
                <w:rFonts w:ascii="標楷體" w:eastAsia="標楷體" w:hAnsi="標楷體"/>
              </w:rPr>
            </w:pPr>
          </w:p>
        </w:tc>
      </w:tr>
      <w:tr w:rsidR="004225D8" w:rsidRPr="0036108B" w14:paraId="06C76CFF" w14:textId="77777777" w:rsidTr="00E20DD0">
        <w:trPr>
          <w:trHeight w:val="291"/>
          <w:jc w:val="center"/>
        </w:trPr>
        <w:tc>
          <w:tcPr>
            <w:tcW w:w="561" w:type="dxa"/>
          </w:tcPr>
          <w:p w14:paraId="3C678D28" w14:textId="06D4EE1F" w:rsidR="004225D8" w:rsidRPr="007F0FA0" w:rsidRDefault="004225D8" w:rsidP="004225D8">
            <w:pPr>
              <w:rPr>
                <w:rFonts w:ascii="標楷體" w:eastAsia="標楷體" w:hAnsi="標楷體"/>
              </w:rPr>
            </w:pPr>
            <w:r>
              <w:rPr>
                <w:rFonts w:ascii="標楷體" w:eastAsia="標楷體" w:hAnsi="標楷體" w:hint="eastAsia"/>
              </w:rPr>
              <w:t>65</w:t>
            </w:r>
          </w:p>
        </w:tc>
        <w:tc>
          <w:tcPr>
            <w:tcW w:w="1141" w:type="dxa"/>
          </w:tcPr>
          <w:p w14:paraId="6B9F0E12" w14:textId="77777777" w:rsidR="004225D8" w:rsidRPr="007F0FA0" w:rsidRDefault="004225D8" w:rsidP="004225D8">
            <w:pPr>
              <w:rPr>
                <w:rFonts w:ascii="標楷體" w:eastAsia="標楷體" w:hAnsi="標楷體"/>
              </w:rPr>
            </w:pPr>
            <w:r w:rsidRPr="007F0FA0">
              <w:rPr>
                <w:rFonts w:ascii="標楷體" w:eastAsia="標楷體" w:hAnsi="標楷體" w:hint="eastAsia"/>
              </w:rPr>
              <w:t>是否限制清償</w:t>
            </w:r>
          </w:p>
        </w:tc>
        <w:tc>
          <w:tcPr>
            <w:tcW w:w="567" w:type="dxa"/>
          </w:tcPr>
          <w:p w14:paraId="4FEBC0E0" w14:textId="77777777" w:rsidR="004225D8" w:rsidRPr="007F0FA0" w:rsidRDefault="004225D8" w:rsidP="004225D8">
            <w:pPr>
              <w:rPr>
                <w:rFonts w:ascii="標楷體" w:eastAsia="標楷體" w:hAnsi="標楷體"/>
              </w:rPr>
            </w:pPr>
            <w:r>
              <w:rPr>
                <w:rFonts w:ascii="標楷體" w:eastAsia="標楷體" w:hAnsi="標楷體" w:hint="eastAsia"/>
              </w:rPr>
              <w:t>1</w:t>
            </w:r>
          </w:p>
        </w:tc>
        <w:tc>
          <w:tcPr>
            <w:tcW w:w="567" w:type="dxa"/>
          </w:tcPr>
          <w:p w14:paraId="2253206D" w14:textId="77777777" w:rsidR="004225D8" w:rsidRPr="007F0FA0" w:rsidRDefault="004225D8" w:rsidP="004225D8">
            <w:pPr>
              <w:rPr>
                <w:rFonts w:ascii="標楷體" w:eastAsia="標楷體" w:hAnsi="標楷體"/>
              </w:rPr>
            </w:pPr>
          </w:p>
        </w:tc>
        <w:tc>
          <w:tcPr>
            <w:tcW w:w="3543" w:type="dxa"/>
          </w:tcPr>
          <w:p w14:paraId="6A0FC146" w14:textId="77777777" w:rsidR="004225D8" w:rsidRDefault="004225D8" w:rsidP="004225D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97685CC" w14:textId="77777777" w:rsidR="004225D8" w:rsidRPr="007F0FA0" w:rsidRDefault="004225D8" w:rsidP="004225D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2F7EE7A" w14:textId="77777777" w:rsidR="004225D8" w:rsidRPr="00A6272B" w:rsidRDefault="004225D8" w:rsidP="004225D8">
            <w:pPr>
              <w:rPr>
                <w:rFonts w:ascii="標楷體" w:eastAsia="標楷體" w:hAnsi="標楷體"/>
              </w:rPr>
            </w:pPr>
            <w:r>
              <w:rPr>
                <w:rFonts w:ascii="標楷體" w:eastAsia="標楷體" w:hAnsi="標楷體" w:hint="eastAsia"/>
              </w:rPr>
              <w:t>V</w:t>
            </w:r>
          </w:p>
        </w:tc>
        <w:tc>
          <w:tcPr>
            <w:tcW w:w="514" w:type="dxa"/>
          </w:tcPr>
          <w:p w14:paraId="0C849278"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54F3B865" w14:textId="77777777" w:rsidR="004225D8" w:rsidRPr="0090195F" w:rsidRDefault="004225D8" w:rsidP="004225D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24F5DA60" w14:textId="77777777" w:rsidR="004225D8" w:rsidRPr="0090195F" w:rsidRDefault="004225D8" w:rsidP="004225D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4225D8" w:rsidRPr="0036108B" w14:paraId="464A8F21" w14:textId="77777777" w:rsidTr="00E20DD0">
        <w:trPr>
          <w:trHeight w:val="291"/>
          <w:jc w:val="center"/>
        </w:trPr>
        <w:tc>
          <w:tcPr>
            <w:tcW w:w="561" w:type="dxa"/>
          </w:tcPr>
          <w:p w14:paraId="2BAD1721" w14:textId="0EA25F8E" w:rsidR="004225D8" w:rsidRPr="007F0FA0" w:rsidRDefault="004225D8" w:rsidP="004225D8">
            <w:pPr>
              <w:rPr>
                <w:rFonts w:ascii="標楷體" w:eastAsia="標楷體" w:hAnsi="標楷體"/>
              </w:rPr>
            </w:pPr>
            <w:r>
              <w:rPr>
                <w:rFonts w:ascii="標楷體" w:eastAsia="標楷體" w:hAnsi="標楷體" w:hint="eastAsia"/>
              </w:rPr>
              <w:t>66</w:t>
            </w:r>
          </w:p>
        </w:tc>
        <w:tc>
          <w:tcPr>
            <w:tcW w:w="1141" w:type="dxa"/>
          </w:tcPr>
          <w:p w14:paraId="2A5D1213" w14:textId="77777777" w:rsidR="004225D8" w:rsidRPr="007F0FA0" w:rsidRDefault="004225D8" w:rsidP="004225D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F8B2883" w14:textId="77777777" w:rsidR="004225D8" w:rsidRPr="007F0FA0" w:rsidRDefault="004225D8" w:rsidP="004225D8">
            <w:pPr>
              <w:rPr>
                <w:rFonts w:ascii="標楷體" w:eastAsia="標楷體" w:hAnsi="標楷體"/>
              </w:rPr>
            </w:pPr>
            <w:r>
              <w:rPr>
                <w:rFonts w:ascii="標楷體" w:eastAsia="標楷體" w:hAnsi="標楷體" w:hint="eastAsia"/>
              </w:rPr>
              <w:t>1</w:t>
            </w:r>
          </w:p>
        </w:tc>
        <w:tc>
          <w:tcPr>
            <w:tcW w:w="567" w:type="dxa"/>
          </w:tcPr>
          <w:p w14:paraId="289DF99D" w14:textId="77777777" w:rsidR="004225D8" w:rsidRPr="007F0FA0" w:rsidRDefault="004225D8" w:rsidP="004225D8">
            <w:pPr>
              <w:rPr>
                <w:rFonts w:ascii="標楷體" w:eastAsia="標楷體" w:hAnsi="標楷體"/>
              </w:rPr>
            </w:pPr>
          </w:p>
        </w:tc>
        <w:tc>
          <w:tcPr>
            <w:tcW w:w="3543" w:type="dxa"/>
          </w:tcPr>
          <w:p w14:paraId="4F7DD593" w14:textId="77777777" w:rsidR="004225D8" w:rsidRDefault="004225D8" w:rsidP="004225D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9774491" w14:textId="77777777" w:rsidR="004225D8" w:rsidRPr="007F0FA0" w:rsidRDefault="004225D8" w:rsidP="004225D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F8E322F" w14:textId="77777777" w:rsidR="004225D8" w:rsidRPr="00A6272B" w:rsidRDefault="004225D8" w:rsidP="004225D8">
            <w:pPr>
              <w:rPr>
                <w:rFonts w:ascii="標楷體" w:eastAsia="標楷體" w:hAnsi="標楷體"/>
              </w:rPr>
            </w:pPr>
            <w:r>
              <w:rPr>
                <w:rFonts w:ascii="標楷體" w:eastAsia="標楷體" w:hAnsi="標楷體" w:hint="eastAsia"/>
              </w:rPr>
              <w:t>V</w:t>
            </w:r>
          </w:p>
        </w:tc>
        <w:tc>
          <w:tcPr>
            <w:tcW w:w="514" w:type="dxa"/>
          </w:tcPr>
          <w:p w14:paraId="6D282829"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3899AD19" w14:textId="77777777" w:rsidR="004225D8"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7A9269D3" w14:textId="77777777" w:rsidR="004225D8" w:rsidRDefault="004225D8" w:rsidP="004225D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w:t>
            </w:r>
            <w:r>
              <w:rPr>
                <w:rFonts w:ascii="標楷體" w:eastAsia="標楷體" w:hAnsi="標楷體" w:hint="eastAsia"/>
              </w:rPr>
              <w:lastRenderedPageBreak/>
              <w:t>改,其他限輸入</w:t>
            </w:r>
            <w:r w:rsidRPr="005C6E69">
              <w:rPr>
                <w:rFonts w:ascii="標楷體" w:eastAsia="標楷體" w:hAnsi="標楷體" w:hint="eastAsia"/>
              </w:rPr>
              <w:t>代碼,檢核條件：依選單/V(H)</w:t>
            </w:r>
          </w:p>
          <w:p w14:paraId="5DF2CA5F" w14:textId="77777777" w:rsidR="004225D8" w:rsidRPr="005C6E69" w:rsidRDefault="004225D8" w:rsidP="004225D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4225D8" w:rsidRPr="0036108B" w14:paraId="0513F2EC" w14:textId="77777777" w:rsidTr="00E20DD0">
        <w:trPr>
          <w:trHeight w:val="291"/>
          <w:jc w:val="center"/>
        </w:trPr>
        <w:tc>
          <w:tcPr>
            <w:tcW w:w="561" w:type="dxa"/>
          </w:tcPr>
          <w:p w14:paraId="3561BF0E" w14:textId="7502A388" w:rsidR="004225D8" w:rsidRPr="007F0FA0" w:rsidRDefault="004225D8" w:rsidP="004225D8">
            <w:pPr>
              <w:rPr>
                <w:rFonts w:ascii="標楷體" w:eastAsia="標楷體" w:hAnsi="標楷體"/>
              </w:rPr>
            </w:pPr>
            <w:r>
              <w:rPr>
                <w:rFonts w:ascii="標楷體" w:eastAsia="標楷體" w:hAnsi="標楷體" w:hint="eastAsia"/>
              </w:rPr>
              <w:lastRenderedPageBreak/>
              <w:t>67</w:t>
            </w:r>
          </w:p>
        </w:tc>
        <w:tc>
          <w:tcPr>
            <w:tcW w:w="1141" w:type="dxa"/>
          </w:tcPr>
          <w:p w14:paraId="01EB3C4E"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說明</w:t>
            </w:r>
          </w:p>
        </w:tc>
        <w:tc>
          <w:tcPr>
            <w:tcW w:w="567" w:type="dxa"/>
          </w:tcPr>
          <w:p w14:paraId="38752300" w14:textId="77777777" w:rsidR="004225D8" w:rsidRPr="007F0FA0" w:rsidRDefault="004225D8" w:rsidP="004225D8">
            <w:pPr>
              <w:rPr>
                <w:rFonts w:ascii="標楷體" w:eastAsia="標楷體" w:hAnsi="標楷體"/>
              </w:rPr>
            </w:pPr>
            <w:r>
              <w:rPr>
                <w:rFonts w:ascii="標楷體" w:eastAsia="標楷體" w:hAnsi="標楷體" w:hint="eastAsia"/>
              </w:rPr>
              <w:t>100</w:t>
            </w:r>
          </w:p>
        </w:tc>
        <w:tc>
          <w:tcPr>
            <w:tcW w:w="567" w:type="dxa"/>
          </w:tcPr>
          <w:p w14:paraId="00CC865B" w14:textId="77777777" w:rsidR="004225D8" w:rsidRPr="007F0FA0" w:rsidRDefault="004225D8" w:rsidP="004225D8">
            <w:pPr>
              <w:rPr>
                <w:rFonts w:ascii="標楷體" w:eastAsia="標楷體" w:hAnsi="標楷體"/>
              </w:rPr>
            </w:pPr>
          </w:p>
        </w:tc>
        <w:tc>
          <w:tcPr>
            <w:tcW w:w="3543" w:type="dxa"/>
          </w:tcPr>
          <w:p w14:paraId="414B02E3" w14:textId="77777777" w:rsidR="004225D8" w:rsidRPr="007F0FA0" w:rsidRDefault="004225D8" w:rsidP="004225D8">
            <w:pPr>
              <w:rPr>
                <w:rFonts w:ascii="標楷體" w:eastAsia="標楷體" w:hAnsi="標楷體"/>
              </w:rPr>
            </w:pPr>
          </w:p>
        </w:tc>
        <w:tc>
          <w:tcPr>
            <w:tcW w:w="451" w:type="dxa"/>
          </w:tcPr>
          <w:p w14:paraId="75BA9049" w14:textId="77777777" w:rsidR="004225D8" w:rsidRPr="00A6272B" w:rsidRDefault="004225D8" w:rsidP="004225D8">
            <w:pPr>
              <w:rPr>
                <w:rFonts w:ascii="標楷體" w:eastAsia="標楷體" w:hAnsi="標楷體"/>
              </w:rPr>
            </w:pPr>
          </w:p>
        </w:tc>
        <w:tc>
          <w:tcPr>
            <w:tcW w:w="514" w:type="dxa"/>
          </w:tcPr>
          <w:p w14:paraId="113E3350"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1A434208" w14:textId="77777777" w:rsidR="004225D8"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2148E8B4" w14:textId="77777777" w:rsidR="004225D8" w:rsidRPr="006D636B" w:rsidRDefault="004225D8" w:rsidP="004225D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4225D8" w:rsidRPr="0036108B" w14:paraId="38D57F61" w14:textId="77777777" w:rsidTr="00E20DD0">
        <w:trPr>
          <w:trHeight w:val="291"/>
          <w:jc w:val="center"/>
        </w:trPr>
        <w:tc>
          <w:tcPr>
            <w:tcW w:w="2269" w:type="dxa"/>
            <w:gridSpan w:val="3"/>
          </w:tcPr>
          <w:p w14:paraId="695AFDAE" w14:textId="77777777" w:rsidR="004225D8" w:rsidRDefault="004225D8" w:rsidP="004225D8">
            <w:pPr>
              <w:rPr>
                <w:rFonts w:ascii="標楷體" w:eastAsia="標楷體" w:hAnsi="標楷體"/>
              </w:rPr>
            </w:pPr>
            <w:r w:rsidRPr="007F0FA0">
              <w:rPr>
                <w:rFonts w:ascii="標楷體" w:eastAsia="標楷體" w:hAnsi="標楷體" w:hint="eastAsia"/>
                <w:color w:val="FF0000"/>
              </w:rPr>
              <w:t>頁籤-其他</w:t>
            </w:r>
          </w:p>
        </w:tc>
        <w:tc>
          <w:tcPr>
            <w:tcW w:w="567" w:type="dxa"/>
          </w:tcPr>
          <w:p w14:paraId="62C2F405" w14:textId="77777777" w:rsidR="004225D8" w:rsidRPr="009E7D2D" w:rsidRDefault="004225D8" w:rsidP="004225D8">
            <w:pPr>
              <w:rPr>
                <w:rFonts w:ascii="標楷體" w:eastAsia="標楷體" w:hAnsi="標楷體"/>
              </w:rPr>
            </w:pPr>
          </w:p>
        </w:tc>
        <w:tc>
          <w:tcPr>
            <w:tcW w:w="3543" w:type="dxa"/>
          </w:tcPr>
          <w:p w14:paraId="6C184EA9" w14:textId="77777777" w:rsidR="004225D8" w:rsidRPr="009E7D2D" w:rsidRDefault="004225D8" w:rsidP="004225D8">
            <w:pPr>
              <w:rPr>
                <w:rFonts w:ascii="標楷體" w:eastAsia="標楷體" w:hAnsi="標楷體"/>
              </w:rPr>
            </w:pPr>
          </w:p>
        </w:tc>
        <w:tc>
          <w:tcPr>
            <w:tcW w:w="451" w:type="dxa"/>
          </w:tcPr>
          <w:p w14:paraId="7B8EAA58" w14:textId="77777777" w:rsidR="004225D8" w:rsidRPr="009E7D2D" w:rsidRDefault="004225D8" w:rsidP="004225D8">
            <w:pPr>
              <w:rPr>
                <w:rFonts w:ascii="標楷體" w:eastAsia="標楷體" w:hAnsi="標楷體"/>
              </w:rPr>
            </w:pPr>
          </w:p>
        </w:tc>
        <w:tc>
          <w:tcPr>
            <w:tcW w:w="514" w:type="dxa"/>
          </w:tcPr>
          <w:p w14:paraId="2B29E30A" w14:textId="77777777" w:rsidR="004225D8" w:rsidRPr="009E7D2D" w:rsidRDefault="004225D8" w:rsidP="004225D8">
            <w:pPr>
              <w:rPr>
                <w:rFonts w:ascii="標楷體" w:eastAsia="標楷體" w:hAnsi="標楷體"/>
              </w:rPr>
            </w:pPr>
          </w:p>
        </w:tc>
        <w:tc>
          <w:tcPr>
            <w:tcW w:w="2997" w:type="dxa"/>
          </w:tcPr>
          <w:p w14:paraId="00F7ADDC" w14:textId="77777777" w:rsidR="004225D8" w:rsidRPr="00B95E14" w:rsidRDefault="004225D8" w:rsidP="004225D8">
            <w:pPr>
              <w:rPr>
                <w:rFonts w:ascii="標楷體" w:eastAsia="標楷體" w:hAnsi="標楷體"/>
              </w:rPr>
            </w:pPr>
          </w:p>
        </w:tc>
      </w:tr>
      <w:tr w:rsidR="004225D8" w:rsidRPr="0036108B" w14:paraId="4FAD664C" w14:textId="77777777" w:rsidTr="00E20DD0">
        <w:trPr>
          <w:trHeight w:val="291"/>
          <w:jc w:val="center"/>
        </w:trPr>
        <w:tc>
          <w:tcPr>
            <w:tcW w:w="561" w:type="dxa"/>
          </w:tcPr>
          <w:p w14:paraId="71847764" w14:textId="632CA07A" w:rsidR="004225D8" w:rsidRDefault="004225D8" w:rsidP="004225D8">
            <w:pPr>
              <w:rPr>
                <w:rFonts w:ascii="標楷體" w:eastAsia="標楷體" w:hAnsi="標楷體"/>
              </w:rPr>
            </w:pPr>
            <w:r>
              <w:rPr>
                <w:rFonts w:ascii="標楷體" w:eastAsia="標楷體" w:hAnsi="標楷體" w:hint="eastAsia"/>
              </w:rPr>
              <w:t>68</w:t>
            </w:r>
          </w:p>
        </w:tc>
        <w:tc>
          <w:tcPr>
            <w:tcW w:w="1141" w:type="dxa"/>
          </w:tcPr>
          <w:p w14:paraId="01E523C1" w14:textId="77777777" w:rsidR="004225D8" w:rsidRPr="009E7D2D" w:rsidRDefault="004225D8" w:rsidP="004225D8">
            <w:pPr>
              <w:rPr>
                <w:rFonts w:ascii="標楷體" w:eastAsia="標楷體" w:hAnsi="標楷體"/>
              </w:rPr>
            </w:pPr>
            <w:r>
              <w:rPr>
                <w:rFonts w:ascii="標楷體" w:eastAsia="標楷體" w:hAnsi="標楷體" w:hint="eastAsia"/>
              </w:rPr>
              <w:t>團體戶統編</w:t>
            </w:r>
          </w:p>
        </w:tc>
        <w:tc>
          <w:tcPr>
            <w:tcW w:w="567" w:type="dxa"/>
          </w:tcPr>
          <w:p w14:paraId="4E99504B" w14:textId="77777777" w:rsidR="004225D8" w:rsidRDefault="004225D8" w:rsidP="004225D8">
            <w:pPr>
              <w:rPr>
                <w:rFonts w:ascii="標楷體" w:eastAsia="標楷體" w:hAnsi="標楷體"/>
              </w:rPr>
            </w:pPr>
          </w:p>
        </w:tc>
        <w:tc>
          <w:tcPr>
            <w:tcW w:w="567" w:type="dxa"/>
          </w:tcPr>
          <w:p w14:paraId="6AAA3B64" w14:textId="77777777" w:rsidR="004225D8" w:rsidRPr="009E7D2D" w:rsidRDefault="004225D8" w:rsidP="004225D8">
            <w:pPr>
              <w:rPr>
                <w:rFonts w:ascii="標楷體" w:eastAsia="標楷體" w:hAnsi="標楷體"/>
              </w:rPr>
            </w:pPr>
          </w:p>
        </w:tc>
        <w:tc>
          <w:tcPr>
            <w:tcW w:w="3543" w:type="dxa"/>
          </w:tcPr>
          <w:p w14:paraId="1FB55C9F" w14:textId="77777777" w:rsidR="004225D8" w:rsidRPr="009E7D2D" w:rsidRDefault="004225D8" w:rsidP="004225D8">
            <w:pPr>
              <w:rPr>
                <w:rFonts w:ascii="標楷體" w:eastAsia="標楷體" w:hAnsi="標楷體"/>
              </w:rPr>
            </w:pPr>
          </w:p>
        </w:tc>
        <w:tc>
          <w:tcPr>
            <w:tcW w:w="451" w:type="dxa"/>
          </w:tcPr>
          <w:p w14:paraId="0BAF0BD1" w14:textId="77777777" w:rsidR="004225D8" w:rsidRPr="009E7D2D" w:rsidRDefault="004225D8" w:rsidP="004225D8">
            <w:pPr>
              <w:rPr>
                <w:rFonts w:ascii="標楷體" w:eastAsia="標楷體" w:hAnsi="標楷體"/>
              </w:rPr>
            </w:pPr>
          </w:p>
        </w:tc>
        <w:tc>
          <w:tcPr>
            <w:tcW w:w="514" w:type="dxa"/>
          </w:tcPr>
          <w:p w14:paraId="5565126A" w14:textId="77777777" w:rsidR="004225D8" w:rsidRDefault="004225D8" w:rsidP="004225D8">
            <w:pPr>
              <w:rPr>
                <w:rFonts w:ascii="標楷體" w:eastAsia="標楷體" w:hAnsi="標楷體"/>
              </w:rPr>
            </w:pPr>
            <w:r>
              <w:rPr>
                <w:rFonts w:ascii="標楷體" w:eastAsia="標楷體" w:hAnsi="標楷體" w:hint="eastAsia"/>
              </w:rPr>
              <w:t>R</w:t>
            </w:r>
          </w:p>
        </w:tc>
        <w:tc>
          <w:tcPr>
            <w:tcW w:w="2997" w:type="dxa"/>
          </w:tcPr>
          <w:p w14:paraId="21803CE8" w14:textId="77777777" w:rsidR="004225D8" w:rsidRDefault="004225D8" w:rsidP="004225D8">
            <w:pPr>
              <w:rPr>
                <w:rFonts w:ascii="標楷體" w:eastAsia="標楷體" w:hAnsi="標楷體"/>
                <w:sz w:val="22"/>
                <w:szCs w:val="22"/>
              </w:rPr>
            </w:pPr>
          </w:p>
        </w:tc>
      </w:tr>
      <w:tr w:rsidR="004225D8" w:rsidRPr="0036108B" w14:paraId="2F3393CD" w14:textId="77777777" w:rsidTr="00E20DD0">
        <w:trPr>
          <w:trHeight w:val="291"/>
          <w:jc w:val="center"/>
        </w:trPr>
        <w:tc>
          <w:tcPr>
            <w:tcW w:w="561" w:type="dxa"/>
          </w:tcPr>
          <w:p w14:paraId="4A3A5F87" w14:textId="719DB07A" w:rsidR="004225D8" w:rsidRPr="009E7D2D" w:rsidRDefault="004225D8" w:rsidP="004225D8">
            <w:pPr>
              <w:rPr>
                <w:rFonts w:ascii="標楷體" w:eastAsia="標楷體" w:hAnsi="標楷體"/>
              </w:rPr>
            </w:pPr>
            <w:r>
              <w:rPr>
                <w:rFonts w:ascii="標楷體" w:eastAsia="標楷體" w:hAnsi="標楷體" w:hint="eastAsia"/>
              </w:rPr>
              <w:t>69</w:t>
            </w:r>
          </w:p>
        </w:tc>
        <w:tc>
          <w:tcPr>
            <w:tcW w:w="1141" w:type="dxa"/>
          </w:tcPr>
          <w:p w14:paraId="3C6FA9CA" w14:textId="77777777" w:rsidR="004225D8" w:rsidRPr="009E7D2D" w:rsidRDefault="004225D8" w:rsidP="004225D8">
            <w:pPr>
              <w:rPr>
                <w:rFonts w:ascii="標楷體" w:eastAsia="標楷體" w:hAnsi="標楷體"/>
              </w:rPr>
            </w:pPr>
            <w:r w:rsidRPr="009E7D2D">
              <w:rPr>
                <w:rFonts w:ascii="標楷體" w:eastAsia="標楷體" w:hAnsi="標楷體" w:hint="eastAsia"/>
              </w:rPr>
              <w:t>信用評分</w:t>
            </w:r>
          </w:p>
        </w:tc>
        <w:tc>
          <w:tcPr>
            <w:tcW w:w="567" w:type="dxa"/>
          </w:tcPr>
          <w:p w14:paraId="22D18BDE" w14:textId="77777777" w:rsidR="004225D8" w:rsidRPr="009E7D2D" w:rsidRDefault="004225D8" w:rsidP="004225D8">
            <w:pPr>
              <w:rPr>
                <w:rFonts w:ascii="標楷體" w:eastAsia="標楷體" w:hAnsi="標楷體"/>
              </w:rPr>
            </w:pPr>
            <w:r>
              <w:rPr>
                <w:rFonts w:ascii="標楷體" w:eastAsia="標楷體" w:hAnsi="標楷體" w:hint="eastAsia"/>
              </w:rPr>
              <w:t>3</w:t>
            </w:r>
          </w:p>
        </w:tc>
        <w:tc>
          <w:tcPr>
            <w:tcW w:w="567" w:type="dxa"/>
          </w:tcPr>
          <w:p w14:paraId="5BEF8330" w14:textId="77777777" w:rsidR="004225D8" w:rsidRPr="009E7D2D" w:rsidRDefault="004225D8" w:rsidP="004225D8">
            <w:pPr>
              <w:rPr>
                <w:rFonts w:ascii="標楷體" w:eastAsia="標楷體" w:hAnsi="標楷體"/>
              </w:rPr>
            </w:pPr>
          </w:p>
        </w:tc>
        <w:tc>
          <w:tcPr>
            <w:tcW w:w="3543" w:type="dxa"/>
          </w:tcPr>
          <w:p w14:paraId="0E88A37B" w14:textId="77777777" w:rsidR="004225D8" w:rsidRPr="009E7D2D" w:rsidRDefault="004225D8" w:rsidP="004225D8">
            <w:pPr>
              <w:rPr>
                <w:rFonts w:ascii="標楷體" w:eastAsia="標楷體" w:hAnsi="標楷體"/>
              </w:rPr>
            </w:pPr>
          </w:p>
        </w:tc>
        <w:tc>
          <w:tcPr>
            <w:tcW w:w="451" w:type="dxa"/>
          </w:tcPr>
          <w:p w14:paraId="2AF44D66" w14:textId="77777777" w:rsidR="004225D8" w:rsidRPr="009E7D2D" w:rsidRDefault="004225D8" w:rsidP="004225D8">
            <w:pPr>
              <w:rPr>
                <w:rFonts w:ascii="標楷體" w:eastAsia="標楷體" w:hAnsi="標楷體"/>
              </w:rPr>
            </w:pPr>
          </w:p>
        </w:tc>
        <w:tc>
          <w:tcPr>
            <w:tcW w:w="514" w:type="dxa"/>
          </w:tcPr>
          <w:p w14:paraId="7949FFDE"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26E9E23C" w14:textId="7777777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7598D190" w14:textId="77777777" w:rsidR="004225D8" w:rsidRPr="00654502" w:rsidRDefault="004225D8" w:rsidP="004225D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02AC833E" w14:textId="77777777" w:rsidR="004225D8" w:rsidRPr="009E7D2D" w:rsidRDefault="004225D8" w:rsidP="004225D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4225D8" w:rsidRPr="0036108B" w14:paraId="6BAFE885" w14:textId="77777777" w:rsidTr="00E20DD0">
        <w:trPr>
          <w:trHeight w:val="291"/>
          <w:jc w:val="center"/>
        </w:trPr>
        <w:tc>
          <w:tcPr>
            <w:tcW w:w="561" w:type="dxa"/>
          </w:tcPr>
          <w:p w14:paraId="68B9F4BE" w14:textId="04DA77E7" w:rsidR="004225D8" w:rsidRPr="009E7D2D" w:rsidRDefault="004225D8" w:rsidP="004225D8">
            <w:pPr>
              <w:rPr>
                <w:rFonts w:ascii="標楷體" w:eastAsia="標楷體" w:hAnsi="標楷體"/>
              </w:rPr>
            </w:pPr>
            <w:r>
              <w:rPr>
                <w:rFonts w:ascii="標楷體" w:eastAsia="標楷體" w:hAnsi="標楷體" w:hint="eastAsia"/>
              </w:rPr>
              <w:t>70</w:t>
            </w:r>
          </w:p>
        </w:tc>
        <w:tc>
          <w:tcPr>
            <w:tcW w:w="1141" w:type="dxa"/>
          </w:tcPr>
          <w:p w14:paraId="40EF02A0" w14:textId="77777777" w:rsidR="004225D8" w:rsidRPr="009E7D2D" w:rsidRDefault="004225D8" w:rsidP="004225D8">
            <w:pPr>
              <w:rPr>
                <w:rFonts w:ascii="標楷體" w:eastAsia="標楷體" w:hAnsi="標楷體"/>
              </w:rPr>
            </w:pPr>
            <w:r w:rsidRPr="009E7D2D">
              <w:rPr>
                <w:rFonts w:ascii="標楷體" w:eastAsia="標楷體" w:hAnsi="標楷體" w:hint="eastAsia"/>
              </w:rPr>
              <w:t>對保日期</w:t>
            </w:r>
          </w:p>
        </w:tc>
        <w:tc>
          <w:tcPr>
            <w:tcW w:w="567" w:type="dxa"/>
          </w:tcPr>
          <w:p w14:paraId="2C4499A8" w14:textId="77777777" w:rsidR="004225D8" w:rsidRPr="009E7D2D" w:rsidRDefault="004225D8" w:rsidP="004225D8">
            <w:pPr>
              <w:rPr>
                <w:rFonts w:ascii="標楷體" w:eastAsia="標楷體" w:hAnsi="標楷體"/>
              </w:rPr>
            </w:pPr>
            <w:r>
              <w:rPr>
                <w:rFonts w:ascii="標楷體" w:eastAsia="標楷體" w:hAnsi="標楷體" w:hint="eastAsia"/>
              </w:rPr>
              <w:t>7</w:t>
            </w:r>
          </w:p>
        </w:tc>
        <w:tc>
          <w:tcPr>
            <w:tcW w:w="567" w:type="dxa"/>
          </w:tcPr>
          <w:p w14:paraId="5EC77A3A" w14:textId="77777777" w:rsidR="004225D8" w:rsidRPr="009E7D2D" w:rsidRDefault="004225D8" w:rsidP="004225D8">
            <w:pPr>
              <w:rPr>
                <w:rFonts w:ascii="標楷體" w:eastAsia="標楷體" w:hAnsi="標楷體"/>
              </w:rPr>
            </w:pPr>
          </w:p>
        </w:tc>
        <w:tc>
          <w:tcPr>
            <w:tcW w:w="3543" w:type="dxa"/>
          </w:tcPr>
          <w:p w14:paraId="25A8E5C1" w14:textId="77777777" w:rsidR="004225D8" w:rsidRPr="009E7D2D" w:rsidRDefault="004225D8" w:rsidP="004225D8">
            <w:pPr>
              <w:rPr>
                <w:rFonts w:ascii="標楷體" w:eastAsia="標楷體" w:hAnsi="標楷體"/>
              </w:rPr>
            </w:pPr>
            <w:r>
              <w:rPr>
                <w:rFonts w:ascii="標楷體" w:eastAsia="標楷體" w:hAnsi="標楷體" w:hint="eastAsia"/>
              </w:rPr>
              <w:t>日期選單</w:t>
            </w:r>
          </w:p>
        </w:tc>
        <w:tc>
          <w:tcPr>
            <w:tcW w:w="451" w:type="dxa"/>
          </w:tcPr>
          <w:p w14:paraId="5B82D90E" w14:textId="77777777" w:rsidR="004225D8" w:rsidRPr="009E7D2D" w:rsidRDefault="004225D8" w:rsidP="004225D8">
            <w:pPr>
              <w:rPr>
                <w:rFonts w:ascii="標楷體" w:eastAsia="標楷體" w:hAnsi="標楷體"/>
              </w:rPr>
            </w:pPr>
            <w:r>
              <w:rPr>
                <w:rFonts w:ascii="標楷體" w:eastAsia="標楷體" w:hAnsi="標楷體" w:hint="eastAsia"/>
              </w:rPr>
              <w:t>V</w:t>
            </w:r>
          </w:p>
        </w:tc>
        <w:tc>
          <w:tcPr>
            <w:tcW w:w="514" w:type="dxa"/>
          </w:tcPr>
          <w:p w14:paraId="45CDD3EA"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04478C15" w14:textId="77777777" w:rsidR="004225D8" w:rsidRPr="00022277" w:rsidRDefault="004225D8" w:rsidP="004225D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7D5AD76" w14:textId="77777777" w:rsidR="004225D8" w:rsidRPr="00022277" w:rsidRDefault="004225D8" w:rsidP="004225D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6B6C6BAB" w14:textId="77777777" w:rsidR="004225D8" w:rsidRPr="00022277" w:rsidRDefault="004225D8" w:rsidP="004225D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396B7D3A" w14:textId="77777777" w:rsidR="004225D8" w:rsidRPr="009E7D2D" w:rsidRDefault="004225D8" w:rsidP="004225D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4225D8" w:rsidRPr="0036108B" w14:paraId="40A1F005" w14:textId="77777777" w:rsidTr="00E20DD0">
        <w:trPr>
          <w:trHeight w:val="816"/>
          <w:jc w:val="center"/>
        </w:trPr>
        <w:tc>
          <w:tcPr>
            <w:tcW w:w="2269" w:type="dxa"/>
            <w:gridSpan w:val="3"/>
            <w:vAlign w:val="center"/>
          </w:tcPr>
          <w:p w14:paraId="567816F9" w14:textId="77777777" w:rsidR="004225D8" w:rsidRDefault="004225D8" w:rsidP="004225D8">
            <w:pPr>
              <w:jc w:val="center"/>
              <w:rPr>
                <w:rFonts w:ascii="標楷體" w:eastAsia="標楷體" w:hAnsi="標楷體"/>
              </w:rPr>
            </w:pPr>
            <w:r>
              <w:rPr>
                <w:rFonts w:ascii="標楷體" w:eastAsia="標楷體" w:hAnsi="標楷體" w:hint="eastAsia"/>
                <w:color w:val="FF0000"/>
              </w:rPr>
              <w:t>頁籤-展開</w:t>
            </w:r>
          </w:p>
        </w:tc>
        <w:tc>
          <w:tcPr>
            <w:tcW w:w="567" w:type="dxa"/>
          </w:tcPr>
          <w:p w14:paraId="58163495" w14:textId="77777777" w:rsidR="004225D8" w:rsidRPr="00023341" w:rsidRDefault="004225D8" w:rsidP="004225D8">
            <w:pPr>
              <w:rPr>
                <w:rFonts w:ascii="標楷體" w:eastAsia="標楷體" w:hAnsi="標楷體"/>
              </w:rPr>
            </w:pPr>
          </w:p>
        </w:tc>
        <w:tc>
          <w:tcPr>
            <w:tcW w:w="3543" w:type="dxa"/>
          </w:tcPr>
          <w:p w14:paraId="66EC2812" w14:textId="77777777" w:rsidR="004225D8" w:rsidRPr="00023341" w:rsidRDefault="004225D8" w:rsidP="004225D8">
            <w:pPr>
              <w:rPr>
                <w:rFonts w:ascii="標楷體" w:eastAsia="標楷體" w:hAnsi="標楷體"/>
              </w:rPr>
            </w:pPr>
          </w:p>
        </w:tc>
        <w:tc>
          <w:tcPr>
            <w:tcW w:w="451" w:type="dxa"/>
          </w:tcPr>
          <w:p w14:paraId="0CCA229E" w14:textId="77777777" w:rsidR="004225D8" w:rsidRPr="00023341" w:rsidRDefault="004225D8" w:rsidP="004225D8">
            <w:pPr>
              <w:rPr>
                <w:rFonts w:ascii="標楷體" w:eastAsia="標楷體" w:hAnsi="標楷體"/>
              </w:rPr>
            </w:pPr>
          </w:p>
        </w:tc>
        <w:tc>
          <w:tcPr>
            <w:tcW w:w="514" w:type="dxa"/>
          </w:tcPr>
          <w:p w14:paraId="419EC657" w14:textId="77777777" w:rsidR="004225D8" w:rsidRPr="00023341" w:rsidRDefault="004225D8" w:rsidP="004225D8">
            <w:pPr>
              <w:rPr>
                <w:rFonts w:ascii="標楷體" w:eastAsia="標楷體" w:hAnsi="標楷體"/>
              </w:rPr>
            </w:pPr>
          </w:p>
        </w:tc>
        <w:tc>
          <w:tcPr>
            <w:tcW w:w="2997" w:type="dxa"/>
          </w:tcPr>
          <w:p w14:paraId="032BC144" w14:textId="77777777" w:rsidR="004225D8" w:rsidRPr="00023341"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F81D101" w14:textId="77777777" w:rsidR="003B5211" w:rsidRDefault="003B5211" w:rsidP="003B5211"/>
    <w:p w14:paraId="523BCE08" w14:textId="77777777" w:rsidR="003B5211" w:rsidRPr="005C6E69" w:rsidRDefault="003B5211" w:rsidP="003B5211"/>
    <w:p w14:paraId="5B5BEB5C" w14:textId="77777777" w:rsidR="003B5211" w:rsidRDefault="003B5211" w:rsidP="003B5211">
      <w:pPr>
        <w:widowControl/>
      </w:pPr>
      <w:r>
        <w:br w:type="page"/>
      </w:r>
    </w:p>
    <w:p w14:paraId="70611C2F" w14:textId="77777777" w:rsidR="003B5211" w:rsidRPr="005C6E69" w:rsidRDefault="003B5211" w:rsidP="003B5211"/>
    <w:p w14:paraId="58832944" w14:textId="77777777" w:rsidR="003B5211" w:rsidRDefault="003B5211" w:rsidP="003B5211">
      <w:pPr>
        <w:pStyle w:val="7"/>
        <w:rPr>
          <w:rFonts w:ascii="標楷體" w:hAnsi="標楷體"/>
        </w:rPr>
      </w:pPr>
      <w:r w:rsidRPr="00B253A0">
        <w:rPr>
          <w:rFonts w:ascii="標楷體" w:hAnsi="標楷體"/>
        </w:rPr>
        <w:t>UI</w:t>
      </w:r>
      <w:r w:rsidRPr="00B253A0">
        <w:rPr>
          <w:rFonts w:ascii="標楷體" w:hAnsi="標楷體" w:hint="eastAsia"/>
        </w:rPr>
        <w:t>畫面-修正</w:t>
      </w:r>
    </w:p>
    <w:p w14:paraId="3AD2E8A6"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48340511" w14:textId="74FC76F2"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3EBC622B" wp14:editId="5C0ED187">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3F8913F1" wp14:editId="08CECD9C">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00B290F9" wp14:editId="5D7055E1">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00F81CC4" w:rsidRPr="00F81CC4">
        <w:rPr>
          <w:noProof/>
        </w:rPr>
        <w:drawing>
          <wp:inline distT="0" distB="0" distL="0" distR="0" wp14:anchorId="146C15AE" wp14:editId="2816E424">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246688C1" wp14:editId="0C9926B0">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EB33213" w14:textId="77777777" w:rsidR="003B5211" w:rsidRDefault="003B5211" w:rsidP="003B5211">
      <w:pPr>
        <w:pStyle w:val="42"/>
        <w:spacing w:after="48"/>
        <w:ind w:leftChars="0" w:left="0"/>
        <w:rPr>
          <w:rFonts w:ascii="標楷體" w:hAnsi="標楷體"/>
        </w:rPr>
      </w:pPr>
    </w:p>
    <w:p w14:paraId="0B94AEAA" w14:textId="77777777" w:rsidR="003B5211" w:rsidRDefault="003B5211" w:rsidP="003B5211">
      <w:pPr>
        <w:pStyle w:val="42"/>
        <w:spacing w:after="48"/>
        <w:ind w:leftChars="0" w:left="0"/>
        <w:rPr>
          <w:rFonts w:ascii="標楷體" w:hAnsi="標楷體"/>
        </w:rPr>
      </w:pPr>
    </w:p>
    <w:p w14:paraId="61FD663B" w14:textId="77777777" w:rsidR="003B5211" w:rsidRDefault="003B5211" w:rsidP="003B5211">
      <w:pPr>
        <w:pStyle w:val="a"/>
      </w:pPr>
      <w:r>
        <w:t>輸入畫面</w:t>
      </w:r>
      <w:r>
        <w:rPr>
          <w:rFonts w:hint="eastAsia"/>
        </w:rPr>
        <w:t>按鈕</w:t>
      </w:r>
      <w:r>
        <w:t>說明</w:t>
      </w:r>
      <w:r>
        <w:rPr>
          <w:rFonts w:hint="eastAsia"/>
        </w:rPr>
        <w:t>-修正</w:t>
      </w:r>
    </w:p>
    <w:p w14:paraId="5147C14C"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rsidRPr="00F5236F" w14:paraId="289357D0" w14:textId="77777777" w:rsidTr="00E20DD0">
        <w:tc>
          <w:tcPr>
            <w:tcW w:w="851" w:type="dxa"/>
            <w:shd w:val="clear" w:color="auto" w:fill="D9D9D9"/>
          </w:tcPr>
          <w:p w14:paraId="48CF4E9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0793E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1C11D7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17E39B6C" w14:textId="77777777" w:rsidTr="00E20DD0">
        <w:tc>
          <w:tcPr>
            <w:tcW w:w="851" w:type="dxa"/>
            <w:shd w:val="clear" w:color="auto" w:fill="auto"/>
          </w:tcPr>
          <w:p w14:paraId="379C7F49"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CBDA41" w14:textId="77777777" w:rsidR="003B5211" w:rsidRPr="00F533E6" w:rsidRDefault="003B5211" w:rsidP="00E20DD0">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6C80B512" w14:textId="77777777" w:rsidR="003B5211" w:rsidRPr="00B2256C" w:rsidRDefault="003B5211" w:rsidP="00E20DD0">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0AF5BF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268DAD8" w14:textId="77777777" w:rsidR="003B5211"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0BA0537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0AE71D2"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5F51463E"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4C00959F" w14:textId="77777777" w:rsidR="003B5211" w:rsidRDefault="003B5211" w:rsidP="00E20DD0">
            <w:pPr>
              <w:rPr>
                <w:rFonts w:ascii="標楷體" w:eastAsia="標楷體" w:hAnsi="標楷體"/>
              </w:rPr>
            </w:pPr>
            <w:r>
              <w:rPr>
                <w:rFonts w:ascii="標楷體" w:eastAsia="標楷體" w:hAnsi="標楷體" w:hint="eastAsia"/>
              </w:rPr>
              <w:t>(2).執行還原案件申請檔:</w:t>
            </w:r>
          </w:p>
          <w:p w14:paraId="4D78D5DE"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2FB18F13"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49CA952F" w14:textId="77777777" w:rsidR="003B5211" w:rsidRDefault="003B5211" w:rsidP="00E20DD0">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C9F846"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E468B38"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4357AB80" w14:textId="77777777" w:rsidR="003B5211" w:rsidRDefault="003B5211" w:rsidP="00E20DD0">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155B2445" w14:textId="77777777" w:rsidR="003B5211" w:rsidRDefault="003B5211" w:rsidP="00E20DD0">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648B2B94" w14:textId="77777777" w:rsidR="003B5211" w:rsidRDefault="003B5211" w:rsidP="00E20DD0">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A13B5AA" w14:textId="77777777" w:rsidR="003B5211" w:rsidRDefault="003B5211" w:rsidP="00E20DD0">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712D1FFC"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6B30EF98"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4F648D88"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F968939" w14:textId="77777777" w:rsidR="003B5211" w:rsidRPr="00B2256C" w:rsidRDefault="003B5211" w:rsidP="00E20DD0">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D1B4259"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09CD26BA" w14:textId="77777777" w:rsidR="003B5211" w:rsidRPr="0036552A" w:rsidRDefault="003B5211" w:rsidP="00E20DD0">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1E53719C"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23A1E74"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AAF0523"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764BDA5"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CC6109" w14:textId="77777777" w:rsidR="003B5211" w:rsidRDefault="003B5211" w:rsidP="00E20DD0">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1B37BCC"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DA11FBE"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94BA5AC" w14:textId="77777777" w:rsidR="003B5211" w:rsidRDefault="003B5211" w:rsidP="00E20DD0">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261F95AC" w14:textId="77777777" w:rsidR="003B5211" w:rsidRDefault="003B5211" w:rsidP="00E20DD0">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4BDA753" w14:textId="77777777" w:rsidR="003B5211" w:rsidRPr="00DA7160" w:rsidRDefault="003B5211" w:rsidP="00E20DD0">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1AC8EBB4" w14:textId="77777777" w:rsidR="003B5211" w:rsidRDefault="003B5211" w:rsidP="00E20DD0">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90715FC" w14:textId="77777777" w:rsidR="003B5211" w:rsidRDefault="003B5211" w:rsidP="00E20DD0">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E323DD" w14:textId="77777777" w:rsidR="003B5211" w:rsidRPr="00D67AF4"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3B5211" w:rsidRPr="00F5236F" w14:paraId="616EE5C6" w14:textId="77777777" w:rsidTr="00E20DD0">
        <w:tc>
          <w:tcPr>
            <w:tcW w:w="851" w:type="dxa"/>
            <w:shd w:val="clear" w:color="auto" w:fill="auto"/>
          </w:tcPr>
          <w:p w14:paraId="11CE3250" w14:textId="77777777" w:rsidR="003B5211" w:rsidRPr="00F533E6" w:rsidRDefault="003B5211" w:rsidP="00E20DD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E6CE3C1"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26A41E6"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671D93C" w14:textId="77777777" w:rsidR="003B5211" w:rsidRPr="00FB4AA1" w:rsidRDefault="003B5211" w:rsidP="003B5211"/>
    <w:p w14:paraId="08A7B9C1" w14:textId="77777777" w:rsidR="003B5211" w:rsidRPr="00CD2455" w:rsidRDefault="003B5211" w:rsidP="003B5211">
      <w:pPr>
        <w:pStyle w:val="42"/>
        <w:spacing w:after="48"/>
        <w:ind w:leftChars="0" w:left="0"/>
        <w:rPr>
          <w:rFonts w:ascii="標楷體" w:hAnsi="標楷體"/>
        </w:rPr>
      </w:pPr>
    </w:p>
    <w:p w14:paraId="258DC468" w14:textId="77777777" w:rsidR="003B5211" w:rsidRDefault="003B5211" w:rsidP="003B5211">
      <w:pPr>
        <w:pStyle w:val="a"/>
      </w:pPr>
      <w:r>
        <w:rPr>
          <w:rFonts w:hint="eastAsia"/>
        </w:rPr>
        <w:t>輸入</w:t>
      </w:r>
      <w:r w:rsidRPr="00291505">
        <w:t>畫面資料說明</w:t>
      </w:r>
      <w:r>
        <w:rPr>
          <w:rFonts w:hint="eastAsia"/>
        </w:rPr>
        <w:t>-修正</w:t>
      </w:r>
    </w:p>
    <w:p w14:paraId="4AB49276" w14:textId="77777777" w:rsidR="003B5211" w:rsidRDefault="003B5211" w:rsidP="003B5211"/>
    <w:p w14:paraId="0C639A0D" w14:textId="77777777" w:rsidR="003B5211" w:rsidRDefault="003B5211" w:rsidP="003B5211"/>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3B5211" w:rsidRPr="00291505" w14:paraId="58734F67" w14:textId="77777777" w:rsidTr="00E20DD0">
        <w:trPr>
          <w:trHeight w:val="388"/>
          <w:tblHeader/>
          <w:jc w:val="center"/>
        </w:trPr>
        <w:tc>
          <w:tcPr>
            <w:tcW w:w="561" w:type="dxa"/>
            <w:vMerge w:val="restart"/>
            <w:shd w:val="clear" w:color="auto" w:fill="D9D9D9"/>
          </w:tcPr>
          <w:p w14:paraId="6419AEC0"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4851E746"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09223503"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5859A2"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5252287F" w14:textId="77777777" w:rsidTr="00E20DD0">
        <w:trPr>
          <w:trHeight w:val="244"/>
          <w:tblHeader/>
          <w:jc w:val="center"/>
        </w:trPr>
        <w:tc>
          <w:tcPr>
            <w:tcW w:w="561" w:type="dxa"/>
            <w:vMerge/>
            <w:shd w:val="clear" w:color="auto" w:fill="D9D9D9"/>
          </w:tcPr>
          <w:p w14:paraId="5AB9FB0F" w14:textId="77777777" w:rsidR="003B5211" w:rsidRPr="00291505" w:rsidRDefault="003B5211" w:rsidP="00E20DD0">
            <w:pPr>
              <w:rPr>
                <w:rFonts w:ascii="標楷體" w:eastAsia="標楷體" w:hAnsi="標楷體"/>
              </w:rPr>
            </w:pPr>
          </w:p>
        </w:tc>
        <w:tc>
          <w:tcPr>
            <w:tcW w:w="715" w:type="dxa"/>
            <w:vMerge/>
            <w:shd w:val="clear" w:color="auto" w:fill="D9D9D9"/>
          </w:tcPr>
          <w:p w14:paraId="2BE1521B" w14:textId="77777777" w:rsidR="003B5211" w:rsidRPr="00291505" w:rsidRDefault="003B5211" w:rsidP="00E20DD0">
            <w:pPr>
              <w:rPr>
                <w:rFonts w:ascii="標楷體" w:eastAsia="標楷體" w:hAnsi="標楷體"/>
              </w:rPr>
            </w:pPr>
          </w:p>
        </w:tc>
        <w:tc>
          <w:tcPr>
            <w:tcW w:w="709" w:type="dxa"/>
            <w:shd w:val="clear" w:color="auto" w:fill="D9D9D9"/>
          </w:tcPr>
          <w:p w14:paraId="7E179F9C" w14:textId="77777777" w:rsidR="003B5211" w:rsidRPr="00291505" w:rsidRDefault="003B5211" w:rsidP="00E20DD0">
            <w:pPr>
              <w:rPr>
                <w:rFonts w:ascii="標楷體" w:eastAsia="標楷體" w:hAnsi="標楷體"/>
              </w:rPr>
            </w:pPr>
            <w:r>
              <w:rPr>
                <w:rFonts w:eastAsia="標楷體" w:hint="eastAsia"/>
              </w:rPr>
              <w:t>資料長度</w:t>
            </w:r>
          </w:p>
        </w:tc>
        <w:tc>
          <w:tcPr>
            <w:tcW w:w="709" w:type="dxa"/>
            <w:shd w:val="clear" w:color="auto" w:fill="D9D9D9"/>
          </w:tcPr>
          <w:p w14:paraId="6B5320A6"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F187F9B"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19E44E87" w14:textId="77777777" w:rsidR="003B5211" w:rsidRPr="00291505" w:rsidRDefault="003B5211" w:rsidP="00E20DD0">
            <w:pPr>
              <w:rPr>
                <w:rFonts w:ascii="標楷體" w:eastAsia="標楷體" w:hAnsi="標楷體"/>
              </w:rPr>
            </w:pPr>
            <w:r w:rsidRPr="00291505">
              <w:rPr>
                <w:rFonts w:ascii="標楷體" w:eastAsia="標楷體" w:hAnsi="標楷體"/>
              </w:rPr>
              <w:t>必填</w:t>
            </w:r>
          </w:p>
        </w:tc>
        <w:tc>
          <w:tcPr>
            <w:tcW w:w="681" w:type="dxa"/>
            <w:shd w:val="clear" w:color="auto" w:fill="D9D9D9"/>
          </w:tcPr>
          <w:p w14:paraId="66A55633"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2997" w:type="dxa"/>
            <w:shd w:val="clear" w:color="auto" w:fill="D9D9D9"/>
          </w:tcPr>
          <w:p w14:paraId="6FE8D577" w14:textId="77777777" w:rsidR="003B5211" w:rsidRPr="00291505" w:rsidRDefault="003B5211" w:rsidP="00E20DD0">
            <w:pPr>
              <w:rPr>
                <w:rFonts w:ascii="標楷體" w:eastAsia="標楷體" w:hAnsi="標楷體"/>
              </w:rPr>
            </w:pPr>
          </w:p>
        </w:tc>
      </w:tr>
      <w:tr w:rsidR="003B5211" w:rsidRPr="0036108B" w14:paraId="1C442640" w14:textId="77777777" w:rsidTr="00E20DD0">
        <w:trPr>
          <w:trHeight w:val="291"/>
          <w:jc w:val="center"/>
        </w:trPr>
        <w:tc>
          <w:tcPr>
            <w:tcW w:w="561" w:type="dxa"/>
          </w:tcPr>
          <w:p w14:paraId="34E86A20"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715" w:type="dxa"/>
          </w:tcPr>
          <w:p w14:paraId="533C2D3C" w14:textId="77777777" w:rsidR="003B5211" w:rsidRPr="009E7D2D" w:rsidRDefault="003B5211" w:rsidP="00E20DD0">
            <w:pPr>
              <w:rPr>
                <w:rFonts w:ascii="標楷體" w:eastAsia="標楷體" w:hAnsi="標楷體"/>
              </w:rPr>
            </w:pPr>
            <w:r>
              <w:rPr>
                <w:rFonts w:ascii="標楷體" w:eastAsia="標楷體" w:hAnsi="標楷體" w:hint="eastAsia"/>
              </w:rPr>
              <w:t>登放記號</w:t>
            </w:r>
          </w:p>
        </w:tc>
        <w:tc>
          <w:tcPr>
            <w:tcW w:w="709" w:type="dxa"/>
          </w:tcPr>
          <w:p w14:paraId="46A027F2" w14:textId="77777777" w:rsidR="003B5211" w:rsidRPr="009E7D2D" w:rsidRDefault="003B5211" w:rsidP="00E20DD0">
            <w:pPr>
              <w:rPr>
                <w:rFonts w:ascii="標楷體" w:eastAsia="標楷體" w:hAnsi="標楷體"/>
              </w:rPr>
            </w:pPr>
          </w:p>
        </w:tc>
        <w:tc>
          <w:tcPr>
            <w:tcW w:w="709" w:type="dxa"/>
          </w:tcPr>
          <w:p w14:paraId="09293DE4"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3260" w:type="dxa"/>
          </w:tcPr>
          <w:p w14:paraId="0E38188A" w14:textId="77777777" w:rsidR="003B5211" w:rsidRPr="009E7D2D" w:rsidRDefault="003B5211" w:rsidP="00E20DD0">
            <w:pPr>
              <w:rPr>
                <w:rFonts w:ascii="標楷體" w:eastAsia="標楷體" w:hAnsi="標楷體"/>
              </w:rPr>
            </w:pPr>
          </w:p>
        </w:tc>
        <w:tc>
          <w:tcPr>
            <w:tcW w:w="709" w:type="dxa"/>
          </w:tcPr>
          <w:p w14:paraId="19122F44" w14:textId="77777777" w:rsidR="003B5211" w:rsidRPr="009E7D2D" w:rsidRDefault="003B5211" w:rsidP="00E20DD0">
            <w:pPr>
              <w:rPr>
                <w:rFonts w:ascii="標楷體" w:eastAsia="標楷體" w:hAnsi="標楷體"/>
              </w:rPr>
            </w:pPr>
          </w:p>
        </w:tc>
        <w:tc>
          <w:tcPr>
            <w:tcW w:w="681" w:type="dxa"/>
          </w:tcPr>
          <w:p w14:paraId="69AC01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6D45EC3" w14:textId="77777777" w:rsidR="003B5211" w:rsidRPr="009E7D2D" w:rsidRDefault="003B5211" w:rsidP="00E20DD0">
            <w:pPr>
              <w:rPr>
                <w:rFonts w:ascii="標楷體" w:eastAsia="標楷體" w:hAnsi="標楷體"/>
              </w:rPr>
            </w:pPr>
          </w:p>
        </w:tc>
      </w:tr>
      <w:tr w:rsidR="003B5211" w:rsidRPr="0036108B" w14:paraId="32ED94D7" w14:textId="77777777" w:rsidTr="00E20DD0">
        <w:trPr>
          <w:trHeight w:val="291"/>
          <w:jc w:val="center"/>
        </w:trPr>
        <w:tc>
          <w:tcPr>
            <w:tcW w:w="561" w:type="dxa"/>
          </w:tcPr>
          <w:p w14:paraId="7D7C1CB2"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15" w:type="dxa"/>
          </w:tcPr>
          <w:p w14:paraId="1D65C264"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09" w:type="dxa"/>
          </w:tcPr>
          <w:p w14:paraId="63DF3531" w14:textId="77777777" w:rsidR="003B5211" w:rsidRPr="009E7D2D" w:rsidRDefault="003B5211" w:rsidP="00E20DD0">
            <w:pPr>
              <w:rPr>
                <w:rFonts w:ascii="標楷體" w:eastAsia="標楷體" w:hAnsi="標楷體"/>
              </w:rPr>
            </w:pPr>
          </w:p>
        </w:tc>
        <w:tc>
          <w:tcPr>
            <w:tcW w:w="709" w:type="dxa"/>
          </w:tcPr>
          <w:p w14:paraId="050881DB" w14:textId="77777777" w:rsidR="003B5211" w:rsidRPr="009E7D2D" w:rsidRDefault="003B5211" w:rsidP="00E20DD0">
            <w:pPr>
              <w:rPr>
                <w:rFonts w:ascii="標楷體" w:eastAsia="標楷體" w:hAnsi="標楷體"/>
              </w:rPr>
            </w:pPr>
          </w:p>
        </w:tc>
        <w:tc>
          <w:tcPr>
            <w:tcW w:w="3260" w:type="dxa"/>
          </w:tcPr>
          <w:p w14:paraId="326A54FF" w14:textId="77777777" w:rsidR="003B5211" w:rsidRPr="009E7D2D" w:rsidRDefault="003B5211" w:rsidP="00E20DD0">
            <w:pPr>
              <w:rPr>
                <w:rFonts w:ascii="標楷體" w:eastAsia="標楷體" w:hAnsi="標楷體"/>
              </w:rPr>
            </w:pPr>
          </w:p>
        </w:tc>
        <w:tc>
          <w:tcPr>
            <w:tcW w:w="709" w:type="dxa"/>
          </w:tcPr>
          <w:p w14:paraId="344B9B72" w14:textId="77777777" w:rsidR="003B5211" w:rsidRPr="009E7D2D" w:rsidRDefault="003B5211" w:rsidP="00E20DD0">
            <w:pPr>
              <w:rPr>
                <w:rFonts w:ascii="標楷體" w:eastAsia="標楷體" w:hAnsi="標楷體"/>
              </w:rPr>
            </w:pPr>
          </w:p>
        </w:tc>
        <w:tc>
          <w:tcPr>
            <w:tcW w:w="681" w:type="dxa"/>
          </w:tcPr>
          <w:p w14:paraId="539731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A64AA7E"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5A8FFFF5" w14:textId="77777777" w:rsidTr="00E20DD0">
        <w:trPr>
          <w:trHeight w:val="291"/>
          <w:jc w:val="center"/>
        </w:trPr>
        <w:tc>
          <w:tcPr>
            <w:tcW w:w="561" w:type="dxa"/>
          </w:tcPr>
          <w:p w14:paraId="5F73D99D"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15" w:type="dxa"/>
          </w:tcPr>
          <w:p w14:paraId="7A70503F"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09" w:type="dxa"/>
          </w:tcPr>
          <w:p w14:paraId="41C37686" w14:textId="77777777" w:rsidR="003B5211" w:rsidRPr="009E7D2D" w:rsidRDefault="003B5211" w:rsidP="00E20DD0">
            <w:pPr>
              <w:rPr>
                <w:rFonts w:ascii="標楷體" w:eastAsia="標楷體" w:hAnsi="標楷體"/>
              </w:rPr>
            </w:pPr>
          </w:p>
        </w:tc>
        <w:tc>
          <w:tcPr>
            <w:tcW w:w="709" w:type="dxa"/>
          </w:tcPr>
          <w:p w14:paraId="02A6D36B" w14:textId="77777777" w:rsidR="003B5211" w:rsidRPr="009E7D2D" w:rsidRDefault="003B5211" w:rsidP="00E20DD0">
            <w:pPr>
              <w:rPr>
                <w:rFonts w:ascii="標楷體" w:eastAsia="標楷體" w:hAnsi="標楷體"/>
              </w:rPr>
            </w:pPr>
          </w:p>
        </w:tc>
        <w:tc>
          <w:tcPr>
            <w:tcW w:w="3260" w:type="dxa"/>
          </w:tcPr>
          <w:p w14:paraId="55095017" w14:textId="77777777" w:rsidR="003B5211" w:rsidRPr="009E7D2D" w:rsidRDefault="003B5211" w:rsidP="00E20DD0">
            <w:pPr>
              <w:rPr>
                <w:rFonts w:ascii="標楷體" w:eastAsia="標楷體" w:hAnsi="標楷體"/>
              </w:rPr>
            </w:pPr>
          </w:p>
        </w:tc>
        <w:tc>
          <w:tcPr>
            <w:tcW w:w="709" w:type="dxa"/>
          </w:tcPr>
          <w:p w14:paraId="6152603E" w14:textId="77777777" w:rsidR="003B5211" w:rsidRPr="009E7D2D" w:rsidRDefault="003B5211" w:rsidP="00E20DD0">
            <w:pPr>
              <w:rPr>
                <w:rFonts w:ascii="標楷體" w:eastAsia="標楷體" w:hAnsi="標楷體"/>
              </w:rPr>
            </w:pPr>
          </w:p>
        </w:tc>
        <w:tc>
          <w:tcPr>
            <w:tcW w:w="681" w:type="dxa"/>
          </w:tcPr>
          <w:p w14:paraId="30430BD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172AA887"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1F6E4F85" w14:textId="77777777" w:rsidTr="00E20DD0">
        <w:trPr>
          <w:trHeight w:val="291"/>
          <w:jc w:val="center"/>
        </w:trPr>
        <w:tc>
          <w:tcPr>
            <w:tcW w:w="561" w:type="dxa"/>
          </w:tcPr>
          <w:p w14:paraId="615B4DB1"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715" w:type="dxa"/>
          </w:tcPr>
          <w:p w14:paraId="06C06A87"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09" w:type="dxa"/>
          </w:tcPr>
          <w:p w14:paraId="1EC36DC0" w14:textId="77777777" w:rsidR="003B5211" w:rsidRPr="009E7D2D" w:rsidRDefault="003B5211" w:rsidP="00E20DD0">
            <w:pPr>
              <w:rPr>
                <w:rFonts w:ascii="標楷體" w:eastAsia="標楷體" w:hAnsi="標楷體"/>
              </w:rPr>
            </w:pPr>
          </w:p>
        </w:tc>
        <w:tc>
          <w:tcPr>
            <w:tcW w:w="709" w:type="dxa"/>
          </w:tcPr>
          <w:p w14:paraId="4A5614C6" w14:textId="77777777" w:rsidR="003B5211" w:rsidRPr="009E7D2D" w:rsidRDefault="003B5211" w:rsidP="00E20DD0">
            <w:pPr>
              <w:rPr>
                <w:rFonts w:ascii="標楷體" w:eastAsia="標楷體" w:hAnsi="標楷體"/>
              </w:rPr>
            </w:pPr>
          </w:p>
        </w:tc>
        <w:tc>
          <w:tcPr>
            <w:tcW w:w="3260" w:type="dxa"/>
          </w:tcPr>
          <w:p w14:paraId="6367C858" w14:textId="77777777" w:rsidR="003B5211" w:rsidRPr="009E7D2D" w:rsidRDefault="003B5211" w:rsidP="00E20DD0">
            <w:pPr>
              <w:rPr>
                <w:rFonts w:ascii="標楷體" w:eastAsia="標楷體" w:hAnsi="標楷體"/>
              </w:rPr>
            </w:pPr>
          </w:p>
        </w:tc>
        <w:tc>
          <w:tcPr>
            <w:tcW w:w="709" w:type="dxa"/>
          </w:tcPr>
          <w:p w14:paraId="1F7DBEB3" w14:textId="77777777" w:rsidR="003B5211" w:rsidRPr="009E7D2D" w:rsidRDefault="003B5211" w:rsidP="00E20DD0">
            <w:pPr>
              <w:rPr>
                <w:rFonts w:ascii="標楷體" w:eastAsia="標楷體" w:hAnsi="標楷體"/>
              </w:rPr>
            </w:pPr>
          </w:p>
        </w:tc>
        <w:tc>
          <w:tcPr>
            <w:tcW w:w="681" w:type="dxa"/>
          </w:tcPr>
          <w:p w14:paraId="36098DA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78B2099"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503B512C" w14:textId="77777777" w:rsidTr="00E20DD0">
        <w:trPr>
          <w:trHeight w:val="291"/>
          <w:jc w:val="center"/>
        </w:trPr>
        <w:tc>
          <w:tcPr>
            <w:tcW w:w="561" w:type="dxa"/>
          </w:tcPr>
          <w:p w14:paraId="65ED7529"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715" w:type="dxa"/>
          </w:tcPr>
          <w:p w14:paraId="61B4898C"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09" w:type="dxa"/>
          </w:tcPr>
          <w:p w14:paraId="660DB006" w14:textId="77777777" w:rsidR="003B5211" w:rsidRPr="009E7D2D" w:rsidRDefault="003B5211" w:rsidP="00E20DD0">
            <w:pPr>
              <w:rPr>
                <w:rFonts w:ascii="標楷體" w:eastAsia="標楷體" w:hAnsi="標楷體"/>
              </w:rPr>
            </w:pPr>
          </w:p>
        </w:tc>
        <w:tc>
          <w:tcPr>
            <w:tcW w:w="709" w:type="dxa"/>
          </w:tcPr>
          <w:p w14:paraId="3626D329" w14:textId="77777777" w:rsidR="003B5211" w:rsidRPr="009E7D2D" w:rsidRDefault="003B5211" w:rsidP="00E20DD0">
            <w:pPr>
              <w:rPr>
                <w:rFonts w:ascii="標楷體" w:eastAsia="標楷體" w:hAnsi="標楷體"/>
              </w:rPr>
            </w:pPr>
          </w:p>
        </w:tc>
        <w:tc>
          <w:tcPr>
            <w:tcW w:w="3260" w:type="dxa"/>
          </w:tcPr>
          <w:p w14:paraId="0A7FA4D7" w14:textId="77777777" w:rsidR="003B5211" w:rsidRPr="009E7D2D" w:rsidRDefault="003B5211" w:rsidP="00E20DD0">
            <w:pPr>
              <w:rPr>
                <w:rFonts w:ascii="標楷體" w:eastAsia="標楷體" w:hAnsi="標楷體"/>
              </w:rPr>
            </w:pPr>
          </w:p>
        </w:tc>
        <w:tc>
          <w:tcPr>
            <w:tcW w:w="709" w:type="dxa"/>
          </w:tcPr>
          <w:p w14:paraId="5DE37085" w14:textId="77777777" w:rsidR="003B5211" w:rsidRPr="009E7D2D" w:rsidRDefault="003B5211" w:rsidP="00E20DD0">
            <w:pPr>
              <w:rPr>
                <w:rFonts w:ascii="標楷體" w:eastAsia="標楷體" w:hAnsi="標楷體"/>
              </w:rPr>
            </w:pPr>
          </w:p>
        </w:tc>
        <w:tc>
          <w:tcPr>
            <w:tcW w:w="681" w:type="dxa"/>
          </w:tcPr>
          <w:p w14:paraId="796082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68695D8"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742F28C0" w14:textId="77777777" w:rsidR="003B5211" w:rsidRPr="009E7D2D" w:rsidRDefault="003B5211" w:rsidP="00E20DD0">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1D3D0E6C" w14:textId="77777777" w:rsidTr="00E20DD0">
        <w:trPr>
          <w:trHeight w:val="291"/>
          <w:jc w:val="center"/>
        </w:trPr>
        <w:tc>
          <w:tcPr>
            <w:tcW w:w="561" w:type="dxa"/>
          </w:tcPr>
          <w:p w14:paraId="0EA5F5E8" w14:textId="77777777" w:rsidR="003B5211" w:rsidRDefault="003B5211" w:rsidP="00E20DD0">
            <w:pPr>
              <w:rPr>
                <w:rFonts w:ascii="標楷體" w:eastAsia="標楷體" w:hAnsi="標楷體"/>
              </w:rPr>
            </w:pPr>
            <w:r>
              <w:rPr>
                <w:rFonts w:ascii="標楷體" w:eastAsia="標楷體" w:hAnsi="標楷體" w:hint="eastAsia"/>
              </w:rPr>
              <w:t>6</w:t>
            </w:r>
          </w:p>
        </w:tc>
        <w:tc>
          <w:tcPr>
            <w:tcW w:w="715" w:type="dxa"/>
          </w:tcPr>
          <w:p w14:paraId="0FD76E7F"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09" w:type="dxa"/>
          </w:tcPr>
          <w:p w14:paraId="56B6ADDD"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Pr>
          <w:p w14:paraId="3938EC2D" w14:textId="77777777" w:rsidR="003B5211" w:rsidRPr="009E7D2D" w:rsidRDefault="003B5211" w:rsidP="00E20DD0">
            <w:pPr>
              <w:rPr>
                <w:rFonts w:ascii="標楷體" w:eastAsia="標楷體" w:hAnsi="標楷體"/>
              </w:rPr>
            </w:pPr>
          </w:p>
        </w:tc>
        <w:tc>
          <w:tcPr>
            <w:tcW w:w="3260" w:type="dxa"/>
          </w:tcPr>
          <w:p w14:paraId="57C93B9C" w14:textId="77777777" w:rsidR="003B5211" w:rsidRPr="009E7D2D" w:rsidRDefault="003B5211" w:rsidP="00E20DD0">
            <w:pPr>
              <w:rPr>
                <w:rFonts w:ascii="標楷體" w:eastAsia="標楷體" w:hAnsi="標楷體"/>
              </w:rPr>
            </w:pPr>
          </w:p>
        </w:tc>
        <w:tc>
          <w:tcPr>
            <w:tcW w:w="709" w:type="dxa"/>
          </w:tcPr>
          <w:p w14:paraId="5E00B187" w14:textId="77777777" w:rsidR="003B5211" w:rsidRPr="009E7D2D" w:rsidRDefault="003B5211" w:rsidP="00E20DD0">
            <w:pPr>
              <w:rPr>
                <w:rFonts w:ascii="標楷體" w:eastAsia="標楷體" w:hAnsi="標楷體"/>
              </w:rPr>
            </w:pPr>
          </w:p>
        </w:tc>
        <w:tc>
          <w:tcPr>
            <w:tcW w:w="681" w:type="dxa"/>
          </w:tcPr>
          <w:p w14:paraId="5BA76A6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0AA9E0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7D68DA" w14:textId="77777777" w:rsidR="003B5211" w:rsidRPr="00B86000"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222C6C22"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40BFAF08" w14:textId="77777777" w:rsidTr="00E20DD0">
        <w:trPr>
          <w:trHeight w:val="291"/>
          <w:jc w:val="center"/>
        </w:trPr>
        <w:tc>
          <w:tcPr>
            <w:tcW w:w="1985" w:type="dxa"/>
            <w:gridSpan w:val="3"/>
          </w:tcPr>
          <w:p w14:paraId="4A5F164E"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3CE79CB5" w14:textId="77777777" w:rsidR="003B5211" w:rsidRPr="009E7D2D" w:rsidRDefault="003B5211" w:rsidP="00E20DD0">
            <w:pPr>
              <w:rPr>
                <w:rFonts w:ascii="標楷體" w:eastAsia="標楷體" w:hAnsi="標楷體"/>
              </w:rPr>
            </w:pPr>
          </w:p>
        </w:tc>
        <w:tc>
          <w:tcPr>
            <w:tcW w:w="3260" w:type="dxa"/>
          </w:tcPr>
          <w:p w14:paraId="1C739496" w14:textId="77777777" w:rsidR="003B5211" w:rsidRPr="009E7D2D" w:rsidRDefault="003B5211" w:rsidP="00E20DD0">
            <w:pPr>
              <w:rPr>
                <w:rFonts w:ascii="標楷體" w:eastAsia="標楷體" w:hAnsi="標楷體"/>
              </w:rPr>
            </w:pPr>
          </w:p>
        </w:tc>
        <w:tc>
          <w:tcPr>
            <w:tcW w:w="709" w:type="dxa"/>
          </w:tcPr>
          <w:p w14:paraId="19180740" w14:textId="77777777" w:rsidR="003B5211" w:rsidRPr="009E7D2D" w:rsidRDefault="003B5211" w:rsidP="00E20DD0">
            <w:pPr>
              <w:rPr>
                <w:rFonts w:ascii="標楷體" w:eastAsia="標楷體" w:hAnsi="標楷體"/>
              </w:rPr>
            </w:pPr>
          </w:p>
        </w:tc>
        <w:tc>
          <w:tcPr>
            <w:tcW w:w="681" w:type="dxa"/>
          </w:tcPr>
          <w:p w14:paraId="49DAE409" w14:textId="77777777" w:rsidR="003B5211" w:rsidRPr="009E7D2D" w:rsidRDefault="003B5211" w:rsidP="00E20DD0">
            <w:pPr>
              <w:rPr>
                <w:rFonts w:ascii="標楷體" w:eastAsia="標楷體" w:hAnsi="標楷體"/>
              </w:rPr>
            </w:pPr>
          </w:p>
        </w:tc>
        <w:tc>
          <w:tcPr>
            <w:tcW w:w="2997" w:type="dxa"/>
          </w:tcPr>
          <w:p w14:paraId="6D6B198A" w14:textId="77777777" w:rsidR="003B5211" w:rsidRPr="009E7D2D" w:rsidRDefault="003B5211" w:rsidP="00E20DD0">
            <w:pPr>
              <w:rPr>
                <w:rFonts w:ascii="標楷體" w:eastAsia="標楷體" w:hAnsi="標楷體"/>
              </w:rPr>
            </w:pPr>
          </w:p>
        </w:tc>
      </w:tr>
      <w:tr w:rsidR="003B5211" w:rsidRPr="0036108B" w14:paraId="0C4A4AFB" w14:textId="77777777" w:rsidTr="00E20DD0">
        <w:trPr>
          <w:trHeight w:val="291"/>
          <w:jc w:val="center"/>
        </w:trPr>
        <w:tc>
          <w:tcPr>
            <w:tcW w:w="561" w:type="dxa"/>
          </w:tcPr>
          <w:p w14:paraId="14AA8EF7"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15" w:type="dxa"/>
          </w:tcPr>
          <w:p w14:paraId="6E3B5106"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09" w:type="dxa"/>
          </w:tcPr>
          <w:p w14:paraId="74A05554" w14:textId="77777777" w:rsidR="003B5211" w:rsidRPr="009E7D2D" w:rsidRDefault="003B5211" w:rsidP="00E20DD0">
            <w:pPr>
              <w:rPr>
                <w:rFonts w:ascii="標楷體" w:eastAsia="標楷體" w:hAnsi="標楷體"/>
              </w:rPr>
            </w:pPr>
          </w:p>
        </w:tc>
        <w:tc>
          <w:tcPr>
            <w:tcW w:w="709" w:type="dxa"/>
          </w:tcPr>
          <w:p w14:paraId="45F664FC" w14:textId="77777777" w:rsidR="003B5211" w:rsidRPr="009E7D2D" w:rsidRDefault="003B5211" w:rsidP="00E20DD0">
            <w:pPr>
              <w:rPr>
                <w:rFonts w:ascii="標楷體" w:eastAsia="標楷體" w:hAnsi="標楷體"/>
              </w:rPr>
            </w:pPr>
          </w:p>
        </w:tc>
        <w:tc>
          <w:tcPr>
            <w:tcW w:w="3260" w:type="dxa"/>
          </w:tcPr>
          <w:p w14:paraId="188CFFED" w14:textId="77777777" w:rsidR="003B5211" w:rsidRPr="009E7D2D" w:rsidRDefault="003B5211" w:rsidP="00E20DD0">
            <w:pPr>
              <w:rPr>
                <w:rFonts w:ascii="標楷體" w:eastAsia="標楷體" w:hAnsi="標楷體"/>
              </w:rPr>
            </w:pPr>
          </w:p>
        </w:tc>
        <w:tc>
          <w:tcPr>
            <w:tcW w:w="709" w:type="dxa"/>
          </w:tcPr>
          <w:p w14:paraId="7442DB8B" w14:textId="77777777" w:rsidR="003B5211" w:rsidRPr="009E7D2D" w:rsidRDefault="003B5211" w:rsidP="00E20DD0">
            <w:pPr>
              <w:rPr>
                <w:rFonts w:ascii="標楷體" w:eastAsia="標楷體" w:hAnsi="標楷體"/>
              </w:rPr>
            </w:pPr>
          </w:p>
        </w:tc>
        <w:tc>
          <w:tcPr>
            <w:tcW w:w="681" w:type="dxa"/>
          </w:tcPr>
          <w:p w14:paraId="43ED696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5F111F3"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67F88C6F" w14:textId="77777777" w:rsidTr="00E20DD0">
        <w:trPr>
          <w:trHeight w:val="291"/>
          <w:jc w:val="center"/>
        </w:trPr>
        <w:tc>
          <w:tcPr>
            <w:tcW w:w="561" w:type="dxa"/>
          </w:tcPr>
          <w:p w14:paraId="192B3F66"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715" w:type="dxa"/>
          </w:tcPr>
          <w:p w14:paraId="2B2BF915"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09" w:type="dxa"/>
          </w:tcPr>
          <w:p w14:paraId="50FF69FA" w14:textId="77777777" w:rsidR="003B5211" w:rsidRPr="009E7D2D" w:rsidRDefault="003B5211" w:rsidP="00E20DD0">
            <w:pPr>
              <w:rPr>
                <w:rFonts w:ascii="標楷體" w:eastAsia="標楷體" w:hAnsi="標楷體"/>
              </w:rPr>
            </w:pPr>
          </w:p>
        </w:tc>
        <w:tc>
          <w:tcPr>
            <w:tcW w:w="709" w:type="dxa"/>
          </w:tcPr>
          <w:p w14:paraId="7191835E" w14:textId="77777777" w:rsidR="003B5211" w:rsidRPr="009E7D2D" w:rsidRDefault="003B5211" w:rsidP="00E20DD0">
            <w:pPr>
              <w:rPr>
                <w:rFonts w:ascii="標楷體" w:eastAsia="標楷體" w:hAnsi="標楷體"/>
              </w:rPr>
            </w:pPr>
          </w:p>
        </w:tc>
        <w:tc>
          <w:tcPr>
            <w:tcW w:w="3260" w:type="dxa"/>
          </w:tcPr>
          <w:p w14:paraId="7669AE66" w14:textId="77777777" w:rsidR="003B5211" w:rsidRPr="009E7D2D" w:rsidRDefault="003B5211" w:rsidP="00E20DD0">
            <w:pPr>
              <w:rPr>
                <w:rFonts w:ascii="標楷體" w:eastAsia="標楷體" w:hAnsi="標楷體"/>
              </w:rPr>
            </w:pPr>
          </w:p>
        </w:tc>
        <w:tc>
          <w:tcPr>
            <w:tcW w:w="709" w:type="dxa"/>
          </w:tcPr>
          <w:p w14:paraId="4F5465A2" w14:textId="77777777" w:rsidR="003B5211" w:rsidRPr="009E7D2D" w:rsidRDefault="003B5211" w:rsidP="00E20DD0">
            <w:pPr>
              <w:rPr>
                <w:rFonts w:ascii="標楷體" w:eastAsia="標楷體" w:hAnsi="標楷體"/>
              </w:rPr>
            </w:pPr>
          </w:p>
        </w:tc>
        <w:tc>
          <w:tcPr>
            <w:tcW w:w="681" w:type="dxa"/>
          </w:tcPr>
          <w:p w14:paraId="73CBC4F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B4F9AF5"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817DDB4" w14:textId="77777777" w:rsidTr="00E20DD0">
        <w:trPr>
          <w:trHeight w:val="291"/>
          <w:jc w:val="center"/>
        </w:trPr>
        <w:tc>
          <w:tcPr>
            <w:tcW w:w="561" w:type="dxa"/>
          </w:tcPr>
          <w:p w14:paraId="453059A9"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715" w:type="dxa"/>
          </w:tcPr>
          <w:p w14:paraId="6AEC9257"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09" w:type="dxa"/>
          </w:tcPr>
          <w:p w14:paraId="10B70DAB" w14:textId="77777777" w:rsidR="003B5211" w:rsidRPr="009E7D2D" w:rsidRDefault="003B5211" w:rsidP="00E20DD0">
            <w:pPr>
              <w:rPr>
                <w:rFonts w:ascii="標楷體" w:eastAsia="標楷體" w:hAnsi="標楷體"/>
              </w:rPr>
            </w:pPr>
          </w:p>
        </w:tc>
        <w:tc>
          <w:tcPr>
            <w:tcW w:w="709" w:type="dxa"/>
          </w:tcPr>
          <w:p w14:paraId="5994088D" w14:textId="77777777" w:rsidR="003B5211" w:rsidRPr="009E7D2D" w:rsidRDefault="003B5211" w:rsidP="00E20DD0">
            <w:pPr>
              <w:rPr>
                <w:rFonts w:ascii="標楷體" w:eastAsia="標楷體" w:hAnsi="標楷體"/>
              </w:rPr>
            </w:pPr>
          </w:p>
        </w:tc>
        <w:tc>
          <w:tcPr>
            <w:tcW w:w="3260" w:type="dxa"/>
          </w:tcPr>
          <w:p w14:paraId="1F18E23D" w14:textId="77777777" w:rsidR="003B5211" w:rsidRPr="009E7D2D" w:rsidRDefault="003B5211" w:rsidP="00E20DD0">
            <w:pPr>
              <w:rPr>
                <w:rFonts w:ascii="標楷體" w:eastAsia="標楷體" w:hAnsi="標楷體"/>
              </w:rPr>
            </w:pPr>
          </w:p>
        </w:tc>
        <w:tc>
          <w:tcPr>
            <w:tcW w:w="709" w:type="dxa"/>
          </w:tcPr>
          <w:p w14:paraId="18AC0FE9" w14:textId="77777777" w:rsidR="003B5211" w:rsidRPr="009E7D2D" w:rsidRDefault="003B5211" w:rsidP="00E20DD0">
            <w:pPr>
              <w:rPr>
                <w:rFonts w:ascii="標楷體" w:eastAsia="標楷體" w:hAnsi="標楷體"/>
              </w:rPr>
            </w:pPr>
          </w:p>
        </w:tc>
        <w:tc>
          <w:tcPr>
            <w:tcW w:w="681" w:type="dxa"/>
          </w:tcPr>
          <w:p w14:paraId="1BEB17A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4F6B8A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1A820C70" w14:textId="77777777" w:rsidTr="00E20DD0">
        <w:trPr>
          <w:trHeight w:val="291"/>
          <w:jc w:val="center"/>
        </w:trPr>
        <w:tc>
          <w:tcPr>
            <w:tcW w:w="561" w:type="dxa"/>
          </w:tcPr>
          <w:p w14:paraId="36A10AD9"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715" w:type="dxa"/>
          </w:tcPr>
          <w:p w14:paraId="5B29F31C"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09" w:type="dxa"/>
          </w:tcPr>
          <w:p w14:paraId="73604F90" w14:textId="77777777" w:rsidR="003B5211" w:rsidRPr="009E7D2D" w:rsidRDefault="003B5211" w:rsidP="00E20DD0">
            <w:pPr>
              <w:rPr>
                <w:rFonts w:ascii="標楷體" w:eastAsia="標楷體" w:hAnsi="標楷體"/>
              </w:rPr>
            </w:pPr>
          </w:p>
        </w:tc>
        <w:tc>
          <w:tcPr>
            <w:tcW w:w="709" w:type="dxa"/>
          </w:tcPr>
          <w:p w14:paraId="50D931B6" w14:textId="77777777" w:rsidR="003B5211" w:rsidRPr="009E7D2D" w:rsidRDefault="003B5211" w:rsidP="00E20DD0">
            <w:pPr>
              <w:rPr>
                <w:rFonts w:ascii="標楷體" w:eastAsia="標楷體" w:hAnsi="標楷體"/>
              </w:rPr>
            </w:pPr>
          </w:p>
        </w:tc>
        <w:tc>
          <w:tcPr>
            <w:tcW w:w="3260" w:type="dxa"/>
          </w:tcPr>
          <w:p w14:paraId="3754EA42" w14:textId="77777777" w:rsidR="003B5211" w:rsidRPr="009E7D2D" w:rsidRDefault="003B5211" w:rsidP="00E20DD0">
            <w:pPr>
              <w:rPr>
                <w:rFonts w:ascii="標楷體" w:eastAsia="標楷體" w:hAnsi="標楷體"/>
              </w:rPr>
            </w:pPr>
          </w:p>
        </w:tc>
        <w:tc>
          <w:tcPr>
            <w:tcW w:w="709" w:type="dxa"/>
          </w:tcPr>
          <w:p w14:paraId="4FABC955" w14:textId="77777777" w:rsidR="003B5211" w:rsidRPr="009E7D2D" w:rsidRDefault="003B5211" w:rsidP="00E20DD0">
            <w:pPr>
              <w:rPr>
                <w:rFonts w:ascii="標楷體" w:eastAsia="標楷體" w:hAnsi="標楷體"/>
              </w:rPr>
            </w:pPr>
          </w:p>
        </w:tc>
        <w:tc>
          <w:tcPr>
            <w:tcW w:w="681" w:type="dxa"/>
          </w:tcPr>
          <w:p w14:paraId="0C57962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1728FD1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3B5211" w:rsidRPr="0036108B" w14:paraId="27F2983A" w14:textId="77777777" w:rsidTr="00E20DD0">
        <w:trPr>
          <w:trHeight w:val="291"/>
          <w:jc w:val="center"/>
        </w:trPr>
        <w:tc>
          <w:tcPr>
            <w:tcW w:w="561" w:type="dxa"/>
          </w:tcPr>
          <w:p w14:paraId="0A23D731"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715" w:type="dxa"/>
          </w:tcPr>
          <w:p w14:paraId="1C03369D"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4252E746"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709" w:type="dxa"/>
          </w:tcPr>
          <w:p w14:paraId="017F31CA" w14:textId="77777777" w:rsidR="003B5211" w:rsidRPr="009E7D2D" w:rsidRDefault="003B5211" w:rsidP="00E20DD0">
            <w:pPr>
              <w:rPr>
                <w:rFonts w:ascii="標楷體" w:eastAsia="標楷體" w:hAnsi="標楷體"/>
              </w:rPr>
            </w:pPr>
          </w:p>
        </w:tc>
        <w:tc>
          <w:tcPr>
            <w:tcW w:w="3260" w:type="dxa"/>
          </w:tcPr>
          <w:p w14:paraId="07A5BF32" w14:textId="77777777" w:rsidR="003B5211" w:rsidRPr="009E7D2D" w:rsidRDefault="003B5211" w:rsidP="00E20DD0">
            <w:pPr>
              <w:rPr>
                <w:rFonts w:ascii="標楷體" w:eastAsia="標楷體" w:hAnsi="標楷體"/>
              </w:rPr>
            </w:pPr>
          </w:p>
        </w:tc>
        <w:tc>
          <w:tcPr>
            <w:tcW w:w="709" w:type="dxa"/>
          </w:tcPr>
          <w:p w14:paraId="7CA4861A"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EB98DD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83530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5699F" w14:textId="77777777" w:rsidR="003B5211" w:rsidRPr="00456B60" w:rsidRDefault="003B5211" w:rsidP="00E20DD0">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4C81BB13"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3B5211" w:rsidRPr="0036108B" w14:paraId="56E9BF00" w14:textId="77777777" w:rsidTr="00E20DD0">
        <w:trPr>
          <w:trHeight w:val="291"/>
          <w:jc w:val="center"/>
        </w:trPr>
        <w:tc>
          <w:tcPr>
            <w:tcW w:w="561" w:type="dxa"/>
          </w:tcPr>
          <w:p w14:paraId="20C6B81F"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715" w:type="dxa"/>
          </w:tcPr>
          <w:p w14:paraId="029248F2"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09" w:type="dxa"/>
          </w:tcPr>
          <w:p w14:paraId="41050A8F" w14:textId="77777777" w:rsidR="003B5211" w:rsidRPr="009E7D2D" w:rsidRDefault="003B5211" w:rsidP="00E20DD0">
            <w:pPr>
              <w:rPr>
                <w:rFonts w:ascii="標楷體" w:eastAsia="標楷體" w:hAnsi="標楷體"/>
              </w:rPr>
            </w:pPr>
          </w:p>
        </w:tc>
        <w:tc>
          <w:tcPr>
            <w:tcW w:w="709" w:type="dxa"/>
          </w:tcPr>
          <w:p w14:paraId="7972F4F4" w14:textId="77777777" w:rsidR="003B5211" w:rsidRPr="009E7D2D" w:rsidRDefault="003B5211" w:rsidP="00E20DD0">
            <w:pPr>
              <w:rPr>
                <w:rFonts w:ascii="標楷體" w:eastAsia="標楷體" w:hAnsi="標楷體"/>
              </w:rPr>
            </w:pPr>
          </w:p>
        </w:tc>
        <w:tc>
          <w:tcPr>
            <w:tcW w:w="3260" w:type="dxa"/>
          </w:tcPr>
          <w:p w14:paraId="4A2C1FCA" w14:textId="77777777" w:rsidR="003B5211" w:rsidRPr="009E7D2D" w:rsidRDefault="003B5211" w:rsidP="00E20DD0">
            <w:pPr>
              <w:rPr>
                <w:rFonts w:ascii="標楷體" w:eastAsia="標楷體" w:hAnsi="標楷體"/>
              </w:rPr>
            </w:pPr>
          </w:p>
        </w:tc>
        <w:tc>
          <w:tcPr>
            <w:tcW w:w="709" w:type="dxa"/>
          </w:tcPr>
          <w:p w14:paraId="19CC58A2"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681" w:type="dxa"/>
          </w:tcPr>
          <w:p w14:paraId="4F7106E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E23CEA0"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EBA94C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3E12028" w14:textId="77777777" w:rsidTr="00E20DD0">
        <w:trPr>
          <w:trHeight w:val="291"/>
          <w:jc w:val="center"/>
        </w:trPr>
        <w:tc>
          <w:tcPr>
            <w:tcW w:w="561" w:type="dxa"/>
          </w:tcPr>
          <w:p w14:paraId="60514BD3"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715" w:type="dxa"/>
          </w:tcPr>
          <w:p w14:paraId="29D6BBEA"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09" w:type="dxa"/>
          </w:tcPr>
          <w:p w14:paraId="2DF3C6D1"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C1F0C59" w14:textId="77777777" w:rsidR="003B5211" w:rsidRPr="009E7D2D" w:rsidRDefault="003B5211" w:rsidP="00E20DD0">
            <w:pPr>
              <w:rPr>
                <w:rFonts w:ascii="標楷體" w:eastAsia="標楷體" w:hAnsi="標楷體"/>
              </w:rPr>
            </w:pPr>
          </w:p>
        </w:tc>
        <w:tc>
          <w:tcPr>
            <w:tcW w:w="3260" w:type="dxa"/>
          </w:tcPr>
          <w:p w14:paraId="4E29BD06" w14:textId="77777777" w:rsidR="003B5211" w:rsidRPr="009E7D2D"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32457169"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2D1CA80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66068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164768" w14:textId="77777777" w:rsidR="003B5211" w:rsidRPr="00C84375" w:rsidRDefault="003B5211" w:rsidP="00E20DD0">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9BE481C"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3B5211" w:rsidRPr="0036108B" w14:paraId="5D5DF3B5" w14:textId="77777777" w:rsidTr="00E20DD0">
        <w:trPr>
          <w:trHeight w:val="291"/>
          <w:jc w:val="center"/>
        </w:trPr>
        <w:tc>
          <w:tcPr>
            <w:tcW w:w="561" w:type="dxa"/>
          </w:tcPr>
          <w:p w14:paraId="5E9B6B08"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15" w:type="dxa"/>
          </w:tcPr>
          <w:p w14:paraId="0B65FD35"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62AF91ED"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047E095E" w14:textId="77777777" w:rsidR="003B5211" w:rsidRPr="009E7D2D" w:rsidRDefault="003B5211" w:rsidP="00E20DD0">
            <w:pPr>
              <w:rPr>
                <w:rFonts w:ascii="標楷體" w:eastAsia="標楷體" w:hAnsi="標楷體"/>
              </w:rPr>
            </w:pPr>
          </w:p>
        </w:tc>
        <w:tc>
          <w:tcPr>
            <w:tcW w:w="3260" w:type="dxa"/>
          </w:tcPr>
          <w:p w14:paraId="723A0D93" w14:textId="77777777" w:rsidR="003B5211" w:rsidRPr="009E7D2D" w:rsidRDefault="003B5211" w:rsidP="00E20DD0">
            <w:pPr>
              <w:rPr>
                <w:rFonts w:ascii="標楷體" w:eastAsia="標楷體" w:hAnsi="標楷體"/>
              </w:rPr>
            </w:pPr>
          </w:p>
        </w:tc>
        <w:tc>
          <w:tcPr>
            <w:tcW w:w="709" w:type="dxa"/>
          </w:tcPr>
          <w:p w14:paraId="3827A39C" w14:textId="77777777" w:rsidR="003B5211" w:rsidRPr="009E7D2D" w:rsidRDefault="003B5211" w:rsidP="00E20DD0">
            <w:pPr>
              <w:rPr>
                <w:rFonts w:ascii="標楷體" w:eastAsia="標楷體" w:hAnsi="標楷體"/>
              </w:rPr>
            </w:pPr>
          </w:p>
        </w:tc>
        <w:tc>
          <w:tcPr>
            <w:tcW w:w="681" w:type="dxa"/>
          </w:tcPr>
          <w:p w14:paraId="63BC5E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C7021E3"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D0D829" w14:textId="77777777" w:rsidR="003B5211" w:rsidRPr="00C84375"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B015670"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3B5211" w:rsidRPr="0036108B" w14:paraId="5F489566" w14:textId="77777777" w:rsidTr="00E20DD0">
        <w:trPr>
          <w:trHeight w:val="291"/>
          <w:jc w:val="center"/>
        </w:trPr>
        <w:tc>
          <w:tcPr>
            <w:tcW w:w="561" w:type="dxa"/>
          </w:tcPr>
          <w:p w14:paraId="785B4B9B"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715" w:type="dxa"/>
          </w:tcPr>
          <w:p w14:paraId="617065E1"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09" w:type="dxa"/>
          </w:tcPr>
          <w:p w14:paraId="30014A39"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3C892C3F" w14:textId="77777777" w:rsidR="003B5211" w:rsidRPr="009E7D2D" w:rsidRDefault="003B5211" w:rsidP="00E20DD0">
            <w:pPr>
              <w:rPr>
                <w:rFonts w:ascii="標楷體" w:eastAsia="標楷體" w:hAnsi="標楷體"/>
              </w:rPr>
            </w:pPr>
          </w:p>
        </w:tc>
        <w:tc>
          <w:tcPr>
            <w:tcW w:w="3260" w:type="dxa"/>
          </w:tcPr>
          <w:p w14:paraId="757347EC" w14:textId="77777777" w:rsidR="003B5211" w:rsidRPr="009E7D2D" w:rsidRDefault="003B5211" w:rsidP="00E20DD0">
            <w:pPr>
              <w:rPr>
                <w:rFonts w:ascii="標楷體" w:eastAsia="標楷體" w:hAnsi="標楷體"/>
              </w:rPr>
            </w:pPr>
          </w:p>
        </w:tc>
        <w:tc>
          <w:tcPr>
            <w:tcW w:w="709" w:type="dxa"/>
          </w:tcPr>
          <w:p w14:paraId="629B1D2C" w14:textId="77777777" w:rsidR="003B5211" w:rsidRPr="009E7D2D" w:rsidRDefault="003B5211" w:rsidP="00E20DD0">
            <w:pPr>
              <w:rPr>
                <w:rFonts w:ascii="標楷體" w:eastAsia="標楷體" w:hAnsi="標楷體"/>
              </w:rPr>
            </w:pPr>
          </w:p>
        </w:tc>
        <w:tc>
          <w:tcPr>
            <w:tcW w:w="681" w:type="dxa"/>
          </w:tcPr>
          <w:p w14:paraId="73BB054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8C7B03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C02C62"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1A7395DA"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3B5211" w:rsidRPr="0036108B" w14:paraId="7AAB7595" w14:textId="77777777" w:rsidTr="00E20DD0">
        <w:trPr>
          <w:trHeight w:val="291"/>
          <w:jc w:val="center"/>
        </w:trPr>
        <w:tc>
          <w:tcPr>
            <w:tcW w:w="1985" w:type="dxa"/>
            <w:gridSpan w:val="3"/>
          </w:tcPr>
          <w:p w14:paraId="7E9855A6"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351ABB37" w14:textId="77777777" w:rsidR="003B5211" w:rsidRPr="009E7D2D" w:rsidRDefault="003B5211" w:rsidP="00E20DD0">
            <w:pPr>
              <w:rPr>
                <w:rFonts w:ascii="標楷體" w:eastAsia="標楷體" w:hAnsi="標楷體"/>
              </w:rPr>
            </w:pPr>
          </w:p>
        </w:tc>
        <w:tc>
          <w:tcPr>
            <w:tcW w:w="3260" w:type="dxa"/>
          </w:tcPr>
          <w:p w14:paraId="5D8CF4D6" w14:textId="77777777" w:rsidR="003B5211" w:rsidRPr="009E7D2D" w:rsidRDefault="003B5211" w:rsidP="00E20DD0">
            <w:pPr>
              <w:rPr>
                <w:rFonts w:ascii="標楷體" w:eastAsia="標楷體" w:hAnsi="標楷體"/>
              </w:rPr>
            </w:pPr>
          </w:p>
        </w:tc>
        <w:tc>
          <w:tcPr>
            <w:tcW w:w="709" w:type="dxa"/>
          </w:tcPr>
          <w:p w14:paraId="03999701" w14:textId="77777777" w:rsidR="003B5211" w:rsidRPr="009E7D2D" w:rsidRDefault="003B5211" w:rsidP="00E20DD0">
            <w:pPr>
              <w:rPr>
                <w:rFonts w:ascii="標楷體" w:eastAsia="標楷體" w:hAnsi="標楷體"/>
              </w:rPr>
            </w:pPr>
          </w:p>
        </w:tc>
        <w:tc>
          <w:tcPr>
            <w:tcW w:w="681" w:type="dxa"/>
          </w:tcPr>
          <w:p w14:paraId="3642AC00" w14:textId="77777777" w:rsidR="003B5211" w:rsidRPr="009E7D2D" w:rsidRDefault="003B5211" w:rsidP="00E20DD0">
            <w:pPr>
              <w:rPr>
                <w:rFonts w:ascii="標楷體" w:eastAsia="標楷體" w:hAnsi="標楷體"/>
              </w:rPr>
            </w:pPr>
          </w:p>
        </w:tc>
        <w:tc>
          <w:tcPr>
            <w:tcW w:w="2997" w:type="dxa"/>
          </w:tcPr>
          <w:p w14:paraId="36CD3D0A" w14:textId="77777777" w:rsidR="003B5211" w:rsidRPr="009E7D2D" w:rsidRDefault="003B5211" w:rsidP="00E20DD0">
            <w:pPr>
              <w:rPr>
                <w:rFonts w:ascii="標楷體" w:eastAsia="標楷體" w:hAnsi="標楷體"/>
              </w:rPr>
            </w:pPr>
          </w:p>
        </w:tc>
      </w:tr>
      <w:tr w:rsidR="003B5211" w:rsidRPr="0036108B" w14:paraId="4EB9D9D5" w14:textId="77777777" w:rsidTr="00E20DD0">
        <w:trPr>
          <w:trHeight w:val="291"/>
          <w:jc w:val="center"/>
        </w:trPr>
        <w:tc>
          <w:tcPr>
            <w:tcW w:w="561" w:type="dxa"/>
          </w:tcPr>
          <w:p w14:paraId="1ECAC3E0"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715" w:type="dxa"/>
          </w:tcPr>
          <w:p w14:paraId="63C92DD5"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09" w:type="dxa"/>
          </w:tcPr>
          <w:p w14:paraId="37F02CD4" w14:textId="77777777" w:rsidR="003B5211" w:rsidRPr="009E7D2D" w:rsidRDefault="003B5211" w:rsidP="00E20DD0">
            <w:pPr>
              <w:rPr>
                <w:rFonts w:ascii="標楷體" w:eastAsia="標楷體" w:hAnsi="標楷體"/>
              </w:rPr>
            </w:pPr>
          </w:p>
        </w:tc>
        <w:tc>
          <w:tcPr>
            <w:tcW w:w="709" w:type="dxa"/>
          </w:tcPr>
          <w:p w14:paraId="13F4A2CD" w14:textId="77777777" w:rsidR="003B5211" w:rsidRPr="009E7D2D" w:rsidRDefault="003B5211" w:rsidP="00E20DD0">
            <w:pPr>
              <w:rPr>
                <w:rFonts w:ascii="標楷體" w:eastAsia="標楷體" w:hAnsi="標楷體"/>
              </w:rPr>
            </w:pPr>
          </w:p>
        </w:tc>
        <w:tc>
          <w:tcPr>
            <w:tcW w:w="3260" w:type="dxa"/>
          </w:tcPr>
          <w:p w14:paraId="2B164786" w14:textId="77777777" w:rsidR="003B5211" w:rsidRPr="009E7D2D" w:rsidRDefault="003B5211" w:rsidP="00E20DD0">
            <w:pPr>
              <w:rPr>
                <w:rFonts w:ascii="標楷體" w:eastAsia="標楷體" w:hAnsi="標楷體"/>
              </w:rPr>
            </w:pPr>
          </w:p>
        </w:tc>
        <w:tc>
          <w:tcPr>
            <w:tcW w:w="709" w:type="dxa"/>
          </w:tcPr>
          <w:p w14:paraId="10C2AA3D" w14:textId="77777777" w:rsidR="003B5211" w:rsidRPr="009E7D2D" w:rsidRDefault="003B5211" w:rsidP="00E20DD0">
            <w:pPr>
              <w:rPr>
                <w:rFonts w:ascii="標楷體" w:eastAsia="標楷體" w:hAnsi="標楷體"/>
              </w:rPr>
            </w:pPr>
          </w:p>
        </w:tc>
        <w:tc>
          <w:tcPr>
            <w:tcW w:w="681" w:type="dxa"/>
          </w:tcPr>
          <w:p w14:paraId="17098F6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4CE059A"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619ABDA2" w14:textId="77777777" w:rsidTr="00E20DD0">
        <w:trPr>
          <w:trHeight w:val="291"/>
          <w:jc w:val="center"/>
        </w:trPr>
        <w:tc>
          <w:tcPr>
            <w:tcW w:w="561" w:type="dxa"/>
          </w:tcPr>
          <w:p w14:paraId="4AE6A801"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715" w:type="dxa"/>
          </w:tcPr>
          <w:p w14:paraId="0DC81039"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09" w:type="dxa"/>
          </w:tcPr>
          <w:p w14:paraId="4F2316B9"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102BA402" w14:textId="77777777" w:rsidR="003B5211" w:rsidRPr="009E7D2D" w:rsidRDefault="003B5211" w:rsidP="00E20DD0">
            <w:pPr>
              <w:rPr>
                <w:rFonts w:ascii="標楷體" w:eastAsia="標楷體" w:hAnsi="標楷體"/>
              </w:rPr>
            </w:pPr>
          </w:p>
        </w:tc>
        <w:tc>
          <w:tcPr>
            <w:tcW w:w="3260" w:type="dxa"/>
          </w:tcPr>
          <w:p w14:paraId="753F8A4F" w14:textId="77777777" w:rsidR="003B5211" w:rsidRPr="009E7D2D" w:rsidRDefault="003B5211" w:rsidP="00E20DD0">
            <w:pPr>
              <w:rPr>
                <w:rFonts w:ascii="標楷體" w:eastAsia="標楷體" w:hAnsi="標楷體"/>
              </w:rPr>
            </w:pPr>
          </w:p>
        </w:tc>
        <w:tc>
          <w:tcPr>
            <w:tcW w:w="709" w:type="dxa"/>
          </w:tcPr>
          <w:p w14:paraId="21A9F1A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FA7B44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FBC259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FFB00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3B4479E7" w14:textId="77777777" w:rsidR="003B5211"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055BAC" w14:textId="77777777" w:rsidR="003B5211" w:rsidRPr="009E7D2D" w:rsidRDefault="003B5211" w:rsidP="00E20DD0">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3B5211" w:rsidRPr="0036108B" w14:paraId="1981E1F7" w14:textId="77777777" w:rsidTr="00E20DD0">
        <w:trPr>
          <w:trHeight w:val="291"/>
          <w:jc w:val="center"/>
        </w:trPr>
        <w:tc>
          <w:tcPr>
            <w:tcW w:w="561" w:type="dxa"/>
          </w:tcPr>
          <w:p w14:paraId="0869DC20" w14:textId="77777777" w:rsidR="003B5211" w:rsidRPr="009E7D2D" w:rsidRDefault="003B5211" w:rsidP="00E20DD0">
            <w:pPr>
              <w:rPr>
                <w:rFonts w:ascii="標楷體" w:eastAsia="標楷體" w:hAnsi="標楷體"/>
              </w:rPr>
            </w:pPr>
            <w:r>
              <w:rPr>
                <w:rFonts w:ascii="標楷體" w:eastAsia="標楷體" w:hAnsi="標楷體" w:hint="eastAsia"/>
              </w:rPr>
              <w:lastRenderedPageBreak/>
              <w:t>18</w:t>
            </w:r>
          </w:p>
        </w:tc>
        <w:tc>
          <w:tcPr>
            <w:tcW w:w="715" w:type="dxa"/>
          </w:tcPr>
          <w:p w14:paraId="602E7D28"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09" w:type="dxa"/>
          </w:tcPr>
          <w:p w14:paraId="728456F2"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5A0885F0" w14:textId="77777777" w:rsidR="003B5211" w:rsidRPr="009E7D2D" w:rsidRDefault="003B5211" w:rsidP="00E20DD0">
            <w:pPr>
              <w:rPr>
                <w:rFonts w:ascii="標楷體" w:eastAsia="標楷體" w:hAnsi="標楷體"/>
              </w:rPr>
            </w:pPr>
          </w:p>
        </w:tc>
        <w:tc>
          <w:tcPr>
            <w:tcW w:w="3260" w:type="dxa"/>
          </w:tcPr>
          <w:p w14:paraId="14072421"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01B49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697A044E"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0904237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ED2559D"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2B54C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75F5F89" w14:textId="77777777" w:rsidR="003B5211" w:rsidRPr="00A37D90"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0E0C212" w14:textId="77777777" w:rsidR="003B5211" w:rsidRPr="009E7D2D" w:rsidRDefault="003B5211" w:rsidP="00E20DD0">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3B5211" w:rsidRPr="0036108B" w14:paraId="47BCD12C" w14:textId="77777777" w:rsidTr="00E20DD0">
        <w:trPr>
          <w:trHeight w:val="291"/>
          <w:jc w:val="center"/>
        </w:trPr>
        <w:tc>
          <w:tcPr>
            <w:tcW w:w="561" w:type="dxa"/>
          </w:tcPr>
          <w:p w14:paraId="26C687C4"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715" w:type="dxa"/>
          </w:tcPr>
          <w:p w14:paraId="2953252C"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09" w:type="dxa"/>
          </w:tcPr>
          <w:p w14:paraId="75C5E0F2"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4353AD8F" w14:textId="77777777" w:rsidR="003B5211" w:rsidRPr="009E7D2D" w:rsidRDefault="003B5211" w:rsidP="00E20DD0">
            <w:pPr>
              <w:rPr>
                <w:rFonts w:ascii="標楷體" w:eastAsia="標楷體" w:hAnsi="標楷體"/>
              </w:rPr>
            </w:pPr>
            <w:r>
              <w:rPr>
                <w:rFonts w:ascii="標楷體" w:eastAsia="標楷體" w:hAnsi="標楷體" w:hint="eastAsia"/>
              </w:rPr>
              <w:t>系統日曆日</w:t>
            </w:r>
          </w:p>
        </w:tc>
        <w:tc>
          <w:tcPr>
            <w:tcW w:w="3260" w:type="dxa"/>
          </w:tcPr>
          <w:p w14:paraId="7C361459"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709" w:type="dxa"/>
          </w:tcPr>
          <w:p w14:paraId="41B78C86"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3996C3A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DBADE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1AAB25B" w14:textId="77777777" w:rsidR="003B5211" w:rsidRPr="00E06F00" w:rsidRDefault="003B5211" w:rsidP="00E20DD0">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C89458B"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793DC254"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515512BE"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3B5211" w:rsidRPr="0036108B" w14:paraId="2E594A65" w14:textId="77777777" w:rsidTr="00E20DD0">
        <w:trPr>
          <w:trHeight w:val="291"/>
          <w:jc w:val="center"/>
        </w:trPr>
        <w:tc>
          <w:tcPr>
            <w:tcW w:w="561" w:type="dxa"/>
          </w:tcPr>
          <w:p w14:paraId="31B17022" w14:textId="77777777" w:rsidR="003B5211" w:rsidRPr="0002334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7F279872"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09" w:type="dxa"/>
          </w:tcPr>
          <w:p w14:paraId="2D105449" w14:textId="77777777" w:rsidR="003B5211" w:rsidRPr="00023341" w:rsidRDefault="003B5211" w:rsidP="00E20DD0">
            <w:pPr>
              <w:rPr>
                <w:rFonts w:ascii="標楷體" w:eastAsia="標楷體" w:hAnsi="標楷體"/>
              </w:rPr>
            </w:pPr>
            <w:r>
              <w:rPr>
                <w:rFonts w:ascii="標楷體" w:eastAsia="標楷體" w:hAnsi="標楷體" w:hint="eastAsia"/>
              </w:rPr>
              <w:t>2-2-3</w:t>
            </w:r>
          </w:p>
        </w:tc>
        <w:tc>
          <w:tcPr>
            <w:tcW w:w="709" w:type="dxa"/>
          </w:tcPr>
          <w:p w14:paraId="667E4C8F" w14:textId="77777777" w:rsidR="003B5211" w:rsidRPr="00023341" w:rsidRDefault="003B5211" w:rsidP="00E20DD0">
            <w:pPr>
              <w:rPr>
                <w:rFonts w:ascii="標楷體" w:eastAsia="標楷體" w:hAnsi="標楷體"/>
              </w:rPr>
            </w:pPr>
          </w:p>
        </w:tc>
        <w:tc>
          <w:tcPr>
            <w:tcW w:w="3260" w:type="dxa"/>
          </w:tcPr>
          <w:p w14:paraId="164BF433" w14:textId="77777777" w:rsidR="003B5211" w:rsidRPr="00023341" w:rsidRDefault="003B5211" w:rsidP="00E20DD0">
            <w:pPr>
              <w:rPr>
                <w:rFonts w:ascii="標楷體" w:eastAsia="標楷體" w:hAnsi="標楷體"/>
              </w:rPr>
            </w:pPr>
          </w:p>
        </w:tc>
        <w:tc>
          <w:tcPr>
            <w:tcW w:w="709" w:type="dxa"/>
          </w:tcPr>
          <w:p w14:paraId="7AE411BB"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681" w:type="dxa"/>
          </w:tcPr>
          <w:p w14:paraId="1A891E89"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9651AF4"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C7CA6C" w14:textId="77777777" w:rsidR="003B5211" w:rsidRDefault="003B5211" w:rsidP="00E20DD0">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49AD6B86" w14:textId="77777777" w:rsidR="003B5211" w:rsidRDefault="003B5211" w:rsidP="00E20DD0">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D02C8CD" w14:textId="77777777" w:rsidR="003B5211" w:rsidRPr="00023341" w:rsidRDefault="003B5211" w:rsidP="00E20DD0">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0EDE2124" w14:textId="77777777" w:rsidR="003B5211" w:rsidRPr="00023341" w:rsidRDefault="003B5211" w:rsidP="00E20DD0">
            <w:pPr>
              <w:rPr>
                <w:rFonts w:ascii="標楷體" w:eastAsia="標楷體" w:hAnsi="標楷體"/>
              </w:rPr>
            </w:pPr>
            <w:r w:rsidRPr="00023341">
              <w:rPr>
                <w:rFonts w:ascii="標楷體" w:eastAsia="標楷體" w:hAnsi="標楷體" w:hint="eastAsia"/>
              </w:rPr>
              <w:t>310: &lt;= 12 月</w:t>
            </w:r>
          </w:p>
          <w:p w14:paraId="7AAA0C2F" w14:textId="77777777" w:rsidR="003B5211" w:rsidRPr="00023341" w:rsidRDefault="003B5211" w:rsidP="00E20DD0">
            <w:pPr>
              <w:rPr>
                <w:rFonts w:ascii="標楷體" w:eastAsia="標楷體" w:hAnsi="標楷體"/>
              </w:rPr>
            </w:pPr>
            <w:r w:rsidRPr="00023341">
              <w:rPr>
                <w:rFonts w:ascii="標楷體" w:eastAsia="標楷體" w:hAnsi="標楷體" w:hint="eastAsia"/>
              </w:rPr>
              <w:t>320: &gt; 12 月,&lt;= 84月</w:t>
            </w:r>
          </w:p>
          <w:p w14:paraId="68A26A6C" w14:textId="77777777" w:rsidR="003B5211" w:rsidRPr="00023341" w:rsidRDefault="003B5211" w:rsidP="00E20DD0">
            <w:pPr>
              <w:rPr>
                <w:rFonts w:ascii="標楷體" w:eastAsia="標楷體" w:hAnsi="標楷體"/>
              </w:rPr>
            </w:pPr>
            <w:r w:rsidRPr="00023341">
              <w:rPr>
                <w:rFonts w:ascii="標楷體" w:eastAsia="標楷體" w:hAnsi="標楷體" w:hint="eastAsia"/>
              </w:rPr>
              <w:t>330: &gt; 84月</w:t>
            </w:r>
          </w:p>
          <w:p w14:paraId="39D99B1C" w14:textId="77777777" w:rsidR="003B5211" w:rsidRDefault="003B5211" w:rsidP="00E20DD0">
            <w:pPr>
              <w:rPr>
                <w:rFonts w:ascii="標楷體" w:eastAsia="標楷體" w:hAnsi="標楷體"/>
              </w:rPr>
            </w:pPr>
            <w:r w:rsidRPr="00023341">
              <w:rPr>
                <w:rFonts w:ascii="標楷體" w:eastAsia="標楷體" w:hAnsi="標楷體" w:hint="eastAsia"/>
              </w:rPr>
              <w:t>340: 三十年房貸</w:t>
            </w:r>
          </w:p>
          <w:p w14:paraId="6C204DE5" w14:textId="77777777" w:rsidR="003B5211" w:rsidRPr="00023341" w:rsidRDefault="003B5211" w:rsidP="00E20DD0">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3B5211" w:rsidRPr="0036108B" w14:paraId="4E36BE77" w14:textId="77777777" w:rsidTr="00E20DD0">
        <w:trPr>
          <w:trHeight w:val="291"/>
          <w:jc w:val="center"/>
        </w:trPr>
        <w:tc>
          <w:tcPr>
            <w:tcW w:w="561" w:type="dxa"/>
          </w:tcPr>
          <w:p w14:paraId="3287D670"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203A670C"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09" w:type="dxa"/>
          </w:tcPr>
          <w:p w14:paraId="7B90017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5E94FE5B" w14:textId="77777777" w:rsidR="003B5211" w:rsidRPr="009E7D2D" w:rsidRDefault="003B5211" w:rsidP="00E20DD0">
            <w:pPr>
              <w:rPr>
                <w:rFonts w:ascii="標楷體" w:eastAsia="標楷體" w:hAnsi="標楷體"/>
              </w:rPr>
            </w:pPr>
          </w:p>
        </w:tc>
        <w:tc>
          <w:tcPr>
            <w:tcW w:w="3260" w:type="dxa"/>
          </w:tcPr>
          <w:p w14:paraId="14EED7E1"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DC9F0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FCD32D9"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E2472D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5785C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B479BD"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5DAF1BF4" w14:textId="77777777" w:rsidR="003B5211" w:rsidRPr="0001635E" w:rsidRDefault="003B5211" w:rsidP="00E20DD0">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1D046BE"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72C36921" w14:textId="77777777" w:rsidTr="00E20DD0">
        <w:trPr>
          <w:trHeight w:val="291"/>
          <w:jc w:val="center"/>
        </w:trPr>
        <w:tc>
          <w:tcPr>
            <w:tcW w:w="561" w:type="dxa"/>
          </w:tcPr>
          <w:p w14:paraId="2535B419" w14:textId="77777777" w:rsidR="003B5211" w:rsidRPr="00023341" w:rsidRDefault="003B5211" w:rsidP="00E20DD0">
            <w:pPr>
              <w:rPr>
                <w:rFonts w:ascii="標楷體" w:eastAsia="標楷體" w:hAnsi="標楷體"/>
              </w:rPr>
            </w:pPr>
            <w:r>
              <w:rPr>
                <w:rFonts w:ascii="標楷體" w:eastAsia="標楷體" w:hAnsi="標楷體" w:hint="eastAsia"/>
              </w:rPr>
              <w:t>22</w:t>
            </w:r>
          </w:p>
        </w:tc>
        <w:tc>
          <w:tcPr>
            <w:tcW w:w="715" w:type="dxa"/>
          </w:tcPr>
          <w:p w14:paraId="184AE6E5"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09" w:type="dxa"/>
          </w:tcPr>
          <w:p w14:paraId="0C88A16E"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709" w:type="dxa"/>
          </w:tcPr>
          <w:p w14:paraId="70A5C250" w14:textId="77777777" w:rsidR="003B5211" w:rsidRPr="00023341" w:rsidRDefault="003B5211" w:rsidP="00E20DD0">
            <w:pPr>
              <w:rPr>
                <w:rFonts w:ascii="標楷體" w:eastAsia="標楷體" w:hAnsi="標楷體"/>
              </w:rPr>
            </w:pPr>
            <w:r w:rsidRPr="00023341">
              <w:rPr>
                <w:rFonts w:ascii="標楷體" w:eastAsia="標楷體" w:hAnsi="標楷體" w:hint="eastAsia"/>
              </w:rPr>
              <w:t>2</w:t>
            </w:r>
          </w:p>
        </w:tc>
        <w:tc>
          <w:tcPr>
            <w:tcW w:w="3260" w:type="dxa"/>
          </w:tcPr>
          <w:p w14:paraId="221C7099"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86909" w14:textId="77777777" w:rsidR="003B5211" w:rsidRPr="00023341" w:rsidRDefault="003B5211" w:rsidP="00E20DD0">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B8254BD" w14:textId="77777777" w:rsidR="003B5211" w:rsidRPr="00023341" w:rsidRDefault="003B5211" w:rsidP="00E20DD0">
            <w:pPr>
              <w:rPr>
                <w:rFonts w:ascii="標楷體" w:eastAsia="標楷體" w:hAnsi="標楷體"/>
              </w:rPr>
            </w:pPr>
            <w:r w:rsidRPr="00023341">
              <w:rPr>
                <w:rFonts w:ascii="標楷體" w:eastAsia="標楷體" w:hAnsi="標楷體" w:hint="eastAsia"/>
              </w:rPr>
              <w:lastRenderedPageBreak/>
              <w:t>V</w:t>
            </w:r>
          </w:p>
        </w:tc>
        <w:tc>
          <w:tcPr>
            <w:tcW w:w="681" w:type="dxa"/>
          </w:tcPr>
          <w:p w14:paraId="71F9A1A9"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0BBC9C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F38BB07" w14:textId="77777777" w:rsidR="003B5211" w:rsidRDefault="003B5211" w:rsidP="00E20DD0">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E6BA5F5"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52CA5423" w14:textId="77777777" w:rsidR="003B5211" w:rsidRPr="00023341" w:rsidRDefault="003B5211" w:rsidP="00E20DD0">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370A9C08" w14:textId="77777777" w:rsidR="003B5211" w:rsidRDefault="003B5211" w:rsidP="00E20DD0">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2D10A62A" w14:textId="77777777" w:rsidR="003B5211" w:rsidRPr="0002334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3B5211" w:rsidRPr="0036108B" w14:paraId="307B7822" w14:textId="77777777" w:rsidTr="00E20DD0">
        <w:trPr>
          <w:trHeight w:val="291"/>
          <w:jc w:val="center"/>
        </w:trPr>
        <w:tc>
          <w:tcPr>
            <w:tcW w:w="561" w:type="dxa"/>
          </w:tcPr>
          <w:p w14:paraId="4DA508F4" w14:textId="77777777" w:rsidR="003B5211" w:rsidRPr="009E7D2D" w:rsidRDefault="003B5211" w:rsidP="00E20DD0">
            <w:pPr>
              <w:rPr>
                <w:rFonts w:ascii="標楷體" w:eastAsia="標楷體" w:hAnsi="標楷體"/>
              </w:rPr>
            </w:pPr>
            <w:r>
              <w:rPr>
                <w:rFonts w:ascii="標楷體" w:eastAsia="標楷體" w:hAnsi="標楷體" w:hint="eastAsia"/>
              </w:rPr>
              <w:lastRenderedPageBreak/>
              <w:t>23</w:t>
            </w:r>
          </w:p>
        </w:tc>
        <w:tc>
          <w:tcPr>
            <w:tcW w:w="715" w:type="dxa"/>
          </w:tcPr>
          <w:p w14:paraId="4F555D1E"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09" w:type="dxa"/>
          </w:tcPr>
          <w:p w14:paraId="18E237FE"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398ADAEC" w14:textId="77777777" w:rsidR="003B5211" w:rsidRPr="009E7D2D" w:rsidRDefault="003B5211" w:rsidP="00E20DD0">
            <w:pPr>
              <w:rPr>
                <w:rFonts w:ascii="標楷體" w:eastAsia="標楷體" w:hAnsi="標楷體"/>
              </w:rPr>
            </w:pPr>
          </w:p>
        </w:tc>
        <w:tc>
          <w:tcPr>
            <w:tcW w:w="3260" w:type="dxa"/>
          </w:tcPr>
          <w:p w14:paraId="1EFD6CCC" w14:textId="77777777" w:rsidR="003B5211" w:rsidRPr="009E7D2D" w:rsidRDefault="003B5211" w:rsidP="00E20DD0">
            <w:pPr>
              <w:rPr>
                <w:rFonts w:ascii="標楷體" w:eastAsia="標楷體" w:hAnsi="標楷體"/>
              </w:rPr>
            </w:pPr>
          </w:p>
        </w:tc>
        <w:tc>
          <w:tcPr>
            <w:tcW w:w="709" w:type="dxa"/>
          </w:tcPr>
          <w:p w14:paraId="7B43988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6B3EC19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1959C30"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95D1A7" w14:textId="77777777" w:rsidR="003B5211" w:rsidRDefault="003B5211" w:rsidP="00E20DD0">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6598C2F1"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3B5211" w:rsidRPr="0036108B" w14:paraId="255588DF" w14:textId="77777777" w:rsidTr="00E20DD0">
        <w:trPr>
          <w:trHeight w:val="291"/>
          <w:jc w:val="center"/>
        </w:trPr>
        <w:tc>
          <w:tcPr>
            <w:tcW w:w="561" w:type="dxa"/>
          </w:tcPr>
          <w:p w14:paraId="0BBC8F5D"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715" w:type="dxa"/>
          </w:tcPr>
          <w:p w14:paraId="5BD4A28C"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09" w:type="dxa"/>
          </w:tcPr>
          <w:p w14:paraId="076CC4CE"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72C6D48C" w14:textId="77777777" w:rsidR="003B5211" w:rsidRPr="009E7D2D" w:rsidRDefault="003B5211" w:rsidP="00E20DD0">
            <w:pPr>
              <w:rPr>
                <w:rFonts w:ascii="標楷體" w:eastAsia="標楷體" w:hAnsi="標楷體"/>
              </w:rPr>
            </w:pPr>
          </w:p>
        </w:tc>
        <w:tc>
          <w:tcPr>
            <w:tcW w:w="3260" w:type="dxa"/>
          </w:tcPr>
          <w:p w14:paraId="50D4E429" w14:textId="77777777" w:rsidR="003B5211" w:rsidRPr="009E7D2D" w:rsidRDefault="003B5211" w:rsidP="00E20DD0">
            <w:pPr>
              <w:rPr>
                <w:rFonts w:ascii="標楷體" w:eastAsia="標楷體" w:hAnsi="標楷體"/>
              </w:rPr>
            </w:pPr>
          </w:p>
        </w:tc>
        <w:tc>
          <w:tcPr>
            <w:tcW w:w="709" w:type="dxa"/>
          </w:tcPr>
          <w:p w14:paraId="1241E8E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59121B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BC63E1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F49F54A"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03540369" w14:textId="77777777" w:rsidR="003B5211"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4913796F"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0B266A33" w14:textId="77777777" w:rsidR="003B5211" w:rsidRDefault="003B5211" w:rsidP="00E20DD0">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5BC4ECF5" w14:textId="77777777" w:rsidR="003B5211" w:rsidRPr="00654502" w:rsidRDefault="003B5211" w:rsidP="00E20DD0">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2CC36951" w14:textId="77777777" w:rsidR="003B5211" w:rsidRPr="009E7D2D"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5FAC1AFF" w14:textId="77777777" w:rsidR="003B5211"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89488EB"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3B5211" w:rsidRPr="0036108B" w14:paraId="65FC61E8" w14:textId="77777777" w:rsidTr="00E20DD0">
        <w:trPr>
          <w:trHeight w:val="291"/>
          <w:jc w:val="center"/>
        </w:trPr>
        <w:tc>
          <w:tcPr>
            <w:tcW w:w="561" w:type="dxa"/>
          </w:tcPr>
          <w:p w14:paraId="5D70A342" w14:textId="77777777" w:rsidR="003B5211" w:rsidRPr="009E7D2D" w:rsidRDefault="003B5211" w:rsidP="00E20DD0">
            <w:pPr>
              <w:rPr>
                <w:rFonts w:ascii="標楷體" w:eastAsia="標楷體" w:hAnsi="標楷體"/>
              </w:rPr>
            </w:pPr>
            <w:r>
              <w:rPr>
                <w:rFonts w:ascii="標楷體" w:eastAsia="標楷體" w:hAnsi="標楷體" w:hint="eastAsia"/>
              </w:rPr>
              <w:t>25</w:t>
            </w:r>
          </w:p>
        </w:tc>
        <w:tc>
          <w:tcPr>
            <w:tcW w:w="715" w:type="dxa"/>
          </w:tcPr>
          <w:p w14:paraId="4534096C"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09" w:type="dxa"/>
          </w:tcPr>
          <w:p w14:paraId="785A4408"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39F0D1E8" w14:textId="77777777" w:rsidR="003B5211" w:rsidRPr="009E7D2D" w:rsidRDefault="003B5211" w:rsidP="00E20DD0">
            <w:pPr>
              <w:rPr>
                <w:rFonts w:ascii="標楷體" w:eastAsia="標楷體" w:hAnsi="標楷體"/>
              </w:rPr>
            </w:pPr>
          </w:p>
        </w:tc>
        <w:tc>
          <w:tcPr>
            <w:tcW w:w="3260" w:type="dxa"/>
          </w:tcPr>
          <w:p w14:paraId="66B17371"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709" w:type="dxa"/>
          </w:tcPr>
          <w:p w14:paraId="40A69ECD"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5326F5C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8AF2B2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3168368" w14:textId="77777777" w:rsidR="003B5211" w:rsidRPr="00654502" w:rsidRDefault="003B5211" w:rsidP="00E20DD0">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61BBEE44"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01B09D78"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6F95B43F"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5D30C2CF" w14:textId="77777777" w:rsidR="003B5211" w:rsidRPr="00654502"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32AE5B96" w14:textId="77777777" w:rsidR="003B5211" w:rsidRPr="00654502" w:rsidRDefault="003B5211" w:rsidP="00E20DD0">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29ECB1FE" w14:textId="77777777" w:rsidTr="00E20DD0">
        <w:trPr>
          <w:trHeight w:val="291"/>
          <w:jc w:val="center"/>
        </w:trPr>
        <w:tc>
          <w:tcPr>
            <w:tcW w:w="561" w:type="dxa"/>
          </w:tcPr>
          <w:p w14:paraId="1E44E803" w14:textId="77777777" w:rsidR="003B5211" w:rsidRPr="009E7D2D" w:rsidRDefault="003B5211" w:rsidP="00E20DD0">
            <w:pPr>
              <w:rPr>
                <w:rFonts w:ascii="標楷體" w:eastAsia="標楷體" w:hAnsi="標楷體"/>
              </w:rPr>
            </w:pPr>
            <w:r>
              <w:rPr>
                <w:rFonts w:ascii="標楷體" w:eastAsia="標楷體" w:hAnsi="標楷體" w:hint="eastAsia"/>
              </w:rPr>
              <w:t>26</w:t>
            </w:r>
          </w:p>
        </w:tc>
        <w:tc>
          <w:tcPr>
            <w:tcW w:w="715" w:type="dxa"/>
          </w:tcPr>
          <w:p w14:paraId="54856FB0" w14:textId="77777777" w:rsidR="003B5211" w:rsidRPr="009E7D2D" w:rsidRDefault="003B5211" w:rsidP="00E20DD0">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1E1AA069" w14:textId="77777777" w:rsidR="003B5211" w:rsidRPr="009E7D2D" w:rsidRDefault="003B5211" w:rsidP="00E20DD0">
            <w:pPr>
              <w:rPr>
                <w:rFonts w:ascii="標楷體" w:eastAsia="標楷體" w:hAnsi="標楷體"/>
              </w:rPr>
            </w:pPr>
            <w:r>
              <w:rPr>
                <w:rFonts w:ascii="標楷體" w:eastAsia="標楷體" w:hAnsi="標楷體" w:hint="eastAsia"/>
              </w:rPr>
              <w:lastRenderedPageBreak/>
              <w:t>3</w:t>
            </w:r>
          </w:p>
        </w:tc>
        <w:tc>
          <w:tcPr>
            <w:tcW w:w="709" w:type="dxa"/>
          </w:tcPr>
          <w:p w14:paraId="7E889E14" w14:textId="77777777" w:rsidR="003B5211" w:rsidRPr="009E7D2D" w:rsidRDefault="003B5211" w:rsidP="00E20DD0">
            <w:pPr>
              <w:rPr>
                <w:rFonts w:ascii="標楷體" w:eastAsia="標楷體" w:hAnsi="標楷體"/>
              </w:rPr>
            </w:pPr>
          </w:p>
        </w:tc>
        <w:tc>
          <w:tcPr>
            <w:tcW w:w="3260" w:type="dxa"/>
          </w:tcPr>
          <w:p w14:paraId="5A255F79" w14:textId="77777777" w:rsidR="003B5211" w:rsidRPr="009E7D2D" w:rsidRDefault="003B5211" w:rsidP="00E20DD0">
            <w:pPr>
              <w:rPr>
                <w:rFonts w:ascii="標楷體" w:eastAsia="標楷體" w:hAnsi="標楷體"/>
              </w:rPr>
            </w:pPr>
          </w:p>
        </w:tc>
        <w:tc>
          <w:tcPr>
            <w:tcW w:w="709" w:type="dxa"/>
          </w:tcPr>
          <w:p w14:paraId="66CC88AF" w14:textId="77777777" w:rsidR="003B5211" w:rsidRPr="009E7D2D" w:rsidRDefault="003B5211" w:rsidP="00E20DD0">
            <w:pPr>
              <w:rPr>
                <w:rFonts w:ascii="標楷體" w:eastAsia="標楷體" w:hAnsi="標楷體"/>
              </w:rPr>
            </w:pPr>
          </w:p>
        </w:tc>
        <w:tc>
          <w:tcPr>
            <w:tcW w:w="681" w:type="dxa"/>
          </w:tcPr>
          <w:p w14:paraId="4FA498B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883509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B87059" w14:textId="77777777" w:rsidR="003B5211" w:rsidRPr="009E7D2D" w:rsidRDefault="003B5211" w:rsidP="00E20DD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1EBAF3F4"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052DA785" w14:textId="77777777" w:rsidR="003B5211" w:rsidRDefault="003B5211" w:rsidP="00E20DD0">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43803E8E" w14:textId="77777777" w:rsidR="003B5211" w:rsidRPr="009E7D2D" w:rsidRDefault="003B5211" w:rsidP="00E20DD0">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3B5211" w:rsidRPr="0036108B" w14:paraId="4B84FE5D" w14:textId="77777777" w:rsidTr="00E20DD0">
        <w:trPr>
          <w:trHeight w:val="291"/>
          <w:jc w:val="center"/>
        </w:trPr>
        <w:tc>
          <w:tcPr>
            <w:tcW w:w="561" w:type="dxa"/>
          </w:tcPr>
          <w:p w14:paraId="78752008" w14:textId="77777777" w:rsidR="003B5211" w:rsidRPr="009E7D2D" w:rsidRDefault="003B5211" w:rsidP="00E20DD0">
            <w:pPr>
              <w:rPr>
                <w:rFonts w:ascii="標楷體" w:eastAsia="標楷體" w:hAnsi="標楷體"/>
              </w:rPr>
            </w:pPr>
            <w:r>
              <w:rPr>
                <w:rFonts w:ascii="標楷體" w:eastAsia="標楷體" w:hAnsi="標楷體" w:hint="eastAsia"/>
              </w:rPr>
              <w:lastRenderedPageBreak/>
              <w:t>27</w:t>
            </w:r>
          </w:p>
        </w:tc>
        <w:tc>
          <w:tcPr>
            <w:tcW w:w="715" w:type="dxa"/>
          </w:tcPr>
          <w:p w14:paraId="405ACD0A" w14:textId="77777777" w:rsidR="003B5211" w:rsidRPr="009E7D2D" w:rsidRDefault="003B5211" w:rsidP="00E20DD0">
            <w:pPr>
              <w:rPr>
                <w:rFonts w:ascii="標楷體" w:eastAsia="標楷體" w:hAnsi="標楷體"/>
              </w:rPr>
            </w:pPr>
            <w:r w:rsidRPr="009E7D2D">
              <w:rPr>
                <w:rFonts w:ascii="標楷體" w:eastAsia="標楷體" w:hAnsi="標楷體" w:hint="eastAsia"/>
              </w:rPr>
              <w:t>帳管費</w:t>
            </w:r>
          </w:p>
        </w:tc>
        <w:tc>
          <w:tcPr>
            <w:tcW w:w="709" w:type="dxa"/>
          </w:tcPr>
          <w:p w14:paraId="7678D577"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14A23875" w14:textId="77777777" w:rsidR="003B5211" w:rsidRPr="009E7D2D" w:rsidRDefault="003B5211" w:rsidP="00E20DD0">
            <w:pPr>
              <w:rPr>
                <w:rFonts w:ascii="標楷體" w:eastAsia="標楷體" w:hAnsi="標楷體"/>
              </w:rPr>
            </w:pPr>
          </w:p>
        </w:tc>
        <w:tc>
          <w:tcPr>
            <w:tcW w:w="3260" w:type="dxa"/>
          </w:tcPr>
          <w:p w14:paraId="2E5CAEA8" w14:textId="77777777" w:rsidR="003B5211" w:rsidRPr="009E7D2D" w:rsidRDefault="003B5211" w:rsidP="00E20DD0">
            <w:pPr>
              <w:rPr>
                <w:rFonts w:ascii="標楷體" w:eastAsia="標楷體" w:hAnsi="標楷體"/>
              </w:rPr>
            </w:pPr>
          </w:p>
        </w:tc>
        <w:tc>
          <w:tcPr>
            <w:tcW w:w="709" w:type="dxa"/>
          </w:tcPr>
          <w:p w14:paraId="34A527D1" w14:textId="77777777" w:rsidR="003B5211" w:rsidRPr="009E7D2D" w:rsidRDefault="003B5211" w:rsidP="00E20DD0">
            <w:pPr>
              <w:rPr>
                <w:rFonts w:ascii="標楷體" w:eastAsia="標楷體" w:hAnsi="標楷體"/>
              </w:rPr>
            </w:pPr>
          </w:p>
        </w:tc>
        <w:tc>
          <w:tcPr>
            <w:tcW w:w="681" w:type="dxa"/>
          </w:tcPr>
          <w:p w14:paraId="3EF54D0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398BFA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FE9AFA" w14:textId="77777777" w:rsidR="003B5211" w:rsidRDefault="003B5211" w:rsidP="00E20DD0">
            <w:pPr>
              <w:rPr>
                <w:rFonts w:ascii="標楷體" w:eastAsia="標楷體" w:hAnsi="標楷體"/>
              </w:rPr>
            </w:pPr>
            <w:r>
              <w:rPr>
                <w:rFonts w:ascii="標楷體" w:eastAsia="標楷體" w:hAnsi="標楷體" w:hint="eastAsia"/>
              </w:rPr>
              <w:t>2.自行輸入金額</w:t>
            </w:r>
          </w:p>
          <w:p w14:paraId="438C5312" w14:textId="77777777" w:rsidR="003B5211" w:rsidRDefault="003B5211" w:rsidP="00E20DD0">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795BA2E4"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3B5211" w:rsidRPr="0036108B" w14:paraId="2E80629A" w14:textId="77777777" w:rsidTr="00E20DD0">
        <w:trPr>
          <w:trHeight w:val="291"/>
          <w:jc w:val="center"/>
        </w:trPr>
        <w:tc>
          <w:tcPr>
            <w:tcW w:w="561" w:type="dxa"/>
          </w:tcPr>
          <w:p w14:paraId="481F013D"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715" w:type="dxa"/>
          </w:tcPr>
          <w:p w14:paraId="687F57A0"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7851867D"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6AA162CB" w14:textId="77777777" w:rsidR="003B5211" w:rsidRPr="009E7D2D" w:rsidRDefault="003B5211" w:rsidP="00E20DD0">
            <w:pPr>
              <w:rPr>
                <w:rFonts w:ascii="標楷體" w:eastAsia="標楷體" w:hAnsi="標楷體"/>
              </w:rPr>
            </w:pPr>
          </w:p>
        </w:tc>
        <w:tc>
          <w:tcPr>
            <w:tcW w:w="3260" w:type="dxa"/>
          </w:tcPr>
          <w:p w14:paraId="4C57E97A" w14:textId="77777777" w:rsidR="003B5211" w:rsidRPr="009E7D2D" w:rsidRDefault="003B5211" w:rsidP="00E20DD0">
            <w:pPr>
              <w:rPr>
                <w:rFonts w:ascii="標楷體" w:eastAsia="標楷體" w:hAnsi="標楷體"/>
              </w:rPr>
            </w:pPr>
          </w:p>
        </w:tc>
        <w:tc>
          <w:tcPr>
            <w:tcW w:w="709" w:type="dxa"/>
          </w:tcPr>
          <w:p w14:paraId="63A4BE17" w14:textId="77777777" w:rsidR="003B5211" w:rsidRPr="009E7D2D" w:rsidRDefault="003B5211" w:rsidP="00E20DD0">
            <w:pPr>
              <w:rPr>
                <w:rFonts w:ascii="標楷體" w:eastAsia="標楷體" w:hAnsi="標楷體"/>
              </w:rPr>
            </w:pPr>
          </w:p>
        </w:tc>
        <w:tc>
          <w:tcPr>
            <w:tcW w:w="681" w:type="dxa"/>
          </w:tcPr>
          <w:p w14:paraId="421D713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E8D244B"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7B63EDF" w14:textId="77777777" w:rsidR="003B5211" w:rsidRDefault="003B5211" w:rsidP="00E20DD0">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5969A98" w14:textId="77777777" w:rsidR="003B5211" w:rsidRDefault="003B5211" w:rsidP="00E20DD0">
            <w:pPr>
              <w:rPr>
                <w:rFonts w:ascii="標楷體" w:eastAsia="標楷體" w:hAnsi="標楷體"/>
              </w:rPr>
            </w:pPr>
            <w:r>
              <w:rPr>
                <w:rFonts w:ascii="標楷體" w:eastAsia="標楷體" w:hAnsi="標楷體" w:hint="eastAsia"/>
              </w:rPr>
              <w:t>3.自行輸入數字</w:t>
            </w:r>
          </w:p>
          <w:p w14:paraId="2DB5B228" w14:textId="77777777" w:rsidR="003B5211" w:rsidRPr="009E7D2D"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3B5211" w:rsidRPr="0036108B" w14:paraId="343CAAD3" w14:textId="77777777" w:rsidTr="00E20DD0">
        <w:trPr>
          <w:trHeight w:val="291"/>
          <w:jc w:val="center"/>
        </w:trPr>
        <w:tc>
          <w:tcPr>
            <w:tcW w:w="10341" w:type="dxa"/>
            <w:gridSpan w:val="8"/>
          </w:tcPr>
          <w:p w14:paraId="0E537F05"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34AE42CE" w14:textId="77777777" w:rsidTr="00E20DD0">
        <w:trPr>
          <w:trHeight w:val="291"/>
          <w:jc w:val="center"/>
        </w:trPr>
        <w:tc>
          <w:tcPr>
            <w:tcW w:w="10341" w:type="dxa"/>
            <w:gridSpan w:val="8"/>
          </w:tcPr>
          <w:p w14:paraId="1672297C" w14:textId="77777777" w:rsidR="003B5211" w:rsidRPr="009E7D2D" w:rsidRDefault="003B5211" w:rsidP="00E20DD0">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3B5211" w:rsidRPr="0036108B" w14:paraId="4238476B" w14:textId="77777777" w:rsidTr="00E20DD0">
        <w:trPr>
          <w:trHeight w:val="291"/>
          <w:jc w:val="center"/>
        </w:trPr>
        <w:tc>
          <w:tcPr>
            <w:tcW w:w="561" w:type="dxa"/>
          </w:tcPr>
          <w:p w14:paraId="1C459AA0"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3549B209"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09" w:type="dxa"/>
          </w:tcPr>
          <w:p w14:paraId="673FC8CD"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709" w:type="dxa"/>
          </w:tcPr>
          <w:p w14:paraId="15074FE5" w14:textId="77777777" w:rsidR="003B5211" w:rsidRPr="00023341" w:rsidRDefault="003B5211" w:rsidP="00E20DD0">
            <w:pPr>
              <w:rPr>
                <w:rFonts w:ascii="標楷體" w:eastAsia="標楷體" w:hAnsi="標楷體"/>
              </w:rPr>
            </w:pPr>
            <w:r>
              <w:rPr>
                <w:rFonts w:ascii="標楷體" w:eastAsia="標楷體" w:hAnsi="標楷體" w:hint="eastAsia"/>
              </w:rPr>
              <w:t>上一筆月數(迄)+1</w:t>
            </w:r>
          </w:p>
        </w:tc>
        <w:tc>
          <w:tcPr>
            <w:tcW w:w="3260" w:type="dxa"/>
          </w:tcPr>
          <w:p w14:paraId="5490BB7D" w14:textId="77777777" w:rsidR="003B5211" w:rsidRPr="00023341" w:rsidRDefault="003B5211" w:rsidP="00E20DD0">
            <w:pPr>
              <w:rPr>
                <w:rFonts w:ascii="標楷體" w:eastAsia="標楷體" w:hAnsi="標楷體"/>
              </w:rPr>
            </w:pPr>
          </w:p>
        </w:tc>
        <w:tc>
          <w:tcPr>
            <w:tcW w:w="709" w:type="dxa"/>
          </w:tcPr>
          <w:p w14:paraId="4F758632" w14:textId="77777777" w:rsidR="003B5211" w:rsidRPr="00023341" w:rsidRDefault="003B5211" w:rsidP="00E20DD0">
            <w:pPr>
              <w:rPr>
                <w:rFonts w:ascii="標楷體" w:eastAsia="標楷體" w:hAnsi="標楷體"/>
              </w:rPr>
            </w:pPr>
          </w:p>
        </w:tc>
        <w:tc>
          <w:tcPr>
            <w:tcW w:w="681" w:type="dxa"/>
          </w:tcPr>
          <w:p w14:paraId="6AAA198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AA3644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4AF620"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1BD0E68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8292FD3"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color w:val="000000"/>
              </w:rPr>
              <w:t>V(1,0,1)</w:t>
            </w:r>
          </w:p>
          <w:p w14:paraId="1F1C768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21FB56A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49322793" w14:textId="77777777" w:rsidTr="00E20DD0">
        <w:trPr>
          <w:trHeight w:val="291"/>
          <w:jc w:val="center"/>
        </w:trPr>
        <w:tc>
          <w:tcPr>
            <w:tcW w:w="561" w:type="dxa"/>
          </w:tcPr>
          <w:p w14:paraId="0418AC4A" w14:textId="77777777" w:rsidR="003B5211" w:rsidRDefault="003B5211" w:rsidP="00E20DD0">
            <w:pPr>
              <w:rPr>
                <w:rFonts w:ascii="標楷體" w:eastAsia="標楷體" w:hAnsi="標楷體"/>
              </w:rPr>
            </w:pPr>
            <w:r>
              <w:rPr>
                <w:rFonts w:ascii="標楷體" w:eastAsia="標楷體" w:hAnsi="標楷體"/>
              </w:rPr>
              <w:t>30</w:t>
            </w:r>
          </w:p>
        </w:tc>
        <w:tc>
          <w:tcPr>
            <w:tcW w:w="715" w:type="dxa"/>
          </w:tcPr>
          <w:p w14:paraId="4196533F" w14:textId="77777777" w:rsidR="003B5211" w:rsidRDefault="003B5211" w:rsidP="00E20DD0">
            <w:pPr>
              <w:rPr>
                <w:rFonts w:ascii="標楷體" w:eastAsia="標楷體" w:hAnsi="標楷體"/>
              </w:rPr>
            </w:pPr>
            <w:r>
              <w:rPr>
                <w:rFonts w:ascii="標楷體" w:eastAsia="標楷體" w:hAnsi="標楷體" w:hint="eastAsia"/>
              </w:rPr>
              <w:t>月數(迄)</w:t>
            </w:r>
          </w:p>
        </w:tc>
        <w:tc>
          <w:tcPr>
            <w:tcW w:w="709" w:type="dxa"/>
          </w:tcPr>
          <w:p w14:paraId="3F0472DA" w14:textId="77777777" w:rsidR="003B5211" w:rsidRDefault="003B5211" w:rsidP="00E20DD0">
            <w:pPr>
              <w:rPr>
                <w:rFonts w:ascii="標楷體" w:eastAsia="標楷體" w:hAnsi="標楷體"/>
              </w:rPr>
            </w:pPr>
            <w:r>
              <w:rPr>
                <w:rFonts w:ascii="標楷體" w:eastAsia="標楷體" w:hAnsi="標楷體" w:hint="eastAsia"/>
              </w:rPr>
              <w:t>3</w:t>
            </w:r>
          </w:p>
        </w:tc>
        <w:tc>
          <w:tcPr>
            <w:tcW w:w="709" w:type="dxa"/>
          </w:tcPr>
          <w:p w14:paraId="28B6DC4E" w14:textId="77777777" w:rsidR="003B5211" w:rsidRPr="00023341" w:rsidRDefault="003B5211" w:rsidP="00E20DD0">
            <w:pPr>
              <w:rPr>
                <w:rFonts w:ascii="標楷體" w:eastAsia="標楷體" w:hAnsi="標楷體"/>
              </w:rPr>
            </w:pPr>
          </w:p>
        </w:tc>
        <w:tc>
          <w:tcPr>
            <w:tcW w:w="3260" w:type="dxa"/>
          </w:tcPr>
          <w:p w14:paraId="0A2E5E47" w14:textId="77777777" w:rsidR="003B5211" w:rsidRPr="00023341" w:rsidRDefault="003B5211" w:rsidP="00E20DD0">
            <w:pPr>
              <w:rPr>
                <w:rFonts w:ascii="標楷體" w:eastAsia="標楷體" w:hAnsi="標楷體"/>
              </w:rPr>
            </w:pPr>
          </w:p>
        </w:tc>
        <w:tc>
          <w:tcPr>
            <w:tcW w:w="709" w:type="dxa"/>
          </w:tcPr>
          <w:p w14:paraId="2FE37747" w14:textId="77777777" w:rsidR="003B5211" w:rsidRPr="00023341" w:rsidRDefault="003B5211" w:rsidP="00E20DD0">
            <w:pPr>
              <w:rPr>
                <w:rFonts w:ascii="標楷體" w:eastAsia="標楷體" w:hAnsi="標楷體"/>
              </w:rPr>
            </w:pPr>
          </w:p>
        </w:tc>
        <w:tc>
          <w:tcPr>
            <w:tcW w:w="681" w:type="dxa"/>
          </w:tcPr>
          <w:p w14:paraId="44639C16" w14:textId="77777777" w:rsidR="003B5211" w:rsidRDefault="003B5211" w:rsidP="00E20DD0">
            <w:pPr>
              <w:rPr>
                <w:rFonts w:ascii="標楷體" w:eastAsia="標楷體" w:hAnsi="標楷體"/>
              </w:rPr>
            </w:pPr>
            <w:r>
              <w:rPr>
                <w:rFonts w:ascii="標楷體" w:eastAsia="標楷體" w:hAnsi="標楷體" w:hint="eastAsia"/>
              </w:rPr>
              <w:t>W</w:t>
            </w:r>
          </w:p>
        </w:tc>
        <w:tc>
          <w:tcPr>
            <w:tcW w:w="2997" w:type="dxa"/>
          </w:tcPr>
          <w:p w14:paraId="3C67C1C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8285B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151098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CE6B171"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4680625C" w14:textId="77777777" w:rsidTr="00E20DD0">
        <w:trPr>
          <w:trHeight w:val="291"/>
          <w:jc w:val="center"/>
        </w:trPr>
        <w:tc>
          <w:tcPr>
            <w:tcW w:w="561" w:type="dxa"/>
          </w:tcPr>
          <w:p w14:paraId="2424FEFB"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3A56AF16"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09" w:type="dxa"/>
          </w:tcPr>
          <w:p w14:paraId="2A87B8E8"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709" w:type="dxa"/>
          </w:tcPr>
          <w:p w14:paraId="33CD74EC" w14:textId="77777777" w:rsidR="003B5211" w:rsidRPr="00023341" w:rsidRDefault="003B5211" w:rsidP="00E20DD0">
            <w:pPr>
              <w:rPr>
                <w:rFonts w:ascii="標楷體" w:eastAsia="標楷體" w:hAnsi="標楷體"/>
              </w:rPr>
            </w:pPr>
          </w:p>
        </w:tc>
        <w:tc>
          <w:tcPr>
            <w:tcW w:w="3260" w:type="dxa"/>
          </w:tcPr>
          <w:p w14:paraId="6C0B5700"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0A158FF7" w14:textId="77777777" w:rsidR="003B5211" w:rsidRPr="00023341" w:rsidRDefault="003B5211" w:rsidP="00E20DD0">
            <w:pPr>
              <w:rPr>
                <w:rFonts w:ascii="標楷體" w:eastAsia="標楷體" w:hAnsi="標楷體"/>
              </w:rPr>
            </w:pPr>
          </w:p>
        </w:tc>
        <w:tc>
          <w:tcPr>
            <w:tcW w:w="681" w:type="dxa"/>
          </w:tcPr>
          <w:p w14:paraId="7840BF08"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66EDA0F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5454F17" w14:textId="77777777" w:rsidR="003B5211" w:rsidRPr="00F23C5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EF80F0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64778C"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24B1C0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3EA39025" w14:textId="77777777" w:rsidTr="00E20DD0">
        <w:trPr>
          <w:trHeight w:val="291"/>
          <w:jc w:val="center"/>
        </w:trPr>
        <w:tc>
          <w:tcPr>
            <w:tcW w:w="561" w:type="dxa"/>
          </w:tcPr>
          <w:p w14:paraId="464A4773" w14:textId="77777777" w:rsidR="003B5211" w:rsidRPr="00023341"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2AA3F36D"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09" w:type="dxa"/>
          </w:tcPr>
          <w:p w14:paraId="6EBE5E9B"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709" w:type="dxa"/>
          </w:tcPr>
          <w:p w14:paraId="1840617D"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3260" w:type="dxa"/>
          </w:tcPr>
          <w:p w14:paraId="78E8B194" w14:textId="77777777" w:rsidR="003B5211" w:rsidRPr="00023341" w:rsidRDefault="003B5211" w:rsidP="00E20DD0">
            <w:pPr>
              <w:rPr>
                <w:rFonts w:ascii="標楷體" w:eastAsia="標楷體" w:hAnsi="標楷體"/>
              </w:rPr>
            </w:pPr>
          </w:p>
        </w:tc>
        <w:tc>
          <w:tcPr>
            <w:tcW w:w="709" w:type="dxa"/>
          </w:tcPr>
          <w:p w14:paraId="11F16B50" w14:textId="77777777" w:rsidR="003B5211" w:rsidRPr="00023341" w:rsidRDefault="003B5211" w:rsidP="00E20DD0">
            <w:pPr>
              <w:rPr>
                <w:rFonts w:ascii="標楷體" w:eastAsia="標楷體" w:hAnsi="標楷體"/>
              </w:rPr>
            </w:pPr>
          </w:p>
        </w:tc>
        <w:tc>
          <w:tcPr>
            <w:tcW w:w="681" w:type="dxa"/>
          </w:tcPr>
          <w:p w14:paraId="75AE88F1"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43C87E2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D9DBBFE"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742073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B1ACFD3"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37C6797" w14:textId="77777777" w:rsidTr="00E20DD0">
        <w:trPr>
          <w:trHeight w:val="291"/>
          <w:jc w:val="center"/>
        </w:trPr>
        <w:tc>
          <w:tcPr>
            <w:tcW w:w="1985" w:type="dxa"/>
            <w:gridSpan w:val="3"/>
          </w:tcPr>
          <w:p w14:paraId="23DDA1A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088F3EB7" w14:textId="77777777" w:rsidR="003B5211" w:rsidRPr="009E7D2D" w:rsidRDefault="003B5211" w:rsidP="00E20DD0">
            <w:pPr>
              <w:rPr>
                <w:rFonts w:ascii="標楷體" w:eastAsia="標楷體" w:hAnsi="標楷體"/>
              </w:rPr>
            </w:pPr>
          </w:p>
        </w:tc>
        <w:tc>
          <w:tcPr>
            <w:tcW w:w="3260" w:type="dxa"/>
          </w:tcPr>
          <w:p w14:paraId="7A65AB0C" w14:textId="77777777" w:rsidR="003B5211" w:rsidRPr="009E7D2D" w:rsidRDefault="003B5211" w:rsidP="00E20DD0">
            <w:pPr>
              <w:rPr>
                <w:rFonts w:ascii="標楷體" w:eastAsia="標楷體" w:hAnsi="標楷體"/>
              </w:rPr>
            </w:pPr>
          </w:p>
        </w:tc>
        <w:tc>
          <w:tcPr>
            <w:tcW w:w="709" w:type="dxa"/>
          </w:tcPr>
          <w:p w14:paraId="295FF0E2" w14:textId="77777777" w:rsidR="003B5211" w:rsidRDefault="003B5211" w:rsidP="00E20DD0">
            <w:pPr>
              <w:rPr>
                <w:rFonts w:ascii="標楷體" w:eastAsia="標楷體" w:hAnsi="標楷體"/>
              </w:rPr>
            </w:pPr>
          </w:p>
        </w:tc>
        <w:tc>
          <w:tcPr>
            <w:tcW w:w="681" w:type="dxa"/>
          </w:tcPr>
          <w:p w14:paraId="60A8DBF3" w14:textId="77777777" w:rsidR="003B5211" w:rsidRDefault="003B5211" w:rsidP="00E20DD0">
            <w:pPr>
              <w:rPr>
                <w:rFonts w:ascii="標楷體" w:eastAsia="標楷體" w:hAnsi="標楷體"/>
              </w:rPr>
            </w:pPr>
          </w:p>
        </w:tc>
        <w:tc>
          <w:tcPr>
            <w:tcW w:w="2997" w:type="dxa"/>
          </w:tcPr>
          <w:p w14:paraId="490AEEEA" w14:textId="77777777" w:rsidR="003B5211" w:rsidRDefault="003B5211" w:rsidP="00E20DD0">
            <w:pPr>
              <w:rPr>
                <w:rFonts w:ascii="標楷體" w:eastAsia="標楷體" w:hAnsi="標楷體"/>
              </w:rPr>
            </w:pPr>
          </w:p>
        </w:tc>
      </w:tr>
      <w:tr w:rsidR="003B5211" w:rsidRPr="0036108B" w14:paraId="10C3B40D" w14:textId="77777777" w:rsidTr="00E20DD0">
        <w:trPr>
          <w:trHeight w:val="291"/>
          <w:jc w:val="center"/>
        </w:trPr>
        <w:tc>
          <w:tcPr>
            <w:tcW w:w="561" w:type="dxa"/>
          </w:tcPr>
          <w:p w14:paraId="169EEADE" w14:textId="77777777" w:rsidR="003B5211" w:rsidRPr="009E7D2D" w:rsidRDefault="003B5211" w:rsidP="00E20DD0">
            <w:pPr>
              <w:rPr>
                <w:rFonts w:ascii="標楷體" w:eastAsia="標楷體" w:hAnsi="標楷體"/>
              </w:rPr>
            </w:pPr>
            <w:r>
              <w:rPr>
                <w:rFonts w:ascii="標楷體" w:eastAsia="標楷體" w:hAnsi="標楷體"/>
              </w:rPr>
              <w:t>33</w:t>
            </w:r>
          </w:p>
        </w:tc>
        <w:tc>
          <w:tcPr>
            <w:tcW w:w="715" w:type="dxa"/>
          </w:tcPr>
          <w:p w14:paraId="69A50669" w14:textId="77777777" w:rsidR="003B5211" w:rsidRPr="009E7D2D" w:rsidRDefault="003B5211" w:rsidP="00E20DD0">
            <w:pPr>
              <w:rPr>
                <w:rFonts w:ascii="標楷體" w:eastAsia="標楷體" w:hAnsi="標楷體"/>
              </w:rPr>
            </w:pPr>
            <w:r w:rsidRPr="009E7D2D">
              <w:rPr>
                <w:rFonts w:ascii="標楷體" w:eastAsia="標楷體" w:hAnsi="標楷體" w:hint="eastAsia"/>
              </w:rPr>
              <w:t>攤還額異動碼</w:t>
            </w:r>
          </w:p>
        </w:tc>
        <w:tc>
          <w:tcPr>
            <w:tcW w:w="709" w:type="dxa"/>
          </w:tcPr>
          <w:p w14:paraId="7AF3DA1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8026611"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3260" w:type="dxa"/>
          </w:tcPr>
          <w:p w14:paraId="0F127F8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3B43B4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44532B0C"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5A748C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DA080F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18163AB" w14:textId="77777777" w:rsidR="003B5211" w:rsidRPr="00AD689B"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BD97754" w14:textId="77777777" w:rsidR="003B5211" w:rsidRPr="009E7D2D" w:rsidRDefault="003B5211" w:rsidP="00E20DD0">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3B5211" w:rsidRPr="0036108B" w14:paraId="358738E2" w14:textId="77777777" w:rsidTr="00E20DD0">
        <w:trPr>
          <w:trHeight w:val="291"/>
          <w:jc w:val="center"/>
        </w:trPr>
        <w:tc>
          <w:tcPr>
            <w:tcW w:w="561" w:type="dxa"/>
          </w:tcPr>
          <w:p w14:paraId="3EDF04C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CC82184"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09" w:type="dxa"/>
          </w:tcPr>
          <w:p w14:paraId="74BA6DC9"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Pr>
          <w:p w14:paraId="2F12B800" w14:textId="77777777" w:rsidR="003B5211" w:rsidRPr="009E7D2D" w:rsidRDefault="003B5211" w:rsidP="00E20DD0">
            <w:pPr>
              <w:rPr>
                <w:rFonts w:ascii="標楷體" w:eastAsia="標楷體" w:hAnsi="標楷體"/>
              </w:rPr>
            </w:pPr>
          </w:p>
        </w:tc>
        <w:tc>
          <w:tcPr>
            <w:tcW w:w="3260" w:type="dxa"/>
          </w:tcPr>
          <w:p w14:paraId="7C2994C3"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3D08F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5A8D6C41"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7E7EDDDD"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641268D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14CB5D5" w14:textId="77777777" w:rsidR="003B5211" w:rsidRPr="00E37872"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6E868EB" w14:textId="77777777" w:rsidR="003B5211" w:rsidRPr="00AF30EE"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7D0DF694"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1BB98B99" w14:textId="77777777" w:rsidR="003B5211" w:rsidRPr="001D4AF8" w:rsidRDefault="003B5211" w:rsidP="00E20DD0">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82D1B90"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3B5211" w:rsidRPr="0036108B" w14:paraId="5416562D" w14:textId="77777777" w:rsidTr="00E20DD0">
        <w:trPr>
          <w:trHeight w:val="291"/>
          <w:jc w:val="center"/>
        </w:trPr>
        <w:tc>
          <w:tcPr>
            <w:tcW w:w="561" w:type="dxa"/>
          </w:tcPr>
          <w:p w14:paraId="1F9DFA37" w14:textId="77777777" w:rsidR="003B5211" w:rsidRPr="009E7D2D" w:rsidRDefault="003B5211" w:rsidP="00E20DD0">
            <w:pPr>
              <w:rPr>
                <w:rFonts w:ascii="標楷體" w:eastAsia="標楷體" w:hAnsi="標楷體"/>
              </w:rPr>
            </w:pPr>
            <w:r>
              <w:rPr>
                <w:rFonts w:ascii="標楷體" w:eastAsia="標楷體" w:hAnsi="標楷體"/>
              </w:rPr>
              <w:t>35</w:t>
            </w:r>
          </w:p>
        </w:tc>
        <w:tc>
          <w:tcPr>
            <w:tcW w:w="715" w:type="dxa"/>
          </w:tcPr>
          <w:p w14:paraId="0A94C7BB"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09" w:type="dxa"/>
          </w:tcPr>
          <w:p w14:paraId="08BF09C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23E7F882" w14:textId="77777777" w:rsidR="003B5211" w:rsidRPr="009E7D2D" w:rsidRDefault="003B5211" w:rsidP="00E20DD0">
            <w:pPr>
              <w:rPr>
                <w:rFonts w:ascii="標楷體" w:eastAsia="標楷體" w:hAnsi="標楷體"/>
              </w:rPr>
            </w:pPr>
          </w:p>
        </w:tc>
        <w:tc>
          <w:tcPr>
            <w:tcW w:w="3260" w:type="dxa"/>
          </w:tcPr>
          <w:p w14:paraId="15355072"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5BE84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5E9B9FE"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4290F77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E72D19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E0937C" w14:textId="77777777" w:rsidR="003B5211"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386C3E7"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3B5211" w:rsidRPr="0036108B" w14:paraId="354CA0CA" w14:textId="77777777" w:rsidTr="00E20DD0">
        <w:trPr>
          <w:trHeight w:val="291"/>
          <w:jc w:val="center"/>
        </w:trPr>
        <w:tc>
          <w:tcPr>
            <w:tcW w:w="561" w:type="dxa"/>
          </w:tcPr>
          <w:p w14:paraId="77F4CD58" w14:textId="77777777" w:rsidR="003B5211" w:rsidRDefault="003B5211" w:rsidP="00E20DD0">
            <w:pPr>
              <w:rPr>
                <w:rFonts w:ascii="標楷體" w:eastAsia="標楷體" w:hAnsi="標楷體"/>
              </w:rPr>
            </w:pPr>
            <w:r>
              <w:rPr>
                <w:rFonts w:ascii="標楷體" w:eastAsia="標楷體" w:hAnsi="標楷體"/>
              </w:rPr>
              <w:t>36</w:t>
            </w:r>
          </w:p>
        </w:tc>
        <w:tc>
          <w:tcPr>
            <w:tcW w:w="715" w:type="dxa"/>
          </w:tcPr>
          <w:p w14:paraId="05769060"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09" w:type="dxa"/>
          </w:tcPr>
          <w:p w14:paraId="308D5977" w14:textId="77777777" w:rsidR="003B5211" w:rsidRDefault="003B5211" w:rsidP="00E20DD0">
            <w:pPr>
              <w:rPr>
                <w:rFonts w:ascii="標楷體" w:eastAsia="標楷體" w:hAnsi="標楷體"/>
              </w:rPr>
            </w:pPr>
            <w:r>
              <w:rPr>
                <w:rFonts w:ascii="標楷體" w:eastAsia="標楷體" w:hAnsi="標楷體" w:hint="eastAsia"/>
              </w:rPr>
              <w:t>2</w:t>
            </w:r>
          </w:p>
        </w:tc>
        <w:tc>
          <w:tcPr>
            <w:tcW w:w="709" w:type="dxa"/>
          </w:tcPr>
          <w:p w14:paraId="39ADF29D" w14:textId="77777777" w:rsidR="003B5211" w:rsidRPr="009E7D2D" w:rsidRDefault="003B5211" w:rsidP="00E20DD0">
            <w:pPr>
              <w:rPr>
                <w:rFonts w:ascii="標楷體" w:eastAsia="標楷體" w:hAnsi="標楷體"/>
              </w:rPr>
            </w:pPr>
            <w:r>
              <w:rPr>
                <w:rFonts w:ascii="標楷體" w:eastAsia="標楷體" w:hAnsi="標楷體" w:hint="eastAsia"/>
              </w:rPr>
              <w:t>00</w:t>
            </w:r>
          </w:p>
        </w:tc>
        <w:tc>
          <w:tcPr>
            <w:tcW w:w="3260" w:type="dxa"/>
          </w:tcPr>
          <w:p w14:paraId="61413658"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DCEA87C" w14:textId="77777777" w:rsidR="003B5211" w:rsidRPr="009E7D2D" w:rsidRDefault="003B5211" w:rsidP="00E20DD0">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C2260B6" w14:textId="77777777" w:rsidR="003B5211" w:rsidRPr="009E7D2D" w:rsidRDefault="003B5211" w:rsidP="00E20DD0">
            <w:pPr>
              <w:rPr>
                <w:rFonts w:ascii="標楷體" w:eastAsia="標楷體" w:hAnsi="標楷體"/>
              </w:rPr>
            </w:pPr>
            <w:r>
              <w:rPr>
                <w:rFonts w:ascii="標楷體" w:eastAsia="標楷體" w:hAnsi="標楷體" w:hint="eastAsia"/>
              </w:rPr>
              <w:lastRenderedPageBreak/>
              <w:t>V</w:t>
            </w:r>
          </w:p>
        </w:tc>
        <w:tc>
          <w:tcPr>
            <w:tcW w:w="681" w:type="dxa"/>
          </w:tcPr>
          <w:p w14:paraId="6DE4DA6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F9C0C7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972A18" w14:textId="77777777" w:rsidR="003B5211" w:rsidRPr="001D4AF8"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368DBE" w14:textId="77777777" w:rsidR="003B5211"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1E8A69C"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0645C73A" w14:textId="77777777" w:rsidTr="00E20DD0">
        <w:trPr>
          <w:trHeight w:val="291"/>
          <w:jc w:val="center"/>
        </w:trPr>
        <w:tc>
          <w:tcPr>
            <w:tcW w:w="561" w:type="dxa"/>
          </w:tcPr>
          <w:p w14:paraId="57C1315C" w14:textId="77777777" w:rsidR="003B5211" w:rsidRPr="009E7D2D" w:rsidRDefault="003B5211" w:rsidP="00E20DD0">
            <w:pPr>
              <w:rPr>
                <w:rFonts w:ascii="標楷體" w:eastAsia="標楷體" w:hAnsi="標楷體"/>
              </w:rPr>
            </w:pPr>
            <w:r>
              <w:rPr>
                <w:rFonts w:ascii="標楷體" w:eastAsia="標楷體" w:hAnsi="標楷體"/>
              </w:rPr>
              <w:lastRenderedPageBreak/>
              <w:t>37</w:t>
            </w:r>
          </w:p>
        </w:tc>
        <w:tc>
          <w:tcPr>
            <w:tcW w:w="715" w:type="dxa"/>
          </w:tcPr>
          <w:p w14:paraId="298F774E"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09" w:type="dxa"/>
          </w:tcPr>
          <w:p w14:paraId="7FE0BFDA"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6C2D0A33"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16ED380C"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8BDF0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1F7F201"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200BB76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C87B63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D6778D5" w14:textId="77777777" w:rsidR="003B5211" w:rsidRPr="001D4AF8"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5937D97" w14:textId="77777777" w:rsidR="003B5211" w:rsidRPr="00082E6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3B5211" w:rsidRPr="0036108B" w14:paraId="725AF50C" w14:textId="77777777" w:rsidTr="00E20DD0">
        <w:trPr>
          <w:trHeight w:val="291"/>
          <w:jc w:val="center"/>
        </w:trPr>
        <w:tc>
          <w:tcPr>
            <w:tcW w:w="561" w:type="dxa"/>
          </w:tcPr>
          <w:p w14:paraId="3DF8A67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07178F2F"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09" w:type="dxa"/>
          </w:tcPr>
          <w:p w14:paraId="2DDCB107"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068020CE" w14:textId="77777777" w:rsidR="003B5211" w:rsidRPr="009E7D2D" w:rsidRDefault="003B5211" w:rsidP="00E20DD0">
            <w:pPr>
              <w:rPr>
                <w:rFonts w:ascii="標楷體" w:eastAsia="標楷體" w:hAnsi="標楷體"/>
              </w:rPr>
            </w:pPr>
          </w:p>
        </w:tc>
        <w:tc>
          <w:tcPr>
            <w:tcW w:w="3260" w:type="dxa"/>
          </w:tcPr>
          <w:p w14:paraId="7C772858" w14:textId="77777777" w:rsidR="003B5211" w:rsidRPr="009E7D2D" w:rsidRDefault="003B5211" w:rsidP="00E20DD0">
            <w:pPr>
              <w:rPr>
                <w:rFonts w:ascii="標楷體" w:eastAsia="標楷體" w:hAnsi="標楷體"/>
              </w:rPr>
            </w:pPr>
          </w:p>
        </w:tc>
        <w:tc>
          <w:tcPr>
            <w:tcW w:w="709" w:type="dxa"/>
          </w:tcPr>
          <w:p w14:paraId="0253A9F0" w14:textId="77777777" w:rsidR="003B5211" w:rsidRPr="009E7D2D" w:rsidRDefault="003B5211" w:rsidP="00E20DD0">
            <w:pPr>
              <w:rPr>
                <w:rFonts w:ascii="標楷體" w:eastAsia="標楷體" w:hAnsi="標楷體"/>
              </w:rPr>
            </w:pPr>
          </w:p>
        </w:tc>
        <w:tc>
          <w:tcPr>
            <w:tcW w:w="681" w:type="dxa"/>
          </w:tcPr>
          <w:p w14:paraId="5EAB1A4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51CEC11"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1992ED4"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0CA64F04" w14:textId="77777777" w:rsidR="003B5211"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6331F151" w14:textId="77777777" w:rsidR="003B5211" w:rsidRPr="001D4AF8" w:rsidRDefault="003B5211" w:rsidP="00E20DD0">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0E03985B"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3AF88C10"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C2213B5" w14:textId="77777777" w:rsidR="003B5211" w:rsidRPr="009E7D2D" w:rsidRDefault="003B5211" w:rsidP="00E20DD0">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0D3E9972" w14:textId="77777777" w:rsidTr="00E20DD0">
        <w:trPr>
          <w:trHeight w:val="291"/>
          <w:jc w:val="center"/>
        </w:trPr>
        <w:tc>
          <w:tcPr>
            <w:tcW w:w="561" w:type="dxa"/>
          </w:tcPr>
          <w:p w14:paraId="2677B596"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597E0871"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5316C5CB"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2BAEE86B" w14:textId="77777777" w:rsidR="003B5211" w:rsidRPr="009E7D2D" w:rsidRDefault="003B5211" w:rsidP="00E20DD0">
            <w:pPr>
              <w:rPr>
                <w:rFonts w:ascii="標楷體" w:eastAsia="標楷體" w:hAnsi="標楷體"/>
              </w:rPr>
            </w:pPr>
          </w:p>
        </w:tc>
        <w:tc>
          <w:tcPr>
            <w:tcW w:w="3260" w:type="dxa"/>
          </w:tcPr>
          <w:p w14:paraId="70172B6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3E838A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3ED12CDD"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79B2F2D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11B637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C4D1EE"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3B68CA7"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635906E0" w14:textId="77777777" w:rsidTr="00E20DD0">
        <w:trPr>
          <w:trHeight w:val="291"/>
          <w:jc w:val="center"/>
        </w:trPr>
        <w:tc>
          <w:tcPr>
            <w:tcW w:w="561" w:type="dxa"/>
          </w:tcPr>
          <w:p w14:paraId="3591556D" w14:textId="77777777" w:rsidR="003B5211" w:rsidRPr="009E7D2D" w:rsidRDefault="003B5211" w:rsidP="00E20DD0">
            <w:pPr>
              <w:rPr>
                <w:rFonts w:ascii="標楷體" w:eastAsia="標楷體" w:hAnsi="標楷體"/>
              </w:rPr>
            </w:pPr>
            <w:r>
              <w:rPr>
                <w:rFonts w:ascii="標楷體" w:eastAsia="標楷體" w:hAnsi="標楷體"/>
              </w:rPr>
              <w:t>40</w:t>
            </w:r>
          </w:p>
        </w:tc>
        <w:tc>
          <w:tcPr>
            <w:tcW w:w="715" w:type="dxa"/>
          </w:tcPr>
          <w:p w14:paraId="2386F41E"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09" w:type="dxa"/>
          </w:tcPr>
          <w:p w14:paraId="0B4FDB40"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119ACA25" w14:textId="77777777" w:rsidR="003B5211" w:rsidRPr="009E7D2D" w:rsidRDefault="003B5211" w:rsidP="00E20DD0">
            <w:pPr>
              <w:rPr>
                <w:rFonts w:ascii="標楷體" w:eastAsia="標楷體" w:hAnsi="標楷體"/>
              </w:rPr>
            </w:pPr>
          </w:p>
        </w:tc>
        <w:tc>
          <w:tcPr>
            <w:tcW w:w="3260" w:type="dxa"/>
          </w:tcPr>
          <w:p w14:paraId="7A49A124"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5B7C8A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2699A222"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6EEDC8B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33B0B6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32055F"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5173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3B5211" w:rsidRPr="0036108B" w14:paraId="40726AEC" w14:textId="77777777" w:rsidTr="00E20DD0">
        <w:trPr>
          <w:trHeight w:val="291"/>
          <w:jc w:val="center"/>
        </w:trPr>
        <w:tc>
          <w:tcPr>
            <w:tcW w:w="561" w:type="dxa"/>
          </w:tcPr>
          <w:p w14:paraId="6969B469" w14:textId="77777777" w:rsidR="003B5211" w:rsidRPr="009E7D2D" w:rsidRDefault="003B5211" w:rsidP="00E20DD0">
            <w:pPr>
              <w:rPr>
                <w:rFonts w:ascii="標楷體" w:eastAsia="標楷體" w:hAnsi="標楷體"/>
              </w:rPr>
            </w:pPr>
            <w:r>
              <w:rPr>
                <w:rFonts w:ascii="標楷體" w:eastAsia="標楷體" w:hAnsi="標楷體"/>
              </w:rPr>
              <w:t>41</w:t>
            </w:r>
          </w:p>
        </w:tc>
        <w:tc>
          <w:tcPr>
            <w:tcW w:w="715" w:type="dxa"/>
          </w:tcPr>
          <w:p w14:paraId="173B15B6"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09" w:type="dxa"/>
          </w:tcPr>
          <w:p w14:paraId="50BC9A5E"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6E7AEB47"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7CA0E88B" w14:textId="77777777" w:rsidR="003B5211" w:rsidRPr="009E7D2D" w:rsidRDefault="003B5211" w:rsidP="00E20DD0">
            <w:pPr>
              <w:rPr>
                <w:rFonts w:ascii="標楷體" w:eastAsia="標楷體" w:hAnsi="標楷體"/>
              </w:rPr>
            </w:pPr>
          </w:p>
        </w:tc>
        <w:tc>
          <w:tcPr>
            <w:tcW w:w="709" w:type="dxa"/>
          </w:tcPr>
          <w:p w14:paraId="4406101C" w14:textId="77777777" w:rsidR="003B5211" w:rsidRPr="009E7D2D" w:rsidRDefault="003B5211" w:rsidP="00E20DD0">
            <w:pPr>
              <w:rPr>
                <w:rFonts w:ascii="標楷體" w:eastAsia="標楷體" w:hAnsi="標楷體"/>
              </w:rPr>
            </w:pPr>
          </w:p>
        </w:tc>
        <w:tc>
          <w:tcPr>
            <w:tcW w:w="681" w:type="dxa"/>
          </w:tcPr>
          <w:p w14:paraId="37A4E68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4C2B9EA8"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092118B" w14:textId="77777777" w:rsidTr="00E20DD0">
        <w:trPr>
          <w:trHeight w:val="291"/>
          <w:jc w:val="center"/>
        </w:trPr>
        <w:tc>
          <w:tcPr>
            <w:tcW w:w="561" w:type="dxa"/>
          </w:tcPr>
          <w:p w14:paraId="007CBC0D" w14:textId="77777777" w:rsidR="003B5211" w:rsidRPr="009E7D2D" w:rsidRDefault="003B5211" w:rsidP="00E20DD0">
            <w:pPr>
              <w:rPr>
                <w:rFonts w:ascii="標楷體" w:eastAsia="標楷體" w:hAnsi="標楷體"/>
              </w:rPr>
            </w:pPr>
            <w:r>
              <w:rPr>
                <w:rFonts w:ascii="標楷體" w:eastAsia="標楷體" w:hAnsi="標楷體"/>
              </w:rPr>
              <w:t>42</w:t>
            </w:r>
          </w:p>
        </w:tc>
        <w:tc>
          <w:tcPr>
            <w:tcW w:w="715" w:type="dxa"/>
          </w:tcPr>
          <w:p w14:paraId="4C46E9CE"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09" w:type="dxa"/>
          </w:tcPr>
          <w:p w14:paraId="57846EAF"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0E9715A1"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55258419"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B499F4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72704BB8"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5915C562"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33421E0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872C85"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EC39758"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4CD75487" w14:textId="77777777" w:rsidTr="00E20DD0">
        <w:trPr>
          <w:trHeight w:val="291"/>
          <w:jc w:val="center"/>
        </w:trPr>
        <w:tc>
          <w:tcPr>
            <w:tcW w:w="561" w:type="dxa"/>
          </w:tcPr>
          <w:p w14:paraId="6EB7BDA9" w14:textId="77777777" w:rsidR="003B5211" w:rsidRPr="009E7D2D" w:rsidRDefault="003B5211" w:rsidP="00E20DD0">
            <w:pPr>
              <w:rPr>
                <w:rFonts w:ascii="標楷體" w:eastAsia="標楷體" w:hAnsi="標楷體"/>
              </w:rPr>
            </w:pPr>
            <w:r>
              <w:rPr>
                <w:rFonts w:ascii="標楷體" w:eastAsia="標楷體" w:hAnsi="標楷體"/>
              </w:rPr>
              <w:t>43</w:t>
            </w:r>
          </w:p>
        </w:tc>
        <w:tc>
          <w:tcPr>
            <w:tcW w:w="715" w:type="dxa"/>
          </w:tcPr>
          <w:p w14:paraId="19F3F721"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09" w:type="dxa"/>
          </w:tcPr>
          <w:p w14:paraId="3F5C74D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58FB63B9" w14:textId="77777777" w:rsidR="003B5211" w:rsidRPr="009E7D2D" w:rsidRDefault="003B5211" w:rsidP="00E20DD0">
            <w:pPr>
              <w:rPr>
                <w:rFonts w:ascii="標楷體" w:eastAsia="標楷體" w:hAnsi="標楷體"/>
              </w:rPr>
            </w:pPr>
          </w:p>
        </w:tc>
        <w:tc>
          <w:tcPr>
            <w:tcW w:w="3260" w:type="dxa"/>
          </w:tcPr>
          <w:p w14:paraId="3F2DA791"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824D13"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2D3C539" w14:textId="77777777" w:rsidR="003B5211" w:rsidRPr="009E7D2D" w:rsidRDefault="003B5211" w:rsidP="00E20DD0">
            <w:pPr>
              <w:rPr>
                <w:rFonts w:ascii="標楷體" w:eastAsia="標楷體" w:hAnsi="標楷體"/>
              </w:rPr>
            </w:pPr>
            <w:r>
              <w:rPr>
                <w:rFonts w:ascii="標楷體" w:eastAsia="標楷體" w:hAnsi="標楷體" w:hint="eastAsia"/>
              </w:rPr>
              <w:lastRenderedPageBreak/>
              <w:t>V</w:t>
            </w:r>
          </w:p>
        </w:tc>
        <w:tc>
          <w:tcPr>
            <w:tcW w:w="681" w:type="dxa"/>
          </w:tcPr>
          <w:p w14:paraId="1141BDB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2184DE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70A242"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10D7893"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3B5211" w:rsidRPr="0036108B" w14:paraId="10BAFC4E" w14:textId="77777777" w:rsidTr="00E20DD0">
        <w:trPr>
          <w:trHeight w:val="291"/>
          <w:jc w:val="center"/>
        </w:trPr>
        <w:tc>
          <w:tcPr>
            <w:tcW w:w="561" w:type="dxa"/>
          </w:tcPr>
          <w:p w14:paraId="7BD29090" w14:textId="77777777" w:rsidR="003B5211" w:rsidRPr="009E7D2D" w:rsidRDefault="003B5211" w:rsidP="00E20DD0">
            <w:pPr>
              <w:rPr>
                <w:rFonts w:ascii="標楷體" w:eastAsia="標楷體" w:hAnsi="標楷體"/>
              </w:rPr>
            </w:pPr>
            <w:r>
              <w:rPr>
                <w:rFonts w:ascii="標楷體" w:eastAsia="標楷體" w:hAnsi="標楷體"/>
              </w:rPr>
              <w:lastRenderedPageBreak/>
              <w:t>44</w:t>
            </w:r>
          </w:p>
        </w:tc>
        <w:tc>
          <w:tcPr>
            <w:tcW w:w="715" w:type="dxa"/>
          </w:tcPr>
          <w:p w14:paraId="5800D621"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09" w:type="dxa"/>
          </w:tcPr>
          <w:p w14:paraId="3323868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4ECE160" w14:textId="77777777" w:rsidR="003B5211" w:rsidRPr="009E7D2D" w:rsidRDefault="003B5211" w:rsidP="00E20DD0">
            <w:pPr>
              <w:rPr>
                <w:rFonts w:ascii="標楷體" w:eastAsia="標楷體" w:hAnsi="標楷體"/>
              </w:rPr>
            </w:pPr>
          </w:p>
        </w:tc>
        <w:tc>
          <w:tcPr>
            <w:tcW w:w="3260" w:type="dxa"/>
          </w:tcPr>
          <w:p w14:paraId="3E8F1523"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22AC3E6"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DA9FC6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4D45284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127075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52068E"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2D216A1"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3B5211" w:rsidRPr="0036108B" w14:paraId="06BEA7E1" w14:textId="77777777" w:rsidTr="00E20DD0">
        <w:trPr>
          <w:trHeight w:val="291"/>
          <w:jc w:val="center"/>
        </w:trPr>
        <w:tc>
          <w:tcPr>
            <w:tcW w:w="1985" w:type="dxa"/>
            <w:gridSpan w:val="3"/>
          </w:tcPr>
          <w:p w14:paraId="706DE4C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42EF433F" w14:textId="77777777" w:rsidR="003B5211" w:rsidRPr="009E7D2D" w:rsidRDefault="003B5211" w:rsidP="00E20DD0">
            <w:pPr>
              <w:rPr>
                <w:rFonts w:ascii="標楷體" w:eastAsia="標楷體" w:hAnsi="標楷體"/>
              </w:rPr>
            </w:pPr>
          </w:p>
        </w:tc>
        <w:tc>
          <w:tcPr>
            <w:tcW w:w="3260" w:type="dxa"/>
          </w:tcPr>
          <w:p w14:paraId="6FF39955" w14:textId="77777777" w:rsidR="003B5211" w:rsidRPr="009E7D2D" w:rsidRDefault="003B5211" w:rsidP="00E20DD0">
            <w:pPr>
              <w:rPr>
                <w:rFonts w:ascii="標楷體" w:eastAsia="標楷體" w:hAnsi="標楷體"/>
              </w:rPr>
            </w:pPr>
          </w:p>
        </w:tc>
        <w:tc>
          <w:tcPr>
            <w:tcW w:w="709" w:type="dxa"/>
          </w:tcPr>
          <w:p w14:paraId="6F4E3CB9" w14:textId="77777777" w:rsidR="003B5211" w:rsidRDefault="003B5211" w:rsidP="00E20DD0">
            <w:pPr>
              <w:rPr>
                <w:rFonts w:ascii="標楷體" w:eastAsia="標楷體" w:hAnsi="標楷體"/>
              </w:rPr>
            </w:pPr>
          </w:p>
        </w:tc>
        <w:tc>
          <w:tcPr>
            <w:tcW w:w="681" w:type="dxa"/>
          </w:tcPr>
          <w:p w14:paraId="277C864F" w14:textId="77777777" w:rsidR="003B5211" w:rsidRDefault="003B5211" w:rsidP="00E20DD0">
            <w:pPr>
              <w:rPr>
                <w:rFonts w:ascii="標楷體" w:eastAsia="標楷體" w:hAnsi="標楷體"/>
              </w:rPr>
            </w:pPr>
          </w:p>
        </w:tc>
        <w:tc>
          <w:tcPr>
            <w:tcW w:w="2997" w:type="dxa"/>
          </w:tcPr>
          <w:p w14:paraId="6F395D56" w14:textId="77777777" w:rsidR="003B5211" w:rsidRDefault="003B5211" w:rsidP="00E20DD0">
            <w:pPr>
              <w:rPr>
                <w:rFonts w:ascii="標楷體" w:eastAsia="標楷體" w:hAnsi="標楷體"/>
              </w:rPr>
            </w:pPr>
          </w:p>
        </w:tc>
      </w:tr>
      <w:tr w:rsidR="003B5211" w:rsidRPr="0036108B" w14:paraId="6536DF4E" w14:textId="77777777" w:rsidTr="00E20DD0">
        <w:trPr>
          <w:trHeight w:val="291"/>
          <w:jc w:val="center"/>
        </w:trPr>
        <w:tc>
          <w:tcPr>
            <w:tcW w:w="561" w:type="dxa"/>
          </w:tcPr>
          <w:p w14:paraId="5B3B0B20"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0326A0CC"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09" w:type="dxa"/>
          </w:tcPr>
          <w:p w14:paraId="7BF3613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42E644AB" w14:textId="77777777" w:rsidR="003B5211" w:rsidRPr="009E7D2D" w:rsidRDefault="003B5211" w:rsidP="00E20DD0">
            <w:pPr>
              <w:rPr>
                <w:rFonts w:ascii="標楷體" w:eastAsia="標楷體" w:hAnsi="標楷體"/>
              </w:rPr>
            </w:pPr>
          </w:p>
        </w:tc>
        <w:tc>
          <w:tcPr>
            <w:tcW w:w="3260" w:type="dxa"/>
          </w:tcPr>
          <w:p w14:paraId="16E52712"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01893EF"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79F03314"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EE47ED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EE2488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05681D"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C781127" w14:textId="77777777" w:rsidR="003B5211" w:rsidRPr="00FE23F7" w:rsidRDefault="003B5211" w:rsidP="00E20DD0">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0163CA32" w14:textId="77777777" w:rsidTr="00E20DD0">
        <w:trPr>
          <w:trHeight w:val="291"/>
          <w:jc w:val="center"/>
        </w:trPr>
        <w:tc>
          <w:tcPr>
            <w:tcW w:w="561" w:type="dxa"/>
          </w:tcPr>
          <w:p w14:paraId="0521A0E3"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7625C701"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09" w:type="dxa"/>
          </w:tcPr>
          <w:p w14:paraId="22506774"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019D8AD0" w14:textId="77777777" w:rsidR="003B5211" w:rsidRPr="009E7D2D" w:rsidRDefault="003B5211" w:rsidP="00E20DD0">
            <w:pPr>
              <w:rPr>
                <w:rFonts w:ascii="標楷體" w:eastAsia="標楷體" w:hAnsi="標楷體"/>
              </w:rPr>
            </w:pPr>
            <w:r w:rsidRPr="009E7D2D">
              <w:rPr>
                <w:rFonts w:ascii="標楷體" w:eastAsia="標楷體" w:hAnsi="標楷體" w:hint="eastAsia"/>
              </w:rPr>
              <w:t>000</w:t>
            </w:r>
          </w:p>
        </w:tc>
        <w:tc>
          <w:tcPr>
            <w:tcW w:w="3260" w:type="dxa"/>
          </w:tcPr>
          <w:p w14:paraId="13E2ED7C"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3BD7010" w14:textId="77777777" w:rsidR="003B5211" w:rsidRPr="004A0C62"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580D5C4" w14:textId="77777777" w:rsidR="003B5211" w:rsidRPr="009E7D2D" w:rsidRDefault="003B5211" w:rsidP="00E20DD0">
            <w:pPr>
              <w:rPr>
                <w:rFonts w:ascii="標楷體" w:eastAsia="標楷體" w:hAnsi="標楷體"/>
              </w:rPr>
            </w:pPr>
          </w:p>
        </w:tc>
        <w:tc>
          <w:tcPr>
            <w:tcW w:w="681" w:type="dxa"/>
          </w:tcPr>
          <w:p w14:paraId="0A9588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59018C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41323CF"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0D517D0E" w14:textId="77777777" w:rsidR="003B5211" w:rsidRDefault="003B5211" w:rsidP="00E20DD0">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0A372A70" w14:textId="77777777" w:rsidR="003B5211" w:rsidRPr="004E0348" w:rsidRDefault="003B5211" w:rsidP="00E20DD0">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4F12DC1B" w14:textId="77777777" w:rsidTr="00E20DD0">
        <w:trPr>
          <w:trHeight w:val="291"/>
          <w:jc w:val="center"/>
        </w:trPr>
        <w:tc>
          <w:tcPr>
            <w:tcW w:w="561" w:type="dxa"/>
          </w:tcPr>
          <w:p w14:paraId="6C507E2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6705414D"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09" w:type="dxa"/>
          </w:tcPr>
          <w:p w14:paraId="4FA7168A"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581897BB" w14:textId="77777777" w:rsidR="003B5211" w:rsidRPr="009E7D2D" w:rsidRDefault="003B5211" w:rsidP="00E20DD0">
            <w:pPr>
              <w:rPr>
                <w:rFonts w:ascii="標楷體" w:eastAsia="標楷體" w:hAnsi="標楷體"/>
              </w:rPr>
            </w:pPr>
          </w:p>
        </w:tc>
        <w:tc>
          <w:tcPr>
            <w:tcW w:w="3260" w:type="dxa"/>
          </w:tcPr>
          <w:p w14:paraId="4281B47B" w14:textId="77777777" w:rsidR="003B5211" w:rsidRPr="009E7D2D" w:rsidRDefault="003B5211" w:rsidP="00E20DD0">
            <w:pPr>
              <w:rPr>
                <w:rFonts w:ascii="標楷體" w:eastAsia="標楷體" w:hAnsi="標楷體"/>
              </w:rPr>
            </w:pPr>
          </w:p>
        </w:tc>
        <w:tc>
          <w:tcPr>
            <w:tcW w:w="709" w:type="dxa"/>
          </w:tcPr>
          <w:p w14:paraId="04F59A78" w14:textId="77777777" w:rsidR="003B5211" w:rsidRPr="009E7D2D" w:rsidRDefault="003B5211" w:rsidP="00E20DD0">
            <w:pPr>
              <w:rPr>
                <w:rFonts w:ascii="標楷體" w:eastAsia="標楷體" w:hAnsi="標楷體"/>
              </w:rPr>
            </w:pPr>
          </w:p>
        </w:tc>
        <w:tc>
          <w:tcPr>
            <w:tcW w:w="681" w:type="dxa"/>
          </w:tcPr>
          <w:p w14:paraId="5D33A18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0C84070"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D5CC95A"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2BA5522B" w14:textId="77777777" w:rsidR="003B5211" w:rsidRPr="00887DA8"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004E189C" w14:textId="77777777" w:rsidR="003B5211" w:rsidRPr="00AF5551" w:rsidRDefault="003B5211" w:rsidP="00E20DD0">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3B5211" w:rsidRPr="0036108B" w14:paraId="7611DAD2" w14:textId="77777777" w:rsidTr="00E20DD0">
        <w:trPr>
          <w:trHeight w:val="291"/>
          <w:jc w:val="center"/>
        </w:trPr>
        <w:tc>
          <w:tcPr>
            <w:tcW w:w="561" w:type="dxa"/>
          </w:tcPr>
          <w:p w14:paraId="2192E3EF"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1B3F0DCF"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09" w:type="dxa"/>
          </w:tcPr>
          <w:p w14:paraId="5D018AB3"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1F32E054" w14:textId="77777777" w:rsidR="003B5211" w:rsidRPr="009E7D2D" w:rsidRDefault="003B5211" w:rsidP="00E20DD0">
            <w:pPr>
              <w:rPr>
                <w:rFonts w:ascii="標楷體" w:eastAsia="標楷體" w:hAnsi="標楷體"/>
              </w:rPr>
            </w:pPr>
          </w:p>
        </w:tc>
        <w:tc>
          <w:tcPr>
            <w:tcW w:w="3260" w:type="dxa"/>
          </w:tcPr>
          <w:p w14:paraId="7DD4AE2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32B3FB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D37B555" w14:textId="77777777" w:rsidR="003B5211" w:rsidRPr="009E7D2D" w:rsidRDefault="003B5211" w:rsidP="00E20DD0">
            <w:pPr>
              <w:rPr>
                <w:rFonts w:ascii="標楷體" w:eastAsia="標楷體" w:hAnsi="標楷體"/>
              </w:rPr>
            </w:pPr>
          </w:p>
        </w:tc>
        <w:tc>
          <w:tcPr>
            <w:tcW w:w="681" w:type="dxa"/>
          </w:tcPr>
          <w:p w14:paraId="2D3448A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9D43983"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DAF205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7277B96F"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20996E7" w14:textId="77777777" w:rsidTr="00E20DD0">
        <w:trPr>
          <w:trHeight w:val="291"/>
          <w:jc w:val="center"/>
        </w:trPr>
        <w:tc>
          <w:tcPr>
            <w:tcW w:w="561" w:type="dxa"/>
          </w:tcPr>
          <w:p w14:paraId="2604A21A"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1ACB8402"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09" w:type="dxa"/>
          </w:tcPr>
          <w:p w14:paraId="0C93FBE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2434533E" w14:textId="77777777" w:rsidR="003B5211" w:rsidRPr="009E7D2D" w:rsidRDefault="003B5211" w:rsidP="00E20DD0">
            <w:pPr>
              <w:rPr>
                <w:rFonts w:ascii="標楷體" w:eastAsia="標楷體" w:hAnsi="標楷體"/>
              </w:rPr>
            </w:pPr>
            <w:r w:rsidRPr="009E7D2D">
              <w:rPr>
                <w:rFonts w:ascii="標楷體" w:eastAsia="標楷體" w:hAnsi="標楷體" w:hint="eastAsia"/>
              </w:rPr>
              <w:t>SPACES</w:t>
            </w:r>
          </w:p>
        </w:tc>
        <w:tc>
          <w:tcPr>
            <w:tcW w:w="3260" w:type="dxa"/>
          </w:tcPr>
          <w:p w14:paraId="066A487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69E58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7964029" w14:textId="77777777" w:rsidR="003B5211" w:rsidRPr="009E7D2D" w:rsidRDefault="003B5211" w:rsidP="00E20DD0">
            <w:pPr>
              <w:rPr>
                <w:rFonts w:ascii="標楷體" w:eastAsia="標楷體" w:hAnsi="標楷體"/>
              </w:rPr>
            </w:pPr>
          </w:p>
        </w:tc>
        <w:tc>
          <w:tcPr>
            <w:tcW w:w="681" w:type="dxa"/>
          </w:tcPr>
          <w:p w14:paraId="7A28248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10D713B"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BBDD4C1" w14:textId="77777777" w:rsidR="003B5211" w:rsidRPr="00DF32CA"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C97AE61" w14:textId="77777777" w:rsidR="003B5211" w:rsidRPr="008262D1" w:rsidRDefault="003B5211" w:rsidP="00E20DD0">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6626273" w14:textId="77777777" w:rsidTr="00E20DD0">
        <w:trPr>
          <w:trHeight w:val="291"/>
          <w:jc w:val="center"/>
        </w:trPr>
        <w:tc>
          <w:tcPr>
            <w:tcW w:w="561" w:type="dxa"/>
          </w:tcPr>
          <w:p w14:paraId="54EF09B0" w14:textId="77777777" w:rsidR="003B5211" w:rsidRPr="009E7D2D" w:rsidRDefault="003B5211" w:rsidP="00E20DD0">
            <w:pPr>
              <w:rPr>
                <w:rFonts w:ascii="標楷體" w:eastAsia="標楷體" w:hAnsi="標楷體"/>
              </w:rPr>
            </w:pPr>
            <w:r>
              <w:rPr>
                <w:rFonts w:ascii="標楷體" w:eastAsia="標楷體" w:hAnsi="標楷體"/>
              </w:rPr>
              <w:lastRenderedPageBreak/>
              <w:t>50</w:t>
            </w:r>
          </w:p>
        </w:tc>
        <w:tc>
          <w:tcPr>
            <w:tcW w:w="715" w:type="dxa"/>
          </w:tcPr>
          <w:p w14:paraId="715382B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09" w:type="dxa"/>
          </w:tcPr>
          <w:p w14:paraId="2BCBC31D" w14:textId="77777777" w:rsidR="003B5211" w:rsidRPr="009E7D2D" w:rsidRDefault="003B5211" w:rsidP="00E20DD0">
            <w:pPr>
              <w:rPr>
                <w:rFonts w:ascii="標楷體" w:eastAsia="標楷體" w:hAnsi="標楷體"/>
              </w:rPr>
            </w:pPr>
            <w:r>
              <w:rPr>
                <w:rFonts w:ascii="標楷體" w:eastAsia="標楷體" w:hAnsi="標楷體" w:hint="eastAsia"/>
              </w:rPr>
              <w:t>100</w:t>
            </w:r>
          </w:p>
        </w:tc>
        <w:tc>
          <w:tcPr>
            <w:tcW w:w="709" w:type="dxa"/>
          </w:tcPr>
          <w:p w14:paraId="4308EE66" w14:textId="77777777" w:rsidR="003B5211" w:rsidRPr="009E7D2D" w:rsidRDefault="003B5211" w:rsidP="00E20DD0">
            <w:pPr>
              <w:rPr>
                <w:rFonts w:ascii="標楷體" w:eastAsia="標楷體" w:hAnsi="標楷體"/>
              </w:rPr>
            </w:pPr>
          </w:p>
        </w:tc>
        <w:tc>
          <w:tcPr>
            <w:tcW w:w="3260" w:type="dxa"/>
          </w:tcPr>
          <w:p w14:paraId="48AEA81B" w14:textId="77777777" w:rsidR="003B5211" w:rsidRPr="009E7D2D" w:rsidRDefault="003B5211" w:rsidP="00E20DD0">
            <w:pPr>
              <w:rPr>
                <w:rFonts w:ascii="標楷體" w:eastAsia="標楷體" w:hAnsi="標楷體"/>
              </w:rPr>
            </w:pPr>
          </w:p>
        </w:tc>
        <w:tc>
          <w:tcPr>
            <w:tcW w:w="709" w:type="dxa"/>
          </w:tcPr>
          <w:p w14:paraId="6F73E09C" w14:textId="77777777" w:rsidR="003B5211" w:rsidRPr="009E7D2D" w:rsidRDefault="003B5211" w:rsidP="00E20DD0">
            <w:pPr>
              <w:rPr>
                <w:rFonts w:ascii="標楷體" w:eastAsia="標楷體" w:hAnsi="標楷體"/>
              </w:rPr>
            </w:pPr>
          </w:p>
        </w:tc>
        <w:tc>
          <w:tcPr>
            <w:tcW w:w="681" w:type="dxa"/>
          </w:tcPr>
          <w:p w14:paraId="4B7CA17B"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74BB93D"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0E0C8F" w14:textId="77777777" w:rsidR="003B5211" w:rsidRPr="00EB3F00"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904BB04" w14:textId="77777777" w:rsidR="003B5211"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587660A" w14:textId="77777777" w:rsidR="003B5211" w:rsidRPr="008262D1" w:rsidRDefault="003B5211" w:rsidP="00E20DD0">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3B5211" w:rsidRPr="0036108B" w14:paraId="1C5339A5" w14:textId="77777777" w:rsidTr="00E20DD0">
        <w:trPr>
          <w:trHeight w:val="291"/>
          <w:jc w:val="center"/>
        </w:trPr>
        <w:tc>
          <w:tcPr>
            <w:tcW w:w="561" w:type="dxa"/>
          </w:tcPr>
          <w:p w14:paraId="1767C74C"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03556935"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7EB1CB60"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709" w:type="dxa"/>
          </w:tcPr>
          <w:p w14:paraId="05D419C4" w14:textId="77777777" w:rsidR="003B5211" w:rsidRPr="009E7D2D" w:rsidRDefault="003B5211" w:rsidP="00E20DD0">
            <w:pPr>
              <w:rPr>
                <w:rFonts w:ascii="標楷體" w:eastAsia="標楷體" w:hAnsi="標楷體"/>
              </w:rPr>
            </w:pPr>
          </w:p>
        </w:tc>
        <w:tc>
          <w:tcPr>
            <w:tcW w:w="3260" w:type="dxa"/>
          </w:tcPr>
          <w:p w14:paraId="34ED305F" w14:textId="77777777" w:rsidR="003B5211" w:rsidRPr="009E7D2D" w:rsidRDefault="003B5211" w:rsidP="00E20DD0">
            <w:pPr>
              <w:rPr>
                <w:rFonts w:ascii="標楷體" w:eastAsia="標楷體" w:hAnsi="標楷體"/>
              </w:rPr>
            </w:pPr>
          </w:p>
        </w:tc>
        <w:tc>
          <w:tcPr>
            <w:tcW w:w="709" w:type="dxa"/>
          </w:tcPr>
          <w:p w14:paraId="0A6580E2" w14:textId="77777777" w:rsidR="003B5211" w:rsidRPr="009E7D2D" w:rsidRDefault="003B5211" w:rsidP="00E20DD0">
            <w:pPr>
              <w:rPr>
                <w:rFonts w:ascii="標楷體" w:eastAsia="標楷體" w:hAnsi="標楷體"/>
              </w:rPr>
            </w:pPr>
          </w:p>
        </w:tc>
        <w:tc>
          <w:tcPr>
            <w:tcW w:w="681" w:type="dxa"/>
          </w:tcPr>
          <w:p w14:paraId="730E25C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0CD498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E8A4C8E"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AA7CA3C" w14:textId="77777777" w:rsidR="003B5211" w:rsidRPr="007E0519" w:rsidRDefault="003B5211" w:rsidP="00E20DD0">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1206659F" w14:textId="77777777" w:rsidR="003B5211" w:rsidRPr="009E7D2D"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A754820" w14:textId="77777777" w:rsidR="003B5211" w:rsidRPr="0050046F" w:rsidRDefault="003B5211" w:rsidP="00E20DD0">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205CB26B" w14:textId="77777777" w:rsidR="003B5211" w:rsidRPr="0050046F" w:rsidRDefault="003B5211" w:rsidP="00E20DD0">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F356E97" w14:textId="77777777" w:rsidR="003B5211" w:rsidRPr="0050046F" w:rsidRDefault="003B5211" w:rsidP="00E20DD0">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FE067C7" w14:textId="77777777" w:rsidR="003B5211" w:rsidRPr="0050046F" w:rsidRDefault="003B5211" w:rsidP="00E20DD0">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3EFA1DBA" w14:textId="77777777" w:rsidR="003B5211" w:rsidRPr="009E7D2D" w:rsidRDefault="003B5211" w:rsidP="00E20DD0">
            <w:pPr>
              <w:rPr>
                <w:rFonts w:ascii="標楷體" w:eastAsia="標楷體" w:hAnsi="標楷體"/>
                <w:sz w:val="22"/>
                <w:szCs w:val="22"/>
              </w:rPr>
            </w:pPr>
          </w:p>
        </w:tc>
      </w:tr>
      <w:tr w:rsidR="003B5211" w:rsidRPr="0036108B" w14:paraId="3BC9A9BA" w14:textId="77777777" w:rsidTr="00E20DD0">
        <w:trPr>
          <w:trHeight w:val="291"/>
          <w:jc w:val="center"/>
        </w:trPr>
        <w:tc>
          <w:tcPr>
            <w:tcW w:w="561" w:type="dxa"/>
          </w:tcPr>
          <w:p w14:paraId="3FD736F3"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63D11C"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09" w:type="dxa"/>
          </w:tcPr>
          <w:p w14:paraId="1659E7EE"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Pr>
          <w:p w14:paraId="12235740" w14:textId="77777777" w:rsidR="003B5211" w:rsidRPr="00BE715F" w:rsidRDefault="003B5211" w:rsidP="00E20DD0">
            <w:pPr>
              <w:rPr>
                <w:rFonts w:ascii="標楷體" w:eastAsia="標楷體" w:hAnsi="標楷體"/>
              </w:rPr>
            </w:pPr>
          </w:p>
        </w:tc>
        <w:tc>
          <w:tcPr>
            <w:tcW w:w="3260" w:type="dxa"/>
          </w:tcPr>
          <w:p w14:paraId="70D6F828" w14:textId="77777777" w:rsidR="003B5211" w:rsidRPr="00BE715F" w:rsidRDefault="003B5211" w:rsidP="00E20DD0">
            <w:pPr>
              <w:rPr>
                <w:rFonts w:ascii="標楷體" w:eastAsia="標楷體" w:hAnsi="標楷體"/>
              </w:rPr>
            </w:pPr>
            <w:r>
              <w:rPr>
                <w:rFonts w:ascii="標楷體" w:eastAsia="標楷體" w:hAnsi="標楷體" w:hint="eastAsia"/>
              </w:rPr>
              <w:t>日期選單</w:t>
            </w:r>
          </w:p>
        </w:tc>
        <w:tc>
          <w:tcPr>
            <w:tcW w:w="709" w:type="dxa"/>
          </w:tcPr>
          <w:p w14:paraId="01FB026F" w14:textId="77777777" w:rsidR="003B5211" w:rsidRPr="00BE715F" w:rsidRDefault="003B5211" w:rsidP="00E20DD0">
            <w:pPr>
              <w:rPr>
                <w:rFonts w:ascii="標楷體" w:eastAsia="標楷體" w:hAnsi="標楷體"/>
              </w:rPr>
            </w:pPr>
          </w:p>
        </w:tc>
        <w:tc>
          <w:tcPr>
            <w:tcW w:w="681" w:type="dxa"/>
          </w:tcPr>
          <w:p w14:paraId="1598FF05"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297C1A1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02BD54" w14:textId="77777777" w:rsidR="003B5211" w:rsidRPr="00EB3F00"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925FD7C" w14:textId="77777777" w:rsidR="003B5211" w:rsidRPr="0050046F" w:rsidRDefault="003B5211" w:rsidP="00E20DD0">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617A39D7"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2909C500"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76D746F2" w14:textId="77777777" w:rsidR="003B5211" w:rsidRPr="00BE715F" w:rsidRDefault="003B5211" w:rsidP="00E20DD0">
            <w:pPr>
              <w:rPr>
                <w:rFonts w:ascii="標楷體" w:eastAsia="標楷體" w:hAnsi="標楷體"/>
              </w:rPr>
            </w:pPr>
          </w:p>
        </w:tc>
      </w:tr>
      <w:tr w:rsidR="003B5211" w:rsidRPr="0036108B" w14:paraId="05811927" w14:textId="77777777" w:rsidTr="00E20DD0">
        <w:trPr>
          <w:trHeight w:val="291"/>
          <w:jc w:val="center"/>
        </w:trPr>
        <w:tc>
          <w:tcPr>
            <w:tcW w:w="561" w:type="dxa"/>
          </w:tcPr>
          <w:p w14:paraId="42810921" w14:textId="77777777" w:rsidR="003B5211" w:rsidRPr="00BE715F"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6B48188B" w14:textId="77777777" w:rsidR="003B5211" w:rsidRDefault="003B5211" w:rsidP="00E20DD0">
            <w:pPr>
              <w:rPr>
                <w:rFonts w:ascii="標楷體" w:eastAsia="標楷體" w:hAnsi="標楷體"/>
              </w:rPr>
            </w:pPr>
            <w:r>
              <w:rPr>
                <w:rFonts w:ascii="標楷體" w:eastAsia="標楷體" w:hAnsi="標楷體" w:hint="eastAsia"/>
              </w:rPr>
              <w:t>性別</w:t>
            </w:r>
          </w:p>
        </w:tc>
        <w:tc>
          <w:tcPr>
            <w:tcW w:w="709" w:type="dxa"/>
          </w:tcPr>
          <w:p w14:paraId="47E2795E"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Pr>
          <w:p w14:paraId="5656E224" w14:textId="77777777" w:rsidR="003B5211" w:rsidRPr="00BE715F" w:rsidRDefault="003B5211" w:rsidP="00E20DD0">
            <w:pPr>
              <w:rPr>
                <w:rFonts w:ascii="標楷體" w:eastAsia="標楷體" w:hAnsi="標楷體"/>
              </w:rPr>
            </w:pPr>
          </w:p>
        </w:tc>
        <w:tc>
          <w:tcPr>
            <w:tcW w:w="3260" w:type="dxa"/>
          </w:tcPr>
          <w:p w14:paraId="5E2E547F"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C68AD" w14:textId="77777777" w:rsidR="003B5211" w:rsidRPr="006A3146"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3F874D7" w14:textId="77777777" w:rsidR="003B5211" w:rsidRPr="00BE715F" w:rsidRDefault="003B5211" w:rsidP="00E20DD0">
            <w:pPr>
              <w:rPr>
                <w:rFonts w:ascii="標楷體" w:eastAsia="標楷體" w:hAnsi="標楷體"/>
              </w:rPr>
            </w:pPr>
          </w:p>
        </w:tc>
        <w:tc>
          <w:tcPr>
            <w:tcW w:w="681" w:type="dxa"/>
          </w:tcPr>
          <w:p w14:paraId="6DA71439"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3DBFD0C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B96F16" w14:textId="77777777" w:rsidR="003B5211" w:rsidRPr="00DF32CA"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EE75E16" w14:textId="77777777" w:rsidR="003B5211" w:rsidRPr="00497C59" w:rsidRDefault="003B5211" w:rsidP="00E20DD0">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D112339" w14:textId="77777777" w:rsidR="003B5211" w:rsidRPr="00BE715F" w:rsidRDefault="003B5211" w:rsidP="00E20DD0">
            <w:pPr>
              <w:rPr>
                <w:rFonts w:ascii="標楷體" w:eastAsia="標楷體" w:hAnsi="標楷體"/>
              </w:rPr>
            </w:pPr>
          </w:p>
        </w:tc>
      </w:tr>
      <w:tr w:rsidR="003B5211" w:rsidRPr="0036108B" w14:paraId="7512066C" w14:textId="77777777" w:rsidTr="00E20DD0">
        <w:trPr>
          <w:trHeight w:val="291"/>
          <w:jc w:val="center"/>
        </w:trPr>
        <w:tc>
          <w:tcPr>
            <w:tcW w:w="1985" w:type="dxa"/>
            <w:gridSpan w:val="3"/>
          </w:tcPr>
          <w:p w14:paraId="44AE9FA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7A304D4B" w14:textId="77777777" w:rsidR="003B5211" w:rsidRPr="009E7D2D" w:rsidRDefault="003B5211" w:rsidP="00E20DD0">
            <w:pPr>
              <w:rPr>
                <w:rFonts w:ascii="標楷體" w:eastAsia="標楷體" w:hAnsi="標楷體"/>
              </w:rPr>
            </w:pPr>
          </w:p>
        </w:tc>
        <w:tc>
          <w:tcPr>
            <w:tcW w:w="3260" w:type="dxa"/>
          </w:tcPr>
          <w:p w14:paraId="2A121ED9" w14:textId="77777777" w:rsidR="003B5211" w:rsidRPr="009E7D2D" w:rsidRDefault="003B5211" w:rsidP="00E20DD0">
            <w:pPr>
              <w:rPr>
                <w:rFonts w:ascii="標楷體" w:eastAsia="標楷體" w:hAnsi="標楷體"/>
              </w:rPr>
            </w:pPr>
          </w:p>
        </w:tc>
        <w:tc>
          <w:tcPr>
            <w:tcW w:w="709" w:type="dxa"/>
          </w:tcPr>
          <w:p w14:paraId="14363431" w14:textId="77777777" w:rsidR="003B5211" w:rsidRDefault="003B5211" w:rsidP="00E20DD0">
            <w:pPr>
              <w:rPr>
                <w:rFonts w:ascii="標楷體" w:eastAsia="標楷體" w:hAnsi="標楷體"/>
              </w:rPr>
            </w:pPr>
          </w:p>
        </w:tc>
        <w:tc>
          <w:tcPr>
            <w:tcW w:w="681" w:type="dxa"/>
          </w:tcPr>
          <w:p w14:paraId="7E7CE89B" w14:textId="77777777" w:rsidR="003B5211" w:rsidRDefault="003B5211" w:rsidP="00E20DD0">
            <w:pPr>
              <w:rPr>
                <w:rFonts w:ascii="標楷體" w:eastAsia="標楷體" w:hAnsi="標楷體"/>
              </w:rPr>
            </w:pPr>
          </w:p>
        </w:tc>
        <w:tc>
          <w:tcPr>
            <w:tcW w:w="2997" w:type="dxa"/>
          </w:tcPr>
          <w:p w14:paraId="18F473FA" w14:textId="77777777" w:rsidR="003B5211" w:rsidRDefault="003B5211" w:rsidP="00E20DD0">
            <w:pPr>
              <w:rPr>
                <w:rFonts w:ascii="標楷體" w:eastAsia="標楷體" w:hAnsi="標楷體"/>
              </w:rPr>
            </w:pPr>
          </w:p>
        </w:tc>
      </w:tr>
      <w:tr w:rsidR="003B5211" w:rsidRPr="0036108B" w14:paraId="548DA8D9" w14:textId="77777777" w:rsidTr="00E20DD0">
        <w:trPr>
          <w:trHeight w:val="291"/>
          <w:jc w:val="center"/>
        </w:trPr>
        <w:tc>
          <w:tcPr>
            <w:tcW w:w="561" w:type="dxa"/>
          </w:tcPr>
          <w:p w14:paraId="4F8D5DD0"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7D54C2B6"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09" w:type="dxa"/>
          </w:tcPr>
          <w:p w14:paraId="37BEAB44"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28BD1FF4" w14:textId="77777777" w:rsidR="003B5211" w:rsidRPr="009E7D2D" w:rsidRDefault="003B5211" w:rsidP="00E20DD0">
            <w:pPr>
              <w:rPr>
                <w:rFonts w:ascii="標楷體" w:eastAsia="標楷體" w:hAnsi="標楷體"/>
              </w:rPr>
            </w:pPr>
          </w:p>
        </w:tc>
        <w:tc>
          <w:tcPr>
            <w:tcW w:w="3260" w:type="dxa"/>
          </w:tcPr>
          <w:p w14:paraId="7A7F9BB8" w14:textId="77777777" w:rsidR="003B5211" w:rsidRPr="009E7D2D" w:rsidRDefault="003B5211" w:rsidP="00E20DD0">
            <w:pPr>
              <w:rPr>
                <w:rFonts w:ascii="標楷體" w:eastAsia="標楷體" w:hAnsi="標楷體"/>
              </w:rPr>
            </w:pPr>
          </w:p>
        </w:tc>
        <w:tc>
          <w:tcPr>
            <w:tcW w:w="709" w:type="dxa"/>
          </w:tcPr>
          <w:p w14:paraId="0C85D802" w14:textId="77777777" w:rsidR="003B5211" w:rsidRPr="009E7D2D" w:rsidRDefault="003B5211" w:rsidP="00E20DD0">
            <w:pPr>
              <w:rPr>
                <w:rFonts w:ascii="標楷體" w:eastAsia="標楷體" w:hAnsi="標楷體"/>
              </w:rPr>
            </w:pPr>
          </w:p>
        </w:tc>
        <w:tc>
          <w:tcPr>
            <w:tcW w:w="681" w:type="dxa"/>
          </w:tcPr>
          <w:p w14:paraId="05BC897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CF156D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19C748E" w14:textId="77777777" w:rsidR="003B5211" w:rsidRDefault="003B5211" w:rsidP="00E20DD0">
            <w:pPr>
              <w:rPr>
                <w:rFonts w:ascii="標楷體" w:eastAsia="標楷體" w:hAnsi="標楷體"/>
              </w:rPr>
            </w:pPr>
            <w:r>
              <w:rPr>
                <w:rFonts w:ascii="標楷體" w:eastAsia="標楷體" w:hAnsi="標楷體" w:hint="eastAsia"/>
              </w:rPr>
              <w:t>2.限輸入文數字</w:t>
            </w:r>
          </w:p>
          <w:p w14:paraId="2A304341"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890DC06"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85589A1"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3B5211" w:rsidRPr="0036108B" w14:paraId="0D97D971" w14:textId="77777777" w:rsidTr="00E20DD0">
        <w:trPr>
          <w:trHeight w:val="291"/>
          <w:jc w:val="center"/>
        </w:trPr>
        <w:tc>
          <w:tcPr>
            <w:tcW w:w="561" w:type="dxa"/>
          </w:tcPr>
          <w:p w14:paraId="599371FC" w14:textId="77777777" w:rsidR="003B5211" w:rsidRDefault="003B5211" w:rsidP="00E20DD0">
            <w:pPr>
              <w:rPr>
                <w:rFonts w:ascii="標楷體" w:eastAsia="標楷體" w:hAnsi="標楷體"/>
              </w:rPr>
            </w:pPr>
          </w:p>
        </w:tc>
        <w:tc>
          <w:tcPr>
            <w:tcW w:w="715" w:type="dxa"/>
          </w:tcPr>
          <w:p w14:paraId="0888B2A2"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7F399B68"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600BEB93" w14:textId="77777777" w:rsidR="003B5211" w:rsidRPr="009E7D2D" w:rsidRDefault="003B5211" w:rsidP="00E20DD0">
            <w:pPr>
              <w:rPr>
                <w:rFonts w:ascii="標楷體" w:eastAsia="標楷體" w:hAnsi="標楷體"/>
              </w:rPr>
            </w:pPr>
          </w:p>
        </w:tc>
        <w:tc>
          <w:tcPr>
            <w:tcW w:w="3260" w:type="dxa"/>
          </w:tcPr>
          <w:p w14:paraId="44595DEA" w14:textId="77777777" w:rsidR="003B5211" w:rsidRPr="009E7D2D" w:rsidRDefault="003B5211" w:rsidP="00E20DD0">
            <w:pPr>
              <w:rPr>
                <w:rFonts w:ascii="標楷體" w:eastAsia="標楷體" w:hAnsi="標楷體"/>
              </w:rPr>
            </w:pPr>
          </w:p>
        </w:tc>
        <w:tc>
          <w:tcPr>
            <w:tcW w:w="709" w:type="dxa"/>
          </w:tcPr>
          <w:p w14:paraId="3374A8FC" w14:textId="77777777" w:rsidR="003B5211" w:rsidRPr="009E7D2D" w:rsidRDefault="003B5211" w:rsidP="00E20DD0">
            <w:pPr>
              <w:rPr>
                <w:rFonts w:ascii="標楷體" w:eastAsia="標楷體" w:hAnsi="標楷體"/>
              </w:rPr>
            </w:pPr>
          </w:p>
        </w:tc>
        <w:tc>
          <w:tcPr>
            <w:tcW w:w="681" w:type="dxa"/>
          </w:tcPr>
          <w:p w14:paraId="1D839042" w14:textId="77777777" w:rsidR="003B5211" w:rsidRPr="009E7D2D" w:rsidRDefault="003B5211" w:rsidP="00E20DD0">
            <w:pPr>
              <w:rPr>
                <w:rFonts w:ascii="標楷體" w:eastAsia="標楷體" w:hAnsi="標楷體"/>
              </w:rPr>
            </w:pPr>
          </w:p>
        </w:tc>
        <w:tc>
          <w:tcPr>
            <w:tcW w:w="2997" w:type="dxa"/>
          </w:tcPr>
          <w:p w14:paraId="5B41FD1B" w14:textId="77777777" w:rsidR="003B5211" w:rsidRPr="00585813" w:rsidRDefault="003B5211" w:rsidP="00E20DD0">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3B5211" w:rsidRPr="0036108B" w14:paraId="72838FAD" w14:textId="77777777" w:rsidTr="00E20DD0">
        <w:trPr>
          <w:trHeight w:val="291"/>
          <w:jc w:val="center"/>
        </w:trPr>
        <w:tc>
          <w:tcPr>
            <w:tcW w:w="561" w:type="dxa"/>
          </w:tcPr>
          <w:p w14:paraId="157D755B"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090BEB78"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09" w:type="dxa"/>
          </w:tcPr>
          <w:p w14:paraId="2955120B"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3FA1F35B" w14:textId="77777777" w:rsidR="003B5211" w:rsidRPr="009E7D2D" w:rsidRDefault="003B5211" w:rsidP="00E20DD0">
            <w:pPr>
              <w:rPr>
                <w:rFonts w:ascii="標楷體" w:eastAsia="標楷體" w:hAnsi="標楷體"/>
              </w:rPr>
            </w:pPr>
          </w:p>
        </w:tc>
        <w:tc>
          <w:tcPr>
            <w:tcW w:w="3260" w:type="dxa"/>
          </w:tcPr>
          <w:p w14:paraId="4301CF36" w14:textId="77777777" w:rsidR="003B5211" w:rsidRPr="009E7D2D" w:rsidRDefault="003B5211" w:rsidP="00E20DD0">
            <w:pPr>
              <w:rPr>
                <w:rFonts w:ascii="標楷體" w:eastAsia="標楷體" w:hAnsi="標楷體"/>
              </w:rPr>
            </w:pPr>
          </w:p>
        </w:tc>
        <w:tc>
          <w:tcPr>
            <w:tcW w:w="709" w:type="dxa"/>
          </w:tcPr>
          <w:p w14:paraId="37772CB3" w14:textId="77777777" w:rsidR="003B5211" w:rsidRPr="009E7D2D" w:rsidRDefault="003B5211" w:rsidP="00E20DD0">
            <w:pPr>
              <w:rPr>
                <w:rFonts w:ascii="標楷體" w:eastAsia="標楷體" w:hAnsi="標楷體"/>
              </w:rPr>
            </w:pPr>
          </w:p>
        </w:tc>
        <w:tc>
          <w:tcPr>
            <w:tcW w:w="681" w:type="dxa"/>
          </w:tcPr>
          <w:p w14:paraId="71FA9FF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6D70DB6" w14:textId="77777777" w:rsidR="003B5211" w:rsidRPr="00A37D90"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335D043" w14:textId="77777777" w:rsidR="003B5211" w:rsidRPr="00585813" w:rsidRDefault="003B5211" w:rsidP="00E20DD0">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3B5211" w:rsidRPr="0036108B" w14:paraId="483FC50E" w14:textId="77777777" w:rsidTr="00E20DD0">
        <w:trPr>
          <w:trHeight w:val="291"/>
          <w:jc w:val="center"/>
        </w:trPr>
        <w:tc>
          <w:tcPr>
            <w:tcW w:w="561" w:type="dxa"/>
          </w:tcPr>
          <w:p w14:paraId="3C2BCB1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71A48AD"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09" w:type="dxa"/>
          </w:tcPr>
          <w:p w14:paraId="46631E91"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6398751E" w14:textId="77777777" w:rsidR="003B5211" w:rsidRPr="009E7D2D" w:rsidRDefault="003B5211" w:rsidP="00E20DD0">
            <w:pPr>
              <w:rPr>
                <w:rFonts w:ascii="標楷體" w:eastAsia="標楷體" w:hAnsi="標楷體"/>
              </w:rPr>
            </w:pPr>
          </w:p>
        </w:tc>
        <w:tc>
          <w:tcPr>
            <w:tcW w:w="3260" w:type="dxa"/>
          </w:tcPr>
          <w:p w14:paraId="6AD1F4EF" w14:textId="77777777" w:rsidR="003B5211" w:rsidRPr="009E7D2D" w:rsidRDefault="003B5211" w:rsidP="00E20DD0">
            <w:pPr>
              <w:rPr>
                <w:rFonts w:ascii="標楷體" w:eastAsia="標楷體" w:hAnsi="標楷體"/>
              </w:rPr>
            </w:pPr>
          </w:p>
        </w:tc>
        <w:tc>
          <w:tcPr>
            <w:tcW w:w="709" w:type="dxa"/>
          </w:tcPr>
          <w:p w14:paraId="13AE6A64" w14:textId="77777777" w:rsidR="003B5211" w:rsidRPr="009E7D2D" w:rsidRDefault="003B5211" w:rsidP="00E20DD0">
            <w:pPr>
              <w:rPr>
                <w:rFonts w:ascii="標楷體" w:eastAsia="標楷體" w:hAnsi="標楷體"/>
              </w:rPr>
            </w:pPr>
          </w:p>
        </w:tc>
        <w:tc>
          <w:tcPr>
            <w:tcW w:w="681" w:type="dxa"/>
          </w:tcPr>
          <w:p w14:paraId="253431A8"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E61BDC4"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B9E9D5" w14:textId="77777777" w:rsidR="003B5211" w:rsidRDefault="003B5211" w:rsidP="00E20DD0">
            <w:pPr>
              <w:rPr>
                <w:rFonts w:ascii="標楷體" w:eastAsia="標楷體" w:hAnsi="標楷體"/>
              </w:rPr>
            </w:pPr>
            <w:r>
              <w:rPr>
                <w:rFonts w:ascii="標楷體" w:eastAsia="標楷體" w:hAnsi="標楷體" w:hint="eastAsia"/>
              </w:rPr>
              <w:t>2.限輸入文數字</w:t>
            </w:r>
          </w:p>
          <w:p w14:paraId="054C8439"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92B23"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A78D2E7" w14:textId="77777777" w:rsidR="003B5211" w:rsidRPr="00585813" w:rsidRDefault="003B5211" w:rsidP="00E20DD0">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3B5211" w:rsidRPr="0036108B" w14:paraId="3418D058" w14:textId="77777777" w:rsidTr="00E20DD0">
        <w:trPr>
          <w:trHeight w:val="291"/>
          <w:jc w:val="center"/>
        </w:trPr>
        <w:tc>
          <w:tcPr>
            <w:tcW w:w="561" w:type="dxa"/>
          </w:tcPr>
          <w:p w14:paraId="51777B75" w14:textId="77777777" w:rsidR="003B5211" w:rsidRDefault="003B5211" w:rsidP="00E20DD0">
            <w:pPr>
              <w:rPr>
                <w:rFonts w:ascii="標楷體" w:eastAsia="標楷體" w:hAnsi="標楷體"/>
              </w:rPr>
            </w:pPr>
          </w:p>
        </w:tc>
        <w:tc>
          <w:tcPr>
            <w:tcW w:w="715" w:type="dxa"/>
          </w:tcPr>
          <w:p w14:paraId="6FC81B61"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6ACF5D4F"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303B9051" w14:textId="77777777" w:rsidR="003B5211" w:rsidRPr="009E7D2D" w:rsidRDefault="003B5211" w:rsidP="00E20DD0">
            <w:pPr>
              <w:rPr>
                <w:rFonts w:ascii="標楷體" w:eastAsia="標楷體" w:hAnsi="標楷體"/>
              </w:rPr>
            </w:pPr>
          </w:p>
        </w:tc>
        <w:tc>
          <w:tcPr>
            <w:tcW w:w="3260" w:type="dxa"/>
          </w:tcPr>
          <w:p w14:paraId="781C4D90" w14:textId="77777777" w:rsidR="003B5211" w:rsidRPr="009E7D2D" w:rsidRDefault="003B5211" w:rsidP="00E20DD0">
            <w:pPr>
              <w:rPr>
                <w:rFonts w:ascii="標楷體" w:eastAsia="標楷體" w:hAnsi="標楷體"/>
              </w:rPr>
            </w:pPr>
          </w:p>
        </w:tc>
        <w:tc>
          <w:tcPr>
            <w:tcW w:w="709" w:type="dxa"/>
          </w:tcPr>
          <w:p w14:paraId="70D87ADB" w14:textId="77777777" w:rsidR="003B5211" w:rsidRPr="009E7D2D" w:rsidRDefault="003B5211" w:rsidP="00E20DD0">
            <w:pPr>
              <w:rPr>
                <w:rFonts w:ascii="標楷體" w:eastAsia="標楷體" w:hAnsi="標楷體"/>
              </w:rPr>
            </w:pPr>
          </w:p>
        </w:tc>
        <w:tc>
          <w:tcPr>
            <w:tcW w:w="681" w:type="dxa"/>
          </w:tcPr>
          <w:p w14:paraId="3BEE12FA" w14:textId="77777777" w:rsidR="003B5211" w:rsidRPr="009E7D2D" w:rsidRDefault="003B5211" w:rsidP="00E20DD0">
            <w:pPr>
              <w:rPr>
                <w:rFonts w:ascii="標楷體" w:eastAsia="標楷體" w:hAnsi="標楷體"/>
              </w:rPr>
            </w:pPr>
          </w:p>
        </w:tc>
        <w:tc>
          <w:tcPr>
            <w:tcW w:w="2997" w:type="dxa"/>
          </w:tcPr>
          <w:p w14:paraId="375ADE8E"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3B5211" w:rsidRPr="0036108B" w14:paraId="3A29E642" w14:textId="77777777" w:rsidTr="00E20DD0">
        <w:trPr>
          <w:trHeight w:val="291"/>
          <w:jc w:val="center"/>
        </w:trPr>
        <w:tc>
          <w:tcPr>
            <w:tcW w:w="561" w:type="dxa"/>
          </w:tcPr>
          <w:p w14:paraId="36FD82E1"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692D37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39C690DC"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11B0169A" w14:textId="77777777" w:rsidR="003B5211" w:rsidRPr="009E7D2D" w:rsidRDefault="003B5211" w:rsidP="00E20DD0">
            <w:pPr>
              <w:rPr>
                <w:rFonts w:ascii="標楷體" w:eastAsia="標楷體" w:hAnsi="標楷體"/>
              </w:rPr>
            </w:pPr>
          </w:p>
        </w:tc>
        <w:tc>
          <w:tcPr>
            <w:tcW w:w="3260" w:type="dxa"/>
          </w:tcPr>
          <w:p w14:paraId="2B5FBAC8" w14:textId="77777777" w:rsidR="003B5211" w:rsidRPr="009E7D2D" w:rsidRDefault="003B5211" w:rsidP="00E20DD0">
            <w:pPr>
              <w:rPr>
                <w:rFonts w:ascii="標楷體" w:eastAsia="標楷體" w:hAnsi="標楷體"/>
              </w:rPr>
            </w:pPr>
          </w:p>
        </w:tc>
        <w:tc>
          <w:tcPr>
            <w:tcW w:w="709" w:type="dxa"/>
          </w:tcPr>
          <w:p w14:paraId="128D6446" w14:textId="77777777" w:rsidR="003B5211" w:rsidRPr="009E7D2D" w:rsidRDefault="003B5211" w:rsidP="00E20DD0">
            <w:pPr>
              <w:rPr>
                <w:rFonts w:ascii="標楷體" w:eastAsia="標楷體" w:hAnsi="標楷體"/>
              </w:rPr>
            </w:pPr>
          </w:p>
        </w:tc>
        <w:tc>
          <w:tcPr>
            <w:tcW w:w="681" w:type="dxa"/>
          </w:tcPr>
          <w:p w14:paraId="554C8E3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4F7F9E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3B7978" w14:textId="77777777" w:rsidR="003B5211" w:rsidRDefault="003B5211" w:rsidP="00E20DD0">
            <w:pPr>
              <w:rPr>
                <w:rFonts w:ascii="標楷體" w:eastAsia="標楷體" w:hAnsi="標楷體"/>
              </w:rPr>
            </w:pPr>
            <w:r>
              <w:rPr>
                <w:rFonts w:ascii="標楷體" w:eastAsia="標楷體" w:hAnsi="標楷體" w:hint="eastAsia"/>
              </w:rPr>
              <w:t>2.限輸入文數字</w:t>
            </w:r>
          </w:p>
          <w:p w14:paraId="4CAFED59" w14:textId="77777777" w:rsidR="003B5211" w:rsidRPr="00DF32CA" w:rsidRDefault="003B5211" w:rsidP="00E20DD0">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43159BC"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44C3213" w14:textId="77777777" w:rsidR="003B5211" w:rsidRPr="00585813"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3B5211" w:rsidRPr="0036108B" w14:paraId="125474D5" w14:textId="77777777" w:rsidTr="00E20DD0">
        <w:trPr>
          <w:trHeight w:val="291"/>
          <w:jc w:val="center"/>
        </w:trPr>
        <w:tc>
          <w:tcPr>
            <w:tcW w:w="561" w:type="dxa"/>
          </w:tcPr>
          <w:p w14:paraId="74734645" w14:textId="77777777" w:rsidR="003B5211" w:rsidRDefault="003B5211" w:rsidP="00E20DD0">
            <w:pPr>
              <w:rPr>
                <w:rFonts w:ascii="標楷體" w:eastAsia="標楷體" w:hAnsi="標楷體"/>
              </w:rPr>
            </w:pPr>
          </w:p>
        </w:tc>
        <w:tc>
          <w:tcPr>
            <w:tcW w:w="715" w:type="dxa"/>
          </w:tcPr>
          <w:p w14:paraId="055BAC2C"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28E8C510"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04DCCFAE" w14:textId="77777777" w:rsidR="003B5211" w:rsidRPr="009E7D2D" w:rsidRDefault="003B5211" w:rsidP="00E20DD0">
            <w:pPr>
              <w:rPr>
                <w:rFonts w:ascii="標楷體" w:eastAsia="標楷體" w:hAnsi="標楷體"/>
              </w:rPr>
            </w:pPr>
          </w:p>
        </w:tc>
        <w:tc>
          <w:tcPr>
            <w:tcW w:w="3260" w:type="dxa"/>
          </w:tcPr>
          <w:p w14:paraId="26180A06" w14:textId="77777777" w:rsidR="003B5211" w:rsidRPr="009E7D2D" w:rsidRDefault="003B5211" w:rsidP="00E20DD0">
            <w:pPr>
              <w:rPr>
                <w:rFonts w:ascii="標楷體" w:eastAsia="標楷體" w:hAnsi="標楷體"/>
              </w:rPr>
            </w:pPr>
          </w:p>
        </w:tc>
        <w:tc>
          <w:tcPr>
            <w:tcW w:w="709" w:type="dxa"/>
          </w:tcPr>
          <w:p w14:paraId="03454A6C" w14:textId="77777777" w:rsidR="003B5211" w:rsidRPr="009E7D2D" w:rsidRDefault="003B5211" w:rsidP="00E20DD0">
            <w:pPr>
              <w:rPr>
                <w:rFonts w:ascii="標楷體" w:eastAsia="標楷體" w:hAnsi="標楷體"/>
              </w:rPr>
            </w:pPr>
          </w:p>
        </w:tc>
        <w:tc>
          <w:tcPr>
            <w:tcW w:w="681" w:type="dxa"/>
          </w:tcPr>
          <w:p w14:paraId="1444B43B" w14:textId="77777777" w:rsidR="003B5211" w:rsidRPr="009E7D2D" w:rsidRDefault="003B5211" w:rsidP="00E20DD0">
            <w:pPr>
              <w:rPr>
                <w:rFonts w:ascii="標楷體" w:eastAsia="標楷體" w:hAnsi="標楷體"/>
              </w:rPr>
            </w:pPr>
          </w:p>
        </w:tc>
        <w:tc>
          <w:tcPr>
            <w:tcW w:w="2997" w:type="dxa"/>
          </w:tcPr>
          <w:p w14:paraId="2AC2E83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3B5211" w:rsidRPr="0036108B" w14:paraId="016BECC8" w14:textId="77777777" w:rsidTr="00E20DD0">
        <w:trPr>
          <w:trHeight w:val="291"/>
          <w:jc w:val="center"/>
        </w:trPr>
        <w:tc>
          <w:tcPr>
            <w:tcW w:w="561" w:type="dxa"/>
          </w:tcPr>
          <w:p w14:paraId="4D12CED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5960889"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47D26854"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6DF94251" w14:textId="77777777" w:rsidR="003B5211" w:rsidRPr="009E7D2D" w:rsidRDefault="003B5211" w:rsidP="00E20DD0">
            <w:pPr>
              <w:rPr>
                <w:rFonts w:ascii="標楷體" w:eastAsia="標楷體" w:hAnsi="標楷體"/>
              </w:rPr>
            </w:pPr>
          </w:p>
        </w:tc>
        <w:tc>
          <w:tcPr>
            <w:tcW w:w="3260" w:type="dxa"/>
          </w:tcPr>
          <w:p w14:paraId="0E721B89" w14:textId="77777777" w:rsidR="003B5211" w:rsidRPr="009E7D2D" w:rsidRDefault="003B5211" w:rsidP="00E20DD0">
            <w:pPr>
              <w:rPr>
                <w:rFonts w:ascii="標楷體" w:eastAsia="標楷體" w:hAnsi="標楷體"/>
              </w:rPr>
            </w:pPr>
          </w:p>
        </w:tc>
        <w:tc>
          <w:tcPr>
            <w:tcW w:w="709" w:type="dxa"/>
          </w:tcPr>
          <w:p w14:paraId="4A96FEDB"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1DBBF838"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F2E3BF5"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F0803" w14:textId="77777777" w:rsidR="003B5211" w:rsidRPr="0050046F" w:rsidRDefault="003B5211" w:rsidP="00E20DD0">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2AA3250C" w14:textId="77777777" w:rsidR="003B5211" w:rsidRPr="00EB3F00" w:rsidRDefault="003B5211" w:rsidP="00E20DD0">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4FD0FB8D" w14:textId="77777777" w:rsidR="003B5211" w:rsidRPr="00A37D90"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F4F20EC"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9AEC943"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3B5211" w:rsidRPr="0036108B" w14:paraId="3D1C8CE2" w14:textId="77777777" w:rsidTr="00E20DD0">
        <w:trPr>
          <w:trHeight w:val="291"/>
          <w:jc w:val="center"/>
        </w:trPr>
        <w:tc>
          <w:tcPr>
            <w:tcW w:w="561" w:type="dxa"/>
          </w:tcPr>
          <w:p w14:paraId="2467552D" w14:textId="77777777" w:rsidR="003B5211" w:rsidRDefault="003B5211" w:rsidP="00E20DD0">
            <w:pPr>
              <w:rPr>
                <w:rFonts w:ascii="標楷體" w:eastAsia="標楷體" w:hAnsi="標楷體"/>
              </w:rPr>
            </w:pPr>
          </w:p>
        </w:tc>
        <w:tc>
          <w:tcPr>
            <w:tcW w:w="715" w:type="dxa"/>
          </w:tcPr>
          <w:p w14:paraId="2B3B72BF"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22ADCEBC"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00E0CD1E" w14:textId="77777777" w:rsidR="003B5211" w:rsidRPr="009E7D2D" w:rsidRDefault="003B5211" w:rsidP="00E20DD0">
            <w:pPr>
              <w:rPr>
                <w:rFonts w:ascii="標楷體" w:eastAsia="標楷體" w:hAnsi="標楷體"/>
              </w:rPr>
            </w:pPr>
          </w:p>
        </w:tc>
        <w:tc>
          <w:tcPr>
            <w:tcW w:w="3260" w:type="dxa"/>
          </w:tcPr>
          <w:p w14:paraId="4B29A651" w14:textId="77777777" w:rsidR="003B5211" w:rsidRPr="009E7D2D" w:rsidRDefault="003B5211" w:rsidP="00E20DD0">
            <w:pPr>
              <w:rPr>
                <w:rFonts w:ascii="標楷體" w:eastAsia="標楷體" w:hAnsi="標楷體"/>
              </w:rPr>
            </w:pPr>
          </w:p>
        </w:tc>
        <w:tc>
          <w:tcPr>
            <w:tcW w:w="709" w:type="dxa"/>
          </w:tcPr>
          <w:p w14:paraId="17DE4C48" w14:textId="77777777" w:rsidR="003B5211" w:rsidRPr="009E7D2D" w:rsidRDefault="003B5211" w:rsidP="00E20DD0">
            <w:pPr>
              <w:rPr>
                <w:rFonts w:ascii="標楷體" w:eastAsia="標楷體" w:hAnsi="標楷體"/>
              </w:rPr>
            </w:pPr>
          </w:p>
        </w:tc>
        <w:tc>
          <w:tcPr>
            <w:tcW w:w="681" w:type="dxa"/>
          </w:tcPr>
          <w:p w14:paraId="46211B21" w14:textId="77777777" w:rsidR="003B5211" w:rsidRPr="009E7D2D" w:rsidRDefault="003B5211" w:rsidP="00E20DD0">
            <w:pPr>
              <w:rPr>
                <w:rFonts w:ascii="標楷體" w:eastAsia="標楷體" w:hAnsi="標楷體"/>
              </w:rPr>
            </w:pPr>
          </w:p>
        </w:tc>
        <w:tc>
          <w:tcPr>
            <w:tcW w:w="2997" w:type="dxa"/>
          </w:tcPr>
          <w:p w14:paraId="7F1AAAE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3B5211" w:rsidRPr="0036108B" w14:paraId="5E5F0FD7" w14:textId="77777777" w:rsidTr="00E20DD0">
        <w:trPr>
          <w:trHeight w:val="291"/>
          <w:jc w:val="center"/>
        </w:trPr>
        <w:tc>
          <w:tcPr>
            <w:tcW w:w="561" w:type="dxa"/>
          </w:tcPr>
          <w:p w14:paraId="0B558FE6"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6C7E1D34"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3D334C00"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73F77C6E" w14:textId="77777777" w:rsidR="003B5211" w:rsidRPr="009E7D2D" w:rsidRDefault="003B5211" w:rsidP="00E20DD0">
            <w:pPr>
              <w:rPr>
                <w:rFonts w:ascii="標楷體" w:eastAsia="標楷體" w:hAnsi="標楷體"/>
              </w:rPr>
            </w:pPr>
          </w:p>
        </w:tc>
        <w:tc>
          <w:tcPr>
            <w:tcW w:w="3260" w:type="dxa"/>
          </w:tcPr>
          <w:p w14:paraId="786D7F65" w14:textId="77777777" w:rsidR="003B5211" w:rsidRPr="009E7D2D" w:rsidRDefault="003B5211" w:rsidP="00E20DD0">
            <w:pPr>
              <w:rPr>
                <w:rFonts w:ascii="標楷體" w:eastAsia="標楷體" w:hAnsi="標楷體"/>
              </w:rPr>
            </w:pPr>
          </w:p>
        </w:tc>
        <w:tc>
          <w:tcPr>
            <w:tcW w:w="709" w:type="dxa"/>
          </w:tcPr>
          <w:p w14:paraId="1BBD3437" w14:textId="77777777" w:rsidR="003B5211" w:rsidRPr="009E7D2D" w:rsidRDefault="003B5211" w:rsidP="00E20DD0">
            <w:pPr>
              <w:rPr>
                <w:rFonts w:ascii="標楷體" w:eastAsia="標楷體" w:hAnsi="標楷體"/>
              </w:rPr>
            </w:pPr>
          </w:p>
        </w:tc>
        <w:tc>
          <w:tcPr>
            <w:tcW w:w="681" w:type="dxa"/>
          </w:tcPr>
          <w:p w14:paraId="4488D27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FFEC059" w14:textId="77777777" w:rsidR="003B5211" w:rsidRDefault="003B5211" w:rsidP="00E20DD0">
            <w:pPr>
              <w:rPr>
                <w:rFonts w:ascii="標楷體" w:eastAsia="標楷體" w:hAnsi="標楷體"/>
              </w:rPr>
            </w:pPr>
            <w:r>
              <w:rPr>
                <w:rFonts w:ascii="標楷體" w:eastAsia="標楷體" w:hAnsi="標楷體" w:hint="eastAsia"/>
              </w:rPr>
              <w:t>1.[案件隸屬單位]為[1.企金推展課]時顯示企金人員,其他顯示房貸專員</w:t>
            </w:r>
          </w:p>
          <w:p w14:paraId="7B25FB1B" w14:textId="77777777" w:rsidR="003B5211" w:rsidRDefault="003B5211" w:rsidP="00E20DD0">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B1F46C5" w14:textId="77777777" w:rsidR="003B5211" w:rsidRDefault="003B5211" w:rsidP="00E20DD0">
            <w:pPr>
              <w:rPr>
                <w:rFonts w:ascii="標楷體" w:eastAsia="標楷體" w:hAnsi="標楷體"/>
              </w:rPr>
            </w:pPr>
            <w:r>
              <w:rPr>
                <w:rFonts w:ascii="標楷體" w:eastAsia="標楷體" w:hAnsi="標楷體" w:hint="eastAsia"/>
              </w:rPr>
              <w:t>3.限輸入文數字</w:t>
            </w:r>
          </w:p>
          <w:p w14:paraId="79EAFF74" w14:textId="77777777" w:rsidR="003B5211" w:rsidRPr="00DF32CA" w:rsidRDefault="003B5211" w:rsidP="00E20DD0">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7570A23" w14:textId="77777777" w:rsidR="003B5211" w:rsidRPr="00210A98"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12CCA70"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3B5211" w:rsidRPr="0036108B" w14:paraId="20C99A4A" w14:textId="77777777" w:rsidTr="00E20DD0">
        <w:trPr>
          <w:trHeight w:val="291"/>
          <w:jc w:val="center"/>
        </w:trPr>
        <w:tc>
          <w:tcPr>
            <w:tcW w:w="561" w:type="dxa"/>
          </w:tcPr>
          <w:p w14:paraId="7FEF8D55" w14:textId="77777777" w:rsidR="003B5211" w:rsidRDefault="003B5211" w:rsidP="00E20DD0">
            <w:pPr>
              <w:rPr>
                <w:rFonts w:ascii="標楷體" w:eastAsia="標楷體" w:hAnsi="標楷體"/>
              </w:rPr>
            </w:pPr>
          </w:p>
        </w:tc>
        <w:tc>
          <w:tcPr>
            <w:tcW w:w="715" w:type="dxa"/>
          </w:tcPr>
          <w:p w14:paraId="240DFB1A"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4766ECC9"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5296BAC7" w14:textId="77777777" w:rsidR="003B5211" w:rsidRPr="009E7D2D" w:rsidRDefault="003B5211" w:rsidP="00E20DD0">
            <w:pPr>
              <w:rPr>
                <w:rFonts w:ascii="標楷體" w:eastAsia="標楷體" w:hAnsi="標楷體"/>
              </w:rPr>
            </w:pPr>
          </w:p>
        </w:tc>
        <w:tc>
          <w:tcPr>
            <w:tcW w:w="3260" w:type="dxa"/>
          </w:tcPr>
          <w:p w14:paraId="7B884360" w14:textId="77777777" w:rsidR="003B5211" w:rsidRPr="009E7D2D" w:rsidRDefault="003B5211" w:rsidP="00E20DD0">
            <w:pPr>
              <w:rPr>
                <w:rFonts w:ascii="標楷體" w:eastAsia="標楷體" w:hAnsi="標楷體"/>
              </w:rPr>
            </w:pPr>
          </w:p>
        </w:tc>
        <w:tc>
          <w:tcPr>
            <w:tcW w:w="709" w:type="dxa"/>
          </w:tcPr>
          <w:p w14:paraId="358DA6F9" w14:textId="77777777" w:rsidR="003B5211" w:rsidRPr="009E7D2D" w:rsidRDefault="003B5211" w:rsidP="00E20DD0">
            <w:pPr>
              <w:rPr>
                <w:rFonts w:ascii="標楷體" w:eastAsia="標楷體" w:hAnsi="標楷體"/>
              </w:rPr>
            </w:pPr>
          </w:p>
        </w:tc>
        <w:tc>
          <w:tcPr>
            <w:tcW w:w="681" w:type="dxa"/>
          </w:tcPr>
          <w:p w14:paraId="164B63EB" w14:textId="77777777" w:rsidR="003B5211" w:rsidRPr="009E7D2D" w:rsidRDefault="003B5211" w:rsidP="00E20DD0">
            <w:pPr>
              <w:rPr>
                <w:rFonts w:ascii="標楷體" w:eastAsia="標楷體" w:hAnsi="標楷體"/>
              </w:rPr>
            </w:pPr>
          </w:p>
        </w:tc>
        <w:tc>
          <w:tcPr>
            <w:tcW w:w="2997" w:type="dxa"/>
          </w:tcPr>
          <w:p w14:paraId="6544F075" w14:textId="77777777" w:rsidR="003B5211" w:rsidRPr="00B95E14" w:rsidRDefault="003B5211" w:rsidP="00E20DD0">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3B5211" w:rsidRPr="0036108B" w14:paraId="591EFD79" w14:textId="77777777" w:rsidTr="00E20DD0">
        <w:trPr>
          <w:trHeight w:val="291"/>
          <w:jc w:val="center"/>
        </w:trPr>
        <w:tc>
          <w:tcPr>
            <w:tcW w:w="561" w:type="dxa"/>
          </w:tcPr>
          <w:p w14:paraId="7130BDEE" w14:textId="77777777" w:rsidR="003B5211" w:rsidRPr="007F0FA0" w:rsidRDefault="003B5211" w:rsidP="00E20DD0">
            <w:pPr>
              <w:rPr>
                <w:rFonts w:ascii="標楷體" w:eastAsia="標楷體" w:hAnsi="標楷體"/>
              </w:rPr>
            </w:pPr>
            <w:r>
              <w:rPr>
                <w:rFonts w:ascii="標楷體" w:eastAsia="標楷體" w:hAnsi="標楷體"/>
              </w:rPr>
              <w:t>60</w:t>
            </w:r>
          </w:p>
        </w:tc>
        <w:tc>
          <w:tcPr>
            <w:tcW w:w="715" w:type="dxa"/>
          </w:tcPr>
          <w:p w14:paraId="75F34460"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09" w:type="dxa"/>
          </w:tcPr>
          <w:p w14:paraId="10930CE4"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709" w:type="dxa"/>
          </w:tcPr>
          <w:p w14:paraId="74623D99" w14:textId="77777777" w:rsidR="003B5211" w:rsidRPr="007F0FA0" w:rsidRDefault="003B5211" w:rsidP="00E20DD0">
            <w:pPr>
              <w:rPr>
                <w:rFonts w:ascii="標楷體" w:eastAsia="標楷體" w:hAnsi="標楷體"/>
              </w:rPr>
            </w:pPr>
          </w:p>
        </w:tc>
        <w:tc>
          <w:tcPr>
            <w:tcW w:w="3260" w:type="dxa"/>
          </w:tcPr>
          <w:p w14:paraId="77E20E50" w14:textId="77777777" w:rsidR="003B5211" w:rsidRPr="007F0FA0" w:rsidRDefault="003B5211" w:rsidP="00E20DD0">
            <w:pPr>
              <w:rPr>
                <w:rFonts w:ascii="標楷體" w:eastAsia="標楷體" w:hAnsi="標楷體"/>
              </w:rPr>
            </w:pPr>
          </w:p>
        </w:tc>
        <w:tc>
          <w:tcPr>
            <w:tcW w:w="709" w:type="dxa"/>
          </w:tcPr>
          <w:p w14:paraId="364C1D75" w14:textId="77777777" w:rsidR="003B5211" w:rsidRPr="009E7D2D" w:rsidRDefault="003B5211" w:rsidP="00E20DD0">
            <w:pPr>
              <w:rPr>
                <w:rFonts w:ascii="標楷體" w:eastAsia="標楷體" w:hAnsi="標楷體"/>
              </w:rPr>
            </w:pPr>
          </w:p>
        </w:tc>
        <w:tc>
          <w:tcPr>
            <w:tcW w:w="681" w:type="dxa"/>
          </w:tcPr>
          <w:p w14:paraId="2112D7D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AF00243" w14:textId="77777777" w:rsidR="003B5211" w:rsidRDefault="003B5211" w:rsidP="00E20DD0">
            <w:pPr>
              <w:rPr>
                <w:rFonts w:ascii="標楷體" w:eastAsia="標楷體" w:hAnsi="標楷體"/>
              </w:rPr>
            </w:pPr>
            <w:r>
              <w:rPr>
                <w:rFonts w:ascii="標楷體" w:eastAsia="標楷體" w:hAnsi="標楷體" w:hint="eastAsia"/>
              </w:rPr>
              <w:t>1.自動顯示原值</w:t>
            </w:r>
          </w:p>
          <w:p w14:paraId="1493C166" w14:textId="77777777" w:rsidR="003B5211" w:rsidRPr="00210A98" w:rsidRDefault="003B5211" w:rsidP="00E20DD0">
            <w:pPr>
              <w:rPr>
                <w:rFonts w:ascii="標楷體" w:eastAsia="標楷體" w:hAnsi="標楷體"/>
              </w:rPr>
            </w:pPr>
            <w:r>
              <w:rPr>
                <w:rFonts w:ascii="標楷體" w:eastAsia="標楷體" w:hAnsi="標楷體" w:hint="eastAsia"/>
              </w:rPr>
              <w:t>2.限輸入代碼</w:t>
            </w:r>
          </w:p>
          <w:p w14:paraId="036F1FAE"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3B5211" w:rsidRPr="0036108B" w14:paraId="19164764" w14:textId="77777777" w:rsidTr="00E20DD0">
        <w:trPr>
          <w:trHeight w:val="291"/>
          <w:jc w:val="center"/>
        </w:trPr>
        <w:tc>
          <w:tcPr>
            <w:tcW w:w="561" w:type="dxa"/>
          </w:tcPr>
          <w:p w14:paraId="14EEEBB1" w14:textId="77777777" w:rsidR="003B5211" w:rsidRPr="007F0FA0" w:rsidRDefault="003B5211" w:rsidP="00E20DD0">
            <w:pPr>
              <w:rPr>
                <w:rFonts w:ascii="標楷體" w:eastAsia="標楷體" w:hAnsi="標楷體"/>
              </w:rPr>
            </w:pPr>
            <w:r>
              <w:rPr>
                <w:rFonts w:ascii="標楷體" w:eastAsia="標楷體" w:hAnsi="標楷體"/>
              </w:rPr>
              <w:t>61</w:t>
            </w:r>
          </w:p>
        </w:tc>
        <w:tc>
          <w:tcPr>
            <w:tcW w:w="715" w:type="dxa"/>
          </w:tcPr>
          <w:p w14:paraId="2CD4ABE2" w14:textId="77777777" w:rsidR="003B5211" w:rsidRPr="007F0FA0" w:rsidRDefault="003B5211" w:rsidP="00E20DD0">
            <w:pPr>
              <w:rPr>
                <w:rFonts w:ascii="標楷體" w:eastAsia="標楷體" w:hAnsi="標楷體"/>
              </w:rPr>
            </w:pPr>
            <w:r w:rsidRPr="007F0FA0">
              <w:rPr>
                <w:rFonts w:ascii="標楷體" w:eastAsia="標楷體" w:hAnsi="標楷體" w:hint="eastAsia"/>
              </w:rPr>
              <w:t>核決主管</w:t>
            </w:r>
          </w:p>
        </w:tc>
        <w:tc>
          <w:tcPr>
            <w:tcW w:w="709" w:type="dxa"/>
          </w:tcPr>
          <w:p w14:paraId="75D2DAFC"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709" w:type="dxa"/>
          </w:tcPr>
          <w:p w14:paraId="3527E63D" w14:textId="77777777" w:rsidR="003B5211" w:rsidRPr="007F0FA0" w:rsidRDefault="003B5211" w:rsidP="00E20DD0">
            <w:pPr>
              <w:rPr>
                <w:rFonts w:ascii="標楷體" w:eastAsia="標楷體" w:hAnsi="標楷體"/>
              </w:rPr>
            </w:pPr>
          </w:p>
        </w:tc>
        <w:tc>
          <w:tcPr>
            <w:tcW w:w="3260" w:type="dxa"/>
          </w:tcPr>
          <w:p w14:paraId="56B89331" w14:textId="77777777" w:rsidR="003B5211" w:rsidRPr="007F0FA0" w:rsidRDefault="003B5211" w:rsidP="00E20DD0">
            <w:pPr>
              <w:rPr>
                <w:rFonts w:ascii="標楷體" w:eastAsia="標楷體" w:hAnsi="標楷體"/>
              </w:rPr>
            </w:pPr>
          </w:p>
        </w:tc>
        <w:tc>
          <w:tcPr>
            <w:tcW w:w="709" w:type="dxa"/>
          </w:tcPr>
          <w:p w14:paraId="01F3A143" w14:textId="77777777" w:rsidR="003B5211" w:rsidRPr="009E7D2D" w:rsidRDefault="003B5211" w:rsidP="00E20DD0">
            <w:pPr>
              <w:rPr>
                <w:rFonts w:ascii="標楷體" w:eastAsia="標楷體" w:hAnsi="標楷體"/>
              </w:rPr>
            </w:pPr>
          </w:p>
        </w:tc>
        <w:tc>
          <w:tcPr>
            <w:tcW w:w="681" w:type="dxa"/>
          </w:tcPr>
          <w:p w14:paraId="7A7E2E6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5C60B11" w14:textId="77777777" w:rsidR="003B5211" w:rsidRDefault="003B5211" w:rsidP="00E20DD0">
            <w:pPr>
              <w:rPr>
                <w:rFonts w:ascii="標楷體" w:eastAsia="標楷體" w:hAnsi="標楷體"/>
              </w:rPr>
            </w:pPr>
            <w:r>
              <w:rPr>
                <w:rFonts w:ascii="標楷體" w:eastAsia="標楷體" w:hAnsi="標楷體" w:hint="eastAsia"/>
              </w:rPr>
              <w:t>1.自動顯示原值</w:t>
            </w:r>
          </w:p>
          <w:p w14:paraId="29A37533" w14:textId="77777777" w:rsidR="003B5211" w:rsidRDefault="003B5211" w:rsidP="00E20DD0">
            <w:pPr>
              <w:rPr>
                <w:rFonts w:ascii="標楷體" w:eastAsia="標楷體" w:hAnsi="標楷體"/>
              </w:rPr>
            </w:pPr>
            <w:r>
              <w:rPr>
                <w:rFonts w:ascii="標楷體" w:eastAsia="標楷體" w:hAnsi="標楷體" w:hint="eastAsia"/>
              </w:rPr>
              <w:t>2.[核准層級]=[9.董事會]時不需輸入,其他限輸入</w:t>
            </w:r>
          </w:p>
          <w:p w14:paraId="7ED40030" w14:textId="77777777" w:rsidR="003B5211" w:rsidRDefault="003B5211" w:rsidP="00E20DD0">
            <w:pPr>
              <w:rPr>
                <w:rFonts w:ascii="標楷體" w:eastAsia="標楷體" w:hAnsi="標楷體"/>
              </w:rPr>
            </w:pPr>
            <w:r>
              <w:rPr>
                <w:rFonts w:ascii="標楷體" w:eastAsia="標楷體" w:hAnsi="標楷體" w:hint="eastAsia"/>
              </w:rPr>
              <w:t>3.限輸入文數字</w:t>
            </w:r>
          </w:p>
          <w:p w14:paraId="26182966" w14:textId="77777777" w:rsidR="003B5211" w:rsidRPr="00DF32CA" w:rsidRDefault="003B5211" w:rsidP="00E20DD0">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7F9008E" w14:textId="77777777" w:rsidR="003B5211" w:rsidRPr="00210A98"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696FA89"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3B5211" w:rsidRPr="0036108B" w14:paraId="5858CB19" w14:textId="77777777" w:rsidTr="00E20DD0">
        <w:trPr>
          <w:trHeight w:val="291"/>
          <w:jc w:val="center"/>
        </w:trPr>
        <w:tc>
          <w:tcPr>
            <w:tcW w:w="561" w:type="dxa"/>
          </w:tcPr>
          <w:p w14:paraId="06BD9748" w14:textId="77777777" w:rsidR="003B5211" w:rsidRDefault="003B5211" w:rsidP="00E20DD0">
            <w:pPr>
              <w:rPr>
                <w:rFonts w:ascii="標楷體" w:eastAsia="標楷體" w:hAnsi="標楷體"/>
              </w:rPr>
            </w:pPr>
          </w:p>
        </w:tc>
        <w:tc>
          <w:tcPr>
            <w:tcW w:w="715" w:type="dxa"/>
          </w:tcPr>
          <w:p w14:paraId="3261515D"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5A7B3D11"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44E29EAD" w14:textId="77777777" w:rsidR="003B5211" w:rsidRPr="009E7D2D" w:rsidRDefault="003B5211" w:rsidP="00E20DD0">
            <w:pPr>
              <w:rPr>
                <w:rFonts w:ascii="標楷體" w:eastAsia="標楷體" w:hAnsi="標楷體"/>
              </w:rPr>
            </w:pPr>
          </w:p>
        </w:tc>
        <w:tc>
          <w:tcPr>
            <w:tcW w:w="3260" w:type="dxa"/>
          </w:tcPr>
          <w:p w14:paraId="44EE2319" w14:textId="77777777" w:rsidR="003B5211" w:rsidRPr="009E7D2D" w:rsidRDefault="003B5211" w:rsidP="00E20DD0">
            <w:pPr>
              <w:rPr>
                <w:rFonts w:ascii="標楷體" w:eastAsia="標楷體" w:hAnsi="標楷體"/>
              </w:rPr>
            </w:pPr>
          </w:p>
        </w:tc>
        <w:tc>
          <w:tcPr>
            <w:tcW w:w="709" w:type="dxa"/>
          </w:tcPr>
          <w:p w14:paraId="7EC53E29" w14:textId="77777777" w:rsidR="003B5211" w:rsidRPr="009E7D2D" w:rsidRDefault="003B5211" w:rsidP="00E20DD0">
            <w:pPr>
              <w:rPr>
                <w:rFonts w:ascii="標楷體" w:eastAsia="標楷體" w:hAnsi="標楷體"/>
              </w:rPr>
            </w:pPr>
          </w:p>
        </w:tc>
        <w:tc>
          <w:tcPr>
            <w:tcW w:w="681" w:type="dxa"/>
          </w:tcPr>
          <w:p w14:paraId="6FEEA10E" w14:textId="77777777" w:rsidR="003B5211" w:rsidRPr="009E7D2D" w:rsidRDefault="003B5211" w:rsidP="00E20DD0">
            <w:pPr>
              <w:rPr>
                <w:rFonts w:ascii="標楷體" w:eastAsia="標楷體" w:hAnsi="標楷體"/>
              </w:rPr>
            </w:pPr>
          </w:p>
        </w:tc>
        <w:tc>
          <w:tcPr>
            <w:tcW w:w="2997" w:type="dxa"/>
          </w:tcPr>
          <w:p w14:paraId="30A58129" w14:textId="77777777" w:rsidR="003B5211" w:rsidRPr="006F4395" w:rsidRDefault="003B5211" w:rsidP="00E20DD0">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4225D8" w:rsidRPr="0036108B" w14:paraId="3AB75CBE" w14:textId="77777777" w:rsidTr="00E20DD0">
        <w:trPr>
          <w:trHeight w:val="291"/>
          <w:jc w:val="center"/>
        </w:trPr>
        <w:tc>
          <w:tcPr>
            <w:tcW w:w="561" w:type="dxa"/>
          </w:tcPr>
          <w:p w14:paraId="749D88F3" w14:textId="76B06E01" w:rsidR="004225D8" w:rsidRDefault="004225D8" w:rsidP="004225D8">
            <w:pPr>
              <w:rPr>
                <w:rFonts w:ascii="標楷體" w:eastAsia="標楷體" w:hAnsi="標楷體"/>
              </w:rPr>
            </w:pPr>
            <w:r>
              <w:rPr>
                <w:rFonts w:ascii="標楷體" w:eastAsia="標楷體" w:hAnsi="標楷體" w:hint="eastAsia"/>
              </w:rPr>
              <w:t>62</w:t>
            </w:r>
          </w:p>
        </w:tc>
        <w:tc>
          <w:tcPr>
            <w:tcW w:w="715" w:type="dxa"/>
          </w:tcPr>
          <w:p w14:paraId="5A9BC2BE" w14:textId="38E822F2" w:rsidR="004225D8" w:rsidRPr="006F4395" w:rsidRDefault="004225D8" w:rsidP="004225D8">
            <w:pPr>
              <w:rPr>
                <w:rFonts w:ascii="標楷體" w:eastAsia="標楷體" w:hAnsi="標楷體"/>
              </w:rPr>
            </w:pPr>
            <w:r>
              <w:rPr>
                <w:rFonts w:ascii="標楷體" w:eastAsia="標楷體" w:hAnsi="標楷體" w:hint="eastAsia"/>
              </w:rPr>
              <w:t>徵信人員</w:t>
            </w:r>
          </w:p>
        </w:tc>
        <w:tc>
          <w:tcPr>
            <w:tcW w:w="709" w:type="dxa"/>
          </w:tcPr>
          <w:p w14:paraId="248AE597" w14:textId="3C91768E" w:rsidR="004225D8" w:rsidRDefault="004225D8" w:rsidP="004225D8">
            <w:pPr>
              <w:rPr>
                <w:rFonts w:ascii="標楷體" w:eastAsia="標楷體" w:hAnsi="標楷體"/>
              </w:rPr>
            </w:pPr>
            <w:r>
              <w:rPr>
                <w:rFonts w:ascii="標楷體" w:eastAsia="標楷體" w:hAnsi="標楷體" w:hint="eastAsia"/>
              </w:rPr>
              <w:t>6</w:t>
            </w:r>
          </w:p>
        </w:tc>
        <w:tc>
          <w:tcPr>
            <w:tcW w:w="709" w:type="dxa"/>
          </w:tcPr>
          <w:p w14:paraId="7F96A147" w14:textId="77777777" w:rsidR="004225D8" w:rsidRPr="009E7D2D" w:rsidRDefault="004225D8" w:rsidP="004225D8">
            <w:pPr>
              <w:rPr>
                <w:rFonts w:ascii="標楷體" w:eastAsia="標楷體" w:hAnsi="標楷體"/>
              </w:rPr>
            </w:pPr>
          </w:p>
        </w:tc>
        <w:tc>
          <w:tcPr>
            <w:tcW w:w="3260" w:type="dxa"/>
          </w:tcPr>
          <w:p w14:paraId="50B60F50" w14:textId="77777777" w:rsidR="004225D8" w:rsidRPr="009E7D2D" w:rsidRDefault="004225D8" w:rsidP="004225D8">
            <w:pPr>
              <w:rPr>
                <w:rFonts w:ascii="標楷體" w:eastAsia="標楷體" w:hAnsi="標楷體"/>
              </w:rPr>
            </w:pPr>
          </w:p>
        </w:tc>
        <w:tc>
          <w:tcPr>
            <w:tcW w:w="709" w:type="dxa"/>
          </w:tcPr>
          <w:p w14:paraId="737646E7" w14:textId="77777777" w:rsidR="004225D8" w:rsidRPr="009E7D2D" w:rsidRDefault="004225D8" w:rsidP="004225D8">
            <w:pPr>
              <w:rPr>
                <w:rFonts w:ascii="標楷體" w:eastAsia="標楷體" w:hAnsi="標楷體"/>
              </w:rPr>
            </w:pPr>
          </w:p>
        </w:tc>
        <w:tc>
          <w:tcPr>
            <w:tcW w:w="681" w:type="dxa"/>
          </w:tcPr>
          <w:p w14:paraId="1B8AF9C4" w14:textId="337DFADB"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030D722A" w14:textId="7777777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自動顯示原值</w:t>
            </w:r>
          </w:p>
          <w:p w14:paraId="35E15720" w14:textId="77777777" w:rsidR="004225D8" w:rsidRDefault="004225D8" w:rsidP="004225D8">
            <w:pPr>
              <w:rPr>
                <w:rFonts w:ascii="標楷體" w:eastAsia="標楷體" w:hAnsi="標楷體"/>
              </w:rPr>
            </w:pPr>
            <w:r>
              <w:rPr>
                <w:rFonts w:ascii="標楷體" w:eastAsia="標楷體" w:hAnsi="標楷體" w:hint="eastAsia"/>
              </w:rPr>
              <w:t>2.限輸入文數字</w:t>
            </w:r>
          </w:p>
          <w:p w14:paraId="20D8445D" w14:textId="77777777" w:rsidR="004225D8" w:rsidRDefault="004225D8" w:rsidP="004225D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9C92C5" w14:textId="23C3772F" w:rsidR="004225D8" w:rsidRPr="00B95E14" w:rsidRDefault="004225D8" w:rsidP="004225D8">
            <w:pPr>
              <w:rPr>
                <w:rFonts w:ascii="標楷體" w:eastAsia="標楷體" w:hAnsi="標楷體"/>
              </w:rPr>
            </w:pPr>
            <w:r>
              <w:rPr>
                <w:rFonts w:ascii="標楷體" w:eastAsia="標楷體" w:hAnsi="標楷體" w:hint="eastAsia"/>
              </w:rPr>
              <w:t>4.FacMain.InvestigateOfficer</w:t>
            </w:r>
          </w:p>
        </w:tc>
      </w:tr>
      <w:tr w:rsidR="004225D8" w:rsidRPr="0036108B" w14:paraId="32343D42" w14:textId="77777777" w:rsidTr="00E20DD0">
        <w:trPr>
          <w:trHeight w:val="291"/>
          <w:jc w:val="center"/>
        </w:trPr>
        <w:tc>
          <w:tcPr>
            <w:tcW w:w="561" w:type="dxa"/>
          </w:tcPr>
          <w:p w14:paraId="10B5616E" w14:textId="77777777" w:rsidR="004225D8" w:rsidRDefault="004225D8" w:rsidP="004225D8">
            <w:pPr>
              <w:rPr>
                <w:rFonts w:ascii="標楷體" w:eastAsia="標楷體" w:hAnsi="標楷體"/>
              </w:rPr>
            </w:pPr>
          </w:p>
        </w:tc>
        <w:tc>
          <w:tcPr>
            <w:tcW w:w="715" w:type="dxa"/>
          </w:tcPr>
          <w:p w14:paraId="19676EE9" w14:textId="1CBFFFEC" w:rsidR="004225D8" w:rsidRPr="006F4395" w:rsidRDefault="004225D8" w:rsidP="004225D8">
            <w:pPr>
              <w:rPr>
                <w:rFonts w:ascii="標楷體" w:eastAsia="標楷體" w:hAnsi="標楷體"/>
              </w:rPr>
            </w:pPr>
            <w:r>
              <w:rPr>
                <w:rFonts w:ascii="標楷體" w:eastAsia="標楷體" w:hAnsi="標楷體" w:hint="eastAsia"/>
              </w:rPr>
              <w:t>員工資料查詢</w:t>
            </w:r>
          </w:p>
        </w:tc>
        <w:tc>
          <w:tcPr>
            <w:tcW w:w="709" w:type="dxa"/>
          </w:tcPr>
          <w:p w14:paraId="3016B218" w14:textId="0CC9BCE8" w:rsidR="004225D8" w:rsidRDefault="004225D8" w:rsidP="004225D8">
            <w:pPr>
              <w:rPr>
                <w:rFonts w:ascii="標楷體" w:eastAsia="標楷體" w:hAnsi="標楷體"/>
              </w:rPr>
            </w:pPr>
            <w:r>
              <w:rPr>
                <w:rFonts w:ascii="標楷體" w:eastAsia="標楷體" w:hAnsi="標楷體" w:hint="eastAsia"/>
              </w:rPr>
              <w:t>按鈕</w:t>
            </w:r>
          </w:p>
        </w:tc>
        <w:tc>
          <w:tcPr>
            <w:tcW w:w="709" w:type="dxa"/>
          </w:tcPr>
          <w:p w14:paraId="71BB0733" w14:textId="77777777" w:rsidR="004225D8" w:rsidRPr="009E7D2D" w:rsidRDefault="004225D8" w:rsidP="004225D8">
            <w:pPr>
              <w:rPr>
                <w:rFonts w:ascii="標楷體" w:eastAsia="標楷體" w:hAnsi="標楷體"/>
              </w:rPr>
            </w:pPr>
          </w:p>
        </w:tc>
        <w:tc>
          <w:tcPr>
            <w:tcW w:w="3260" w:type="dxa"/>
          </w:tcPr>
          <w:p w14:paraId="2F10307B" w14:textId="77777777" w:rsidR="004225D8" w:rsidRPr="009E7D2D" w:rsidRDefault="004225D8" w:rsidP="004225D8">
            <w:pPr>
              <w:rPr>
                <w:rFonts w:ascii="標楷體" w:eastAsia="標楷體" w:hAnsi="標楷體"/>
              </w:rPr>
            </w:pPr>
          </w:p>
        </w:tc>
        <w:tc>
          <w:tcPr>
            <w:tcW w:w="709" w:type="dxa"/>
          </w:tcPr>
          <w:p w14:paraId="1B20A964" w14:textId="77777777" w:rsidR="004225D8" w:rsidRPr="009E7D2D" w:rsidRDefault="004225D8" w:rsidP="004225D8">
            <w:pPr>
              <w:rPr>
                <w:rFonts w:ascii="標楷體" w:eastAsia="標楷體" w:hAnsi="標楷體"/>
              </w:rPr>
            </w:pPr>
          </w:p>
        </w:tc>
        <w:tc>
          <w:tcPr>
            <w:tcW w:w="681" w:type="dxa"/>
          </w:tcPr>
          <w:p w14:paraId="4F0F187A" w14:textId="77777777" w:rsidR="004225D8" w:rsidRPr="009E7D2D" w:rsidRDefault="004225D8" w:rsidP="004225D8">
            <w:pPr>
              <w:rPr>
                <w:rFonts w:ascii="標楷體" w:eastAsia="標楷體" w:hAnsi="標楷體"/>
              </w:rPr>
            </w:pPr>
          </w:p>
        </w:tc>
        <w:tc>
          <w:tcPr>
            <w:tcW w:w="2997" w:type="dxa"/>
          </w:tcPr>
          <w:p w14:paraId="112ACE2D" w14:textId="3260BE4A" w:rsidR="004225D8" w:rsidRPr="00B95E14" w:rsidRDefault="004225D8" w:rsidP="004225D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4225D8" w:rsidRPr="0036108B" w14:paraId="1EA8DEFB" w14:textId="77777777" w:rsidTr="00E20DD0">
        <w:trPr>
          <w:trHeight w:val="291"/>
          <w:jc w:val="center"/>
        </w:trPr>
        <w:tc>
          <w:tcPr>
            <w:tcW w:w="561" w:type="dxa"/>
          </w:tcPr>
          <w:p w14:paraId="441AB640" w14:textId="22C6F596" w:rsidR="004225D8" w:rsidRDefault="004225D8" w:rsidP="004225D8">
            <w:pPr>
              <w:rPr>
                <w:rFonts w:ascii="標楷體" w:eastAsia="標楷體" w:hAnsi="標楷體"/>
              </w:rPr>
            </w:pPr>
            <w:r>
              <w:rPr>
                <w:rFonts w:ascii="標楷體" w:eastAsia="標楷體" w:hAnsi="標楷體" w:hint="eastAsia"/>
              </w:rPr>
              <w:t>63</w:t>
            </w:r>
          </w:p>
        </w:tc>
        <w:tc>
          <w:tcPr>
            <w:tcW w:w="715" w:type="dxa"/>
          </w:tcPr>
          <w:p w14:paraId="4FCE7CE1" w14:textId="39FE482D" w:rsidR="004225D8" w:rsidRPr="006F4395" w:rsidRDefault="004225D8" w:rsidP="004225D8">
            <w:pPr>
              <w:rPr>
                <w:rFonts w:ascii="標楷體" w:eastAsia="標楷體" w:hAnsi="標楷體"/>
              </w:rPr>
            </w:pPr>
            <w:r>
              <w:rPr>
                <w:rFonts w:ascii="標楷體" w:eastAsia="標楷體" w:hAnsi="標楷體" w:hint="eastAsia"/>
              </w:rPr>
              <w:t>估價覆核人員</w:t>
            </w:r>
          </w:p>
        </w:tc>
        <w:tc>
          <w:tcPr>
            <w:tcW w:w="709" w:type="dxa"/>
          </w:tcPr>
          <w:p w14:paraId="3F99B674" w14:textId="6B23BF96" w:rsidR="004225D8" w:rsidRDefault="004225D8" w:rsidP="004225D8">
            <w:pPr>
              <w:rPr>
                <w:rFonts w:ascii="標楷體" w:eastAsia="標楷體" w:hAnsi="標楷體"/>
              </w:rPr>
            </w:pPr>
            <w:r>
              <w:rPr>
                <w:rFonts w:ascii="標楷體" w:eastAsia="標楷體" w:hAnsi="標楷體" w:hint="eastAsia"/>
              </w:rPr>
              <w:t>6</w:t>
            </w:r>
          </w:p>
        </w:tc>
        <w:tc>
          <w:tcPr>
            <w:tcW w:w="709" w:type="dxa"/>
          </w:tcPr>
          <w:p w14:paraId="06F95D81" w14:textId="77777777" w:rsidR="004225D8" w:rsidRPr="009E7D2D" w:rsidRDefault="004225D8" w:rsidP="004225D8">
            <w:pPr>
              <w:rPr>
                <w:rFonts w:ascii="標楷體" w:eastAsia="標楷體" w:hAnsi="標楷體"/>
              </w:rPr>
            </w:pPr>
          </w:p>
        </w:tc>
        <w:tc>
          <w:tcPr>
            <w:tcW w:w="3260" w:type="dxa"/>
          </w:tcPr>
          <w:p w14:paraId="2784DDC7" w14:textId="77777777" w:rsidR="004225D8" w:rsidRPr="009E7D2D" w:rsidRDefault="004225D8" w:rsidP="004225D8">
            <w:pPr>
              <w:rPr>
                <w:rFonts w:ascii="標楷體" w:eastAsia="標楷體" w:hAnsi="標楷體"/>
              </w:rPr>
            </w:pPr>
          </w:p>
        </w:tc>
        <w:tc>
          <w:tcPr>
            <w:tcW w:w="709" w:type="dxa"/>
          </w:tcPr>
          <w:p w14:paraId="2F3CF2D0" w14:textId="77777777" w:rsidR="004225D8" w:rsidRPr="009E7D2D" w:rsidRDefault="004225D8" w:rsidP="004225D8">
            <w:pPr>
              <w:rPr>
                <w:rFonts w:ascii="標楷體" w:eastAsia="標楷體" w:hAnsi="標楷體"/>
              </w:rPr>
            </w:pPr>
          </w:p>
        </w:tc>
        <w:tc>
          <w:tcPr>
            <w:tcW w:w="681" w:type="dxa"/>
          </w:tcPr>
          <w:p w14:paraId="503BCF08" w14:textId="5579C425"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3B669396" w14:textId="7777777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自動顯示原值</w:t>
            </w:r>
          </w:p>
          <w:p w14:paraId="6938BAA8" w14:textId="77777777" w:rsidR="004225D8" w:rsidRDefault="004225D8" w:rsidP="004225D8">
            <w:pPr>
              <w:rPr>
                <w:rFonts w:ascii="標楷體" w:eastAsia="標楷體" w:hAnsi="標楷體"/>
              </w:rPr>
            </w:pPr>
            <w:r>
              <w:rPr>
                <w:rFonts w:ascii="標楷體" w:eastAsia="標楷體" w:hAnsi="標楷體" w:hint="eastAsia"/>
              </w:rPr>
              <w:t>2.限輸入文數字</w:t>
            </w:r>
          </w:p>
          <w:p w14:paraId="405D9EB7" w14:textId="77777777" w:rsidR="004225D8" w:rsidRDefault="004225D8" w:rsidP="004225D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1824BF6" w14:textId="629EAA98" w:rsidR="004225D8" w:rsidRPr="00B95E14" w:rsidRDefault="004225D8" w:rsidP="004225D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4225D8" w:rsidRPr="0036108B" w14:paraId="312AB2D0" w14:textId="77777777" w:rsidTr="00E20DD0">
        <w:trPr>
          <w:trHeight w:val="291"/>
          <w:jc w:val="center"/>
        </w:trPr>
        <w:tc>
          <w:tcPr>
            <w:tcW w:w="561" w:type="dxa"/>
          </w:tcPr>
          <w:p w14:paraId="5E0A9E1C" w14:textId="77777777" w:rsidR="004225D8" w:rsidRDefault="004225D8" w:rsidP="004225D8">
            <w:pPr>
              <w:rPr>
                <w:rFonts w:ascii="標楷體" w:eastAsia="標楷體" w:hAnsi="標楷體"/>
              </w:rPr>
            </w:pPr>
          </w:p>
        </w:tc>
        <w:tc>
          <w:tcPr>
            <w:tcW w:w="715" w:type="dxa"/>
          </w:tcPr>
          <w:p w14:paraId="58607C93" w14:textId="7C037A6F" w:rsidR="004225D8" w:rsidRPr="006F4395" w:rsidRDefault="004225D8" w:rsidP="004225D8">
            <w:pPr>
              <w:rPr>
                <w:rFonts w:ascii="標楷體" w:eastAsia="標楷體" w:hAnsi="標楷體"/>
              </w:rPr>
            </w:pPr>
            <w:r>
              <w:rPr>
                <w:rFonts w:ascii="標楷體" w:eastAsia="標楷體" w:hAnsi="標楷體" w:hint="eastAsia"/>
              </w:rPr>
              <w:t>員工資料查詢</w:t>
            </w:r>
          </w:p>
        </w:tc>
        <w:tc>
          <w:tcPr>
            <w:tcW w:w="709" w:type="dxa"/>
          </w:tcPr>
          <w:p w14:paraId="0897FC88" w14:textId="2C7CDFC6" w:rsidR="004225D8" w:rsidRDefault="004225D8" w:rsidP="004225D8">
            <w:pPr>
              <w:rPr>
                <w:rFonts w:ascii="標楷體" w:eastAsia="標楷體" w:hAnsi="標楷體"/>
              </w:rPr>
            </w:pPr>
            <w:r>
              <w:rPr>
                <w:rFonts w:ascii="標楷體" w:eastAsia="標楷體" w:hAnsi="標楷體" w:hint="eastAsia"/>
              </w:rPr>
              <w:t>按鈕</w:t>
            </w:r>
          </w:p>
        </w:tc>
        <w:tc>
          <w:tcPr>
            <w:tcW w:w="709" w:type="dxa"/>
          </w:tcPr>
          <w:p w14:paraId="49BF9AD0" w14:textId="77777777" w:rsidR="004225D8" w:rsidRPr="009E7D2D" w:rsidRDefault="004225D8" w:rsidP="004225D8">
            <w:pPr>
              <w:rPr>
                <w:rFonts w:ascii="標楷體" w:eastAsia="標楷體" w:hAnsi="標楷體"/>
              </w:rPr>
            </w:pPr>
          </w:p>
        </w:tc>
        <w:tc>
          <w:tcPr>
            <w:tcW w:w="3260" w:type="dxa"/>
          </w:tcPr>
          <w:p w14:paraId="56A2FA3F" w14:textId="77777777" w:rsidR="004225D8" w:rsidRPr="009E7D2D" w:rsidRDefault="004225D8" w:rsidP="004225D8">
            <w:pPr>
              <w:rPr>
                <w:rFonts w:ascii="標楷體" w:eastAsia="標楷體" w:hAnsi="標楷體"/>
              </w:rPr>
            </w:pPr>
          </w:p>
        </w:tc>
        <w:tc>
          <w:tcPr>
            <w:tcW w:w="709" w:type="dxa"/>
          </w:tcPr>
          <w:p w14:paraId="4567372D" w14:textId="77777777" w:rsidR="004225D8" w:rsidRPr="009E7D2D" w:rsidRDefault="004225D8" w:rsidP="004225D8">
            <w:pPr>
              <w:rPr>
                <w:rFonts w:ascii="標楷體" w:eastAsia="標楷體" w:hAnsi="標楷體"/>
              </w:rPr>
            </w:pPr>
          </w:p>
        </w:tc>
        <w:tc>
          <w:tcPr>
            <w:tcW w:w="681" w:type="dxa"/>
          </w:tcPr>
          <w:p w14:paraId="23BC8F98" w14:textId="77777777" w:rsidR="004225D8" w:rsidRPr="009E7D2D" w:rsidRDefault="004225D8" w:rsidP="004225D8">
            <w:pPr>
              <w:rPr>
                <w:rFonts w:ascii="標楷體" w:eastAsia="標楷體" w:hAnsi="標楷體"/>
              </w:rPr>
            </w:pPr>
          </w:p>
        </w:tc>
        <w:tc>
          <w:tcPr>
            <w:tcW w:w="2997" w:type="dxa"/>
          </w:tcPr>
          <w:p w14:paraId="13DD7052" w14:textId="4DA174B0" w:rsidR="004225D8" w:rsidRPr="00B95E14" w:rsidRDefault="004225D8" w:rsidP="004225D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4225D8" w:rsidRPr="0036108B" w14:paraId="0A0CE7A8" w14:textId="77777777" w:rsidTr="00E20DD0">
        <w:trPr>
          <w:trHeight w:val="291"/>
          <w:jc w:val="center"/>
        </w:trPr>
        <w:tc>
          <w:tcPr>
            <w:tcW w:w="561" w:type="dxa"/>
          </w:tcPr>
          <w:p w14:paraId="617469AD" w14:textId="247C5163" w:rsidR="004225D8" w:rsidRPr="007F0FA0" w:rsidRDefault="004225D8" w:rsidP="004225D8">
            <w:pPr>
              <w:rPr>
                <w:rFonts w:ascii="標楷體" w:eastAsia="標楷體" w:hAnsi="標楷體"/>
              </w:rPr>
            </w:pPr>
            <w:r>
              <w:rPr>
                <w:rFonts w:ascii="標楷體" w:eastAsia="標楷體" w:hAnsi="標楷體" w:hint="eastAsia"/>
              </w:rPr>
              <w:t>64</w:t>
            </w:r>
          </w:p>
        </w:tc>
        <w:tc>
          <w:tcPr>
            <w:tcW w:w="715" w:type="dxa"/>
          </w:tcPr>
          <w:p w14:paraId="4A070BC1" w14:textId="77777777" w:rsidR="004225D8" w:rsidRPr="007F0FA0" w:rsidRDefault="004225D8" w:rsidP="004225D8">
            <w:pPr>
              <w:rPr>
                <w:rFonts w:ascii="標楷體" w:eastAsia="標楷體" w:hAnsi="標楷體"/>
              </w:rPr>
            </w:pPr>
            <w:r w:rsidRPr="007F0FA0">
              <w:rPr>
                <w:rFonts w:ascii="標楷體" w:eastAsia="標楷體" w:hAnsi="標楷體" w:hint="eastAsia"/>
              </w:rPr>
              <w:t>協辦人</w:t>
            </w:r>
          </w:p>
        </w:tc>
        <w:tc>
          <w:tcPr>
            <w:tcW w:w="709" w:type="dxa"/>
          </w:tcPr>
          <w:p w14:paraId="0B5AD943" w14:textId="77777777" w:rsidR="004225D8" w:rsidRPr="007F0FA0" w:rsidRDefault="004225D8" w:rsidP="004225D8">
            <w:pPr>
              <w:rPr>
                <w:rFonts w:ascii="標楷體" w:eastAsia="標楷體" w:hAnsi="標楷體"/>
              </w:rPr>
            </w:pPr>
            <w:r>
              <w:rPr>
                <w:rFonts w:ascii="標楷體" w:eastAsia="標楷體" w:hAnsi="標楷體" w:hint="eastAsia"/>
              </w:rPr>
              <w:t>6</w:t>
            </w:r>
          </w:p>
        </w:tc>
        <w:tc>
          <w:tcPr>
            <w:tcW w:w="709" w:type="dxa"/>
          </w:tcPr>
          <w:p w14:paraId="374D9344" w14:textId="77777777" w:rsidR="004225D8" w:rsidRPr="007F0FA0" w:rsidRDefault="004225D8" w:rsidP="004225D8">
            <w:pPr>
              <w:rPr>
                <w:rFonts w:ascii="標楷體" w:eastAsia="標楷體" w:hAnsi="標楷體"/>
              </w:rPr>
            </w:pPr>
          </w:p>
        </w:tc>
        <w:tc>
          <w:tcPr>
            <w:tcW w:w="3260" w:type="dxa"/>
          </w:tcPr>
          <w:p w14:paraId="36176CD3" w14:textId="77777777" w:rsidR="004225D8" w:rsidRPr="007F0FA0" w:rsidRDefault="004225D8" w:rsidP="004225D8">
            <w:pPr>
              <w:rPr>
                <w:rFonts w:ascii="標楷體" w:eastAsia="標楷體" w:hAnsi="標楷體"/>
              </w:rPr>
            </w:pPr>
          </w:p>
        </w:tc>
        <w:tc>
          <w:tcPr>
            <w:tcW w:w="709" w:type="dxa"/>
          </w:tcPr>
          <w:p w14:paraId="3BB69B51" w14:textId="77777777" w:rsidR="004225D8" w:rsidRPr="009E7D2D" w:rsidRDefault="004225D8" w:rsidP="004225D8">
            <w:pPr>
              <w:rPr>
                <w:rFonts w:ascii="標楷體" w:eastAsia="標楷體" w:hAnsi="標楷體"/>
              </w:rPr>
            </w:pPr>
          </w:p>
        </w:tc>
        <w:tc>
          <w:tcPr>
            <w:tcW w:w="681" w:type="dxa"/>
          </w:tcPr>
          <w:p w14:paraId="677142E6"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7F204E8A" w14:textId="77777777" w:rsidR="004225D8" w:rsidRDefault="004225D8" w:rsidP="004225D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571EDEF" w14:textId="77777777" w:rsidR="004225D8" w:rsidRDefault="004225D8" w:rsidP="004225D8">
            <w:pPr>
              <w:rPr>
                <w:rFonts w:ascii="標楷體" w:eastAsia="標楷體" w:hAnsi="標楷體"/>
              </w:rPr>
            </w:pPr>
            <w:r>
              <w:rPr>
                <w:rFonts w:ascii="標楷體" w:eastAsia="標楷體" w:hAnsi="標楷體" w:hint="eastAsia"/>
              </w:rPr>
              <w:t>2.限輸入文數字</w:t>
            </w:r>
          </w:p>
          <w:p w14:paraId="4EC1AF95" w14:textId="77777777" w:rsidR="004225D8" w:rsidRPr="00DF32CA" w:rsidRDefault="004225D8" w:rsidP="004225D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779C516" w14:textId="77777777" w:rsidR="004225D8" w:rsidRPr="000F3419" w:rsidRDefault="004225D8" w:rsidP="004225D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58AD4A8" w14:textId="77777777" w:rsidR="004225D8" w:rsidRPr="009E7D2D" w:rsidRDefault="004225D8" w:rsidP="004225D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4225D8" w:rsidRPr="0036108B" w14:paraId="453CA41F" w14:textId="77777777" w:rsidTr="00E20DD0">
        <w:trPr>
          <w:trHeight w:val="291"/>
          <w:jc w:val="center"/>
        </w:trPr>
        <w:tc>
          <w:tcPr>
            <w:tcW w:w="561" w:type="dxa"/>
          </w:tcPr>
          <w:p w14:paraId="2C1FDB78" w14:textId="77777777" w:rsidR="004225D8" w:rsidRDefault="004225D8" w:rsidP="004225D8">
            <w:pPr>
              <w:rPr>
                <w:rFonts w:ascii="標楷體" w:eastAsia="標楷體" w:hAnsi="標楷體"/>
              </w:rPr>
            </w:pPr>
          </w:p>
        </w:tc>
        <w:tc>
          <w:tcPr>
            <w:tcW w:w="715" w:type="dxa"/>
          </w:tcPr>
          <w:p w14:paraId="5D33505A" w14:textId="77777777" w:rsidR="004225D8" w:rsidRPr="00827983" w:rsidRDefault="004225D8" w:rsidP="004225D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49E6AA9" w14:textId="77777777" w:rsidR="004225D8" w:rsidRDefault="004225D8" w:rsidP="004225D8">
            <w:pPr>
              <w:rPr>
                <w:rFonts w:ascii="標楷體" w:eastAsia="標楷體" w:hAnsi="標楷體"/>
              </w:rPr>
            </w:pPr>
            <w:r>
              <w:rPr>
                <w:rFonts w:ascii="標楷體" w:eastAsia="標楷體" w:hAnsi="標楷體" w:hint="eastAsia"/>
              </w:rPr>
              <w:t>按鈕</w:t>
            </w:r>
          </w:p>
        </w:tc>
        <w:tc>
          <w:tcPr>
            <w:tcW w:w="709" w:type="dxa"/>
          </w:tcPr>
          <w:p w14:paraId="1C6E8055" w14:textId="77777777" w:rsidR="004225D8" w:rsidRPr="009E7D2D" w:rsidRDefault="004225D8" w:rsidP="004225D8">
            <w:pPr>
              <w:rPr>
                <w:rFonts w:ascii="標楷體" w:eastAsia="標楷體" w:hAnsi="標楷體"/>
              </w:rPr>
            </w:pPr>
          </w:p>
        </w:tc>
        <w:tc>
          <w:tcPr>
            <w:tcW w:w="3260" w:type="dxa"/>
          </w:tcPr>
          <w:p w14:paraId="563DF36D" w14:textId="77777777" w:rsidR="004225D8" w:rsidRPr="009E7D2D" w:rsidRDefault="004225D8" w:rsidP="004225D8">
            <w:pPr>
              <w:rPr>
                <w:rFonts w:ascii="標楷體" w:eastAsia="標楷體" w:hAnsi="標楷體"/>
              </w:rPr>
            </w:pPr>
          </w:p>
        </w:tc>
        <w:tc>
          <w:tcPr>
            <w:tcW w:w="709" w:type="dxa"/>
          </w:tcPr>
          <w:p w14:paraId="21B07F6E" w14:textId="77777777" w:rsidR="004225D8" w:rsidRPr="009E7D2D" w:rsidRDefault="004225D8" w:rsidP="004225D8">
            <w:pPr>
              <w:rPr>
                <w:rFonts w:ascii="標楷體" w:eastAsia="標楷體" w:hAnsi="標楷體"/>
              </w:rPr>
            </w:pPr>
          </w:p>
        </w:tc>
        <w:tc>
          <w:tcPr>
            <w:tcW w:w="681" w:type="dxa"/>
          </w:tcPr>
          <w:p w14:paraId="0B1568D8" w14:textId="77777777" w:rsidR="004225D8" w:rsidRPr="009E7D2D" w:rsidRDefault="004225D8" w:rsidP="004225D8">
            <w:pPr>
              <w:rPr>
                <w:rFonts w:ascii="標楷體" w:eastAsia="標楷體" w:hAnsi="標楷體"/>
              </w:rPr>
            </w:pPr>
          </w:p>
        </w:tc>
        <w:tc>
          <w:tcPr>
            <w:tcW w:w="2997" w:type="dxa"/>
          </w:tcPr>
          <w:p w14:paraId="4F63DDB1" w14:textId="77777777" w:rsidR="004225D8" w:rsidRPr="006F4395" w:rsidRDefault="004225D8" w:rsidP="004225D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4225D8" w:rsidRPr="0036108B" w14:paraId="7101E782" w14:textId="77777777" w:rsidTr="00E20DD0">
        <w:trPr>
          <w:trHeight w:val="291"/>
          <w:jc w:val="center"/>
        </w:trPr>
        <w:tc>
          <w:tcPr>
            <w:tcW w:w="1985" w:type="dxa"/>
            <w:gridSpan w:val="3"/>
          </w:tcPr>
          <w:p w14:paraId="4271046A" w14:textId="77777777" w:rsidR="004225D8" w:rsidRDefault="004225D8" w:rsidP="004225D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04C33778" w14:textId="77777777" w:rsidR="004225D8" w:rsidRPr="009E7D2D" w:rsidRDefault="004225D8" w:rsidP="004225D8">
            <w:pPr>
              <w:rPr>
                <w:rFonts w:ascii="標楷體" w:eastAsia="標楷體" w:hAnsi="標楷體"/>
              </w:rPr>
            </w:pPr>
          </w:p>
        </w:tc>
        <w:tc>
          <w:tcPr>
            <w:tcW w:w="3260" w:type="dxa"/>
          </w:tcPr>
          <w:p w14:paraId="5033ABB8" w14:textId="77777777" w:rsidR="004225D8" w:rsidRPr="009E7D2D" w:rsidRDefault="004225D8" w:rsidP="004225D8">
            <w:pPr>
              <w:rPr>
                <w:rFonts w:ascii="標楷體" w:eastAsia="標楷體" w:hAnsi="標楷體"/>
              </w:rPr>
            </w:pPr>
          </w:p>
        </w:tc>
        <w:tc>
          <w:tcPr>
            <w:tcW w:w="709" w:type="dxa"/>
          </w:tcPr>
          <w:p w14:paraId="694F835D" w14:textId="77777777" w:rsidR="004225D8" w:rsidRPr="009E7D2D" w:rsidRDefault="004225D8" w:rsidP="004225D8">
            <w:pPr>
              <w:rPr>
                <w:rFonts w:ascii="標楷體" w:eastAsia="標楷體" w:hAnsi="標楷體"/>
              </w:rPr>
            </w:pPr>
          </w:p>
        </w:tc>
        <w:tc>
          <w:tcPr>
            <w:tcW w:w="681" w:type="dxa"/>
          </w:tcPr>
          <w:p w14:paraId="2A6F789A" w14:textId="77777777" w:rsidR="004225D8" w:rsidRPr="009E7D2D" w:rsidRDefault="004225D8" w:rsidP="004225D8">
            <w:pPr>
              <w:rPr>
                <w:rFonts w:ascii="標楷體" w:eastAsia="標楷體" w:hAnsi="標楷體"/>
              </w:rPr>
            </w:pPr>
          </w:p>
        </w:tc>
        <w:tc>
          <w:tcPr>
            <w:tcW w:w="2997" w:type="dxa"/>
          </w:tcPr>
          <w:p w14:paraId="1172826A" w14:textId="77777777" w:rsidR="004225D8" w:rsidRPr="00B95E14" w:rsidRDefault="004225D8" w:rsidP="004225D8">
            <w:pPr>
              <w:rPr>
                <w:rFonts w:ascii="標楷體" w:eastAsia="標楷體" w:hAnsi="標楷體"/>
              </w:rPr>
            </w:pPr>
          </w:p>
        </w:tc>
      </w:tr>
      <w:tr w:rsidR="004225D8" w:rsidRPr="0036108B" w14:paraId="5F86FA31" w14:textId="77777777" w:rsidTr="00E20DD0">
        <w:trPr>
          <w:trHeight w:val="291"/>
          <w:jc w:val="center"/>
        </w:trPr>
        <w:tc>
          <w:tcPr>
            <w:tcW w:w="561" w:type="dxa"/>
          </w:tcPr>
          <w:p w14:paraId="711B5F9C" w14:textId="42A03BD5" w:rsidR="004225D8" w:rsidRPr="007F0FA0" w:rsidRDefault="004225D8" w:rsidP="004225D8">
            <w:pPr>
              <w:rPr>
                <w:rFonts w:ascii="標楷體" w:eastAsia="標楷體" w:hAnsi="標楷體"/>
              </w:rPr>
            </w:pPr>
            <w:r>
              <w:rPr>
                <w:rFonts w:ascii="標楷體" w:eastAsia="標楷體" w:hAnsi="標楷體" w:hint="eastAsia"/>
              </w:rPr>
              <w:t>65</w:t>
            </w:r>
          </w:p>
        </w:tc>
        <w:tc>
          <w:tcPr>
            <w:tcW w:w="715" w:type="dxa"/>
          </w:tcPr>
          <w:p w14:paraId="422FC767" w14:textId="77777777" w:rsidR="004225D8" w:rsidRPr="007F0FA0" w:rsidRDefault="004225D8" w:rsidP="004225D8">
            <w:pPr>
              <w:rPr>
                <w:rFonts w:ascii="標楷體" w:eastAsia="標楷體" w:hAnsi="標楷體"/>
              </w:rPr>
            </w:pPr>
            <w:r w:rsidRPr="007F0FA0">
              <w:rPr>
                <w:rFonts w:ascii="標楷體" w:eastAsia="標楷體" w:hAnsi="標楷體" w:hint="eastAsia"/>
              </w:rPr>
              <w:t>是否限制清償</w:t>
            </w:r>
          </w:p>
        </w:tc>
        <w:tc>
          <w:tcPr>
            <w:tcW w:w="709" w:type="dxa"/>
          </w:tcPr>
          <w:p w14:paraId="3E018B44" w14:textId="77777777" w:rsidR="004225D8" w:rsidRPr="007F0FA0" w:rsidRDefault="004225D8" w:rsidP="004225D8">
            <w:pPr>
              <w:rPr>
                <w:rFonts w:ascii="標楷體" w:eastAsia="標楷體" w:hAnsi="標楷體"/>
              </w:rPr>
            </w:pPr>
            <w:r>
              <w:rPr>
                <w:rFonts w:ascii="標楷體" w:eastAsia="標楷體" w:hAnsi="標楷體" w:hint="eastAsia"/>
              </w:rPr>
              <w:t>1</w:t>
            </w:r>
          </w:p>
        </w:tc>
        <w:tc>
          <w:tcPr>
            <w:tcW w:w="709" w:type="dxa"/>
          </w:tcPr>
          <w:p w14:paraId="5C48892B" w14:textId="77777777" w:rsidR="004225D8" w:rsidRPr="007F0FA0" w:rsidRDefault="004225D8" w:rsidP="004225D8">
            <w:pPr>
              <w:rPr>
                <w:rFonts w:ascii="標楷體" w:eastAsia="標楷體" w:hAnsi="標楷體"/>
              </w:rPr>
            </w:pPr>
          </w:p>
        </w:tc>
        <w:tc>
          <w:tcPr>
            <w:tcW w:w="3260" w:type="dxa"/>
          </w:tcPr>
          <w:p w14:paraId="65C30BD0" w14:textId="77777777" w:rsidR="004225D8" w:rsidRDefault="004225D8" w:rsidP="004225D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6A91890" w14:textId="77777777" w:rsidR="004225D8" w:rsidRPr="007F0FA0" w:rsidRDefault="004225D8" w:rsidP="004225D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01FF24E" w14:textId="77777777" w:rsidR="004225D8" w:rsidRPr="00A6272B" w:rsidRDefault="004225D8" w:rsidP="004225D8">
            <w:pPr>
              <w:rPr>
                <w:rFonts w:ascii="標楷體" w:eastAsia="標楷體" w:hAnsi="標楷體"/>
              </w:rPr>
            </w:pPr>
            <w:r>
              <w:rPr>
                <w:rFonts w:ascii="標楷體" w:eastAsia="標楷體" w:hAnsi="標楷體" w:hint="eastAsia"/>
              </w:rPr>
              <w:t>V</w:t>
            </w:r>
          </w:p>
        </w:tc>
        <w:tc>
          <w:tcPr>
            <w:tcW w:w="681" w:type="dxa"/>
          </w:tcPr>
          <w:p w14:paraId="049F5156"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6F001027" w14:textId="77777777" w:rsidR="004225D8" w:rsidRPr="0090195F" w:rsidRDefault="004225D8" w:rsidP="004225D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078A60B" w14:textId="77777777" w:rsidR="004225D8" w:rsidRPr="006D636B" w:rsidRDefault="004225D8" w:rsidP="004225D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4225D8" w:rsidRPr="0036108B" w14:paraId="5988E3E6" w14:textId="77777777" w:rsidTr="00E20DD0">
        <w:trPr>
          <w:trHeight w:val="291"/>
          <w:jc w:val="center"/>
        </w:trPr>
        <w:tc>
          <w:tcPr>
            <w:tcW w:w="561" w:type="dxa"/>
          </w:tcPr>
          <w:p w14:paraId="58390FED" w14:textId="4A3B7DFF" w:rsidR="004225D8" w:rsidRPr="007F0FA0" w:rsidRDefault="004225D8" w:rsidP="004225D8">
            <w:pPr>
              <w:rPr>
                <w:rFonts w:ascii="標楷體" w:eastAsia="標楷體" w:hAnsi="標楷體"/>
              </w:rPr>
            </w:pPr>
            <w:r>
              <w:rPr>
                <w:rFonts w:ascii="標楷體" w:eastAsia="標楷體" w:hAnsi="標楷體" w:hint="eastAsia"/>
              </w:rPr>
              <w:t>66</w:t>
            </w:r>
          </w:p>
        </w:tc>
        <w:tc>
          <w:tcPr>
            <w:tcW w:w="715" w:type="dxa"/>
          </w:tcPr>
          <w:p w14:paraId="2024E70B" w14:textId="77777777" w:rsidR="004225D8" w:rsidRPr="007F0FA0" w:rsidRDefault="004225D8" w:rsidP="004225D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42C052B5" w14:textId="77777777" w:rsidR="004225D8" w:rsidRPr="007F0FA0" w:rsidRDefault="004225D8" w:rsidP="004225D8">
            <w:pPr>
              <w:rPr>
                <w:rFonts w:ascii="標楷體" w:eastAsia="標楷體" w:hAnsi="標楷體"/>
              </w:rPr>
            </w:pPr>
            <w:r>
              <w:rPr>
                <w:rFonts w:ascii="標楷體" w:eastAsia="標楷體" w:hAnsi="標楷體" w:hint="eastAsia"/>
              </w:rPr>
              <w:t>1</w:t>
            </w:r>
          </w:p>
        </w:tc>
        <w:tc>
          <w:tcPr>
            <w:tcW w:w="709" w:type="dxa"/>
          </w:tcPr>
          <w:p w14:paraId="6731CF0E" w14:textId="77777777" w:rsidR="004225D8" w:rsidRPr="007F0FA0" w:rsidRDefault="004225D8" w:rsidP="004225D8">
            <w:pPr>
              <w:rPr>
                <w:rFonts w:ascii="標楷體" w:eastAsia="標楷體" w:hAnsi="標楷體"/>
              </w:rPr>
            </w:pPr>
          </w:p>
        </w:tc>
        <w:tc>
          <w:tcPr>
            <w:tcW w:w="3260" w:type="dxa"/>
          </w:tcPr>
          <w:p w14:paraId="7CE13C1A" w14:textId="77777777" w:rsidR="004225D8" w:rsidRDefault="004225D8" w:rsidP="004225D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7CBA07D" w14:textId="77777777" w:rsidR="004225D8" w:rsidRPr="007F0FA0" w:rsidRDefault="004225D8" w:rsidP="004225D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9D8BCBF" w14:textId="77777777" w:rsidR="004225D8" w:rsidRPr="00A6272B" w:rsidRDefault="004225D8" w:rsidP="004225D8">
            <w:pPr>
              <w:rPr>
                <w:rFonts w:ascii="標楷體" w:eastAsia="標楷體" w:hAnsi="標楷體"/>
              </w:rPr>
            </w:pPr>
            <w:r>
              <w:rPr>
                <w:rFonts w:ascii="標楷體" w:eastAsia="標楷體" w:hAnsi="標楷體" w:hint="eastAsia"/>
              </w:rPr>
              <w:t>V</w:t>
            </w:r>
          </w:p>
        </w:tc>
        <w:tc>
          <w:tcPr>
            <w:tcW w:w="681" w:type="dxa"/>
          </w:tcPr>
          <w:p w14:paraId="5ACD9CFD"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1D0C7931" w14:textId="77777777" w:rsidR="004225D8"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2921A21" w14:textId="77777777" w:rsidR="004225D8" w:rsidRDefault="004225D8" w:rsidP="004225D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A0128D9" w14:textId="77777777" w:rsidR="004225D8" w:rsidRPr="006D636B" w:rsidRDefault="004225D8" w:rsidP="004225D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4225D8" w:rsidRPr="0036108B" w14:paraId="24E5B6D8" w14:textId="77777777" w:rsidTr="00E20DD0">
        <w:trPr>
          <w:trHeight w:val="291"/>
          <w:jc w:val="center"/>
        </w:trPr>
        <w:tc>
          <w:tcPr>
            <w:tcW w:w="561" w:type="dxa"/>
          </w:tcPr>
          <w:p w14:paraId="739BE1F1" w14:textId="72369140" w:rsidR="004225D8" w:rsidRPr="007F0FA0" w:rsidRDefault="004225D8" w:rsidP="004225D8">
            <w:pPr>
              <w:rPr>
                <w:rFonts w:ascii="標楷體" w:eastAsia="標楷體" w:hAnsi="標楷體"/>
              </w:rPr>
            </w:pPr>
            <w:r>
              <w:rPr>
                <w:rFonts w:ascii="標楷體" w:eastAsia="標楷體" w:hAnsi="標楷體" w:hint="eastAsia"/>
              </w:rPr>
              <w:t>67</w:t>
            </w:r>
          </w:p>
        </w:tc>
        <w:tc>
          <w:tcPr>
            <w:tcW w:w="715" w:type="dxa"/>
          </w:tcPr>
          <w:p w14:paraId="3E37D043"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說明</w:t>
            </w:r>
          </w:p>
        </w:tc>
        <w:tc>
          <w:tcPr>
            <w:tcW w:w="709" w:type="dxa"/>
          </w:tcPr>
          <w:p w14:paraId="7E3D81F6" w14:textId="77777777" w:rsidR="004225D8" w:rsidRPr="007F0FA0" w:rsidRDefault="004225D8" w:rsidP="004225D8">
            <w:pPr>
              <w:rPr>
                <w:rFonts w:ascii="標楷體" w:eastAsia="標楷體" w:hAnsi="標楷體"/>
              </w:rPr>
            </w:pPr>
            <w:r>
              <w:rPr>
                <w:rFonts w:ascii="標楷體" w:eastAsia="標楷體" w:hAnsi="標楷體" w:hint="eastAsia"/>
              </w:rPr>
              <w:t>100</w:t>
            </w:r>
          </w:p>
        </w:tc>
        <w:tc>
          <w:tcPr>
            <w:tcW w:w="709" w:type="dxa"/>
          </w:tcPr>
          <w:p w14:paraId="18AFC297" w14:textId="77777777" w:rsidR="004225D8" w:rsidRPr="007F0FA0" w:rsidRDefault="004225D8" w:rsidP="004225D8">
            <w:pPr>
              <w:rPr>
                <w:rFonts w:ascii="標楷體" w:eastAsia="標楷體" w:hAnsi="標楷體"/>
              </w:rPr>
            </w:pPr>
          </w:p>
        </w:tc>
        <w:tc>
          <w:tcPr>
            <w:tcW w:w="3260" w:type="dxa"/>
          </w:tcPr>
          <w:p w14:paraId="29C8D706" w14:textId="77777777" w:rsidR="004225D8" w:rsidRPr="007F0FA0" w:rsidRDefault="004225D8" w:rsidP="004225D8">
            <w:pPr>
              <w:rPr>
                <w:rFonts w:ascii="標楷體" w:eastAsia="標楷體" w:hAnsi="標楷體"/>
              </w:rPr>
            </w:pPr>
          </w:p>
        </w:tc>
        <w:tc>
          <w:tcPr>
            <w:tcW w:w="709" w:type="dxa"/>
          </w:tcPr>
          <w:p w14:paraId="18EDD58D" w14:textId="77777777" w:rsidR="004225D8" w:rsidRPr="00A6272B" w:rsidRDefault="004225D8" w:rsidP="004225D8">
            <w:pPr>
              <w:rPr>
                <w:rFonts w:ascii="標楷體" w:eastAsia="標楷體" w:hAnsi="標楷體"/>
              </w:rPr>
            </w:pPr>
          </w:p>
        </w:tc>
        <w:tc>
          <w:tcPr>
            <w:tcW w:w="681" w:type="dxa"/>
          </w:tcPr>
          <w:p w14:paraId="772649ED" w14:textId="77777777" w:rsidR="004225D8" w:rsidRPr="00A6272B" w:rsidRDefault="004225D8" w:rsidP="004225D8">
            <w:pPr>
              <w:rPr>
                <w:rFonts w:ascii="標楷體" w:eastAsia="標楷體" w:hAnsi="標楷體"/>
              </w:rPr>
            </w:pPr>
            <w:r>
              <w:rPr>
                <w:rFonts w:ascii="標楷體" w:eastAsia="標楷體" w:hAnsi="標楷體" w:hint="eastAsia"/>
              </w:rPr>
              <w:t>W</w:t>
            </w:r>
          </w:p>
        </w:tc>
        <w:tc>
          <w:tcPr>
            <w:tcW w:w="2997" w:type="dxa"/>
          </w:tcPr>
          <w:p w14:paraId="12EF02C9" w14:textId="77777777" w:rsidR="004225D8"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64A8BE5" w14:textId="77777777" w:rsidR="004225D8" w:rsidRPr="006D636B" w:rsidRDefault="004225D8" w:rsidP="004225D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4225D8" w:rsidRPr="0036108B" w14:paraId="25E19A39" w14:textId="77777777" w:rsidTr="00E20DD0">
        <w:trPr>
          <w:trHeight w:val="291"/>
          <w:jc w:val="center"/>
        </w:trPr>
        <w:tc>
          <w:tcPr>
            <w:tcW w:w="1985" w:type="dxa"/>
            <w:gridSpan w:val="3"/>
          </w:tcPr>
          <w:p w14:paraId="1BA4509E" w14:textId="77777777" w:rsidR="004225D8" w:rsidRDefault="004225D8" w:rsidP="004225D8">
            <w:pPr>
              <w:rPr>
                <w:rFonts w:ascii="標楷體" w:eastAsia="標楷體" w:hAnsi="標楷體"/>
              </w:rPr>
            </w:pPr>
            <w:r w:rsidRPr="007F0FA0">
              <w:rPr>
                <w:rFonts w:ascii="標楷體" w:eastAsia="標楷體" w:hAnsi="標楷體" w:hint="eastAsia"/>
                <w:color w:val="FF0000"/>
              </w:rPr>
              <w:t>頁籤-其他</w:t>
            </w:r>
          </w:p>
        </w:tc>
        <w:tc>
          <w:tcPr>
            <w:tcW w:w="709" w:type="dxa"/>
          </w:tcPr>
          <w:p w14:paraId="09B57034" w14:textId="77777777" w:rsidR="004225D8" w:rsidRPr="009E7D2D" w:rsidRDefault="004225D8" w:rsidP="004225D8">
            <w:pPr>
              <w:rPr>
                <w:rFonts w:ascii="標楷體" w:eastAsia="標楷體" w:hAnsi="標楷體"/>
              </w:rPr>
            </w:pPr>
          </w:p>
        </w:tc>
        <w:tc>
          <w:tcPr>
            <w:tcW w:w="3260" w:type="dxa"/>
          </w:tcPr>
          <w:p w14:paraId="109E3437" w14:textId="77777777" w:rsidR="004225D8" w:rsidRPr="009E7D2D" w:rsidRDefault="004225D8" w:rsidP="004225D8">
            <w:pPr>
              <w:rPr>
                <w:rFonts w:ascii="標楷體" w:eastAsia="標楷體" w:hAnsi="標楷體"/>
              </w:rPr>
            </w:pPr>
          </w:p>
        </w:tc>
        <w:tc>
          <w:tcPr>
            <w:tcW w:w="709" w:type="dxa"/>
          </w:tcPr>
          <w:p w14:paraId="2045D3BC" w14:textId="77777777" w:rsidR="004225D8" w:rsidRPr="009E7D2D" w:rsidRDefault="004225D8" w:rsidP="004225D8">
            <w:pPr>
              <w:rPr>
                <w:rFonts w:ascii="標楷體" w:eastAsia="標楷體" w:hAnsi="標楷體"/>
              </w:rPr>
            </w:pPr>
          </w:p>
        </w:tc>
        <w:tc>
          <w:tcPr>
            <w:tcW w:w="681" w:type="dxa"/>
          </w:tcPr>
          <w:p w14:paraId="31D89E27" w14:textId="77777777" w:rsidR="004225D8" w:rsidRPr="009E7D2D" w:rsidRDefault="004225D8" w:rsidP="004225D8">
            <w:pPr>
              <w:rPr>
                <w:rFonts w:ascii="標楷體" w:eastAsia="標楷體" w:hAnsi="標楷體"/>
              </w:rPr>
            </w:pPr>
          </w:p>
        </w:tc>
        <w:tc>
          <w:tcPr>
            <w:tcW w:w="2997" w:type="dxa"/>
          </w:tcPr>
          <w:p w14:paraId="5E380340" w14:textId="77777777" w:rsidR="004225D8" w:rsidRPr="00B95E14" w:rsidRDefault="004225D8" w:rsidP="004225D8">
            <w:pPr>
              <w:rPr>
                <w:rFonts w:ascii="標楷體" w:eastAsia="標楷體" w:hAnsi="標楷體"/>
              </w:rPr>
            </w:pPr>
          </w:p>
        </w:tc>
      </w:tr>
      <w:tr w:rsidR="004225D8" w:rsidRPr="0036108B" w14:paraId="05157AB3" w14:textId="77777777" w:rsidTr="00E20DD0">
        <w:trPr>
          <w:trHeight w:val="291"/>
          <w:jc w:val="center"/>
        </w:trPr>
        <w:tc>
          <w:tcPr>
            <w:tcW w:w="561" w:type="dxa"/>
          </w:tcPr>
          <w:p w14:paraId="5AE64CBB" w14:textId="64EF789B" w:rsidR="004225D8" w:rsidRDefault="004225D8" w:rsidP="004225D8">
            <w:pPr>
              <w:rPr>
                <w:rFonts w:ascii="標楷體" w:eastAsia="標楷體" w:hAnsi="標楷體"/>
              </w:rPr>
            </w:pPr>
            <w:r>
              <w:rPr>
                <w:rFonts w:ascii="標楷體" w:eastAsia="標楷體" w:hAnsi="標楷體" w:hint="eastAsia"/>
              </w:rPr>
              <w:lastRenderedPageBreak/>
              <w:t>68</w:t>
            </w:r>
          </w:p>
        </w:tc>
        <w:tc>
          <w:tcPr>
            <w:tcW w:w="715" w:type="dxa"/>
          </w:tcPr>
          <w:p w14:paraId="501A7B79" w14:textId="77777777" w:rsidR="004225D8" w:rsidRPr="009E7D2D" w:rsidRDefault="004225D8" w:rsidP="004225D8">
            <w:pPr>
              <w:rPr>
                <w:rFonts w:ascii="標楷體" w:eastAsia="標楷體" w:hAnsi="標楷體"/>
              </w:rPr>
            </w:pPr>
            <w:r>
              <w:rPr>
                <w:rFonts w:ascii="標楷體" w:eastAsia="標楷體" w:hAnsi="標楷體" w:hint="eastAsia"/>
              </w:rPr>
              <w:t>團體戶統編</w:t>
            </w:r>
          </w:p>
        </w:tc>
        <w:tc>
          <w:tcPr>
            <w:tcW w:w="709" w:type="dxa"/>
          </w:tcPr>
          <w:p w14:paraId="22FFAD1F" w14:textId="77777777" w:rsidR="004225D8" w:rsidRDefault="004225D8" w:rsidP="004225D8">
            <w:pPr>
              <w:rPr>
                <w:rFonts w:ascii="標楷體" w:eastAsia="標楷體" w:hAnsi="標楷體"/>
              </w:rPr>
            </w:pPr>
          </w:p>
        </w:tc>
        <w:tc>
          <w:tcPr>
            <w:tcW w:w="709" w:type="dxa"/>
          </w:tcPr>
          <w:p w14:paraId="45A141C6" w14:textId="77777777" w:rsidR="004225D8" w:rsidRPr="009E7D2D" w:rsidRDefault="004225D8" w:rsidP="004225D8">
            <w:pPr>
              <w:rPr>
                <w:rFonts w:ascii="標楷體" w:eastAsia="標楷體" w:hAnsi="標楷體"/>
              </w:rPr>
            </w:pPr>
          </w:p>
        </w:tc>
        <w:tc>
          <w:tcPr>
            <w:tcW w:w="3260" w:type="dxa"/>
          </w:tcPr>
          <w:p w14:paraId="566515A8" w14:textId="77777777" w:rsidR="004225D8" w:rsidRPr="009E7D2D" w:rsidRDefault="004225D8" w:rsidP="004225D8">
            <w:pPr>
              <w:rPr>
                <w:rFonts w:ascii="標楷體" w:eastAsia="標楷體" w:hAnsi="標楷體"/>
              </w:rPr>
            </w:pPr>
          </w:p>
        </w:tc>
        <w:tc>
          <w:tcPr>
            <w:tcW w:w="709" w:type="dxa"/>
          </w:tcPr>
          <w:p w14:paraId="7EFCA7DE" w14:textId="77777777" w:rsidR="004225D8" w:rsidRPr="009E7D2D" w:rsidRDefault="004225D8" w:rsidP="004225D8">
            <w:pPr>
              <w:rPr>
                <w:rFonts w:ascii="標楷體" w:eastAsia="標楷體" w:hAnsi="標楷體"/>
              </w:rPr>
            </w:pPr>
          </w:p>
        </w:tc>
        <w:tc>
          <w:tcPr>
            <w:tcW w:w="681" w:type="dxa"/>
          </w:tcPr>
          <w:p w14:paraId="3DC0E7AF" w14:textId="77777777" w:rsidR="004225D8" w:rsidRDefault="004225D8" w:rsidP="004225D8">
            <w:pPr>
              <w:rPr>
                <w:rFonts w:ascii="標楷體" w:eastAsia="標楷體" w:hAnsi="標楷體"/>
              </w:rPr>
            </w:pPr>
            <w:r>
              <w:rPr>
                <w:rFonts w:ascii="標楷體" w:eastAsia="標楷體" w:hAnsi="標楷體" w:hint="eastAsia"/>
              </w:rPr>
              <w:t>R</w:t>
            </w:r>
          </w:p>
        </w:tc>
        <w:tc>
          <w:tcPr>
            <w:tcW w:w="2997" w:type="dxa"/>
          </w:tcPr>
          <w:p w14:paraId="2C84FE1D" w14:textId="77777777" w:rsidR="004225D8" w:rsidRDefault="004225D8" w:rsidP="004225D8">
            <w:pPr>
              <w:rPr>
                <w:rFonts w:ascii="標楷體" w:eastAsia="標楷體" w:hAnsi="標楷體"/>
                <w:sz w:val="22"/>
                <w:szCs w:val="22"/>
              </w:rPr>
            </w:pPr>
          </w:p>
        </w:tc>
      </w:tr>
      <w:tr w:rsidR="004225D8" w:rsidRPr="0036108B" w14:paraId="75F934F7" w14:textId="77777777" w:rsidTr="00E20DD0">
        <w:trPr>
          <w:trHeight w:val="291"/>
          <w:jc w:val="center"/>
        </w:trPr>
        <w:tc>
          <w:tcPr>
            <w:tcW w:w="561" w:type="dxa"/>
          </w:tcPr>
          <w:p w14:paraId="2410E88A" w14:textId="19F18352" w:rsidR="004225D8" w:rsidRPr="009E7D2D" w:rsidRDefault="004225D8" w:rsidP="004225D8">
            <w:pPr>
              <w:rPr>
                <w:rFonts w:ascii="標楷體" w:eastAsia="標楷體" w:hAnsi="標楷體"/>
              </w:rPr>
            </w:pPr>
            <w:r>
              <w:rPr>
                <w:rFonts w:ascii="標楷體" w:eastAsia="標楷體" w:hAnsi="標楷體" w:hint="eastAsia"/>
              </w:rPr>
              <w:t>69</w:t>
            </w:r>
          </w:p>
        </w:tc>
        <w:tc>
          <w:tcPr>
            <w:tcW w:w="715" w:type="dxa"/>
          </w:tcPr>
          <w:p w14:paraId="37B5C2DC" w14:textId="77777777" w:rsidR="004225D8" w:rsidRPr="009E7D2D" w:rsidRDefault="004225D8" w:rsidP="004225D8">
            <w:pPr>
              <w:rPr>
                <w:rFonts w:ascii="標楷體" w:eastAsia="標楷體" w:hAnsi="標楷體"/>
              </w:rPr>
            </w:pPr>
            <w:r w:rsidRPr="009E7D2D">
              <w:rPr>
                <w:rFonts w:ascii="標楷體" w:eastAsia="標楷體" w:hAnsi="標楷體" w:hint="eastAsia"/>
              </w:rPr>
              <w:t>信用評分</w:t>
            </w:r>
          </w:p>
        </w:tc>
        <w:tc>
          <w:tcPr>
            <w:tcW w:w="709" w:type="dxa"/>
          </w:tcPr>
          <w:p w14:paraId="53014BC3" w14:textId="77777777" w:rsidR="004225D8" w:rsidRPr="009E7D2D" w:rsidRDefault="004225D8" w:rsidP="004225D8">
            <w:pPr>
              <w:rPr>
                <w:rFonts w:ascii="標楷體" w:eastAsia="標楷體" w:hAnsi="標楷體"/>
              </w:rPr>
            </w:pPr>
            <w:r>
              <w:rPr>
                <w:rFonts w:ascii="標楷體" w:eastAsia="標楷體" w:hAnsi="標楷體" w:hint="eastAsia"/>
              </w:rPr>
              <w:t>3</w:t>
            </w:r>
          </w:p>
        </w:tc>
        <w:tc>
          <w:tcPr>
            <w:tcW w:w="709" w:type="dxa"/>
          </w:tcPr>
          <w:p w14:paraId="73C44982" w14:textId="77777777" w:rsidR="004225D8" w:rsidRPr="009E7D2D" w:rsidRDefault="004225D8" w:rsidP="004225D8">
            <w:pPr>
              <w:rPr>
                <w:rFonts w:ascii="標楷體" w:eastAsia="標楷體" w:hAnsi="標楷體"/>
              </w:rPr>
            </w:pPr>
          </w:p>
        </w:tc>
        <w:tc>
          <w:tcPr>
            <w:tcW w:w="3260" w:type="dxa"/>
          </w:tcPr>
          <w:p w14:paraId="4C44FFFB" w14:textId="77777777" w:rsidR="004225D8" w:rsidRPr="009E7D2D" w:rsidRDefault="004225D8" w:rsidP="004225D8">
            <w:pPr>
              <w:rPr>
                <w:rFonts w:ascii="標楷體" w:eastAsia="標楷體" w:hAnsi="標楷體"/>
              </w:rPr>
            </w:pPr>
          </w:p>
        </w:tc>
        <w:tc>
          <w:tcPr>
            <w:tcW w:w="709" w:type="dxa"/>
          </w:tcPr>
          <w:p w14:paraId="0E1D0E7D" w14:textId="77777777" w:rsidR="004225D8" w:rsidRPr="009E7D2D" w:rsidRDefault="004225D8" w:rsidP="004225D8">
            <w:pPr>
              <w:rPr>
                <w:rFonts w:ascii="標楷體" w:eastAsia="標楷體" w:hAnsi="標楷體"/>
              </w:rPr>
            </w:pPr>
          </w:p>
        </w:tc>
        <w:tc>
          <w:tcPr>
            <w:tcW w:w="681" w:type="dxa"/>
          </w:tcPr>
          <w:p w14:paraId="0BC17DC5"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1902B66D" w14:textId="77777777" w:rsidR="004225D8" w:rsidRDefault="004225D8" w:rsidP="004225D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1D2E7E" w14:textId="77777777" w:rsidR="004225D8" w:rsidRPr="00654502" w:rsidRDefault="004225D8" w:rsidP="004225D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328D68C6" w14:textId="77777777" w:rsidR="004225D8" w:rsidRPr="009E7D2D" w:rsidRDefault="004225D8" w:rsidP="004225D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4225D8" w:rsidRPr="0036108B" w14:paraId="2DFA8FB8" w14:textId="77777777" w:rsidTr="00E20DD0">
        <w:trPr>
          <w:trHeight w:val="291"/>
          <w:jc w:val="center"/>
        </w:trPr>
        <w:tc>
          <w:tcPr>
            <w:tcW w:w="561" w:type="dxa"/>
          </w:tcPr>
          <w:p w14:paraId="7471DB0B" w14:textId="409F6127" w:rsidR="004225D8" w:rsidRPr="009E7D2D" w:rsidRDefault="004225D8" w:rsidP="004225D8">
            <w:pPr>
              <w:rPr>
                <w:rFonts w:ascii="標楷體" w:eastAsia="標楷體" w:hAnsi="標楷體"/>
              </w:rPr>
            </w:pPr>
            <w:r>
              <w:rPr>
                <w:rFonts w:ascii="標楷體" w:eastAsia="標楷體" w:hAnsi="標楷體" w:hint="eastAsia"/>
              </w:rPr>
              <w:t>70</w:t>
            </w:r>
          </w:p>
        </w:tc>
        <w:tc>
          <w:tcPr>
            <w:tcW w:w="715" w:type="dxa"/>
          </w:tcPr>
          <w:p w14:paraId="4EED23D1" w14:textId="77777777" w:rsidR="004225D8" w:rsidRPr="009E7D2D" w:rsidRDefault="004225D8" w:rsidP="004225D8">
            <w:pPr>
              <w:rPr>
                <w:rFonts w:ascii="標楷體" w:eastAsia="標楷體" w:hAnsi="標楷體"/>
              </w:rPr>
            </w:pPr>
            <w:r w:rsidRPr="009E7D2D">
              <w:rPr>
                <w:rFonts w:ascii="標楷體" w:eastAsia="標楷體" w:hAnsi="標楷體" w:hint="eastAsia"/>
              </w:rPr>
              <w:t>對保日期</w:t>
            </w:r>
          </w:p>
        </w:tc>
        <w:tc>
          <w:tcPr>
            <w:tcW w:w="709" w:type="dxa"/>
          </w:tcPr>
          <w:p w14:paraId="7A83D546" w14:textId="77777777" w:rsidR="004225D8" w:rsidRPr="009E7D2D" w:rsidRDefault="004225D8" w:rsidP="004225D8">
            <w:pPr>
              <w:rPr>
                <w:rFonts w:ascii="標楷體" w:eastAsia="標楷體" w:hAnsi="標楷體"/>
              </w:rPr>
            </w:pPr>
            <w:r>
              <w:rPr>
                <w:rFonts w:ascii="標楷體" w:eastAsia="標楷體" w:hAnsi="標楷體" w:hint="eastAsia"/>
              </w:rPr>
              <w:t>7</w:t>
            </w:r>
          </w:p>
        </w:tc>
        <w:tc>
          <w:tcPr>
            <w:tcW w:w="709" w:type="dxa"/>
          </w:tcPr>
          <w:p w14:paraId="2E99E228" w14:textId="77777777" w:rsidR="004225D8" w:rsidRPr="009E7D2D" w:rsidRDefault="004225D8" w:rsidP="004225D8">
            <w:pPr>
              <w:rPr>
                <w:rFonts w:ascii="標楷體" w:eastAsia="標楷體" w:hAnsi="標楷體"/>
              </w:rPr>
            </w:pPr>
          </w:p>
        </w:tc>
        <w:tc>
          <w:tcPr>
            <w:tcW w:w="3260" w:type="dxa"/>
          </w:tcPr>
          <w:p w14:paraId="6085D898" w14:textId="77777777" w:rsidR="004225D8" w:rsidRPr="009E7D2D" w:rsidRDefault="004225D8" w:rsidP="004225D8">
            <w:pPr>
              <w:rPr>
                <w:rFonts w:ascii="標楷體" w:eastAsia="標楷體" w:hAnsi="標楷體"/>
              </w:rPr>
            </w:pPr>
            <w:r>
              <w:rPr>
                <w:rFonts w:ascii="標楷體" w:eastAsia="標楷體" w:hAnsi="標楷體" w:hint="eastAsia"/>
              </w:rPr>
              <w:t>日期選單</w:t>
            </w:r>
          </w:p>
        </w:tc>
        <w:tc>
          <w:tcPr>
            <w:tcW w:w="709" w:type="dxa"/>
          </w:tcPr>
          <w:p w14:paraId="09D324AD" w14:textId="77777777" w:rsidR="004225D8" w:rsidRPr="009E7D2D" w:rsidRDefault="004225D8" w:rsidP="004225D8">
            <w:pPr>
              <w:rPr>
                <w:rFonts w:ascii="標楷體" w:eastAsia="標楷體" w:hAnsi="標楷體"/>
              </w:rPr>
            </w:pPr>
            <w:r>
              <w:rPr>
                <w:rFonts w:ascii="標楷體" w:eastAsia="標楷體" w:hAnsi="標楷體" w:hint="eastAsia"/>
              </w:rPr>
              <w:t>V</w:t>
            </w:r>
          </w:p>
        </w:tc>
        <w:tc>
          <w:tcPr>
            <w:tcW w:w="681" w:type="dxa"/>
          </w:tcPr>
          <w:p w14:paraId="0432B214" w14:textId="77777777" w:rsidR="004225D8" w:rsidRPr="009E7D2D" w:rsidRDefault="004225D8" w:rsidP="004225D8">
            <w:pPr>
              <w:rPr>
                <w:rFonts w:ascii="標楷體" w:eastAsia="標楷體" w:hAnsi="標楷體"/>
              </w:rPr>
            </w:pPr>
            <w:r>
              <w:rPr>
                <w:rFonts w:ascii="標楷體" w:eastAsia="標楷體" w:hAnsi="標楷體" w:hint="eastAsia"/>
              </w:rPr>
              <w:t>W</w:t>
            </w:r>
          </w:p>
        </w:tc>
        <w:tc>
          <w:tcPr>
            <w:tcW w:w="2997" w:type="dxa"/>
          </w:tcPr>
          <w:p w14:paraId="27E669B5" w14:textId="77777777" w:rsidR="004225D8" w:rsidRDefault="004225D8" w:rsidP="004225D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D720052" w14:textId="77777777" w:rsidR="004225D8" w:rsidRPr="00022277" w:rsidRDefault="004225D8" w:rsidP="004225D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29833324" w14:textId="77777777" w:rsidR="004225D8" w:rsidRPr="00022277" w:rsidRDefault="004225D8" w:rsidP="004225D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94DAE64" w14:textId="77777777" w:rsidR="004225D8" w:rsidRPr="00022277" w:rsidRDefault="004225D8" w:rsidP="004225D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242802A7" w14:textId="77777777" w:rsidR="004225D8" w:rsidRPr="009E7D2D" w:rsidRDefault="004225D8" w:rsidP="004225D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4225D8" w:rsidRPr="0036108B" w14:paraId="4897DA13" w14:textId="77777777" w:rsidTr="00E20DD0">
        <w:trPr>
          <w:trHeight w:val="291"/>
          <w:jc w:val="center"/>
        </w:trPr>
        <w:tc>
          <w:tcPr>
            <w:tcW w:w="1985" w:type="dxa"/>
            <w:gridSpan w:val="3"/>
            <w:vAlign w:val="center"/>
          </w:tcPr>
          <w:p w14:paraId="00685187" w14:textId="77777777" w:rsidR="004225D8" w:rsidRDefault="004225D8" w:rsidP="004225D8">
            <w:pPr>
              <w:jc w:val="center"/>
              <w:rPr>
                <w:rFonts w:ascii="標楷體" w:eastAsia="標楷體" w:hAnsi="標楷體"/>
              </w:rPr>
            </w:pPr>
            <w:r>
              <w:rPr>
                <w:rFonts w:ascii="標楷體" w:eastAsia="標楷體" w:hAnsi="標楷體" w:hint="eastAsia"/>
                <w:color w:val="FF0000"/>
              </w:rPr>
              <w:t>頁籤-展開</w:t>
            </w:r>
          </w:p>
        </w:tc>
        <w:tc>
          <w:tcPr>
            <w:tcW w:w="709" w:type="dxa"/>
          </w:tcPr>
          <w:p w14:paraId="3D0C46B0" w14:textId="77777777" w:rsidR="004225D8" w:rsidRPr="00023341" w:rsidRDefault="004225D8" w:rsidP="004225D8">
            <w:pPr>
              <w:rPr>
                <w:rFonts w:ascii="標楷體" w:eastAsia="標楷體" w:hAnsi="標楷體"/>
              </w:rPr>
            </w:pPr>
          </w:p>
        </w:tc>
        <w:tc>
          <w:tcPr>
            <w:tcW w:w="3260" w:type="dxa"/>
          </w:tcPr>
          <w:p w14:paraId="1B00B2F2" w14:textId="77777777" w:rsidR="004225D8" w:rsidRPr="00023341" w:rsidRDefault="004225D8" w:rsidP="004225D8">
            <w:pPr>
              <w:rPr>
                <w:rFonts w:ascii="標楷體" w:eastAsia="標楷體" w:hAnsi="標楷體"/>
              </w:rPr>
            </w:pPr>
          </w:p>
        </w:tc>
        <w:tc>
          <w:tcPr>
            <w:tcW w:w="709" w:type="dxa"/>
          </w:tcPr>
          <w:p w14:paraId="04DDAA16" w14:textId="77777777" w:rsidR="004225D8" w:rsidRPr="00023341" w:rsidRDefault="004225D8" w:rsidP="004225D8">
            <w:pPr>
              <w:rPr>
                <w:rFonts w:ascii="標楷體" w:eastAsia="標楷體" w:hAnsi="標楷體"/>
              </w:rPr>
            </w:pPr>
          </w:p>
        </w:tc>
        <w:tc>
          <w:tcPr>
            <w:tcW w:w="681" w:type="dxa"/>
          </w:tcPr>
          <w:p w14:paraId="46D2BC00" w14:textId="77777777" w:rsidR="004225D8" w:rsidRPr="00023341" w:rsidRDefault="004225D8" w:rsidP="004225D8">
            <w:pPr>
              <w:rPr>
                <w:rFonts w:ascii="標楷體" w:eastAsia="標楷體" w:hAnsi="標楷體"/>
              </w:rPr>
            </w:pPr>
          </w:p>
        </w:tc>
        <w:tc>
          <w:tcPr>
            <w:tcW w:w="2997" w:type="dxa"/>
          </w:tcPr>
          <w:p w14:paraId="1D8313B5" w14:textId="77777777" w:rsidR="004225D8" w:rsidRPr="00023341"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495E425" w14:textId="77777777" w:rsidR="003B5211" w:rsidRDefault="003B5211" w:rsidP="003B5211"/>
    <w:p w14:paraId="055E1FBC" w14:textId="77777777" w:rsidR="003B5211" w:rsidRPr="00B253A0" w:rsidRDefault="003B5211" w:rsidP="003B5211">
      <w:pPr>
        <w:widowControl/>
      </w:pPr>
      <w:r>
        <w:br w:type="page"/>
      </w:r>
    </w:p>
    <w:p w14:paraId="06F41CEF" w14:textId="77777777" w:rsidR="003B5211" w:rsidRPr="00B253A0" w:rsidRDefault="003B5211" w:rsidP="003B5211">
      <w:pPr>
        <w:pStyle w:val="7"/>
        <w:rPr>
          <w:rFonts w:ascii="標楷體" w:hAnsi="標楷體"/>
        </w:rPr>
      </w:pPr>
      <w:r w:rsidRPr="00B253A0">
        <w:rPr>
          <w:rFonts w:ascii="標楷體" w:hAnsi="標楷體" w:hint="eastAsia"/>
        </w:rPr>
        <w:lastRenderedPageBreak/>
        <w:t>UI畫面-訂正</w:t>
      </w:r>
    </w:p>
    <w:p w14:paraId="5E06A1B0" w14:textId="77777777" w:rsidR="003B5211" w:rsidRDefault="003B5211" w:rsidP="003B5211">
      <w:pPr>
        <w:pStyle w:val="42"/>
        <w:spacing w:after="48"/>
        <w:ind w:left="1133"/>
        <w:rPr>
          <w:rFonts w:ascii="標楷體" w:hAnsi="標楷體"/>
        </w:rPr>
      </w:pPr>
      <w:r w:rsidRPr="00291505">
        <w:rPr>
          <w:rFonts w:ascii="標楷體" w:hAnsi="標楷體" w:hint="eastAsia"/>
        </w:rPr>
        <w:t>輸入畫面：</w:t>
      </w:r>
    </w:p>
    <w:p w14:paraId="3F75C4DD" w14:textId="6F8069CC"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6A6DE7DB" wp14:editId="1564A610">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51435DB2" wp14:editId="206E641C">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460355F8" wp14:editId="0905F618">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00F3480B" w:rsidRPr="00F3480B">
        <w:rPr>
          <w:noProof/>
        </w:rPr>
        <w:drawing>
          <wp:inline distT="0" distB="0" distL="0" distR="0" wp14:anchorId="2C67A76E" wp14:editId="33DC1CFD">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76662AB3" wp14:editId="48810652">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240E29A7" w14:textId="77777777" w:rsidR="003B5211" w:rsidRPr="00291505" w:rsidRDefault="003B5211" w:rsidP="003B5211">
      <w:pPr>
        <w:pStyle w:val="42"/>
        <w:spacing w:after="48"/>
        <w:ind w:leftChars="0" w:left="0"/>
        <w:rPr>
          <w:rFonts w:ascii="標楷體" w:hAnsi="標楷體"/>
          <w:noProof/>
        </w:rPr>
      </w:pPr>
    </w:p>
    <w:p w14:paraId="4E60BD90" w14:textId="77777777" w:rsidR="003B5211" w:rsidRDefault="003B5211" w:rsidP="003B5211">
      <w:pPr>
        <w:pStyle w:val="42"/>
        <w:spacing w:after="48"/>
        <w:ind w:leftChars="0" w:left="0"/>
        <w:rPr>
          <w:rFonts w:ascii="標楷體" w:hAnsi="標楷體"/>
        </w:rPr>
      </w:pPr>
    </w:p>
    <w:p w14:paraId="70552B9B" w14:textId="77777777" w:rsidR="003B5211" w:rsidRDefault="003B5211" w:rsidP="003B5211">
      <w:pPr>
        <w:pStyle w:val="a"/>
      </w:pPr>
      <w:r>
        <w:t>輸入畫面</w:t>
      </w:r>
      <w:r>
        <w:rPr>
          <w:rFonts w:hint="eastAsia"/>
        </w:rPr>
        <w:t>按鈕</w:t>
      </w:r>
      <w:r>
        <w:t>說明</w:t>
      </w:r>
      <w:r>
        <w:rPr>
          <w:rFonts w:hint="eastAsia"/>
        </w:rPr>
        <w:t>-訂正</w:t>
      </w:r>
    </w:p>
    <w:p w14:paraId="0E76C18A"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rsidRPr="00F5236F" w14:paraId="35047197" w14:textId="77777777" w:rsidTr="00E20DD0">
        <w:tc>
          <w:tcPr>
            <w:tcW w:w="851" w:type="dxa"/>
            <w:shd w:val="clear" w:color="auto" w:fill="D9D9D9"/>
          </w:tcPr>
          <w:p w14:paraId="7CEB71B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768E9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48FC5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6F68D4B8" w14:textId="77777777" w:rsidTr="00E20DD0">
        <w:tc>
          <w:tcPr>
            <w:tcW w:w="851" w:type="dxa"/>
            <w:shd w:val="clear" w:color="auto" w:fill="auto"/>
          </w:tcPr>
          <w:p w14:paraId="0686703F"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E8CD1D0" w14:textId="77777777" w:rsidR="003B5211" w:rsidRPr="00F533E6" w:rsidRDefault="003B5211" w:rsidP="00E20DD0">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2B5A09DB"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838E29D"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95A6285" w14:textId="77777777" w:rsidR="003B5211"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1B827F1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51F85B" w14:textId="77777777" w:rsidR="003B5211" w:rsidRDefault="003B5211" w:rsidP="00E20DD0">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7BB1AFF2"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6AB7BE8A" w14:textId="77777777" w:rsidR="003B5211" w:rsidRDefault="003B5211" w:rsidP="00E20DD0">
            <w:pPr>
              <w:rPr>
                <w:rFonts w:ascii="標楷體" w:eastAsia="標楷體" w:hAnsi="標楷體"/>
              </w:rPr>
            </w:pPr>
            <w:r>
              <w:rPr>
                <w:rFonts w:ascii="標楷體" w:eastAsia="標楷體" w:hAnsi="標楷體" w:hint="eastAsia"/>
              </w:rPr>
              <w:t>(2).執行還原案件申請檔:</w:t>
            </w:r>
          </w:p>
          <w:p w14:paraId="26159611"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52ACD2A"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760D8691" w14:textId="77777777" w:rsidR="003B5211" w:rsidRDefault="003B5211" w:rsidP="00E20DD0">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FF05F5C"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38741D6"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6F57A7F" w14:textId="77777777" w:rsidR="003B5211" w:rsidRDefault="003B5211" w:rsidP="00E20DD0">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269261E" w14:textId="77777777" w:rsidR="003B5211" w:rsidRDefault="003B5211" w:rsidP="00E20DD0">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16E8076C" w14:textId="77777777" w:rsidR="003B5211" w:rsidRDefault="003B5211" w:rsidP="00E20DD0">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5E716864" w14:textId="77777777" w:rsidR="003B5211" w:rsidRDefault="003B5211" w:rsidP="00E20DD0">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3FBEB0F9"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119828D6" w14:textId="77777777" w:rsidR="003B5211" w:rsidRDefault="003B5211" w:rsidP="00E20DD0">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15634E32"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DBB8D56"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F29E66C" w14:textId="77777777" w:rsidR="003B5211" w:rsidRDefault="003B5211" w:rsidP="00E20DD0">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45799054" w14:textId="77777777" w:rsidR="003B5211" w:rsidRDefault="003B5211" w:rsidP="00E20DD0">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3A2D136" w14:textId="77777777" w:rsidR="003B5211" w:rsidRDefault="003B5211" w:rsidP="00E20DD0">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7840F7A1" w14:textId="77777777" w:rsidR="003B5211" w:rsidRPr="00D67AF4" w:rsidRDefault="003B5211" w:rsidP="00E20DD0">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3B5211" w:rsidRPr="00F5236F" w14:paraId="3864AE2F" w14:textId="77777777" w:rsidTr="00E20DD0">
        <w:tc>
          <w:tcPr>
            <w:tcW w:w="851" w:type="dxa"/>
            <w:shd w:val="clear" w:color="auto" w:fill="auto"/>
          </w:tcPr>
          <w:p w14:paraId="23B59327" w14:textId="77777777" w:rsidR="003B5211" w:rsidRPr="00F533E6" w:rsidRDefault="003B5211" w:rsidP="00E20DD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DAFFD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955ED9"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B0497" w14:textId="77777777" w:rsidR="003B5211" w:rsidRPr="00FB4AA1" w:rsidRDefault="003B5211" w:rsidP="003B5211"/>
    <w:p w14:paraId="4F6BBB38" w14:textId="77777777" w:rsidR="003B5211" w:rsidRPr="00CD2455" w:rsidRDefault="003B5211" w:rsidP="003B5211">
      <w:pPr>
        <w:pStyle w:val="42"/>
        <w:spacing w:after="48"/>
        <w:ind w:leftChars="0" w:left="0"/>
        <w:rPr>
          <w:rFonts w:ascii="標楷體" w:hAnsi="標楷體"/>
        </w:rPr>
      </w:pPr>
    </w:p>
    <w:p w14:paraId="72FA2D2E" w14:textId="77777777" w:rsidR="003B5211" w:rsidRDefault="003B5211" w:rsidP="003B5211">
      <w:pPr>
        <w:pStyle w:val="a"/>
      </w:pPr>
      <w:r>
        <w:rPr>
          <w:rFonts w:hint="eastAsia"/>
        </w:rPr>
        <w:t>輸入</w:t>
      </w:r>
      <w:r w:rsidRPr="00291505">
        <w:t>畫面資料說明</w:t>
      </w:r>
      <w:r>
        <w:rPr>
          <w:rFonts w:hint="eastAsia"/>
        </w:rPr>
        <w:t>-訂正</w:t>
      </w:r>
    </w:p>
    <w:p w14:paraId="02A435C0" w14:textId="77777777" w:rsidR="003B5211" w:rsidRDefault="003B5211" w:rsidP="003B5211"/>
    <w:p w14:paraId="70AEB9EC" w14:textId="77777777" w:rsidR="003B5211" w:rsidRDefault="003B5211" w:rsidP="003B5211"/>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3B5211" w:rsidRPr="00291505" w14:paraId="11CAD16C" w14:textId="77777777" w:rsidTr="00E20DD0">
        <w:trPr>
          <w:trHeight w:val="388"/>
          <w:tblHeader/>
          <w:jc w:val="center"/>
        </w:trPr>
        <w:tc>
          <w:tcPr>
            <w:tcW w:w="630" w:type="dxa"/>
            <w:vMerge w:val="restart"/>
            <w:shd w:val="clear" w:color="auto" w:fill="D9D9D9"/>
          </w:tcPr>
          <w:p w14:paraId="7A1F9542"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8AE05E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3726462A"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525E96C4"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04E80F8C" w14:textId="77777777" w:rsidTr="00E20DD0">
        <w:trPr>
          <w:trHeight w:val="244"/>
          <w:tblHeader/>
          <w:jc w:val="center"/>
        </w:trPr>
        <w:tc>
          <w:tcPr>
            <w:tcW w:w="630" w:type="dxa"/>
            <w:vMerge/>
            <w:shd w:val="clear" w:color="auto" w:fill="D9D9D9"/>
          </w:tcPr>
          <w:p w14:paraId="2CD0C526" w14:textId="77777777" w:rsidR="003B5211" w:rsidRPr="00291505" w:rsidRDefault="003B5211" w:rsidP="00E20DD0">
            <w:pPr>
              <w:rPr>
                <w:rFonts w:ascii="標楷體" w:eastAsia="標楷體" w:hAnsi="標楷體"/>
              </w:rPr>
            </w:pPr>
          </w:p>
        </w:tc>
        <w:tc>
          <w:tcPr>
            <w:tcW w:w="696" w:type="dxa"/>
            <w:vMerge/>
            <w:shd w:val="clear" w:color="auto" w:fill="D9D9D9"/>
          </w:tcPr>
          <w:p w14:paraId="6027FD06" w14:textId="77777777" w:rsidR="003B5211" w:rsidRPr="00291505" w:rsidRDefault="003B5211" w:rsidP="00E20DD0">
            <w:pPr>
              <w:rPr>
                <w:rFonts w:ascii="標楷體" w:eastAsia="標楷體" w:hAnsi="標楷體"/>
              </w:rPr>
            </w:pPr>
          </w:p>
        </w:tc>
        <w:tc>
          <w:tcPr>
            <w:tcW w:w="718" w:type="dxa"/>
            <w:shd w:val="clear" w:color="auto" w:fill="D9D9D9"/>
          </w:tcPr>
          <w:p w14:paraId="7922AE30" w14:textId="77777777" w:rsidR="003B5211" w:rsidRPr="00291505" w:rsidRDefault="003B5211" w:rsidP="00E20DD0">
            <w:pPr>
              <w:rPr>
                <w:rFonts w:ascii="標楷體" w:eastAsia="標楷體" w:hAnsi="標楷體"/>
              </w:rPr>
            </w:pPr>
            <w:r>
              <w:rPr>
                <w:rFonts w:eastAsia="標楷體" w:hint="eastAsia"/>
              </w:rPr>
              <w:t>資料長度</w:t>
            </w:r>
          </w:p>
        </w:tc>
        <w:tc>
          <w:tcPr>
            <w:tcW w:w="805" w:type="dxa"/>
            <w:shd w:val="clear" w:color="auto" w:fill="D9D9D9"/>
          </w:tcPr>
          <w:p w14:paraId="42814D91"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75897D54"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3699EE8F" w14:textId="77777777" w:rsidR="003B5211" w:rsidRPr="00291505" w:rsidRDefault="003B5211" w:rsidP="00E20DD0">
            <w:pPr>
              <w:rPr>
                <w:rFonts w:ascii="標楷體" w:eastAsia="標楷體" w:hAnsi="標楷體"/>
              </w:rPr>
            </w:pPr>
            <w:r w:rsidRPr="00291505">
              <w:rPr>
                <w:rFonts w:ascii="標楷體" w:eastAsia="標楷體" w:hAnsi="標楷體"/>
              </w:rPr>
              <w:t>必填</w:t>
            </w:r>
          </w:p>
        </w:tc>
        <w:tc>
          <w:tcPr>
            <w:tcW w:w="872" w:type="dxa"/>
            <w:shd w:val="clear" w:color="auto" w:fill="D9D9D9"/>
          </w:tcPr>
          <w:p w14:paraId="4A61C548"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shd w:val="clear" w:color="auto" w:fill="D9D9D9"/>
          </w:tcPr>
          <w:p w14:paraId="23DA3320" w14:textId="77777777" w:rsidR="003B5211" w:rsidRPr="00291505" w:rsidRDefault="003B5211" w:rsidP="00E20DD0">
            <w:pPr>
              <w:rPr>
                <w:rFonts w:ascii="標楷體" w:eastAsia="標楷體" w:hAnsi="標楷體"/>
              </w:rPr>
            </w:pPr>
          </w:p>
        </w:tc>
      </w:tr>
      <w:tr w:rsidR="003B5211" w:rsidRPr="0036108B" w14:paraId="1DD56346" w14:textId="77777777" w:rsidTr="00E20DD0">
        <w:trPr>
          <w:trHeight w:val="291"/>
          <w:jc w:val="center"/>
        </w:trPr>
        <w:tc>
          <w:tcPr>
            <w:tcW w:w="630" w:type="dxa"/>
          </w:tcPr>
          <w:p w14:paraId="55A914D2"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5290A783" w14:textId="77777777" w:rsidR="003B5211" w:rsidRPr="009E7D2D" w:rsidRDefault="003B5211" w:rsidP="00E20DD0">
            <w:pPr>
              <w:rPr>
                <w:rFonts w:ascii="標楷體" w:eastAsia="標楷體" w:hAnsi="標楷體"/>
              </w:rPr>
            </w:pPr>
            <w:r>
              <w:rPr>
                <w:rFonts w:ascii="標楷體" w:eastAsia="標楷體" w:hAnsi="標楷體" w:hint="eastAsia"/>
              </w:rPr>
              <w:t>登放記號</w:t>
            </w:r>
          </w:p>
        </w:tc>
        <w:tc>
          <w:tcPr>
            <w:tcW w:w="718" w:type="dxa"/>
          </w:tcPr>
          <w:p w14:paraId="127723A9" w14:textId="77777777" w:rsidR="003B5211" w:rsidRPr="009E7D2D" w:rsidRDefault="003B5211" w:rsidP="00E20DD0">
            <w:pPr>
              <w:rPr>
                <w:rFonts w:ascii="標楷體" w:eastAsia="標楷體" w:hAnsi="標楷體"/>
              </w:rPr>
            </w:pPr>
          </w:p>
        </w:tc>
        <w:tc>
          <w:tcPr>
            <w:tcW w:w="805" w:type="dxa"/>
          </w:tcPr>
          <w:p w14:paraId="7F9FC06A"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2578" w:type="dxa"/>
          </w:tcPr>
          <w:p w14:paraId="2EA5A14A" w14:textId="77777777" w:rsidR="003B5211" w:rsidRPr="009E7D2D" w:rsidRDefault="003B5211" w:rsidP="00E20DD0">
            <w:pPr>
              <w:rPr>
                <w:rFonts w:ascii="標楷體" w:eastAsia="標楷體" w:hAnsi="標楷體"/>
              </w:rPr>
            </w:pPr>
          </w:p>
        </w:tc>
        <w:tc>
          <w:tcPr>
            <w:tcW w:w="752" w:type="dxa"/>
          </w:tcPr>
          <w:p w14:paraId="23295440" w14:textId="77777777" w:rsidR="003B5211" w:rsidRPr="009E7D2D" w:rsidRDefault="003B5211" w:rsidP="00E20DD0">
            <w:pPr>
              <w:rPr>
                <w:rFonts w:ascii="標楷體" w:eastAsia="標楷體" w:hAnsi="標楷體"/>
              </w:rPr>
            </w:pPr>
          </w:p>
        </w:tc>
        <w:tc>
          <w:tcPr>
            <w:tcW w:w="872" w:type="dxa"/>
          </w:tcPr>
          <w:p w14:paraId="0391CFD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DFA54E" w14:textId="77777777" w:rsidR="003B5211" w:rsidRPr="009E7D2D" w:rsidRDefault="003B5211" w:rsidP="00E20DD0">
            <w:pPr>
              <w:rPr>
                <w:rFonts w:ascii="標楷體" w:eastAsia="標楷體" w:hAnsi="標楷體"/>
              </w:rPr>
            </w:pPr>
          </w:p>
        </w:tc>
      </w:tr>
      <w:tr w:rsidR="003B5211" w:rsidRPr="0036108B" w14:paraId="034965FF" w14:textId="77777777" w:rsidTr="00E20DD0">
        <w:trPr>
          <w:trHeight w:val="291"/>
          <w:jc w:val="center"/>
        </w:trPr>
        <w:tc>
          <w:tcPr>
            <w:tcW w:w="630" w:type="dxa"/>
          </w:tcPr>
          <w:p w14:paraId="1E4E4847"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3C378916"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18" w:type="dxa"/>
          </w:tcPr>
          <w:p w14:paraId="3992DACC" w14:textId="77777777" w:rsidR="003B5211" w:rsidRPr="009E7D2D" w:rsidRDefault="003B5211" w:rsidP="00E20DD0">
            <w:pPr>
              <w:rPr>
                <w:rFonts w:ascii="標楷體" w:eastAsia="標楷體" w:hAnsi="標楷體"/>
              </w:rPr>
            </w:pPr>
          </w:p>
        </w:tc>
        <w:tc>
          <w:tcPr>
            <w:tcW w:w="805" w:type="dxa"/>
          </w:tcPr>
          <w:p w14:paraId="51E09ABA" w14:textId="77777777" w:rsidR="003B5211" w:rsidRPr="009E7D2D" w:rsidRDefault="003B5211" w:rsidP="00E20DD0">
            <w:pPr>
              <w:rPr>
                <w:rFonts w:ascii="標楷體" w:eastAsia="標楷體" w:hAnsi="標楷體"/>
              </w:rPr>
            </w:pPr>
          </w:p>
        </w:tc>
        <w:tc>
          <w:tcPr>
            <w:tcW w:w="2578" w:type="dxa"/>
          </w:tcPr>
          <w:p w14:paraId="309CAA83" w14:textId="77777777" w:rsidR="003B5211" w:rsidRPr="009E7D2D" w:rsidRDefault="003B5211" w:rsidP="00E20DD0">
            <w:pPr>
              <w:rPr>
                <w:rFonts w:ascii="標楷體" w:eastAsia="標楷體" w:hAnsi="標楷體"/>
              </w:rPr>
            </w:pPr>
          </w:p>
        </w:tc>
        <w:tc>
          <w:tcPr>
            <w:tcW w:w="752" w:type="dxa"/>
          </w:tcPr>
          <w:p w14:paraId="05462E5F" w14:textId="77777777" w:rsidR="003B5211" w:rsidRPr="009E7D2D" w:rsidRDefault="003B5211" w:rsidP="00E20DD0">
            <w:pPr>
              <w:rPr>
                <w:rFonts w:ascii="標楷體" w:eastAsia="標楷體" w:hAnsi="標楷體"/>
              </w:rPr>
            </w:pPr>
          </w:p>
        </w:tc>
        <w:tc>
          <w:tcPr>
            <w:tcW w:w="872" w:type="dxa"/>
          </w:tcPr>
          <w:p w14:paraId="706DB0A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B1DDA3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5CFBB255" w14:textId="77777777" w:rsidTr="00E20DD0">
        <w:trPr>
          <w:trHeight w:val="291"/>
          <w:jc w:val="center"/>
        </w:trPr>
        <w:tc>
          <w:tcPr>
            <w:tcW w:w="630" w:type="dxa"/>
          </w:tcPr>
          <w:p w14:paraId="31DA9E56"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2AF913A6"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18" w:type="dxa"/>
          </w:tcPr>
          <w:p w14:paraId="30739FF2" w14:textId="77777777" w:rsidR="003B5211" w:rsidRPr="009E7D2D" w:rsidRDefault="003B5211" w:rsidP="00E20DD0">
            <w:pPr>
              <w:rPr>
                <w:rFonts w:ascii="標楷體" w:eastAsia="標楷體" w:hAnsi="標楷體"/>
              </w:rPr>
            </w:pPr>
          </w:p>
        </w:tc>
        <w:tc>
          <w:tcPr>
            <w:tcW w:w="805" w:type="dxa"/>
          </w:tcPr>
          <w:p w14:paraId="5ECBDC2E" w14:textId="77777777" w:rsidR="003B5211" w:rsidRPr="009E7D2D" w:rsidRDefault="003B5211" w:rsidP="00E20DD0">
            <w:pPr>
              <w:rPr>
                <w:rFonts w:ascii="標楷體" w:eastAsia="標楷體" w:hAnsi="標楷體"/>
              </w:rPr>
            </w:pPr>
          </w:p>
        </w:tc>
        <w:tc>
          <w:tcPr>
            <w:tcW w:w="2578" w:type="dxa"/>
          </w:tcPr>
          <w:p w14:paraId="4DCAC5AC" w14:textId="77777777" w:rsidR="003B5211" w:rsidRPr="009E7D2D" w:rsidRDefault="003B5211" w:rsidP="00E20DD0">
            <w:pPr>
              <w:rPr>
                <w:rFonts w:ascii="標楷體" w:eastAsia="標楷體" w:hAnsi="標楷體"/>
              </w:rPr>
            </w:pPr>
          </w:p>
        </w:tc>
        <w:tc>
          <w:tcPr>
            <w:tcW w:w="752" w:type="dxa"/>
          </w:tcPr>
          <w:p w14:paraId="770E4613" w14:textId="77777777" w:rsidR="003B5211" w:rsidRPr="009E7D2D" w:rsidRDefault="003B5211" w:rsidP="00E20DD0">
            <w:pPr>
              <w:rPr>
                <w:rFonts w:ascii="標楷體" w:eastAsia="標楷體" w:hAnsi="標楷體"/>
              </w:rPr>
            </w:pPr>
          </w:p>
        </w:tc>
        <w:tc>
          <w:tcPr>
            <w:tcW w:w="872" w:type="dxa"/>
          </w:tcPr>
          <w:p w14:paraId="79A34AF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88121D6"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5F58B5A3" w14:textId="77777777" w:rsidTr="00E20DD0">
        <w:trPr>
          <w:trHeight w:val="291"/>
          <w:jc w:val="center"/>
        </w:trPr>
        <w:tc>
          <w:tcPr>
            <w:tcW w:w="630" w:type="dxa"/>
          </w:tcPr>
          <w:p w14:paraId="3EF54B6F"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635BB205"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18" w:type="dxa"/>
          </w:tcPr>
          <w:p w14:paraId="4FC95BB5" w14:textId="77777777" w:rsidR="003B5211" w:rsidRPr="009E7D2D" w:rsidRDefault="003B5211" w:rsidP="00E20DD0">
            <w:pPr>
              <w:rPr>
                <w:rFonts w:ascii="標楷體" w:eastAsia="標楷體" w:hAnsi="標楷體"/>
              </w:rPr>
            </w:pPr>
          </w:p>
        </w:tc>
        <w:tc>
          <w:tcPr>
            <w:tcW w:w="805" w:type="dxa"/>
          </w:tcPr>
          <w:p w14:paraId="7AD00C30" w14:textId="77777777" w:rsidR="003B5211" w:rsidRPr="009E7D2D" w:rsidRDefault="003B5211" w:rsidP="00E20DD0">
            <w:pPr>
              <w:rPr>
                <w:rFonts w:ascii="標楷體" w:eastAsia="標楷體" w:hAnsi="標楷體"/>
              </w:rPr>
            </w:pPr>
          </w:p>
        </w:tc>
        <w:tc>
          <w:tcPr>
            <w:tcW w:w="2578" w:type="dxa"/>
          </w:tcPr>
          <w:p w14:paraId="1A707AB0" w14:textId="77777777" w:rsidR="003B5211" w:rsidRPr="009E7D2D" w:rsidRDefault="003B5211" w:rsidP="00E20DD0">
            <w:pPr>
              <w:rPr>
                <w:rFonts w:ascii="標楷體" w:eastAsia="標楷體" w:hAnsi="標楷體"/>
              </w:rPr>
            </w:pPr>
          </w:p>
        </w:tc>
        <w:tc>
          <w:tcPr>
            <w:tcW w:w="752" w:type="dxa"/>
          </w:tcPr>
          <w:p w14:paraId="681F5F1E" w14:textId="77777777" w:rsidR="003B5211" w:rsidRPr="009E7D2D" w:rsidRDefault="003B5211" w:rsidP="00E20DD0">
            <w:pPr>
              <w:rPr>
                <w:rFonts w:ascii="標楷體" w:eastAsia="標楷體" w:hAnsi="標楷體"/>
              </w:rPr>
            </w:pPr>
          </w:p>
        </w:tc>
        <w:tc>
          <w:tcPr>
            <w:tcW w:w="872" w:type="dxa"/>
          </w:tcPr>
          <w:p w14:paraId="1690F00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155B049"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5CAC6DEF" w14:textId="77777777" w:rsidTr="00E20DD0">
        <w:trPr>
          <w:trHeight w:val="291"/>
          <w:jc w:val="center"/>
        </w:trPr>
        <w:tc>
          <w:tcPr>
            <w:tcW w:w="630" w:type="dxa"/>
          </w:tcPr>
          <w:p w14:paraId="693D153D"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6764BBFF"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18" w:type="dxa"/>
          </w:tcPr>
          <w:p w14:paraId="1E8D02A0" w14:textId="77777777" w:rsidR="003B5211" w:rsidRPr="009E7D2D" w:rsidRDefault="003B5211" w:rsidP="00E20DD0">
            <w:pPr>
              <w:rPr>
                <w:rFonts w:ascii="標楷體" w:eastAsia="標楷體" w:hAnsi="標楷體"/>
              </w:rPr>
            </w:pPr>
          </w:p>
        </w:tc>
        <w:tc>
          <w:tcPr>
            <w:tcW w:w="805" w:type="dxa"/>
          </w:tcPr>
          <w:p w14:paraId="22AA7790" w14:textId="77777777" w:rsidR="003B5211" w:rsidRPr="009E7D2D" w:rsidRDefault="003B5211" w:rsidP="00E20DD0">
            <w:pPr>
              <w:rPr>
                <w:rFonts w:ascii="標楷體" w:eastAsia="標楷體" w:hAnsi="標楷體"/>
              </w:rPr>
            </w:pPr>
          </w:p>
        </w:tc>
        <w:tc>
          <w:tcPr>
            <w:tcW w:w="2578" w:type="dxa"/>
          </w:tcPr>
          <w:p w14:paraId="00B99513" w14:textId="77777777" w:rsidR="003B5211" w:rsidRPr="009E7D2D" w:rsidRDefault="003B5211" w:rsidP="00E20DD0">
            <w:pPr>
              <w:rPr>
                <w:rFonts w:ascii="標楷體" w:eastAsia="標楷體" w:hAnsi="標楷體"/>
              </w:rPr>
            </w:pPr>
          </w:p>
        </w:tc>
        <w:tc>
          <w:tcPr>
            <w:tcW w:w="752" w:type="dxa"/>
          </w:tcPr>
          <w:p w14:paraId="6A98B17F" w14:textId="77777777" w:rsidR="003B5211" w:rsidRPr="009E7D2D" w:rsidRDefault="003B5211" w:rsidP="00E20DD0">
            <w:pPr>
              <w:rPr>
                <w:rFonts w:ascii="標楷體" w:eastAsia="標楷體" w:hAnsi="標楷體"/>
              </w:rPr>
            </w:pPr>
          </w:p>
        </w:tc>
        <w:tc>
          <w:tcPr>
            <w:tcW w:w="872" w:type="dxa"/>
          </w:tcPr>
          <w:p w14:paraId="7EDE4C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135167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2E9D649F" w14:textId="77777777" w:rsidTr="00E20DD0">
        <w:trPr>
          <w:trHeight w:val="291"/>
          <w:jc w:val="center"/>
        </w:trPr>
        <w:tc>
          <w:tcPr>
            <w:tcW w:w="630" w:type="dxa"/>
          </w:tcPr>
          <w:p w14:paraId="5E025053"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19D06C94"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18" w:type="dxa"/>
          </w:tcPr>
          <w:p w14:paraId="6BE216DF" w14:textId="77777777" w:rsidR="003B5211" w:rsidRDefault="003B5211" w:rsidP="00E20DD0">
            <w:pPr>
              <w:rPr>
                <w:rFonts w:ascii="標楷體" w:eastAsia="標楷體" w:hAnsi="標楷體"/>
              </w:rPr>
            </w:pPr>
          </w:p>
        </w:tc>
        <w:tc>
          <w:tcPr>
            <w:tcW w:w="805" w:type="dxa"/>
          </w:tcPr>
          <w:p w14:paraId="5B945030" w14:textId="77777777" w:rsidR="003B5211" w:rsidRPr="009E7D2D" w:rsidRDefault="003B5211" w:rsidP="00E20DD0">
            <w:pPr>
              <w:rPr>
                <w:rFonts w:ascii="標楷體" w:eastAsia="標楷體" w:hAnsi="標楷體"/>
              </w:rPr>
            </w:pPr>
          </w:p>
        </w:tc>
        <w:tc>
          <w:tcPr>
            <w:tcW w:w="2578" w:type="dxa"/>
          </w:tcPr>
          <w:p w14:paraId="63D51FEC" w14:textId="77777777" w:rsidR="003B5211" w:rsidRPr="009E7D2D" w:rsidRDefault="003B5211" w:rsidP="00E20DD0">
            <w:pPr>
              <w:rPr>
                <w:rFonts w:ascii="標楷體" w:eastAsia="標楷體" w:hAnsi="標楷體"/>
              </w:rPr>
            </w:pPr>
          </w:p>
        </w:tc>
        <w:tc>
          <w:tcPr>
            <w:tcW w:w="752" w:type="dxa"/>
          </w:tcPr>
          <w:p w14:paraId="02367C73" w14:textId="77777777" w:rsidR="003B5211" w:rsidRPr="009E7D2D" w:rsidRDefault="003B5211" w:rsidP="00E20DD0">
            <w:pPr>
              <w:rPr>
                <w:rFonts w:ascii="標楷體" w:eastAsia="標楷體" w:hAnsi="標楷體"/>
              </w:rPr>
            </w:pPr>
          </w:p>
        </w:tc>
        <w:tc>
          <w:tcPr>
            <w:tcW w:w="872" w:type="dxa"/>
          </w:tcPr>
          <w:p w14:paraId="7F5107D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2A6A88F"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68C6215C" w14:textId="77777777" w:rsidTr="00E20DD0">
        <w:trPr>
          <w:trHeight w:val="291"/>
          <w:jc w:val="center"/>
        </w:trPr>
        <w:tc>
          <w:tcPr>
            <w:tcW w:w="2044" w:type="dxa"/>
            <w:gridSpan w:val="3"/>
          </w:tcPr>
          <w:p w14:paraId="6729E61A"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05" w:type="dxa"/>
          </w:tcPr>
          <w:p w14:paraId="4D6D5214" w14:textId="77777777" w:rsidR="003B5211" w:rsidRPr="009E7D2D" w:rsidRDefault="003B5211" w:rsidP="00E20DD0">
            <w:pPr>
              <w:rPr>
                <w:rFonts w:ascii="標楷體" w:eastAsia="標楷體" w:hAnsi="標楷體"/>
              </w:rPr>
            </w:pPr>
          </w:p>
        </w:tc>
        <w:tc>
          <w:tcPr>
            <w:tcW w:w="2578" w:type="dxa"/>
          </w:tcPr>
          <w:p w14:paraId="75F2B2E9" w14:textId="77777777" w:rsidR="003B5211" w:rsidRPr="009E7D2D" w:rsidRDefault="003B5211" w:rsidP="00E20DD0">
            <w:pPr>
              <w:rPr>
                <w:rFonts w:ascii="標楷體" w:eastAsia="標楷體" w:hAnsi="標楷體"/>
              </w:rPr>
            </w:pPr>
          </w:p>
        </w:tc>
        <w:tc>
          <w:tcPr>
            <w:tcW w:w="752" w:type="dxa"/>
          </w:tcPr>
          <w:p w14:paraId="7AC69930" w14:textId="77777777" w:rsidR="003B5211" w:rsidRPr="009E7D2D" w:rsidRDefault="003B5211" w:rsidP="00E20DD0">
            <w:pPr>
              <w:rPr>
                <w:rFonts w:ascii="標楷體" w:eastAsia="標楷體" w:hAnsi="標楷體"/>
              </w:rPr>
            </w:pPr>
          </w:p>
        </w:tc>
        <w:tc>
          <w:tcPr>
            <w:tcW w:w="872" w:type="dxa"/>
          </w:tcPr>
          <w:p w14:paraId="2FEFD314" w14:textId="77777777" w:rsidR="003B5211" w:rsidRPr="009E7D2D" w:rsidRDefault="003B5211" w:rsidP="00E20DD0">
            <w:pPr>
              <w:rPr>
                <w:rFonts w:ascii="標楷體" w:eastAsia="標楷體" w:hAnsi="標楷體"/>
              </w:rPr>
            </w:pPr>
          </w:p>
        </w:tc>
        <w:tc>
          <w:tcPr>
            <w:tcW w:w="3576" w:type="dxa"/>
          </w:tcPr>
          <w:p w14:paraId="1E817DDC" w14:textId="77777777" w:rsidR="003B5211" w:rsidRPr="009E7D2D" w:rsidRDefault="003B5211" w:rsidP="00E20DD0">
            <w:pPr>
              <w:rPr>
                <w:rFonts w:ascii="標楷體" w:eastAsia="標楷體" w:hAnsi="標楷體"/>
              </w:rPr>
            </w:pPr>
          </w:p>
        </w:tc>
      </w:tr>
      <w:tr w:rsidR="003B5211" w:rsidRPr="0036108B" w14:paraId="115E08BB" w14:textId="77777777" w:rsidTr="00E20DD0">
        <w:trPr>
          <w:trHeight w:val="291"/>
          <w:jc w:val="center"/>
        </w:trPr>
        <w:tc>
          <w:tcPr>
            <w:tcW w:w="630" w:type="dxa"/>
          </w:tcPr>
          <w:p w14:paraId="13FAA85B"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12196E0C"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18" w:type="dxa"/>
          </w:tcPr>
          <w:p w14:paraId="749F84AB" w14:textId="77777777" w:rsidR="003B5211" w:rsidRPr="009E7D2D" w:rsidRDefault="003B5211" w:rsidP="00E20DD0">
            <w:pPr>
              <w:rPr>
                <w:rFonts w:ascii="標楷體" w:eastAsia="標楷體" w:hAnsi="標楷體"/>
              </w:rPr>
            </w:pPr>
          </w:p>
        </w:tc>
        <w:tc>
          <w:tcPr>
            <w:tcW w:w="805" w:type="dxa"/>
          </w:tcPr>
          <w:p w14:paraId="26B18ACF" w14:textId="77777777" w:rsidR="003B5211" w:rsidRPr="009E7D2D" w:rsidRDefault="003B5211" w:rsidP="00E20DD0">
            <w:pPr>
              <w:rPr>
                <w:rFonts w:ascii="標楷體" w:eastAsia="標楷體" w:hAnsi="標楷體"/>
              </w:rPr>
            </w:pPr>
          </w:p>
        </w:tc>
        <w:tc>
          <w:tcPr>
            <w:tcW w:w="2578" w:type="dxa"/>
          </w:tcPr>
          <w:p w14:paraId="0426F641" w14:textId="77777777" w:rsidR="003B5211" w:rsidRPr="009E7D2D" w:rsidRDefault="003B5211" w:rsidP="00E20DD0">
            <w:pPr>
              <w:rPr>
                <w:rFonts w:ascii="標楷體" w:eastAsia="標楷體" w:hAnsi="標楷體"/>
              </w:rPr>
            </w:pPr>
          </w:p>
        </w:tc>
        <w:tc>
          <w:tcPr>
            <w:tcW w:w="752" w:type="dxa"/>
          </w:tcPr>
          <w:p w14:paraId="65C1C0ED" w14:textId="77777777" w:rsidR="003B5211" w:rsidRPr="009E7D2D" w:rsidRDefault="003B5211" w:rsidP="00E20DD0">
            <w:pPr>
              <w:rPr>
                <w:rFonts w:ascii="標楷體" w:eastAsia="標楷體" w:hAnsi="標楷體"/>
              </w:rPr>
            </w:pPr>
          </w:p>
        </w:tc>
        <w:tc>
          <w:tcPr>
            <w:tcW w:w="872" w:type="dxa"/>
          </w:tcPr>
          <w:p w14:paraId="55132F7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10F39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57FECB47" w14:textId="77777777" w:rsidTr="00E20DD0">
        <w:trPr>
          <w:trHeight w:val="291"/>
          <w:jc w:val="center"/>
        </w:trPr>
        <w:tc>
          <w:tcPr>
            <w:tcW w:w="630" w:type="dxa"/>
          </w:tcPr>
          <w:p w14:paraId="5F81A0BC"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0B002BFC"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18" w:type="dxa"/>
          </w:tcPr>
          <w:p w14:paraId="20A4144D" w14:textId="77777777" w:rsidR="003B5211" w:rsidRPr="009E7D2D" w:rsidRDefault="003B5211" w:rsidP="00E20DD0">
            <w:pPr>
              <w:rPr>
                <w:rFonts w:ascii="標楷體" w:eastAsia="標楷體" w:hAnsi="標楷體"/>
              </w:rPr>
            </w:pPr>
          </w:p>
        </w:tc>
        <w:tc>
          <w:tcPr>
            <w:tcW w:w="805" w:type="dxa"/>
          </w:tcPr>
          <w:p w14:paraId="51AB98D3" w14:textId="77777777" w:rsidR="003B5211" w:rsidRPr="009E7D2D" w:rsidRDefault="003B5211" w:rsidP="00E20DD0">
            <w:pPr>
              <w:rPr>
                <w:rFonts w:ascii="標楷體" w:eastAsia="標楷體" w:hAnsi="標楷體"/>
              </w:rPr>
            </w:pPr>
          </w:p>
        </w:tc>
        <w:tc>
          <w:tcPr>
            <w:tcW w:w="2578" w:type="dxa"/>
          </w:tcPr>
          <w:p w14:paraId="3F12C21A" w14:textId="77777777" w:rsidR="003B5211" w:rsidRPr="009E7D2D" w:rsidRDefault="003B5211" w:rsidP="00E20DD0">
            <w:pPr>
              <w:rPr>
                <w:rFonts w:ascii="標楷體" w:eastAsia="標楷體" w:hAnsi="標楷體"/>
              </w:rPr>
            </w:pPr>
          </w:p>
        </w:tc>
        <w:tc>
          <w:tcPr>
            <w:tcW w:w="752" w:type="dxa"/>
          </w:tcPr>
          <w:p w14:paraId="4DAD250E" w14:textId="77777777" w:rsidR="003B5211" w:rsidRPr="009E7D2D" w:rsidRDefault="003B5211" w:rsidP="00E20DD0">
            <w:pPr>
              <w:rPr>
                <w:rFonts w:ascii="標楷體" w:eastAsia="標楷體" w:hAnsi="標楷體"/>
              </w:rPr>
            </w:pPr>
          </w:p>
        </w:tc>
        <w:tc>
          <w:tcPr>
            <w:tcW w:w="872" w:type="dxa"/>
          </w:tcPr>
          <w:p w14:paraId="06735A1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254BDB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BBCAF0C" w14:textId="77777777" w:rsidTr="00E20DD0">
        <w:trPr>
          <w:trHeight w:val="291"/>
          <w:jc w:val="center"/>
        </w:trPr>
        <w:tc>
          <w:tcPr>
            <w:tcW w:w="630" w:type="dxa"/>
          </w:tcPr>
          <w:p w14:paraId="64C94CAA"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198F08DA"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18" w:type="dxa"/>
          </w:tcPr>
          <w:p w14:paraId="1F5346AC" w14:textId="77777777" w:rsidR="003B5211" w:rsidRPr="009E7D2D" w:rsidRDefault="003B5211" w:rsidP="00E20DD0">
            <w:pPr>
              <w:rPr>
                <w:rFonts w:ascii="標楷體" w:eastAsia="標楷體" w:hAnsi="標楷體"/>
              </w:rPr>
            </w:pPr>
          </w:p>
        </w:tc>
        <w:tc>
          <w:tcPr>
            <w:tcW w:w="805" w:type="dxa"/>
          </w:tcPr>
          <w:p w14:paraId="58CB0628" w14:textId="77777777" w:rsidR="003B5211" w:rsidRPr="009E7D2D" w:rsidRDefault="003B5211" w:rsidP="00E20DD0">
            <w:pPr>
              <w:rPr>
                <w:rFonts w:ascii="標楷體" w:eastAsia="標楷體" w:hAnsi="標楷體"/>
              </w:rPr>
            </w:pPr>
          </w:p>
        </w:tc>
        <w:tc>
          <w:tcPr>
            <w:tcW w:w="2578" w:type="dxa"/>
          </w:tcPr>
          <w:p w14:paraId="7FB805EB" w14:textId="77777777" w:rsidR="003B5211" w:rsidRPr="009E7D2D" w:rsidRDefault="003B5211" w:rsidP="00E20DD0">
            <w:pPr>
              <w:rPr>
                <w:rFonts w:ascii="標楷體" w:eastAsia="標楷體" w:hAnsi="標楷體"/>
              </w:rPr>
            </w:pPr>
          </w:p>
        </w:tc>
        <w:tc>
          <w:tcPr>
            <w:tcW w:w="752" w:type="dxa"/>
          </w:tcPr>
          <w:p w14:paraId="51C7FCF5" w14:textId="77777777" w:rsidR="003B5211" w:rsidRPr="009E7D2D" w:rsidRDefault="003B5211" w:rsidP="00E20DD0">
            <w:pPr>
              <w:rPr>
                <w:rFonts w:ascii="標楷體" w:eastAsia="標楷體" w:hAnsi="標楷體"/>
              </w:rPr>
            </w:pPr>
          </w:p>
        </w:tc>
        <w:tc>
          <w:tcPr>
            <w:tcW w:w="872" w:type="dxa"/>
          </w:tcPr>
          <w:p w14:paraId="0040352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A42B23D"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7BD75FA" w14:textId="77777777" w:rsidTr="00E20DD0">
        <w:trPr>
          <w:trHeight w:val="291"/>
          <w:jc w:val="center"/>
        </w:trPr>
        <w:tc>
          <w:tcPr>
            <w:tcW w:w="630" w:type="dxa"/>
          </w:tcPr>
          <w:p w14:paraId="00941BE8"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4CFF3DC4"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18" w:type="dxa"/>
          </w:tcPr>
          <w:p w14:paraId="76F161AA" w14:textId="77777777" w:rsidR="003B5211" w:rsidRPr="009E7D2D" w:rsidRDefault="003B5211" w:rsidP="00E20DD0">
            <w:pPr>
              <w:rPr>
                <w:rFonts w:ascii="標楷體" w:eastAsia="標楷體" w:hAnsi="標楷體"/>
              </w:rPr>
            </w:pPr>
          </w:p>
        </w:tc>
        <w:tc>
          <w:tcPr>
            <w:tcW w:w="805" w:type="dxa"/>
          </w:tcPr>
          <w:p w14:paraId="253CBDC8" w14:textId="77777777" w:rsidR="003B5211" w:rsidRPr="009E7D2D" w:rsidRDefault="003B5211" w:rsidP="00E20DD0">
            <w:pPr>
              <w:rPr>
                <w:rFonts w:ascii="標楷體" w:eastAsia="標楷體" w:hAnsi="標楷體"/>
              </w:rPr>
            </w:pPr>
          </w:p>
        </w:tc>
        <w:tc>
          <w:tcPr>
            <w:tcW w:w="2578" w:type="dxa"/>
          </w:tcPr>
          <w:p w14:paraId="2649616C" w14:textId="77777777" w:rsidR="003B5211" w:rsidRPr="009E7D2D" w:rsidRDefault="003B5211" w:rsidP="00E20DD0">
            <w:pPr>
              <w:rPr>
                <w:rFonts w:ascii="標楷體" w:eastAsia="標楷體" w:hAnsi="標楷體"/>
              </w:rPr>
            </w:pPr>
          </w:p>
        </w:tc>
        <w:tc>
          <w:tcPr>
            <w:tcW w:w="752" w:type="dxa"/>
          </w:tcPr>
          <w:p w14:paraId="682B35D0" w14:textId="77777777" w:rsidR="003B5211" w:rsidRPr="009E7D2D" w:rsidRDefault="003B5211" w:rsidP="00E20DD0">
            <w:pPr>
              <w:rPr>
                <w:rFonts w:ascii="標楷體" w:eastAsia="標楷體" w:hAnsi="標楷體"/>
              </w:rPr>
            </w:pPr>
          </w:p>
        </w:tc>
        <w:tc>
          <w:tcPr>
            <w:tcW w:w="872" w:type="dxa"/>
          </w:tcPr>
          <w:p w14:paraId="5CBC54A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07D685"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3B5211" w:rsidRPr="0036108B" w14:paraId="73DA7968" w14:textId="77777777" w:rsidTr="00E20DD0">
        <w:trPr>
          <w:trHeight w:val="291"/>
          <w:jc w:val="center"/>
        </w:trPr>
        <w:tc>
          <w:tcPr>
            <w:tcW w:w="630" w:type="dxa"/>
          </w:tcPr>
          <w:p w14:paraId="0A639A24"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2A1D11E6"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38446E96" w14:textId="77777777" w:rsidR="003B5211" w:rsidRPr="009E7D2D" w:rsidRDefault="003B5211" w:rsidP="00E20DD0">
            <w:pPr>
              <w:rPr>
                <w:rFonts w:ascii="標楷體" w:eastAsia="標楷體" w:hAnsi="標楷體"/>
              </w:rPr>
            </w:pPr>
          </w:p>
        </w:tc>
        <w:tc>
          <w:tcPr>
            <w:tcW w:w="805" w:type="dxa"/>
          </w:tcPr>
          <w:p w14:paraId="345335A7" w14:textId="77777777" w:rsidR="003B5211" w:rsidRPr="009E7D2D" w:rsidRDefault="003B5211" w:rsidP="00E20DD0">
            <w:pPr>
              <w:rPr>
                <w:rFonts w:ascii="標楷體" w:eastAsia="標楷體" w:hAnsi="標楷體"/>
              </w:rPr>
            </w:pPr>
          </w:p>
        </w:tc>
        <w:tc>
          <w:tcPr>
            <w:tcW w:w="2578" w:type="dxa"/>
          </w:tcPr>
          <w:p w14:paraId="773E143E" w14:textId="77777777" w:rsidR="003B5211" w:rsidRPr="009E7D2D" w:rsidRDefault="003B5211" w:rsidP="00E20DD0">
            <w:pPr>
              <w:rPr>
                <w:rFonts w:ascii="標楷體" w:eastAsia="標楷體" w:hAnsi="標楷體"/>
              </w:rPr>
            </w:pPr>
          </w:p>
        </w:tc>
        <w:tc>
          <w:tcPr>
            <w:tcW w:w="752" w:type="dxa"/>
          </w:tcPr>
          <w:p w14:paraId="239B80CB" w14:textId="77777777" w:rsidR="003B5211" w:rsidRPr="009E7D2D" w:rsidRDefault="003B5211" w:rsidP="00E20DD0">
            <w:pPr>
              <w:rPr>
                <w:rFonts w:ascii="標楷體" w:eastAsia="標楷體" w:hAnsi="標楷體"/>
              </w:rPr>
            </w:pPr>
          </w:p>
        </w:tc>
        <w:tc>
          <w:tcPr>
            <w:tcW w:w="872" w:type="dxa"/>
          </w:tcPr>
          <w:p w14:paraId="1FA89F6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F6DF1F"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0DA6CC63" w14:textId="77777777" w:rsidTr="00E20DD0">
        <w:trPr>
          <w:trHeight w:val="291"/>
          <w:jc w:val="center"/>
        </w:trPr>
        <w:tc>
          <w:tcPr>
            <w:tcW w:w="630" w:type="dxa"/>
          </w:tcPr>
          <w:p w14:paraId="1F70801F"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39EFEA1F"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18" w:type="dxa"/>
          </w:tcPr>
          <w:p w14:paraId="43F57E54" w14:textId="77777777" w:rsidR="003B5211" w:rsidRPr="009E7D2D" w:rsidRDefault="003B5211" w:rsidP="00E20DD0">
            <w:pPr>
              <w:rPr>
                <w:rFonts w:ascii="標楷體" w:eastAsia="標楷體" w:hAnsi="標楷體"/>
              </w:rPr>
            </w:pPr>
          </w:p>
        </w:tc>
        <w:tc>
          <w:tcPr>
            <w:tcW w:w="805" w:type="dxa"/>
          </w:tcPr>
          <w:p w14:paraId="3BFC38E7" w14:textId="77777777" w:rsidR="003B5211" w:rsidRPr="009E7D2D" w:rsidRDefault="003B5211" w:rsidP="00E20DD0">
            <w:pPr>
              <w:rPr>
                <w:rFonts w:ascii="標楷體" w:eastAsia="標楷體" w:hAnsi="標楷體"/>
              </w:rPr>
            </w:pPr>
          </w:p>
        </w:tc>
        <w:tc>
          <w:tcPr>
            <w:tcW w:w="2578" w:type="dxa"/>
          </w:tcPr>
          <w:p w14:paraId="561FCE55" w14:textId="77777777" w:rsidR="003B5211" w:rsidRPr="009E7D2D" w:rsidRDefault="003B5211" w:rsidP="00E20DD0">
            <w:pPr>
              <w:rPr>
                <w:rFonts w:ascii="標楷體" w:eastAsia="標楷體" w:hAnsi="標楷體"/>
              </w:rPr>
            </w:pPr>
          </w:p>
        </w:tc>
        <w:tc>
          <w:tcPr>
            <w:tcW w:w="752" w:type="dxa"/>
          </w:tcPr>
          <w:p w14:paraId="1D3B799C"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872" w:type="dxa"/>
          </w:tcPr>
          <w:p w14:paraId="0DB50A4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557E689"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833FE1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202A384E" w14:textId="77777777" w:rsidTr="00E20DD0">
        <w:trPr>
          <w:trHeight w:val="291"/>
          <w:jc w:val="center"/>
        </w:trPr>
        <w:tc>
          <w:tcPr>
            <w:tcW w:w="630" w:type="dxa"/>
          </w:tcPr>
          <w:p w14:paraId="52FBAF41" w14:textId="77777777" w:rsidR="003B5211" w:rsidRPr="009E7D2D" w:rsidRDefault="003B5211" w:rsidP="00E20DD0">
            <w:pPr>
              <w:rPr>
                <w:rFonts w:ascii="標楷體" w:eastAsia="標楷體" w:hAnsi="標楷體"/>
              </w:rPr>
            </w:pPr>
            <w:r>
              <w:rPr>
                <w:rFonts w:ascii="標楷體" w:eastAsia="標楷體" w:hAnsi="標楷體" w:hint="eastAsia"/>
              </w:rPr>
              <w:lastRenderedPageBreak/>
              <w:t>13</w:t>
            </w:r>
          </w:p>
        </w:tc>
        <w:tc>
          <w:tcPr>
            <w:tcW w:w="696" w:type="dxa"/>
          </w:tcPr>
          <w:p w14:paraId="1C7F40C9"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18" w:type="dxa"/>
          </w:tcPr>
          <w:p w14:paraId="58E50F46" w14:textId="77777777" w:rsidR="003B5211" w:rsidRPr="009E7D2D" w:rsidRDefault="003B5211" w:rsidP="00E20DD0">
            <w:pPr>
              <w:rPr>
                <w:rFonts w:ascii="標楷體" w:eastAsia="標楷體" w:hAnsi="標楷體"/>
              </w:rPr>
            </w:pPr>
          </w:p>
        </w:tc>
        <w:tc>
          <w:tcPr>
            <w:tcW w:w="805" w:type="dxa"/>
          </w:tcPr>
          <w:p w14:paraId="6687C95E" w14:textId="77777777" w:rsidR="003B5211" w:rsidRPr="009E7D2D" w:rsidRDefault="003B5211" w:rsidP="00E20DD0">
            <w:pPr>
              <w:rPr>
                <w:rFonts w:ascii="標楷體" w:eastAsia="標楷體" w:hAnsi="標楷體"/>
              </w:rPr>
            </w:pPr>
          </w:p>
        </w:tc>
        <w:tc>
          <w:tcPr>
            <w:tcW w:w="2578" w:type="dxa"/>
          </w:tcPr>
          <w:p w14:paraId="02450C4B" w14:textId="77777777" w:rsidR="003B5211" w:rsidRPr="009E7D2D" w:rsidRDefault="003B5211" w:rsidP="00E20DD0">
            <w:pPr>
              <w:rPr>
                <w:rFonts w:ascii="標楷體" w:eastAsia="標楷體" w:hAnsi="標楷體"/>
              </w:rPr>
            </w:pPr>
          </w:p>
        </w:tc>
        <w:tc>
          <w:tcPr>
            <w:tcW w:w="752" w:type="dxa"/>
          </w:tcPr>
          <w:p w14:paraId="2DF5575D" w14:textId="77777777" w:rsidR="003B5211" w:rsidRPr="009E7D2D" w:rsidRDefault="003B5211" w:rsidP="00E20DD0">
            <w:pPr>
              <w:rPr>
                <w:rFonts w:ascii="標楷體" w:eastAsia="標楷體" w:hAnsi="標楷體"/>
              </w:rPr>
            </w:pPr>
          </w:p>
        </w:tc>
        <w:tc>
          <w:tcPr>
            <w:tcW w:w="872" w:type="dxa"/>
          </w:tcPr>
          <w:p w14:paraId="3825548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28329C"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F6FC784" w14:textId="77777777" w:rsidTr="00E20DD0">
        <w:trPr>
          <w:trHeight w:val="291"/>
          <w:jc w:val="center"/>
        </w:trPr>
        <w:tc>
          <w:tcPr>
            <w:tcW w:w="630" w:type="dxa"/>
          </w:tcPr>
          <w:p w14:paraId="0EBED391"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49C7233D"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779FB286" w14:textId="77777777" w:rsidR="003B5211" w:rsidRPr="009E7D2D" w:rsidRDefault="003B5211" w:rsidP="00E20DD0">
            <w:pPr>
              <w:rPr>
                <w:rFonts w:ascii="標楷體" w:eastAsia="標楷體" w:hAnsi="標楷體"/>
              </w:rPr>
            </w:pPr>
          </w:p>
        </w:tc>
        <w:tc>
          <w:tcPr>
            <w:tcW w:w="805" w:type="dxa"/>
          </w:tcPr>
          <w:p w14:paraId="4490B6F1" w14:textId="77777777" w:rsidR="003B5211" w:rsidRPr="009E7D2D" w:rsidRDefault="003B5211" w:rsidP="00E20DD0">
            <w:pPr>
              <w:rPr>
                <w:rFonts w:ascii="標楷體" w:eastAsia="標楷體" w:hAnsi="標楷體"/>
              </w:rPr>
            </w:pPr>
          </w:p>
        </w:tc>
        <w:tc>
          <w:tcPr>
            <w:tcW w:w="2578" w:type="dxa"/>
          </w:tcPr>
          <w:p w14:paraId="7EC7038E" w14:textId="77777777" w:rsidR="003B5211" w:rsidRPr="009E7D2D" w:rsidRDefault="003B5211" w:rsidP="00E20DD0">
            <w:pPr>
              <w:rPr>
                <w:rFonts w:ascii="標楷體" w:eastAsia="標楷體" w:hAnsi="標楷體"/>
              </w:rPr>
            </w:pPr>
          </w:p>
        </w:tc>
        <w:tc>
          <w:tcPr>
            <w:tcW w:w="752" w:type="dxa"/>
          </w:tcPr>
          <w:p w14:paraId="33E04DC8" w14:textId="77777777" w:rsidR="003B5211" w:rsidRPr="009E7D2D" w:rsidRDefault="003B5211" w:rsidP="00E20DD0">
            <w:pPr>
              <w:rPr>
                <w:rFonts w:ascii="標楷體" w:eastAsia="標楷體" w:hAnsi="標楷體"/>
              </w:rPr>
            </w:pPr>
          </w:p>
        </w:tc>
        <w:tc>
          <w:tcPr>
            <w:tcW w:w="872" w:type="dxa"/>
          </w:tcPr>
          <w:p w14:paraId="3F14BA6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940364C" w14:textId="77777777" w:rsidR="003B5211" w:rsidRPr="009E7D2D"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3B5211" w:rsidRPr="0036108B" w14:paraId="3ED74D5F" w14:textId="77777777" w:rsidTr="00E20DD0">
        <w:trPr>
          <w:trHeight w:val="291"/>
          <w:jc w:val="center"/>
        </w:trPr>
        <w:tc>
          <w:tcPr>
            <w:tcW w:w="630" w:type="dxa"/>
          </w:tcPr>
          <w:p w14:paraId="0E45FEDA"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2E4EBA40"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18" w:type="dxa"/>
          </w:tcPr>
          <w:p w14:paraId="1D4C06EA" w14:textId="77777777" w:rsidR="003B5211" w:rsidRPr="009E7D2D" w:rsidRDefault="003B5211" w:rsidP="00E20DD0">
            <w:pPr>
              <w:rPr>
                <w:rFonts w:ascii="標楷體" w:eastAsia="標楷體" w:hAnsi="標楷體"/>
              </w:rPr>
            </w:pPr>
          </w:p>
        </w:tc>
        <w:tc>
          <w:tcPr>
            <w:tcW w:w="805" w:type="dxa"/>
          </w:tcPr>
          <w:p w14:paraId="08B1F46F" w14:textId="77777777" w:rsidR="003B5211" w:rsidRPr="009E7D2D" w:rsidRDefault="003B5211" w:rsidP="00E20DD0">
            <w:pPr>
              <w:rPr>
                <w:rFonts w:ascii="標楷體" w:eastAsia="標楷體" w:hAnsi="標楷體"/>
              </w:rPr>
            </w:pPr>
          </w:p>
        </w:tc>
        <w:tc>
          <w:tcPr>
            <w:tcW w:w="2578" w:type="dxa"/>
          </w:tcPr>
          <w:p w14:paraId="2DFB0D5C" w14:textId="77777777" w:rsidR="003B5211" w:rsidRPr="009E7D2D" w:rsidRDefault="003B5211" w:rsidP="00E20DD0">
            <w:pPr>
              <w:rPr>
                <w:rFonts w:ascii="標楷體" w:eastAsia="標楷體" w:hAnsi="標楷體"/>
              </w:rPr>
            </w:pPr>
          </w:p>
        </w:tc>
        <w:tc>
          <w:tcPr>
            <w:tcW w:w="752" w:type="dxa"/>
          </w:tcPr>
          <w:p w14:paraId="133C3D65" w14:textId="77777777" w:rsidR="003B5211" w:rsidRPr="009E7D2D" w:rsidRDefault="003B5211" w:rsidP="00E20DD0">
            <w:pPr>
              <w:rPr>
                <w:rFonts w:ascii="標楷體" w:eastAsia="標楷體" w:hAnsi="標楷體"/>
              </w:rPr>
            </w:pPr>
          </w:p>
        </w:tc>
        <w:tc>
          <w:tcPr>
            <w:tcW w:w="872" w:type="dxa"/>
          </w:tcPr>
          <w:p w14:paraId="090BFD4C"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C010987"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221D7CF0" w14:textId="77777777" w:rsidTr="00E20DD0">
        <w:trPr>
          <w:trHeight w:val="291"/>
          <w:jc w:val="center"/>
        </w:trPr>
        <w:tc>
          <w:tcPr>
            <w:tcW w:w="2044" w:type="dxa"/>
            <w:gridSpan w:val="3"/>
          </w:tcPr>
          <w:p w14:paraId="64BFFA5E"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33F4E594" w14:textId="77777777" w:rsidR="003B5211" w:rsidRPr="009E7D2D" w:rsidRDefault="003B5211" w:rsidP="00E20DD0">
            <w:pPr>
              <w:rPr>
                <w:rFonts w:ascii="標楷體" w:eastAsia="標楷體" w:hAnsi="標楷體"/>
              </w:rPr>
            </w:pPr>
          </w:p>
        </w:tc>
        <w:tc>
          <w:tcPr>
            <w:tcW w:w="2578" w:type="dxa"/>
          </w:tcPr>
          <w:p w14:paraId="55183B27" w14:textId="77777777" w:rsidR="003B5211" w:rsidRPr="009E7D2D" w:rsidRDefault="003B5211" w:rsidP="00E20DD0">
            <w:pPr>
              <w:rPr>
                <w:rFonts w:ascii="標楷體" w:eastAsia="標楷體" w:hAnsi="標楷體"/>
              </w:rPr>
            </w:pPr>
          </w:p>
        </w:tc>
        <w:tc>
          <w:tcPr>
            <w:tcW w:w="752" w:type="dxa"/>
          </w:tcPr>
          <w:p w14:paraId="1DA21F96" w14:textId="77777777" w:rsidR="003B5211" w:rsidRPr="009E7D2D" w:rsidRDefault="003B5211" w:rsidP="00E20DD0">
            <w:pPr>
              <w:rPr>
                <w:rFonts w:ascii="標楷體" w:eastAsia="標楷體" w:hAnsi="標楷體"/>
              </w:rPr>
            </w:pPr>
          </w:p>
        </w:tc>
        <w:tc>
          <w:tcPr>
            <w:tcW w:w="872" w:type="dxa"/>
          </w:tcPr>
          <w:p w14:paraId="6FA27DDA" w14:textId="77777777" w:rsidR="003B5211" w:rsidRPr="009E7D2D" w:rsidRDefault="003B5211" w:rsidP="00E20DD0">
            <w:pPr>
              <w:rPr>
                <w:rFonts w:ascii="標楷體" w:eastAsia="標楷體" w:hAnsi="標楷體"/>
              </w:rPr>
            </w:pPr>
          </w:p>
        </w:tc>
        <w:tc>
          <w:tcPr>
            <w:tcW w:w="3576" w:type="dxa"/>
          </w:tcPr>
          <w:p w14:paraId="47C31585" w14:textId="77777777" w:rsidR="003B5211" w:rsidRPr="009E7D2D" w:rsidRDefault="003B5211" w:rsidP="00E20DD0">
            <w:pPr>
              <w:rPr>
                <w:rFonts w:ascii="標楷體" w:eastAsia="標楷體" w:hAnsi="標楷體"/>
              </w:rPr>
            </w:pPr>
          </w:p>
        </w:tc>
      </w:tr>
      <w:tr w:rsidR="003B5211" w:rsidRPr="0036108B" w14:paraId="18EE2216" w14:textId="77777777" w:rsidTr="00E20DD0">
        <w:trPr>
          <w:trHeight w:val="291"/>
          <w:jc w:val="center"/>
        </w:trPr>
        <w:tc>
          <w:tcPr>
            <w:tcW w:w="630" w:type="dxa"/>
          </w:tcPr>
          <w:p w14:paraId="604ED30F"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696" w:type="dxa"/>
          </w:tcPr>
          <w:p w14:paraId="4B03D86A"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18" w:type="dxa"/>
          </w:tcPr>
          <w:p w14:paraId="6D923EE9" w14:textId="77777777" w:rsidR="003B5211" w:rsidRPr="009E7D2D" w:rsidRDefault="003B5211" w:rsidP="00E20DD0">
            <w:pPr>
              <w:rPr>
                <w:rFonts w:ascii="標楷體" w:eastAsia="標楷體" w:hAnsi="標楷體"/>
              </w:rPr>
            </w:pPr>
          </w:p>
        </w:tc>
        <w:tc>
          <w:tcPr>
            <w:tcW w:w="805" w:type="dxa"/>
          </w:tcPr>
          <w:p w14:paraId="1E8459C5" w14:textId="77777777" w:rsidR="003B5211" w:rsidRPr="009E7D2D" w:rsidRDefault="003B5211" w:rsidP="00E20DD0">
            <w:pPr>
              <w:rPr>
                <w:rFonts w:ascii="標楷體" w:eastAsia="標楷體" w:hAnsi="標楷體"/>
              </w:rPr>
            </w:pPr>
          </w:p>
        </w:tc>
        <w:tc>
          <w:tcPr>
            <w:tcW w:w="2578" w:type="dxa"/>
          </w:tcPr>
          <w:p w14:paraId="5674AE69" w14:textId="77777777" w:rsidR="003B5211" w:rsidRPr="009E7D2D" w:rsidRDefault="003B5211" w:rsidP="00E20DD0">
            <w:pPr>
              <w:rPr>
                <w:rFonts w:ascii="標楷體" w:eastAsia="標楷體" w:hAnsi="標楷體"/>
              </w:rPr>
            </w:pPr>
          </w:p>
        </w:tc>
        <w:tc>
          <w:tcPr>
            <w:tcW w:w="752" w:type="dxa"/>
          </w:tcPr>
          <w:p w14:paraId="5553D5CC" w14:textId="77777777" w:rsidR="003B5211" w:rsidRPr="009E7D2D" w:rsidRDefault="003B5211" w:rsidP="00E20DD0">
            <w:pPr>
              <w:rPr>
                <w:rFonts w:ascii="標楷體" w:eastAsia="標楷體" w:hAnsi="標楷體"/>
              </w:rPr>
            </w:pPr>
          </w:p>
        </w:tc>
        <w:tc>
          <w:tcPr>
            <w:tcW w:w="872" w:type="dxa"/>
          </w:tcPr>
          <w:p w14:paraId="0C3DE34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D44F169"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0A00080" w14:textId="77777777" w:rsidTr="00E20DD0">
        <w:trPr>
          <w:trHeight w:val="291"/>
          <w:jc w:val="center"/>
        </w:trPr>
        <w:tc>
          <w:tcPr>
            <w:tcW w:w="630" w:type="dxa"/>
          </w:tcPr>
          <w:p w14:paraId="029E70C6"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696" w:type="dxa"/>
          </w:tcPr>
          <w:p w14:paraId="13591A0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18" w:type="dxa"/>
          </w:tcPr>
          <w:p w14:paraId="5C490817" w14:textId="77777777" w:rsidR="003B5211" w:rsidRPr="009E7D2D" w:rsidRDefault="003B5211" w:rsidP="00E20DD0">
            <w:pPr>
              <w:rPr>
                <w:rFonts w:ascii="標楷體" w:eastAsia="標楷體" w:hAnsi="標楷體"/>
              </w:rPr>
            </w:pPr>
          </w:p>
        </w:tc>
        <w:tc>
          <w:tcPr>
            <w:tcW w:w="805" w:type="dxa"/>
          </w:tcPr>
          <w:p w14:paraId="78C84101" w14:textId="77777777" w:rsidR="003B5211" w:rsidRPr="009E7D2D" w:rsidRDefault="003B5211" w:rsidP="00E20DD0">
            <w:pPr>
              <w:rPr>
                <w:rFonts w:ascii="標楷體" w:eastAsia="標楷體" w:hAnsi="標楷體"/>
              </w:rPr>
            </w:pPr>
          </w:p>
        </w:tc>
        <w:tc>
          <w:tcPr>
            <w:tcW w:w="2578" w:type="dxa"/>
          </w:tcPr>
          <w:p w14:paraId="3572BDB9" w14:textId="77777777" w:rsidR="003B5211" w:rsidRPr="009E7D2D" w:rsidRDefault="003B5211" w:rsidP="00E20DD0">
            <w:pPr>
              <w:rPr>
                <w:rFonts w:ascii="標楷體" w:eastAsia="標楷體" w:hAnsi="標楷體"/>
              </w:rPr>
            </w:pPr>
          </w:p>
        </w:tc>
        <w:tc>
          <w:tcPr>
            <w:tcW w:w="752" w:type="dxa"/>
          </w:tcPr>
          <w:p w14:paraId="0DE52D83" w14:textId="77777777" w:rsidR="003B5211" w:rsidRPr="009E7D2D" w:rsidRDefault="003B5211" w:rsidP="00E20DD0">
            <w:pPr>
              <w:rPr>
                <w:rFonts w:ascii="標楷體" w:eastAsia="標楷體" w:hAnsi="標楷體"/>
              </w:rPr>
            </w:pPr>
          </w:p>
        </w:tc>
        <w:tc>
          <w:tcPr>
            <w:tcW w:w="872" w:type="dxa"/>
          </w:tcPr>
          <w:p w14:paraId="2C0FC31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3BD4F81"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7C4148C4" w14:textId="77777777" w:rsidTr="00E20DD0">
        <w:trPr>
          <w:trHeight w:val="291"/>
          <w:jc w:val="center"/>
        </w:trPr>
        <w:tc>
          <w:tcPr>
            <w:tcW w:w="630" w:type="dxa"/>
          </w:tcPr>
          <w:p w14:paraId="553FF30F"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696" w:type="dxa"/>
          </w:tcPr>
          <w:p w14:paraId="115C6802"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18" w:type="dxa"/>
          </w:tcPr>
          <w:p w14:paraId="210EDB3C" w14:textId="77777777" w:rsidR="003B5211" w:rsidRPr="009E7D2D" w:rsidRDefault="003B5211" w:rsidP="00E20DD0">
            <w:pPr>
              <w:rPr>
                <w:rFonts w:ascii="標楷體" w:eastAsia="標楷體" w:hAnsi="標楷體"/>
              </w:rPr>
            </w:pPr>
          </w:p>
        </w:tc>
        <w:tc>
          <w:tcPr>
            <w:tcW w:w="805" w:type="dxa"/>
          </w:tcPr>
          <w:p w14:paraId="51FD63B7" w14:textId="77777777" w:rsidR="003B5211" w:rsidRPr="009E7D2D" w:rsidRDefault="003B5211" w:rsidP="00E20DD0">
            <w:pPr>
              <w:rPr>
                <w:rFonts w:ascii="標楷體" w:eastAsia="標楷體" w:hAnsi="標楷體"/>
              </w:rPr>
            </w:pPr>
          </w:p>
        </w:tc>
        <w:tc>
          <w:tcPr>
            <w:tcW w:w="2578" w:type="dxa"/>
          </w:tcPr>
          <w:p w14:paraId="00E731EF" w14:textId="77777777" w:rsidR="003B5211" w:rsidRPr="009E7D2D" w:rsidRDefault="003B5211" w:rsidP="00E20DD0">
            <w:pPr>
              <w:rPr>
                <w:rFonts w:ascii="標楷體" w:eastAsia="標楷體" w:hAnsi="標楷體"/>
              </w:rPr>
            </w:pPr>
          </w:p>
        </w:tc>
        <w:tc>
          <w:tcPr>
            <w:tcW w:w="752" w:type="dxa"/>
          </w:tcPr>
          <w:p w14:paraId="4073581E" w14:textId="77777777" w:rsidR="003B5211" w:rsidRPr="009E7D2D" w:rsidRDefault="003B5211" w:rsidP="00E20DD0">
            <w:pPr>
              <w:rPr>
                <w:rFonts w:ascii="標楷體" w:eastAsia="標楷體" w:hAnsi="標楷體"/>
              </w:rPr>
            </w:pPr>
          </w:p>
        </w:tc>
        <w:tc>
          <w:tcPr>
            <w:tcW w:w="872" w:type="dxa"/>
          </w:tcPr>
          <w:p w14:paraId="24085CE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FDFEAD8"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4456F8D2" w14:textId="77777777" w:rsidTr="00E20DD0">
        <w:trPr>
          <w:trHeight w:val="291"/>
          <w:jc w:val="center"/>
        </w:trPr>
        <w:tc>
          <w:tcPr>
            <w:tcW w:w="630" w:type="dxa"/>
          </w:tcPr>
          <w:p w14:paraId="6F918169"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696" w:type="dxa"/>
          </w:tcPr>
          <w:p w14:paraId="3C1E7CE0"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18" w:type="dxa"/>
          </w:tcPr>
          <w:p w14:paraId="78A96E38" w14:textId="77777777" w:rsidR="003B5211" w:rsidRPr="009E7D2D" w:rsidRDefault="003B5211" w:rsidP="00E20DD0">
            <w:pPr>
              <w:rPr>
                <w:rFonts w:ascii="標楷體" w:eastAsia="標楷體" w:hAnsi="標楷體"/>
              </w:rPr>
            </w:pPr>
          </w:p>
        </w:tc>
        <w:tc>
          <w:tcPr>
            <w:tcW w:w="805" w:type="dxa"/>
          </w:tcPr>
          <w:p w14:paraId="16F65A2D" w14:textId="77777777" w:rsidR="003B5211" w:rsidRPr="009E7D2D" w:rsidRDefault="003B5211" w:rsidP="00E20DD0">
            <w:pPr>
              <w:rPr>
                <w:rFonts w:ascii="標楷體" w:eastAsia="標楷體" w:hAnsi="標楷體"/>
              </w:rPr>
            </w:pPr>
          </w:p>
        </w:tc>
        <w:tc>
          <w:tcPr>
            <w:tcW w:w="2578" w:type="dxa"/>
          </w:tcPr>
          <w:p w14:paraId="03EE1F55" w14:textId="77777777" w:rsidR="003B5211" w:rsidRPr="009E7D2D" w:rsidRDefault="003B5211" w:rsidP="00E20DD0">
            <w:pPr>
              <w:rPr>
                <w:rFonts w:ascii="標楷體" w:eastAsia="標楷體" w:hAnsi="標楷體"/>
              </w:rPr>
            </w:pPr>
          </w:p>
        </w:tc>
        <w:tc>
          <w:tcPr>
            <w:tcW w:w="752" w:type="dxa"/>
          </w:tcPr>
          <w:p w14:paraId="6134AF15" w14:textId="77777777" w:rsidR="003B5211" w:rsidRPr="009E7D2D" w:rsidRDefault="003B5211" w:rsidP="00E20DD0">
            <w:pPr>
              <w:rPr>
                <w:rFonts w:ascii="標楷體" w:eastAsia="標楷體" w:hAnsi="標楷體"/>
              </w:rPr>
            </w:pPr>
          </w:p>
        </w:tc>
        <w:tc>
          <w:tcPr>
            <w:tcW w:w="872" w:type="dxa"/>
          </w:tcPr>
          <w:p w14:paraId="3D2DA3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AD6FA8F"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7DA5B4E3" w14:textId="77777777" w:rsidTr="00E20DD0">
        <w:trPr>
          <w:trHeight w:val="291"/>
          <w:jc w:val="center"/>
        </w:trPr>
        <w:tc>
          <w:tcPr>
            <w:tcW w:w="630" w:type="dxa"/>
          </w:tcPr>
          <w:p w14:paraId="579464F5" w14:textId="77777777" w:rsidR="003B5211" w:rsidRPr="0002334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72F1EE95"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18" w:type="dxa"/>
          </w:tcPr>
          <w:p w14:paraId="465AB354" w14:textId="77777777" w:rsidR="003B5211" w:rsidRPr="00023341" w:rsidRDefault="003B5211" w:rsidP="00E20DD0">
            <w:pPr>
              <w:rPr>
                <w:rFonts w:ascii="標楷體" w:eastAsia="標楷體" w:hAnsi="標楷體"/>
              </w:rPr>
            </w:pPr>
          </w:p>
        </w:tc>
        <w:tc>
          <w:tcPr>
            <w:tcW w:w="805" w:type="dxa"/>
          </w:tcPr>
          <w:p w14:paraId="209E7842" w14:textId="77777777" w:rsidR="003B5211" w:rsidRPr="00023341" w:rsidRDefault="003B5211" w:rsidP="00E20DD0">
            <w:pPr>
              <w:rPr>
                <w:rFonts w:ascii="標楷體" w:eastAsia="標楷體" w:hAnsi="標楷體"/>
              </w:rPr>
            </w:pPr>
          </w:p>
        </w:tc>
        <w:tc>
          <w:tcPr>
            <w:tcW w:w="2578" w:type="dxa"/>
          </w:tcPr>
          <w:p w14:paraId="7A782E2D" w14:textId="77777777" w:rsidR="003B5211" w:rsidRPr="00023341" w:rsidRDefault="003B5211" w:rsidP="00E20DD0">
            <w:pPr>
              <w:rPr>
                <w:rFonts w:ascii="標楷體" w:eastAsia="標楷體" w:hAnsi="標楷體"/>
              </w:rPr>
            </w:pPr>
          </w:p>
        </w:tc>
        <w:tc>
          <w:tcPr>
            <w:tcW w:w="752" w:type="dxa"/>
          </w:tcPr>
          <w:p w14:paraId="6F906902" w14:textId="77777777" w:rsidR="003B5211" w:rsidRPr="00023341" w:rsidRDefault="003B5211" w:rsidP="00E20DD0">
            <w:pPr>
              <w:rPr>
                <w:rFonts w:ascii="標楷體" w:eastAsia="標楷體" w:hAnsi="標楷體"/>
              </w:rPr>
            </w:pPr>
          </w:p>
        </w:tc>
        <w:tc>
          <w:tcPr>
            <w:tcW w:w="872" w:type="dxa"/>
          </w:tcPr>
          <w:p w14:paraId="12196AE4"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7426555D" w14:textId="77777777" w:rsidR="003B5211" w:rsidRPr="0002334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3B5211" w:rsidRPr="0036108B" w14:paraId="4DE1BEDB" w14:textId="77777777" w:rsidTr="00E20DD0">
        <w:trPr>
          <w:trHeight w:val="291"/>
          <w:jc w:val="center"/>
        </w:trPr>
        <w:tc>
          <w:tcPr>
            <w:tcW w:w="630" w:type="dxa"/>
          </w:tcPr>
          <w:p w14:paraId="59195C14"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EE4F98"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18" w:type="dxa"/>
          </w:tcPr>
          <w:p w14:paraId="1D705C61" w14:textId="77777777" w:rsidR="003B5211" w:rsidRPr="009E7D2D" w:rsidRDefault="003B5211" w:rsidP="00E20DD0">
            <w:pPr>
              <w:rPr>
                <w:rFonts w:ascii="標楷體" w:eastAsia="標楷體" w:hAnsi="標楷體"/>
              </w:rPr>
            </w:pPr>
          </w:p>
        </w:tc>
        <w:tc>
          <w:tcPr>
            <w:tcW w:w="805" w:type="dxa"/>
          </w:tcPr>
          <w:p w14:paraId="7A94A6C3" w14:textId="77777777" w:rsidR="003B5211" w:rsidRPr="009E7D2D" w:rsidRDefault="003B5211" w:rsidP="00E20DD0">
            <w:pPr>
              <w:rPr>
                <w:rFonts w:ascii="標楷體" w:eastAsia="標楷體" w:hAnsi="標楷體"/>
              </w:rPr>
            </w:pPr>
          </w:p>
        </w:tc>
        <w:tc>
          <w:tcPr>
            <w:tcW w:w="2578" w:type="dxa"/>
          </w:tcPr>
          <w:p w14:paraId="33CE8984" w14:textId="77777777" w:rsidR="003B5211" w:rsidRPr="009E7D2D" w:rsidRDefault="003B5211" w:rsidP="00E20DD0">
            <w:pPr>
              <w:rPr>
                <w:rFonts w:ascii="標楷體" w:eastAsia="標楷體" w:hAnsi="標楷體"/>
              </w:rPr>
            </w:pPr>
          </w:p>
        </w:tc>
        <w:tc>
          <w:tcPr>
            <w:tcW w:w="752" w:type="dxa"/>
          </w:tcPr>
          <w:p w14:paraId="157E5E67" w14:textId="77777777" w:rsidR="003B5211" w:rsidRPr="009E7D2D" w:rsidRDefault="003B5211" w:rsidP="00E20DD0">
            <w:pPr>
              <w:rPr>
                <w:rFonts w:ascii="標楷體" w:eastAsia="標楷體" w:hAnsi="標楷體"/>
              </w:rPr>
            </w:pPr>
          </w:p>
        </w:tc>
        <w:tc>
          <w:tcPr>
            <w:tcW w:w="872" w:type="dxa"/>
          </w:tcPr>
          <w:p w14:paraId="2BF859E7"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19DCD81"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08E9E679" w14:textId="77777777" w:rsidTr="00E20DD0">
        <w:trPr>
          <w:trHeight w:val="291"/>
          <w:jc w:val="center"/>
        </w:trPr>
        <w:tc>
          <w:tcPr>
            <w:tcW w:w="630" w:type="dxa"/>
          </w:tcPr>
          <w:p w14:paraId="6863AE19" w14:textId="77777777" w:rsidR="003B5211" w:rsidRPr="00023341" w:rsidRDefault="003B5211" w:rsidP="00E20DD0">
            <w:pPr>
              <w:rPr>
                <w:rFonts w:ascii="標楷體" w:eastAsia="標楷體" w:hAnsi="標楷體"/>
              </w:rPr>
            </w:pPr>
            <w:r>
              <w:rPr>
                <w:rFonts w:ascii="標楷體" w:eastAsia="標楷體" w:hAnsi="標楷體" w:hint="eastAsia"/>
              </w:rPr>
              <w:t>22</w:t>
            </w:r>
          </w:p>
        </w:tc>
        <w:tc>
          <w:tcPr>
            <w:tcW w:w="696" w:type="dxa"/>
          </w:tcPr>
          <w:p w14:paraId="531AED6B"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18" w:type="dxa"/>
          </w:tcPr>
          <w:p w14:paraId="4B12F0C5" w14:textId="77777777" w:rsidR="003B5211" w:rsidRPr="00023341" w:rsidRDefault="003B5211" w:rsidP="00E20DD0">
            <w:pPr>
              <w:rPr>
                <w:rFonts w:ascii="標楷體" w:eastAsia="標楷體" w:hAnsi="標楷體"/>
              </w:rPr>
            </w:pPr>
          </w:p>
        </w:tc>
        <w:tc>
          <w:tcPr>
            <w:tcW w:w="805" w:type="dxa"/>
          </w:tcPr>
          <w:p w14:paraId="30AB99AC" w14:textId="77777777" w:rsidR="003B5211" w:rsidRPr="00023341" w:rsidRDefault="003B5211" w:rsidP="00E20DD0">
            <w:pPr>
              <w:rPr>
                <w:rFonts w:ascii="標楷體" w:eastAsia="標楷體" w:hAnsi="標楷體"/>
              </w:rPr>
            </w:pPr>
          </w:p>
        </w:tc>
        <w:tc>
          <w:tcPr>
            <w:tcW w:w="2578" w:type="dxa"/>
          </w:tcPr>
          <w:p w14:paraId="423328BC" w14:textId="77777777" w:rsidR="003B5211" w:rsidRPr="00023341" w:rsidRDefault="003B5211" w:rsidP="00E20DD0">
            <w:pPr>
              <w:rPr>
                <w:rFonts w:ascii="標楷體" w:eastAsia="標楷體" w:hAnsi="標楷體"/>
              </w:rPr>
            </w:pPr>
          </w:p>
        </w:tc>
        <w:tc>
          <w:tcPr>
            <w:tcW w:w="752" w:type="dxa"/>
          </w:tcPr>
          <w:p w14:paraId="3FAE988D" w14:textId="77777777" w:rsidR="003B5211" w:rsidRPr="00023341" w:rsidRDefault="003B5211" w:rsidP="00E20DD0">
            <w:pPr>
              <w:rPr>
                <w:rFonts w:ascii="標楷體" w:eastAsia="標楷體" w:hAnsi="標楷體"/>
              </w:rPr>
            </w:pPr>
          </w:p>
        </w:tc>
        <w:tc>
          <w:tcPr>
            <w:tcW w:w="872" w:type="dxa"/>
          </w:tcPr>
          <w:p w14:paraId="281F346A"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502A7C28"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124A9C61" w14:textId="77777777" w:rsidTr="00E20DD0">
        <w:trPr>
          <w:trHeight w:val="291"/>
          <w:jc w:val="center"/>
        </w:trPr>
        <w:tc>
          <w:tcPr>
            <w:tcW w:w="630" w:type="dxa"/>
          </w:tcPr>
          <w:p w14:paraId="103B5E91" w14:textId="77777777" w:rsidR="003B5211" w:rsidRPr="009E7D2D" w:rsidRDefault="003B5211" w:rsidP="00E20DD0">
            <w:pPr>
              <w:rPr>
                <w:rFonts w:ascii="標楷體" w:eastAsia="標楷體" w:hAnsi="標楷體"/>
              </w:rPr>
            </w:pPr>
            <w:r>
              <w:rPr>
                <w:rFonts w:ascii="標楷體" w:eastAsia="標楷體" w:hAnsi="標楷體" w:hint="eastAsia"/>
              </w:rPr>
              <w:t>23</w:t>
            </w:r>
          </w:p>
        </w:tc>
        <w:tc>
          <w:tcPr>
            <w:tcW w:w="696" w:type="dxa"/>
          </w:tcPr>
          <w:p w14:paraId="50A79367"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18" w:type="dxa"/>
          </w:tcPr>
          <w:p w14:paraId="47CEAF22" w14:textId="77777777" w:rsidR="003B5211" w:rsidRPr="009E7D2D" w:rsidRDefault="003B5211" w:rsidP="00E20DD0">
            <w:pPr>
              <w:rPr>
                <w:rFonts w:ascii="標楷體" w:eastAsia="標楷體" w:hAnsi="標楷體"/>
              </w:rPr>
            </w:pPr>
          </w:p>
        </w:tc>
        <w:tc>
          <w:tcPr>
            <w:tcW w:w="805" w:type="dxa"/>
          </w:tcPr>
          <w:p w14:paraId="5F218796" w14:textId="77777777" w:rsidR="003B5211" w:rsidRPr="009E7D2D" w:rsidRDefault="003B5211" w:rsidP="00E20DD0">
            <w:pPr>
              <w:rPr>
                <w:rFonts w:ascii="標楷體" w:eastAsia="標楷體" w:hAnsi="標楷體"/>
              </w:rPr>
            </w:pPr>
          </w:p>
        </w:tc>
        <w:tc>
          <w:tcPr>
            <w:tcW w:w="2578" w:type="dxa"/>
          </w:tcPr>
          <w:p w14:paraId="245B7656" w14:textId="77777777" w:rsidR="003B5211" w:rsidRPr="009E7D2D" w:rsidRDefault="003B5211" w:rsidP="00E20DD0">
            <w:pPr>
              <w:rPr>
                <w:rFonts w:ascii="標楷體" w:eastAsia="標楷體" w:hAnsi="標楷體"/>
              </w:rPr>
            </w:pPr>
          </w:p>
        </w:tc>
        <w:tc>
          <w:tcPr>
            <w:tcW w:w="752" w:type="dxa"/>
          </w:tcPr>
          <w:p w14:paraId="63D789D9" w14:textId="77777777" w:rsidR="003B5211" w:rsidRPr="009E7D2D" w:rsidRDefault="003B5211" w:rsidP="00E20DD0">
            <w:pPr>
              <w:rPr>
                <w:rFonts w:ascii="標楷體" w:eastAsia="標楷體" w:hAnsi="標楷體"/>
              </w:rPr>
            </w:pPr>
          </w:p>
        </w:tc>
        <w:tc>
          <w:tcPr>
            <w:tcW w:w="872" w:type="dxa"/>
          </w:tcPr>
          <w:p w14:paraId="5ED0240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203AE82"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7AA38142" w14:textId="77777777" w:rsidTr="00E20DD0">
        <w:trPr>
          <w:trHeight w:val="291"/>
          <w:jc w:val="center"/>
        </w:trPr>
        <w:tc>
          <w:tcPr>
            <w:tcW w:w="630" w:type="dxa"/>
          </w:tcPr>
          <w:p w14:paraId="535DDF1F"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696" w:type="dxa"/>
          </w:tcPr>
          <w:p w14:paraId="534596B5"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18" w:type="dxa"/>
          </w:tcPr>
          <w:p w14:paraId="2FB36D8E" w14:textId="77777777" w:rsidR="003B5211" w:rsidRPr="009E7D2D" w:rsidRDefault="003B5211" w:rsidP="00E20DD0">
            <w:pPr>
              <w:rPr>
                <w:rFonts w:ascii="標楷體" w:eastAsia="標楷體" w:hAnsi="標楷體"/>
              </w:rPr>
            </w:pPr>
          </w:p>
        </w:tc>
        <w:tc>
          <w:tcPr>
            <w:tcW w:w="805" w:type="dxa"/>
          </w:tcPr>
          <w:p w14:paraId="117EA539" w14:textId="77777777" w:rsidR="003B5211" w:rsidRPr="009E7D2D" w:rsidRDefault="003B5211" w:rsidP="00E20DD0">
            <w:pPr>
              <w:rPr>
                <w:rFonts w:ascii="標楷體" w:eastAsia="標楷體" w:hAnsi="標楷體"/>
              </w:rPr>
            </w:pPr>
          </w:p>
        </w:tc>
        <w:tc>
          <w:tcPr>
            <w:tcW w:w="2578" w:type="dxa"/>
          </w:tcPr>
          <w:p w14:paraId="42953DDE" w14:textId="77777777" w:rsidR="003B5211" w:rsidRPr="009E7D2D" w:rsidRDefault="003B5211" w:rsidP="00E20DD0">
            <w:pPr>
              <w:rPr>
                <w:rFonts w:ascii="標楷體" w:eastAsia="標楷體" w:hAnsi="標楷體"/>
              </w:rPr>
            </w:pPr>
          </w:p>
        </w:tc>
        <w:tc>
          <w:tcPr>
            <w:tcW w:w="752" w:type="dxa"/>
          </w:tcPr>
          <w:p w14:paraId="72735665" w14:textId="77777777" w:rsidR="003B5211" w:rsidRPr="009E7D2D" w:rsidRDefault="003B5211" w:rsidP="00E20DD0">
            <w:pPr>
              <w:rPr>
                <w:rFonts w:ascii="標楷體" w:eastAsia="標楷體" w:hAnsi="標楷體"/>
              </w:rPr>
            </w:pPr>
          </w:p>
        </w:tc>
        <w:tc>
          <w:tcPr>
            <w:tcW w:w="872" w:type="dxa"/>
          </w:tcPr>
          <w:p w14:paraId="4DC65E5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E1E4756"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52AFAB7B" w14:textId="77777777" w:rsidTr="00E20DD0">
        <w:trPr>
          <w:trHeight w:val="291"/>
          <w:jc w:val="center"/>
        </w:trPr>
        <w:tc>
          <w:tcPr>
            <w:tcW w:w="630" w:type="dxa"/>
          </w:tcPr>
          <w:p w14:paraId="6DA2CB11" w14:textId="77777777" w:rsidR="003B5211" w:rsidRPr="009E7D2D" w:rsidRDefault="003B5211" w:rsidP="00E20DD0">
            <w:pPr>
              <w:rPr>
                <w:rFonts w:ascii="標楷體" w:eastAsia="標楷體" w:hAnsi="標楷體"/>
              </w:rPr>
            </w:pPr>
            <w:r>
              <w:rPr>
                <w:rFonts w:ascii="標楷體" w:eastAsia="標楷體" w:hAnsi="標楷體" w:hint="eastAsia"/>
              </w:rPr>
              <w:t>25</w:t>
            </w:r>
          </w:p>
        </w:tc>
        <w:tc>
          <w:tcPr>
            <w:tcW w:w="696" w:type="dxa"/>
          </w:tcPr>
          <w:p w14:paraId="19554264"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18" w:type="dxa"/>
          </w:tcPr>
          <w:p w14:paraId="76E0A980" w14:textId="77777777" w:rsidR="003B5211" w:rsidRPr="009E7D2D" w:rsidRDefault="003B5211" w:rsidP="00E20DD0">
            <w:pPr>
              <w:rPr>
                <w:rFonts w:ascii="標楷體" w:eastAsia="標楷體" w:hAnsi="標楷體"/>
              </w:rPr>
            </w:pPr>
          </w:p>
        </w:tc>
        <w:tc>
          <w:tcPr>
            <w:tcW w:w="805" w:type="dxa"/>
          </w:tcPr>
          <w:p w14:paraId="23D39607" w14:textId="77777777" w:rsidR="003B5211" w:rsidRPr="009E7D2D" w:rsidRDefault="003B5211" w:rsidP="00E20DD0">
            <w:pPr>
              <w:rPr>
                <w:rFonts w:ascii="標楷體" w:eastAsia="標楷體" w:hAnsi="標楷體"/>
              </w:rPr>
            </w:pPr>
          </w:p>
        </w:tc>
        <w:tc>
          <w:tcPr>
            <w:tcW w:w="2578" w:type="dxa"/>
          </w:tcPr>
          <w:p w14:paraId="072F4E35" w14:textId="77777777" w:rsidR="003B5211" w:rsidRPr="009E7D2D" w:rsidRDefault="003B5211" w:rsidP="00E20DD0">
            <w:pPr>
              <w:rPr>
                <w:rFonts w:ascii="標楷體" w:eastAsia="標楷體" w:hAnsi="標楷體"/>
              </w:rPr>
            </w:pPr>
          </w:p>
        </w:tc>
        <w:tc>
          <w:tcPr>
            <w:tcW w:w="752" w:type="dxa"/>
          </w:tcPr>
          <w:p w14:paraId="3CD7FB8E" w14:textId="77777777" w:rsidR="003B5211" w:rsidRPr="009E7D2D" w:rsidRDefault="003B5211" w:rsidP="00E20DD0">
            <w:pPr>
              <w:rPr>
                <w:rFonts w:ascii="標楷體" w:eastAsia="標楷體" w:hAnsi="標楷體"/>
              </w:rPr>
            </w:pPr>
          </w:p>
        </w:tc>
        <w:tc>
          <w:tcPr>
            <w:tcW w:w="872" w:type="dxa"/>
          </w:tcPr>
          <w:p w14:paraId="44DA482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5100580"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748F4934" w14:textId="77777777" w:rsidTr="00E20DD0">
        <w:trPr>
          <w:trHeight w:val="291"/>
          <w:jc w:val="center"/>
        </w:trPr>
        <w:tc>
          <w:tcPr>
            <w:tcW w:w="630" w:type="dxa"/>
          </w:tcPr>
          <w:p w14:paraId="38527F6D" w14:textId="77777777" w:rsidR="003B5211" w:rsidRPr="009E7D2D" w:rsidRDefault="003B5211" w:rsidP="00E20DD0">
            <w:pPr>
              <w:rPr>
                <w:rFonts w:ascii="標楷體" w:eastAsia="標楷體" w:hAnsi="標楷體"/>
              </w:rPr>
            </w:pPr>
            <w:r>
              <w:rPr>
                <w:rFonts w:ascii="標楷體" w:eastAsia="標楷體" w:hAnsi="標楷體" w:hint="eastAsia"/>
              </w:rPr>
              <w:t>26</w:t>
            </w:r>
          </w:p>
        </w:tc>
        <w:tc>
          <w:tcPr>
            <w:tcW w:w="696" w:type="dxa"/>
          </w:tcPr>
          <w:p w14:paraId="4FEF4819"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18" w:type="dxa"/>
          </w:tcPr>
          <w:p w14:paraId="29ADB635" w14:textId="77777777" w:rsidR="003B5211" w:rsidRPr="009E7D2D" w:rsidRDefault="003B5211" w:rsidP="00E20DD0">
            <w:pPr>
              <w:rPr>
                <w:rFonts w:ascii="標楷體" w:eastAsia="標楷體" w:hAnsi="標楷體"/>
              </w:rPr>
            </w:pPr>
          </w:p>
        </w:tc>
        <w:tc>
          <w:tcPr>
            <w:tcW w:w="805" w:type="dxa"/>
          </w:tcPr>
          <w:p w14:paraId="0833E1E7" w14:textId="77777777" w:rsidR="003B5211" w:rsidRPr="009E7D2D" w:rsidRDefault="003B5211" w:rsidP="00E20DD0">
            <w:pPr>
              <w:rPr>
                <w:rFonts w:ascii="標楷體" w:eastAsia="標楷體" w:hAnsi="標楷體"/>
              </w:rPr>
            </w:pPr>
          </w:p>
        </w:tc>
        <w:tc>
          <w:tcPr>
            <w:tcW w:w="2578" w:type="dxa"/>
          </w:tcPr>
          <w:p w14:paraId="496E1BCE" w14:textId="77777777" w:rsidR="003B5211" w:rsidRPr="009E7D2D" w:rsidRDefault="003B5211" w:rsidP="00E20DD0">
            <w:pPr>
              <w:rPr>
                <w:rFonts w:ascii="標楷體" w:eastAsia="標楷體" w:hAnsi="標楷體"/>
              </w:rPr>
            </w:pPr>
          </w:p>
        </w:tc>
        <w:tc>
          <w:tcPr>
            <w:tcW w:w="752" w:type="dxa"/>
          </w:tcPr>
          <w:p w14:paraId="202D9337" w14:textId="77777777" w:rsidR="003B5211" w:rsidRPr="009E7D2D" w:rsidRDefault="003B5211" w:rsidP="00E20DD0">
            <w:pPr>
              <w:rPr>
                <w:rFonts w:ascii="標楷體" w:eastAsia="標楷體" w:hAnsi="標楷體"/>
              </w:rPr>
            </w:pPr>
          </w:p>
        </w:tc>
        <w:tc>
          <w:tcPr>
            <w:tcW w:w="872" w:type="dxa"/>
          </w:tcPr>
          <w:p w14:paraId="0F75759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82D7FDF"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2291789A" w14:textId="77777777" w:rsidTr="00E20DD0">
        <w:trPr>
          <w:trHeight w:val="291"/>
          <w:jc w:val="center"/>
        </w:trPr>
        <w:tc>
          <w:tcPr>
            <w:tcW w:w="630" w:type="dxa"/>
          </w:tcPr>
          <w:p w14:paraId="37F83CC3" w14:textId="77777777" w:rsidR="003B5211" w:rsidRPr="009E7D2D" w:rsidRDefault="003B5211" w:rsidP="00E20DD0">
            <w:pPr>
              <w:rPr>
                <w:rFonts w:ascii="標楷體" w:eastAsia="標楷體" w:hAnsi="標楷體"/>
              </w:rPr>
            </w:pPr>
            <w:r>
              <w:rPr>
                <w:rFonts w:ascii="標楷體" w:eastAsia="標楷體" w:hAnsi="標楷體" w:hint="eastAsia"/>
              </w:rPr>
              <w:t>27</w:t>
            </w:r>
          </w:p>
        </w:tc>
        <w:tc>
          <w:tcPr>
            <w:tcW w:w="696" w:type="dxa"/>
          </w:tcPr>
          <w:p w14:paraId="493FDBD5" w14:textId="77777777" w:rsidR="003B5211" w:rsidRPr="009E7D2D" w:rsidRDefault="003B5211" w:rsidP="00E20DD0">
            <w:pPr>
              <w:rPr>
                <w:rFonts w:ascii="標楷體" w:eastAsia="標楷體" w:hAnsi="標楷體"/>
              </w:rPr>
            </w:pPr>
            <w:r w:rsidRPr="009E7D2D">
              <w:rPr>
                <w:rFonts w:ascii="標楷體" w:eastAsia="標楷體" w:hAnsi="標楷體" w:hint="eastAsia"/>
              </w:rPr>
              <w:t>帳管費</w:t>
            </w:r>
          </w:p>
        </w:tc>
        <w:tc>
          <w:tcPr>
            <w:tcW w:w="718" w:type="dxa"/>
          </w:tcPr>
          <w:p w14:paraId="31E14FCC" w14:textId="77777777" w:rsidR="003B5211" w:rsidRPr="009E7D2D" w:rsidRDefault="003B5211" w:rsidP="00E20DD0">
            <w:pPr>
              <w:rPr>
                <w:rFonts w:ascii="標楷體" w:eastAsia="標楷體" w:hAnsi="標楷體"/>
              </w:rPr>
            </w:pPr>
          </w:p>
        </w:tc>
        <w:tc>
          <w:tcPr>
            <w:tcW w:w="805" w:type="dxa"/>
          </w:tcPr>
          <w:p w14:paraId="2BBF21A6" w14:textId="77777777" w:rsidR="003B5211" w:rsidRPr="009E7D2D" w:rsidRDefault="003B5211" w:rsidP="00E20DD0">
            <w:pPr>
              <w:rPr>
                <w:rFonts w:ascii="標楷體" w:eastAsia="標楷體" w:hAnsi="標楷體"/>
              </w:rPr>
            </w:pPr>
          </w:p>
        </w:tc>
        <w:tc>
          <w:tcPr>
            <w:tcW w:w="2578" w:type="dxa"/>
          </w:tcPr>
          <w:p w14:paraId="5E7A9D4B" w14:textId="77777777" w:rsidR="003B5211" w:rsidRPr="009E7D2D" w:rsidRDefault="003B5211" w:rsidP="00E20DD0">
            <w:pPr>
              <w:rPr>
                <w:rFonts w:ascii="標楷體" w:eastAsia="標楷體" w:hAnsi="標楷體"/>
              </w:rPr>
            </w:pPr>
          </w:p>
        </w:tc>
        <w:tc>
          <w:tcPr>
            <w:tcW w:w="752" w:type="dxa"/>
          </w:tcPr>
          <w:p w14:paraId="20F124BC" w14:textId="77777777" w:rsidR="003B5211" w:rsidRPr="009E7D2D" w:rsidRDefault="003B5211" w:rsidP="00E20DD0">
            <w:pPr>
              <w:rPr>
                <w:rFonts w:ascii="標楷體" w:eastAsia="標楷體" w:hAnsi="標楷體"/>
              </w:rPr>
            </w:pPr>
          </w:p>
        </w:tc>
        <w:tc>
          <w:tcPr>
            <w:tcW w:w="872" w:type="dxa"/>
          </w:tcPr>
          <w:p w14:paraId="5E1AF5A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B4EA15E"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F8D71C5" w14:textId="77777777" w:rsidTr="00E20DD0">
        <w:trPr>
          <w:trHeight w:val="291"/>
          <w:jc w:val="center"/>
        </w:trPr>
        <w:tc>
          <w:tcPr>
            <w:tcW w:w="630" w:type="dxa"/>
          </w:tcPr>
          <w:p w14:paraId="41CC838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DDF0592"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4FE593F8" w14:textId="77777777" w:rsidR="003B5211" w:rsidRPr="009E7D2D" w:rsidRDefault="003B5211" w:rsidP="00E20DD0">
            <w:pPr>
              <w:rPr>
                <w:rFonts w:ascii="標楷體" w:eastAsia="標楷體" w:hAnsi="標楷體"/>
              </w:rPr>
            </w:pPr>
          </w:p>
        </w:tc>
        <w:tc>
          <w:tcPr>
            <w:tcW w:w="805" w:type="dxa"/>
          </w:tcPr>
          <w:p w14:paraId="356A7A72" w14:textId="77777777" w:rsidR="003B5211" w:rsidRPr="009E7D2D" w:rsidRDefault="003B5211" w:rsidP="00E20DD0">
            <w:pPr>
              <w:rPr>
                <w:rFonts w:ascii="標楷體" w:eastAsia="標楷體" w:hAnsi="標楷體"/>
              </w:rPr>
            </w:pPr>
          </w:p>
        </w:tc>
        <w:tc>
          <w:tcPr>
            <w:tcW w:w="2578" w:type="dxa"/>
          </w:tcPr>
          <w:p w14:paraId="50E829BA" w14:textId="77777777" w:rsidR="003B5211" w:rsidRPr="009E7D2D" w:rsidRDefault="003B5211" w:rsidP="00E20DD0">
            <w:pPr>
              <w:rPr>
                <w:rFonts w:ascii="標楷體" w:eastAsia="標楷體" w:hAnsi="標楷體"/>
              </w:rPr>
            </w:pPr>
          </w:p>
        </w:tc>
        <w:tc>
          <w:tcPr>
            <w:tcW w:w="752" w:type="dxa"/>
          </w:tcPr>
          <w:p w14:paraId="759594E4" w14:textId="77777777" w:rsidR="003B5211" w:rsidRPr="009E7D2D" w:rsidRDefault="003B5211" w:rsidP="00E20DD0">
            <w:pPr>
              <w:rPr>
                <w:rFonts w:ascii="標楷體" w:eastAsia="標楷體" w:hAnsi="標楷體"/>
              </w:rPr>
            </w:pPr>
          </w:p>
        </w:tc>
        <w:tc>
          <w:tcPr>
            <w:tcW w:w="872" w:type="dxa"/>
          </w:tcPr>
          <w:p w14:paraId="067DE43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A9EA47"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3B5211" w:rsidRPr="0036108B" w14:paraId="0623D74D" w14:textId="77777777" w:rsidTr="00E20DD0">
        <w:trPr>
          <w:trHeight w:val="291"/>
          <w:jc w:val="center"/>
        </w:trPr>
        <w:tc>
          <w:tcPr>
            <w:tcW w:w="10627" w:type="dxa"/>
            <w:gridSpan w:val="8"/>
          </w:tcPr>
          <w:p w14:paraId="50527373"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293F7846" w14:textId="77777777" w:rsidTr="00E20DD0">
        <w:trPr>
          <w:trHeight w:val="291"/>
          <w:jc w:val="center"/>
        </w:trPr>
        <w:tc>
          <w:tcPr>
            <w:tcW w:w="630" w:type="dxa"/>
          </w:tcPr>
          <w:p w14:paraId="28075441" w14:textId="77777777" w:rsidR="003B5211" w:rsidRPr="00023341" w:rsidRDefault="003B5211" w:rsidP="00E20DD0">
            <w:pPr>
              <w:rPr>
                <w:rFonts w:ascii="標楷體" w:eastAsia="標楷體" w:hAnsi="標楷體"/>
              </w:rPr>
            </w:pPr>
            <w:r>
              <w:rPr>
                <w:rFonts w:ascii="標楷體" w:eastAsia="標楷體" w:hAnsi="標楷體" w:hint="eastAsia"/>
              </w:rPr>
              <w:t>29</w:t>
            </w:r>
          </w:p>
        </w:tc>
        <w:tc>
          <w:tcPr>
            <w:tcW w:w="696" w:type="dxa"/>
          </w:tcPr>
          <w:p w14:paraId="3C380CB1"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18" w:type="dxa"/>
          </w:tcPr>
          <w:p w14:paraId="4D4BBC4A" w14:textId="77777777" w:rsidR="003B5211" w:rsidRPr="00023341" w:rsidRDefault="003B5211" w:rsidP="00E20DD0">
            <w:pPr>
              <w:rPr>
                <w:rFonts w:ascii="標楷體" w:eastAsia="標楷體" w:hAnsi="標楷體"/>
              </w:rPr>
            </w:pPr>
          </w:p>
        </w:tc>
        <w:tc>
          <w:tcPr>
            <w:tcW w:w="805" w:type="dxa"/>
          </w:tcPr>
          <w:p w14:paraId="6D83427D" w14:textId="77777777" w:rsidR="003B5211" w:rsidRPr="00023341" w:rsidRDefault="003B5211" w:rsidP="00E20DD0">
            <w:pPr>
              <w:rPr>
                <w:rFonts w:ascii="標楷體" w:eastAsia="標楷體" w:hAnsi="標楷體"/>
              </w:rPr>
            </w:pPr>
          </w:p>
        </w:tc>
        <w:tc>
          <w:tcPr>
            <w:tcW w:w="2578" w:type="dxa"/>
          </w:tcPr>
          <w:p w14:paraId="5F9AACEB" w14:textId="77777777" w:rsidR="003B5211" w:rsidRPr="00023341" w:rsidRDefault="003B5211" w:rsidP="00E20DD0">
            <w:pPr>
              <w:rPr>
                <w:rFonts w:ascii="標楷體" w:eastAsia="標楷體" w:hAnsi="標楷體"/>
              </w:rPr>
            </w:pPr>
          </w:p>
        </w:tc>
        <w:tc>
          <w:tcPr>
            <w:tcW w:w="752" w:type="dxa"/>
          </w:tcPr>
          <w:p w14:paraId="4BE8A8C9" w14:textId="77777777" w:rsidR="003B5211" w:rsidRPr="00023341" w:rsidRDefault="003B5211" w:rsidP="00E20DD0">
            <w:pPr>
              <w:rPr>
                <w:rFonts w:ascii="標楷體" w:eastAsia="標楷體" w:hAnsi="標楷體"/>
              </w:rPr>
            </w:pPr>
          </w:p>
        </w:tc>
        <w:tc>
          <w:tcPr>
            <w:tcW w:w="872" w:type="dxa"/>
          </w:tcPr>
          <w:p w14:paraId="379FF2B3"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E2E820A"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743C1AF0" w14:textId="77777777" w:rsidTr="00E20DD0">
        <w:trPr>
          <w:trHeight w:val="291"/>
          <w:jc w:val="center"/>
        </w:trPr>
        <w:tc>
          <w:tcPr>
            <w:tcW w:w="630" w:type="dxa"/>
          </w:tcPr>
          <w:p w14:paraId="02F5E994" w14:textId="77777777" w:rsidR="003B5211" w:rsidRDefault="003B5211" w:rsidP="00E20DD0">
            <w:pPr>
              <w:rPr>
                <w:rFonts w:ascii="標楷體" w:eastAsia="標楷體" w:hAnsi="標楷體"/>
              </w:rPr>
            </w:pPr>
            <w:r>
              <w:rPr>
                <w:rFonts w:ascii="標楷體" w:eastAsia="標楷體" w:hAnsi="標楷體" w:hint="eastAsia"/>
              </w:rPr>
              <w:lastRenderedPageBreak/>
              <w:t>30</w:t>
            </w:r>
          </w:p>
        </w:tc>
        <w:tc>
          <w:tcPr>
            <w:tcW w:w="696" w:type="dxa"/>
          </w:tcPr>
          <w:p w14:paraId="2F0E8592" w14:textId="77777777" w:rsidR="003B5211" w:rsidRDefault="003B5211" w:rsidP="00E20DD0">
            <w:pPr>
              <w:rPr>
                <w:rFonts w:ascii="標楷體" w:eastAsia="標楷體" w:hAnsi="標楷體"/>
              </w:rPr>
            </w:pPr>
            <w:r>
              <w:rPr>
                <w:rFonts w:ascii="標楷體" w:eastAsia="標楷體" w:hAnsi="標楷體" w:hint="eastAsia"/>
              </w:rPr>
              <w:t>月數(迄)</w:t>
            </w:r>
          </w:p>
        </w:tc>
        <w:tc>
          <w:tcPr>
            <w:tcW w:w="718" w:type="dxa"/>
          </w:tcPr>
          <w:p w14:paraId="5B26EB5C" w14:textId="77777777" w:rsidR="003B5211" w:rsidRDefault="003B5211" w:rsidP="00E20DD0">
            <w:pPr>
              <w:rPr>
                <w:rFonts w:ascii="標楷體" w:eastAsia="標楷體" w:hAnsi="標楷體"/>
              </w:rPr>
            </w:pPr>
          </w:p>
        </w:tc>
        <w:tc>
          <w:tcPr>
            <w:tcW w:w="805" w:type="dxa"/>
          </w:tcPr>
          <w:p w14:paraId="7F201789" w14:textId="77777777" w:rsidR="003B5211" w:rsidRPr="00023341" w:rsidRDefault="003B5211" w:rsidP="00E20DD0">
            <w:pPr>
              <w:rPr>
                <w:rFonts w:ascii="標楷體" w:eastAsia="標楷體" w:hAnsi="標楷體"/>
              </w:rPr>
            </w:pPr>
          </w:p>
        </w:tc>
        <w:tc>
          <w:tcPr>
            <w:tcW w:w="2578" w:type="dxa"/>
          </w:tcPr>
          <w:p w14:paraId="0D33F149" w14:textId="77777777" w:rsidR="003B5211" w:rsidRPr="00023341" w:rsidRDefault="003B5211" w:rsidP="00E20DD0">
            <w:pPr>
              <w:rPr>
                <w:rFonts w:ascii="標楷體" w:eastAsia="標楷體" w:hAnsi="標楷體"/>
              </w:rPr>
            </w:pPr>
          </w:p>
        </w:tc>
        <w:tc>
          <w:tcPr>
            <w:tcW w:w="752" w:type="dxa"/>
          </w:tcPr>
          <w:p w14:paraId="1CBC4394" w14:textId="77777777" w:rsidR="003B5211" w:rsidRPr="00023341" w:rsidRDefault="003B5211" w:rsidP="00E20DD0">
            <w:pPr>
              <w:rPr>
                <w:rFonts w:ascii="標楷體" w:eastAsia="標楷體" w:hAnsi="標楷體"/>
              </w:rPr>
            </w:pPr>
          </w:p>
        </w:tc>
        <w:tc>
          <w:tcPr>
            <w:tcW w:w="872" w:type="dxa"/>
          </w:tcPr>
          <w:p w14:paraId="7D79583B"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333ADCF9"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6631DD55" w14:textId="77777777" w:rsidTr="00E20DD0">
        <w:trPr>
          <w:trHeight w:val="291"/>
          <w:jc w:val="center"/>
        </w:trPr>
        <w:tc>
          <w:tcPr>
            <w:tcW w:w="630" w:type="dxa"/>
          </w:tcPr>
          <w:p w14:paraId="40E26B43" w14:textId="77777777" w:rsidR="003B5211" w:rsidRPr="00023341" w:rsidRDefault="003B5211" w:rsidP="00E20DD0">
            <w:pPr>
              <w:rPr>
                <w:rFonts w:ascii="標楷體" w:eastAsia="標楷體" w:hAnsi="標楷體"/>
              </w:rPr>
            </w:pPr>
            <w:r>
              <w:rPr>
                <w:rFonts w:ascii="標楷體" w:eastAsia="標楷體" w:hAnsi="標楷體" w:hint="eastAsia"/>
              </w:rPr>
              <w:t>31</w:t>
            </w:r>
          </w:p>
        </w:tc>
        <w:tc>
          <w:tcPr>
            <w:tcW w:w="696" w:type="dxa"/>
          </w:tcPr>
          <w:p w14:paraId="4939CFC4"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18" w:type="dxa"/>
          </w:tcPr>
          <w:p w14:paraId="49E477A8" w14:textId="77777777" w:rsidR="003B5211" w:rsidRPr="00023341" w:rsidRDefault="003B5211" w:rsidP="00E20DD0">
            <w:pPr>
              <w:rPr>
                <w:rFonts w:ascii="標楷體" w:eastAsia="標楷體" w:hAnsi="標楷體"/>
              </w:rPr>
            </w:pPr>
          </w:p>
        </w:tc>
        <w:tc>
          <w:tcPr>
            <w:tcW w:w="805" w:type="dxa"/>
          </w:tcPr>
          <w:p w14:paraId="5CCF3F9F" w14:textId="77777777" w:rsidR="003B5211" w:rsidRPr="00023341" w:rsidRDefault="003B5211" w:rsidP="00E20DD0">
            <w:pPr>
              <w:rPr>
                <w:rFonts w:ascii="標楷體" w:eastAsia="標楷體" w:hAnsi="標楷體"/>
              </w:rPr>
            </w:pPr>
          </w:p>
        </w:tc>
        <w:tc>
          <w:tcPr>
            <w:tcW w:w="2578" w:type="dxa"/>
          </w:tcPr>
          <w:p w14:paraId="15C89D91" w14:textId="77777777" w:rsidR="003B5211" w:rsidRPr="00023341" w:rsidRDefault="003B5211" w:rsidP="00E20DD0">
            <w:pPr>
              <w:rPr>
                <w:rFonts w:ascii="標楷體" w:eastAsia="標楷體" w:hAnsi="標楷體"/>
              </w:rPr>
            </w:pPr>
          </w:p>
        </w:tc>
        <w:tc>
          <w:tcPr>
            <w:tcW w:w="752" w:type="dxa"/>
          </w:tcPr>
          <w:p w14:paraId="4C517F3E" w14:textId="77777777" w:rsidR="003B5211" w:rsidRPr="00023341" w:rsidRDefault="003B5211" w:rsidP="00E20DD0">
            <w:pPr>
              <w:rPr>
                <w:rFonts w:ascii="標楷體" w:eastAsia="標楷體" w:hAnsi="標楷體"/>
              </w:rPr>
            </w:pPr>
          </w:p>
        </w:tc>
        <w:tc>
          <w:tcPr>
            <w:tcW w:w="872" w:type="dxa"/>
          </w:tcPr>
          <w:p w14:paraId="6D8B56D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159091B1"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5E208804" w14:textId="77777777" w:rsidTr="00E20DD0">
        <w:trPr>
          <w:trHeight w:val="291"/>
          <w:jc w:val="center"/>
        </w:trPr>
        <w:tc>
          <w:tcPr>
            <w:tcW w:w="630" w:type="dxa"/>
          </w:tcPr>
          <w:p w14:paraId="22050243" w14:textId="77777777" w:rsidR="003B5211" w:rsidRPr="00023341" w:rsidRDefault="003B5211" w:rsidP="00E20DD0">
            <w:pPr>
              <w:rPr>
                <w:rFonts w:ascii="標楷體" w:eastAsia="標楷體" w:hAnsi="標楷體"/>
              </w:rPr>
            </w:pPr>
            <w:r>
              <w:rPr>
                <w:rFonts w:ascii="標楷體" w:eastAsia="標楷體" w:hAnsi="標楷體" w:hint="eastAsia"/>
              </w:rPr>
              <w:t>32</w:t>
            </w:r>
          </w:p>
        </w:tc>
        <w:tc>
          <w:tcPr>
            <w:tcW w:w="696" w:type="dxa"/>
          </w:tcPr>
          <w:p w14:paraId="35348BE6"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18" w:type="dxa"/>
          </w:tcPr>
          <w:p w14:paraId="3BE7BBF0" w14:textId="77777777" w:rsidR="003B5211" w:rsidRPr="00023341" w:rsidRDefault="003B5211" w:rsidP="00E20DD0">
            <w:pPr>
              <w:rPr>
                <w:rFonts w:ascii="標楷體" w:eastAsia="標楷體" w:hAnsi="標楷體"/>
              </w:rPr>
            </w:pPr>
          </w:p>
        </w:tc>
        <w:tc>
          <w:tcPr>
            <w:tcW w:w="805" w:type="dxa"/>
          </w:tcPr>
          <w:p w14:paraId="4421C7AB" w14:textId="77777777" w:rsidR="003B5211" w:rsidRPr="00023341" w:rsidRDefault="003B5211" w:rsidP="00E20DD0">
            <w:pPr>
              <w:rPr>
                <w:rFonts w:ascii="標楷體" w:eastAsia="標楷體" w:hAnsi="標楷體"/>
              </w:rPr>
            </w:pPr>
          </w:p>
        </w:tc>
        <w:tc>
          <w:tcPr>
            <w:tcW w:w="2578" w:type="dxa"/>
          </w:tcPr>
          <w:p w14:paraId="5EF5D106" w14:textId="77777777" w:rsidR="003B5211" w:rsidRPr="00023341" w:rsidRDefault="003B5211" w:rsidP="00E20DD0">
            <w:pPr>
              <w:rPr>
                <w:rFonts w:ascii="標楷體" w:eastAsia="標楷體" w:hAnsi="標楷體"/>
              </w:rPr>
            </w:pPr>
          </w:p>
        </w:tc>
        <w:tc>
          <w:tcPr>
            <w:tcW w:w="752" w:type="dxa"/>
          </w:tcPr>
          <w:p w14:paraId="1760AE38" w14:textId="77777777" w:rsidR="003B5211" w:rsidRPr="00023341" w:rsidRDefault="003B5211" w:rsidP="00E20DD0">
            <w:pPr>
              <w:rPr>
                <w:rFonts w:ascii="標楷體" w:eastAsia="標楷體" w:hAnsi="標楷體"/>
              </w:rPr>
            </w:pPr>
          </w:p>
        </w:tc>
        <w:tc>
          <w:tcPr>
            <w:tcW w:w="872" w:type="dxa"/>
          </w:tcPr>
          <w:p w14:paraId="7308686B"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249AB50D"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3C33DE9" w14:textId="77777777" w:rsidTr="00E20DD0">
        <w:trPr>
          <w:trHeight w:val="291"/>
          <w:jc w:val="center"/>
        </w:trPr>
        <w:tc>
          <w:tcPr>
            <w:tcW w:w="2044" w:type="dxa"/>
            <w:gridSpan w:val="3"/>
          </w:tcPr>
          <w:p w14:paraId="210EE88F"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53FC6707" w14:textId="77777777" w:rsidR="003B5211" w:rsidRPr="009E7D2D" w:rsidRDefault="003B5211" w:rsidP="00E20DD0">
            <w:pPr>
              <w:rPr>
                <w:rFonts w:ascii="標楷體" w:eastAsia="標楷體" w:hAnsi="標楷體"/>
              </w:rPr>
            </w:pPr>
          </w:p>
        </w:tc>
        <w:tc>
          <w:tcPr>
            <w:tcW w:w="2578" w:type="dxa"/>
          </w:tcPr>
          <w:p w14:paraId="15095069" w14:textId="77777777" w:rsidR="003B5211" w:rsidRPr="009E7D2D" w:rsidRDefault="003B5211" w:rsidP="00E20DD0">
            <w:pPr>
              <w:rPr>
                <w:rFonts w:ascii="標楷體" w:eastAsia="標楷體" w:hAnsi="標楷體"/>
              </w:rPr>
            </w:pPr>
          </w:p>
        </w:tc>
        <w:tc>
          <w:tcPr>
            <w:tcW w:w="752" w:type="dxa"/>
          </w:tcPr>
          <w:p w14:paraId="215E8FF5" w14:textId="77777777" w:rsidR="003B5211" w:rsidRDefault="003B5211" w:rsidP="00E20DD0">
            <w:pPr>
              <w:rPr>
                <w:rFonts w:ascii="標楷體" w:eastAsia="標楷體" w:hAnsi="標楷體"/>
              </w:rPr>
            </w:pPr>
          </w:p>
        </w:tc>
        <w:tc>
          <w:tcPr>
            <w:tcW w:w="872" w:type="dxa"/>
          </w:tcPr>
          <w:p w14:paraId="43C56C3E" w14:textId="77777777" w:rsidR="003B5211" w:rsidRDefault="003B5211" w:rsidP="00E20DD0">
            <w:pPr>
              <w:rPr>
                <w:rFonts w:ascii="標楷體" w:eastAsia="標楷體" w:hAnsi="標楷體"/>
              </w:rPr>
            </w:pPr>
          </w:p>
        </w:tc>
        <w:tc>
          <w:tcPr>
            <w:tcW w:w="3576" w:type="dxa"/>
          </w:tcPr>
          <w:p w14:paraId="07D64FE2" w14:textId="77777777" w:rsidR="003B5211" w:rsidRDefault="003B5211" w:rsidP="00E20DD0">
            <w:pPr>
              <w:rPr>
                <w:rFonts w:ascii="標楷體" w:eastAsia="標楷體" w:hAnsi="標楷體"/>
              </w:rPr>
            </w:pPr>
          </w:p>
        </w:tc>
      </w:tr>
      <w:tr w:rsidR="003B5211" w:rsidRPr="0036108B" w14:paraId="621F7DF1" w14:textId="77777777" w:rsidTr="00E20DD0">
        <w:trPr>
          <w:trHeight w:val="291"/>
          <w:jc w:val="center"/>
        </w:trPr>
        <w:tc>
          <w:tcPr>
            <w:tcW w:w="630" w:type="dxa"/>
          </w:tcPr>
          <w:p w14:paraId="342ADEF3"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6BB7D8CE" w14:textId="77777777" w:rsidR="003B5211" w:rsidRPr="009E7D2D" w:rsidRDefault="003B5211" w:rsidP="00E20DD0">
            <w:pPr>
              <w:rPr>
                <w:rFonts w:ascii="標楷體" w:eastAsia="標楷體" w:hAnsi="標楷體"/>
              </w:rPr>
            </w:pPr>
            <w:r w:rsidRPr="009E7D2D">
              <w:rPr>
                <w:rFonts w:ascii="標楷體" w:eastAsia="標楷體" w:hAnsi="標楷體" w:hint="eastAsia"/>
              </w:rPr>
              <w:t>攤還額異動碼</w:t>
            </w:r>
          </w:p>
        </w:tc>
        <w:tc>
          <w:tcPr>
            <w:tcW w:w="718" w:type="dxa"/>
          </w:tcPr>
          <w:p w14:paraId="07055073" w14:textId="77777777" w:rsidR="003B5211" w:rsidRPr="009E7D2D" w:rsidRDefault="003B5211" w:rsidP="00E20DD0">
            <w:pPr>
              <w:rPr>
                <w:rFonts w:ascii="標楷體" w:eastAsia="標楷體" w:hAnsi="標楷體"/>
              </w:rPr>
            </w:pPr>
          </w:p>
        </w:tc>
        <w:tc>
          <w:tcPr>
            <w:tcW w:w="805" w:type="dxa"/>
          </w:tcPr>
          <w:p w14:paraId="71EBF7C2" w14:textId="77777777" w:rsidR="003B5211" w:rsidRPr="009E7D2D" w:rsidRDefault="003B5211" w:rsidP="00E20DD0">
            <w:pPr>
              <w:rPr>
                <w:rFonts w:ascii="標楷體" w:eastAsia="標楷體" w:hAnsi="標楷體"/>
              </w:rPr>
            </w:pPr>
          </w:p>
        </w:tc>
        <w:tc>
          <w:tcPr>
            <w:tcW w:w="2578" w:type="dxa"/>
          </w:tcPr>
          <w:p w14:paraId="048CBF39" w14:textId="77777777" w:rsidR="003B5211" w:rsidRPr="009E7D2D" w:rsidRDefault="003B5211" w:rsidP="00E20DD0">
            <w:pPr>
              <w:rPr>
                <w:rFonts w:ascii="標楷體" w:eastAsia="標楷體" w:hAnsi="標楷體"/>
              </w:rPr>
            </w:pPr>
          </w:p>
        </w:tc>
        <w:tc>
          <w:tcPr>
            <w:tcW w:w="752" w:type="dxa"/>
          </w:tcPr>
          <w:p w14:paraId="269096FF" w14:textId="77777777" w:rsidR="003B5211" w:rsidRPr="009E7D2D" w:rsidRDefault="003B5211" w:rsidP="00E20DD0">
            <w:pPr>
              <w:rPr>
                <w:rFonts w:ascii="標楷體" w:eastAsia="標楷體" w:hAnsi="標楷體"/>
              </w:rPr>
            </w:pPr>
          </w:p>
        </w:tc>
        <w:tc>
          <w:tcPr>
            <w:tcW w:w="872" w:type="dxa"/>
          </w:tcPr>
          <w:p w14:paraId="13FD6B5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0B8CA5"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5CDE1FA4" w14:textId="77777777" w:rsidTr="00E20DD0">
        <w:trPr>
          <w:trHeight w:val="291"/>
          <w:jc w:val="center"/>
        </w:trPr>
        <w:tc>
          <w:tcPr>
            <w:tcW w:w="630" w:type="dxa"/>
          </w:tcPr>
          <w:p w14:paraId="6D2F64E2"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Pr>
          <w:p w14:paraId="4E3E263D"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18" w:type="dxa"/>
          </w:tcPr>
          <w:p w14:paraId="414DE0FB" w14:textId="77777777" w:rsidR="003B5211" w:rsidRDefault="003B5211" w:rsidP="00E20DD0">
            <w:pPr>
              <w:rPr>
                <w:rFonts w:ascii="標楷體" w:eastAsia="標楷體" w:hAnsi="標楷體"/>
              </w:rPr>
            </w:pPr>
          </w:p>
        </w:tc>
        <w:tc>
          <w:tcPr>
            <w:tcW w:w="805" w:type="dxa"/>
          </w:tcPr>
          <w:p w14:paraId="63BCC975" w14:textId="77777777" w:rsidR="003B5211" w:rsidRPr="009E7D2D" w:rsidRDefault="003B5211" w:rsidP="00E20DD0">
            <w:pPr>
              <w:rPr>
                <w:rFonts w:ascii="標楷體" w:eastAsia="標楷體" w:hAnsi="標楷體"/>
              </w:rPr>
            </w:pPr>
          </w:p>
        </w:tc>
        <w:tc>
          <w:tcPr>
            <w:tcW w:w="2578" w:type="dxa"/>
          </w:tcPr>
          <w:p w14:paraId="5C898A42" w14:textId="77777777" w:rsidR="003B5211" w:rsidRPr="009E7D2D" w:rsidRDefault="003B5211" w:rsidP="00E20DD0">
            <w:pPr>
              <w:rPr>
                <w:rFonts w:ascii="標楷體" w:eastAsia="標楷體" w:hAnsi="標楷體"/>
              </w:rPr>
            </w:pPr>
          </w:p>
        </w:tc>
        <w:tc>
          <w:tcPr>
            <w:tcW w:w="752" w:type="dxa"/>
          </w:tcPr>
          <w:p w14:paraId="2389F060" w14:textId="77777777" w:rsidR="003B5211" w:rsidRPr="009E7D2D" w:rsidRDefault="003B5211" w:rsidP="00E20DD0">
            <w:pPr>
              <w:rPr>
                <w:rFonts w:ascii="標楷體" w:eastAsia="標楷體" w:hAnsi="標楷體"/>
              </w:rPr>
            </w:pPr>
          </w:p>
        </w:tc>
        <w:tc>
          <w:tcPr>
            <w:tcW w:w="872" w:type="dxa"/>
          </w:tcPr>
          <w:p w14:paraId="7DD76A0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C0AFEC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6FB0D854" w14:textId="77777777" w:rsidTr="00E20DD0">
        <w:trPr>
          <w:trHeight w:val="291"/>
          <w:jc w:val="center"/>
        </w:trPr>
        <w:tc>
          <w:tcPr>
            <w:tcW w:w="630" w:type="dxa"/>
          </w:tcPr>
          <w:p w14:paraId="5070CB9E"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12403B9A"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18" w:type="dxa"/>
          </w:tcPr>
          <w:p w14:paraId="453B3632" w14:textId="77777777" w:rsidR="003B5211" w:rsidRPr="009E7D2D" w:rsidRDefault="003B5211" w:rsidP="00E20DD0">
            <w:pPr>
              <w:rPr>
                <w:rFonts w:ascii="標楷體" w:eastAsia="標楷體" w:hAnsi="標楷體"/>
              </w:rPr>
            </w:pPr>
          </w:p>
        </w:tc>
        <w:tc>
          <w:tcPr>
            <w:tcW w:w="805" w:type="dxa"/>
          </w:tcPr>
          <w:p w14:paraId="0B9AFF4C" w14:textId="77777777" w:rsidR="003B5211" w:rsidRPr="009E7D2D" w:rsidRDefault="003B5211" w:rsidP="00E20DD0">
            <w:pPr>
              <w:rPr>
                <w:rFonts w:ascii="標楷體" w:eastAsia="標楷體" w:hAnsi="標楷體"/>
              </w:rPr>
            </w:pPr>
          </w:p>
        </w:tc>
        <w:tc>
          <w:tcPr>
            <w:tcW w:w="2578" w:type="dxa"/>
          </w:tcPr>
          <w:p w14:paraId="5440C5FF" w14:textId="77777777" w:rsidR="003B5211" w:rsidRPr="009E7D2D" w:rsidRDefault="003B5211" w:rsidP="00E20DD0">
            <w:pPr>
              <w:rPr>
                <w:rFonts w:ascii="標楷體" w:eastAsia="標楷體" w:hAnsi="標楷體"/>
              </w:rPr>
            </w:pPr>
          </w:p>
        </w:tc>
        <w:tc>
          <w:tcPr>
            <w:tcW w:w="752" w:type="dxa"/>
          </w:tcPr>
          <w:p w14:paraId="53F8BB1A" w14:textId="77777777" w:rsidR="003B5211" w:rsidRPr="009E7D2D" w:rsidRDefault="003B5211" w:rsidP="00E20DD0">
            <w:pPr>
              <w:rPr>
                <w:rFonts w:ascii="標楷體" w:eastAsia="標楷體" w:hAnsi="標楷體"/>
              </w:rPr>
            </w:pPr>
          </w:p>
        </w:tc>
        <w:tc>
          <w:tcPr>
            <w:tcW w:w="872" w:type="dxa"/>
          </w:tcPr>
          <w:p w14:paraId="082EAAC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159DE46"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6D1DE245" w14:textId="77777777" w:rsidTr="00E20DD0">
        <w:trPr>
          <w:trHeight w:val="291"/>
          <w:jc w:val="center"/>
        </w:trPr>
        <w:tc>
          <w:tcPr>
            <w:tcW w:w="630" w:type="dxa"/>
          </w:tcPr>
          <w:p w14:paraId="6E67F17F"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24A87892"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18" w:type="dxa"/>
          </w:tcPr>
          <w:p w14:paraId="6E262E03" w14:textId="77777777" w:rsidR="003B5211" w:rsidRDefault="003B5211" w:rsidP="00E20DD0">
            <w:pPr>
              <w:rPr>
                <w:rFonts w:ascii="標楷體" w:eastAsia="標楷體" w:hAnsi="標楷體"/>
              </w:rPr>
            </w:pPr>
          </w:p>
        </w:tc>
        <w:tc>
          <w:tcPr>
            <w:tcW w:w="805" w:type="dxa"/>
          </w:tcPr>
          <w:p w14:paraId="49C0130A" w14:textId="77777777" w:rsidR="003B5211" w:rsidRPr="009E7D2D" w:rsidRDefault="003B5211" w:rsidP="00E20DD0">
            <w:pPr>
              <w:rPr>
                <w:rFonts w:ascii="標楷體" w:eastAsia="標楷體" w:hAnsi="標楷體"/>
              </w:rPr>
            </w:pPr>
          </w:p>
        </w:tc>
        <w:tc>
          <w:tcPr>
            <w:tcW w:w="2578" w:type="dxa"/>
          </w:tcPr>
          <w:p w14:paraId="68A73A7A" w14:textId="77777777" w:rsidR="003B5211" w:rsidRPr="009E7D2D" w:rsidRDefault="003B5211" w:rsidP="00E20DD0">
            <w:pPr>
              <w:rPr>
                <w:rFonts w:ascii="標楷體" w:eastAsia="標楷體" w:hAnsi="標楷體"/>
              </w:rPr>
            </w:pPr>
          </w:p>
        </w:tc>
        <w:tc>
          <w:tcPr>
            <w:tcW w:w="752" w:type="dxa"/>
          </w:tcPr>
          <w:p w14:paraId="727B3DF9" w14:textId="77777777" w:rsidR="003B5211" w:rsidRPr="009E7D2D" w:rsidRDefault="003B5211" w:rsidP="00E20DD0">
            <w:pPr>
              <w:rPr>
                <w:rFonts w:ascii="標楷體" w:eastAsia="標楷體" w:hAnsi="標楷體"/>
              </w:rPr>
            </w:pPr>
          </w:p>
        </w:tc>
        <w:tc>
          <w:tcPr>
            <w:tcW w:w="872" w:type="dxa"/>
          </w:tcPr>
          <w:p w14:paraId="7D05699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3B1F5D1"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D3032E8"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69C5E2A7" w14:textId="77777777" w:rsidTr="00E20DD0">
        <w:trPr>
          <w:trHeight w:val="291"/>
          <w:jc w:val="center"/>
        </w:trPr>
        <w:tc>
          <w:tcPr>
            <w:tcW w:w="630" w:type="dxa"/>
          </w:tcPr>
          <w:p w14:paraId="2E7E51CD"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F14EC21"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18" w:type="dxa"/>
          </w:tcPr>
          <w:p w14:paraId="20B392D8" w14:textId="77777777" w:rsidR="003B5211" w:rsidRPr="009E7D2D" w:rsidRDefault="003B5211" w:rsidP="00E20DD0">
            <w:pPr>
              <w:rPr>
                <w:rFonts w:ascii="標楷體" w:eastAsia="標楷體" w:hAnsi="標楷體"/>
              </w:rPr>
            </w:pPr>
          </w:p>
        </w:tc>
        <w:tc>
          <w:tcPr>
            <w:tcW w:w="805" w:type="dxa"/>
          </w:tcPr>
          <w:p w14:paraId="24152EAE" w14:textId="77777777" w:rsidR="003B5211" w:rsidRPr="009E7D2D" w:rsidRDefault="003B5211" w:rsidP="00E20DD0">
            <w:pPr>
              <w:rPr>
                <w:rFonts w:ascii="標楷體" w:eastAsia="標楷體" w:hAnsi="標楷體"/>
              </w:rPr>
            </w:pPr>
          </w:p>
        </w:tc>
        <w:tc>
          <w:tcPr>
            <w:tcW w:w="2578" w:type="dxa"/>
          </w:tcPr>
          <w:p w14:paraId="5BAC8441" w14:textId="77777777" w:rsidR="003B5211" w:rsidRPr="009E7D2D" w:rsidRDefault="003B5211" w:rsidP="00E20DD0">
            <w:pPr>
              <w:rPr>
                <w:rFonts w:ascii="標楷體" w:eastAsia="標楷體" w:hAnsi="標楷體"/>
              </w:rPr>
            </w:pPr>
          </w:p>
        </w:tc>
        <w:tc>
          <w:tcPr>
            <w:tcW w:w="752" w:type="dxa"/>
          </w:tcPr>
          <w:p w14:paraId="045A908D" w14:textId="77777777" w:rsidR="003B5211" w:rsidRPr="009E7D2D" w:rsidRDefault="003B5211" w:rsidP="00E20DD0">
            <w:pPr>
              <w:rPr>
                <w:rFonts w:ascii="標楷體" w:eastAsia="標楷體" w:hAnsi="標楷體"/>
              </w:rPr>
            </w:pPr>
          </w:p>
        </w:tc>
        <w:tc>
          <w:tcPr>
            <w:tcW w:w="872" w:type="dxa"/>
          </w:tcPr>
          <w:p w14:paraId="21682A0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420CF85"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23DF9337" w14:textId="77777777" w:rsidTr="00E20DD0">
        <w:trPr>
          <w:trHeight w:val="291"/>
          <w:jc w:val="center"/>
        </w:trPr>
        <w:tc>
          <w:tcPr>
            <w:tcW w:w="630" w:type="dxa"/>
          </w:tcPr>
          <w:p w14:paraId="6795097E" w14:textId="77777777" w:rsidR="003B5211" w:rsidRPr="009E7D2D" w:rsidRDefault="003B5211" w:rsidP="00E20DD0">
            <w:pPr>
              <w:rPr>
                <w:rFonts w:ascii="標楷體" w:eastAsia="標楷體" w:hAnsi="標楷體"/>
              </w:rPr>
            </w:pPr>
            <w:r>
              <w:rPr>
                <w:rFonts w:ascii="標楷體" w:eastAsia="標楷體" w:hAnsi="標楷體" w:hint="eastAsia"/>
              </w:rPr>
              <w:t>38</w:t>
            </w:r>
          </w:p>
        </w:tc>
        <w:tc>
          <w:tcPr>
            <w:tcW w:w="696" w:type="dxa"/>
          </w:tcPr>
          <w:p w14:paraId="5B9A0508"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18" w:type="dxa"/>
          </w:tcPr>
          <w:p w14:paraId="3EBFF114" w14:textId="77777777" w:rsidR="003B5211" w:rsidRPr="009E7D2D" w:rsidRDefault="003B5211" w:rsidP="00E20DD0">
            <w:pPr>
              <w:rPr>
                <w:rFonts w:ascii="標楷體" w:eastAsia="標楷體" w:hAnsi="標楷體"/>
              </w:rPr>
            </w:pPr>
          </w:p>
        </w:tc>
        <w:tc>
          <w:tcPr>
            <w:tcW w:w="805" w:type="dxa"/>
          </w:tcPr>
          <w:p w14:paraId="649058B1" w14:textId="77777777" w:rsidR="003B5211" w:rsidRPr="009E7D2D" w:rsidRDefault="003B5211" w:rsidP="00E20DD0">
            <w:pPr>
              <w:rPr>
                <w:rFonts w:ascii="標楷體" w:eastAsia="標楷體" w:hAnsi="標楷體"/>
              </w:rPr>
            </w:pPr>
          </w:p>
        </w:tc>
        <w:tc>
          <w:tcPr>
            <w:tcW w:w="2578" w:type="dxa"/>
          </w:tcPr>
          <w:p w14:paraId="10A762A2" w14:textId="77777777" w:rsidR="003B5211" w:rsidRPr="009E7D2D" w:rsidRDefault="003B5211" w:rsidP="00E20DD0">
            <w:pPr>
              <w:rPr>
                <w:rFonts w:ascii="標楷體" w:eastAsia="標楷體" w:hAnsi="標楷體"/>
              </w:rPr>
            </w:pPr>
          </w:p>
        </w:tc>
        <w:tc>
          <w:tcPr>
            <w:tcW w:w="752" w:type="dxa"/>
          </w:tcPr>
          <w:p w14:paraId="007F9CA6" w14:textId="77777777" w:rsidR="003B5211" w:rsidRPr="009E7D2D" w:rsidRDefault="003B5211" w:rsidP="00E20DD0">
            <w:pPr>
              <w:rPr>
                <w:rFonts w:ascii="標楷體" w:eastAsia="標楷體" w:hAnsi="標楷體"/>
              </w:rPr>
            </w:pPr>
          </w:p>
        </w:tc>
        <w:tc>
          <w:tcPr>
            <w:tcW w:w="872" w:type="dxa"/>
          </w:tcPr>
          <w:p w14:paraId="3AA93DD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9B5F0B2"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3549828B" w14:textId="77777777" w:rsidTr="00E20DD0">
        <w:trPr>
          <w:trHeight w:val="291"/>
          <w:jc w:val="center"/>
        </w:trPr>
        <w:tc>
          <w:tcPr>
            <w:tcW w:w="630" w:type="dxa"/>
          </w:tcPr>
          <w:p w14:paraId="531F6172" w14:textId="77777777" w:rsidR="003B5211" w:rsidRPr="009E7D2D" w:rsidRDefault="003B5211" w:rsidP="00E20DD0">
            <w:pPr>
              <w:rPr>
                <w:rFonts w:ascii="標楷體" w:eastAsia="標楷體" w:hAnsi="標楷體"/>
              </w:rPr>
            </w:pPr>
            <w:r>
              <w:rPr>
                <w:rFonts w:ascii="標楷體" w:eastAsia="標楷體" w:hAnsi="標楷體" w:hint="eastAsia"/>
              </w:rPr>
              <w:t>39</w:t>
            </w:r>
          </w:p>
        </w:tc>
        <w:tc>
          <w:tcPr>
            <w:tcW w:w="696" w:type="dxa"/>
          </w:tcPr>
          <w:p w14:paraId="75EA42A7"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370C049E" w14:textId="77777777" w:rsidR="003B5211" w:rsidRPr="009E7D2D" w:rsidRDefault="003B5211" w:rsidP="00E20DD0">
            <w:pPr>
              <w:rPr>
                <w:rFonts w:ascii="標楷體" w:eastAsia="標楷體" w:hAnsi="標楷體"/>
              </w:rPr>
            </w:pPr>
          </w:p>
        </w:tc>
        <w:tc>
          <w:tcPr>
            <w:tcW w:w="805" w:type="dxa"/>
          </w:tcPr>
          <w:p w14:paraId="6319F64A" w14:textId="77777777" w:rsidR="003B5211" w:rsidRPr="009E7D2D" w:rsidRDefault="003B5211" w:rsidP="00E20DD0">
            <w:pPr>
              <w:rPr>
                <w:rFonts w:ascii="標楷體" w:eastAsia="標楷體" w:hAnsi="標楷體"/>
              </w:rPr>
            </w:pPr>
          </w:p>
        </w:tc>
        <w:tc>
          <w:tcPr>
            <w:tcW w:w="2578" w:type="dxa"/>
          </w:tcPr>
          <w:p w14:paraId="760A6D5D" w14:textId="77777777" w:rsidR="003B5211" w:rsidRPr="009E7D2D" w:rsidRDefault="003B5211" w:rsidP="00E20DD0">
            <w:pPr>
              <w:rPr>
                <w:rFonts w:ascii="標楷體" w:eastAsia="標楷體" w:hAnsi="標楷體"/>
              </w:rPr>
            </w:pPr>
          </w:p>
        </w:tc>
        <w:tc>
          <w:tcPr>
            <w:tcW w:w="752" w:type="dxa"/>
          </w:tcPr>
          <w:p w14:paraId="09128BFD" w14:textId="77777777" w:rsidR="003B5211" w:rsidRPr="009E7D2D" w:rsidRDefault="003B5211" w:rsidP="00E20DD0">
            <w:pPr>
              <w:rPr>
                <w:rFonts w:ascii="標楷體" w:eastAsia="標楷體" w:hAnsi="標楷體"/>
              </w:rPr>
            </w:pPr>
          </w:p>
        </w:tc>
        <w:tc>
          <w:tcPr>
            <w:tcW w:w="872" w:type="dxa"/>
          </w:tcPr>
          <w:p w14:paraId="27911E7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54B5005"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41DAFB8B" w14:textId="77777777" w:rsidTr="00E20DD0">
        <w:trPr>
          <w:trHeight w:val="291"/>
          <w:jc w:val="center"/>
        </w:trPr>
        <w:tc>
          <w:tcPr>
            <w:tcW w:w="630" w:type="dxa"/>
          </w:tcPr>
          <w:p w14:paraId="6021E736" w14:textId="77777777" w:rsidR="003B5211" w:rsidRPr="009E7D2D" w:rsidRDefault="003B5211" w:rsidP="00E20DD0">
            <w:pPr>
              <w:rPr>
                <w:rFonts w:ascii="標楷體" w:eastAsia="標楷體" w:hAnsi="標楷體"/>
              </w:rPr>
            </w:pPr>
            <w:r>
              <w:rPr>
                <w:rFonts w:ascii="標楷體" w:eastAsia="標楷體" w:hAnsi="標楷體" w:hint="eastAsia"/>
              </w:rPr>
              <w:t>40</w:t>
            </w:r>
          </w:p>
        </w:tc>
        <w:tc>
          <w:tcPr>
            <w:tcW w:w="696" w:type="dxa"/>
          </w:tcPr>
          <w:p w14:paraId="0FAFDEDB"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18" w:type="dxa"/>
          </w:tcPr>
          <w:p w14:paraId="69054209" w14:textId="77777777" w:rsidR="003B5211" w:rsidRPr="009E7D2D" w:rsidRDefault="003B5211" w:rsidP="00E20DD0">
            <w:pPr>
              <w:rPr>
                <w:rFonts w:ascii="標楷體" w:eastAsia="標楷體" w:hAnsi="標楷體"/>
              </w:rPr>
            </w:pPr>
          </w:p>
        </w:tc>
        <w:tc>
          <w:tcPr>
            <w:tcW w:w="805" w:type="dxa"/>
          </w:tcPr>
          <w:p w14:paraId="09C3423E" w14:textId="77777777" w:rsidR="003B5211" w:rsidRPr="009E7D2D" w:rsidRDefault="003B5211" w:rsidP="00E20DD0">
            <w:pPr>
              <w:rPr>
                <w:rFonts w:ascii="標楷體" w:eastAsia="標楷體" w:hAnsi="標楷體"/>
              </w:rPr>
            </w:pPr>
          </w:p>
        </w:tc>
        <w:tc>
          <w:tcPr>
            <w:tcW w:w="2578" w:type="dxa"/>
          </w:tcPr>
          <w:p w14:paraId="22D0F860" w14:textId="77777777" w:rsidR="003B5211" w:rsidRPr="009E7D2D" w:rsidRDefault="003B5211" w:rsidP="00E20DD0">
            <w:pPr>
              <w:rPr>
                <w:rFonts w:ascii="標楷體" w:eastAsia="標楷體" w:hAnsi="標楷體"/>
              </w:rPr>
            </w:pPr>
          </w:p>
        </w:tc>
        <w:tc>
          <w:tcPr>
            <w:tcW w:w="752" w:type="dxa"/>
          </w:tcPr>
          <w:p w14:paraId="45D54906" w14:textId="77777777" w:rsidR="003B5211" w:rsidRPr="009E7D2D" w:rsidRDefault="003B5211" w:rsidP="00E20DD0">
            <w:pPr>
              <w:rPr>
                <w:rFonts w:ascii="標楷體" w:eastAsia="標楷體" w:hAnsi="標楷體"/>
              </w:rPr>
            </w:pPr>
          </w:p>
        </w:tc>
        <w:tc>
          <w:tcPr>
            <w:tcW w:w="872" w:type="dxa"/>
          </w:tcPr>
          <w:p w14:paraId="225F565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E7FA49D"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5C76FC5C" w14:textId="77777777" w:rsidTr="00E20DD0">
        <w:trPr>
          <w:trHeight w:val="291"/>
          <w:jc w:val="center"/>
        </w:trPr>
        <w:tc>
          <w:tcPr>
            <w:tcW w:w="630" w:type="dxa"/>
          </w:tcPr>
          <w:p w14:paraId="08F0DB8A"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1B230105"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18" w:type="dxa"/>
          </w:tcPr>
          <w:p w14:paraId="28EAE606" w14:textId="77777777" w:rsidR="003B5211" w:rsidRPr="009E7D2D" w:rsidRDefault="003B5211" w:rsidP="00E20DD0">
            <w:pPr>
              <w:rPr>
                <w:rFonts w:ascii="標楷體" w:eastAsia="標楷體" w:hAnsi="標楷體"/>
              </w:rPr>
            </w:pPr>
          </w:p>
        </w:tc>
        <w:tc>
          <w:tcPr>
            <w:tcW w:w="805" w:type="dxa"/>
          </w:tcPr>
          <w:p w14:paraId="5687396A" w14:textId="77777777" w:rsidR="003B5211" w:rsidRPr="009E7D2D" w:rsidRDefault="003B5211" w:rsidP="00E20DD0">
            <w:pPr>
              <w:rPr>
                <w:rFonts w:ascii="標楷體" w:eastAsia="標楷體" w:hAnsi="標楷體"/>
              </w:rPr>
            </w:pPr>
          </w:p>
        </w:tc>
        <w:tc>
          <w:tcPr>
            <w:tcW w:w="2578" w:type="dxa"/>
          </w:tcPr>
          <w:p w14:paraId="1CB26B0E" w14:textId="77777777" w:rsidR="003B5211" w:rsidRPr="009E7D2D" w:rsidRDefault="003B5211" w:rsidP="00E20DD0">
            <w:pPr>
              <w:rPr>
                <w:rFonts w:ascii="標楷體" w:eastAsia="標楷體" w:hAnsi="標楷體"/>
              </w:rPr>
            </w:pPr>
          </w:p>
        </w:tc>
        <w:tc>
          <w:tcPr>
            <w:tcW w:w="752" w:type="dxa"/>
          </w:tcPr>
          <w:p w14:paraId="03C1BFDF" w14:textId="77777777" w:rsidR="003B5211" w:rsidRPr="009E7D2D" w:rsidRDefault="003B5211" w:rsidP="00E20DD0">
            <w:pPr>
              <w:rPr>
                <w:rFonts w:ascii="標楷體" w:eastAsia="標楷體" w:hAnsi="標楷體"/>
              </w:rPr>
            </w:pPr>
          </w:p>
        </w:tc>
        <w:tc>
          <w:tcPr>
            <w:tcW w:w="872" w:type="dxa"/>
          </w:tcPr>
          <w:p w14:paraId="3AEA81F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187A94E"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46FF6952" w14:textId="77777777" w:rsidTr="00E20DD0">
        <w:trPr>
          <w:trHeight w:val="291"/>
          <w:jc w:val="center"/>
        </w:trPr>
        <w:tc>
          <w:tcPr>
            <w:tcW w:w="630" w:type="dxa"/>
          </w:tcPr>
          <w:p w14:paraId="5BBC4C42"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61C65CF6"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18" w:type="dxa"/>
          </w:tcPr>
          <w:p w14:paraId="11E9332B" w14:textId="77777777" w:rsidR="003B5211" w:rsidRPr="009E7D2D" w:rsidRDefault="003B5211" w:rsidP="00E20DD0">
            <w:pPr>
              <w:rPr>
                <w:rFonts w:ascii="標楷體" w:eastAsia="標楷體" w:hAnsi="標楷體"/>
              </w:rPr>
            </w:pPr>
          </w:p>
        </w:tc>
        <w:tc>
          <w:tcPr>
            <w:tcW w:w="805" w:type="dxa"/>
          </w:tcPr>
          <w:p w14:paraId="3A5CBE61" w14:textId="77777777" w:rsidR="003B5211" w:rsidRPr="009E7D2D" w:rsidRDefault="003B5211" w:rsidP="00E20DD0">
            <w:pPr>
              <w:rPr>
                <w:rFonts w:ascii="標楷體" w:eastAsia="標楷體" w:hAnsi="標楷體"/>
              </w:rPr>
            </w:pPr>
          </w:p>
        </w:tc>
        <w:tc>
          <w:tcPr>
            <w:tcW w:w="2578" w:type="dxa"/>
          </w:tcPr>
          <w:p w14:paraId="13006D34" w14:textId="77777777" w:rsidR="003B5211" w:rsidRPr="0044593E" w:rsidRDefault="003B5211" w:rsidP="00E20DD0">
            <w:pPr>
              <w:rPr>
                <w:rFonts w:ascii="標楷體" w:eastAsia="標楷體" w:hAnsi="標楷體"/>
              </w:rPr>
            </w:pPr>
          </w:p>
        </w:tc>
        <w:tc>
          <w:tcPr>
            <w:tcW w:w="752" w:type="dxa"/>
          </w:tcPr>
          <w:p w14:paraId="126A0ED4" w14:textId="77777777" w:rsidR="003B5211" w:rsidRPr="009E7D2D" w:rsidRDefault="003B5211" w:rsidP="00E20DD0">
            <w:pPr>
              <w:rPr>
                <w:rFonts w:ascii="標楷體" w:eastAsia="標楷體" w:hAnsi="標楷體"/>
              </w:rPr>
            </w:pPr>
          </w:p>
        </w:tc>
        <w:tc>
          <w:tcPr>
            <w:tcW w:w="872" w:type="dxa"/>
          </w:tcPr>
          <w:p w14:paraId="09C7919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8282425"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7162B91" w14:textId="77777777" w:rsidTr="00E20DD0">
        <w:trPr>
          <w:trHeight w:val="291"/>
          <w:jc w:val="center"/>
        </w:trPr>
        <w:tc>
          <w:tcPr>
            <w:tcW w:w="630" w:type="dxa"/>
          </w:tcPr>
          <w:p w14:paraId="4F784C60"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5516D3B1"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18" w:type="dxa"/>
          </w:tcPr>
          <w:p w14:paraId="67C41ED1" w14:textId="77777777" w:rsidR="003B5211" w:rsidRPr="009E7D2D" w:rsidRDefault="003B5211" w:rsidP="00E20DD0">
            <w:pPr>
              <w:rPr>
                <w:rFonts w:ascii="標楷體" w:eastAsia="標楷體" w:hAnsi="標楷體"/>
              </w:rPr>
            </w:pPr>
          </w:p>
        </w:tc>
        <w:tc>
          <w:tcPr>
            <w:tcW w:w="805" w:type="dxa"/>
          </w:tcPr>
          <w:p w14:paraId="69DF18E1" w14:textId="77777777" w:rsidR="003B5211" w:rsidRPr="009E7D2D" w:rsidRDefault="003B5211" w:rsidP="00E20DD0">
            <w:pPr>
              <w:rPr>
                <w:rFonts w:ascii="標楷體" w:eastAsia="標楷體" w:hAnsi="標楷體"/>
              </w:rPr>
            </w:pPr>
          </w:p>
        </w:tc>
        <w:tc>
          <w:tcPr>
            <w:tcW w:w="2578" w:type="dxa"/>
          </w:tcPr>
          <w:p w14:paraId="2ECA7197" w14:textId="77777777" w:rsidR="003B5211" w:rsidRPr="0044593E" w:rsidRDefault="003B5211" w:rsidP="00E20DD0">
            <w:pPr>
              <w:rPr>
                <w:rFonts w:ascii="標楷體" w:eastAsia="標楷體" w:hAnsi="標楷體"/>
              </w:rPr>
            </w:pPr>
          </w:p>
        </w:tc>
        <w:tc>
          <w:tcPr>
            <w:tcW w:w="752" w:type="dxa"/>
          </w:tcPr>
          <w:p w14:paraId="27747F61" w14:textId="77777777" w:rsidR="003B5211" w:rsidRPr="009E7D2D" w:rsidRDefault="003B5211" w:rsidP="00E20DD0">
            <w:pPr>
              <w:rPr>
                <w:rFonts w:ascii="標楷體" w:eastAsia="標楷體" w:hAnsi="標楷體"/>
              </w:rPr>
            </w:pPr>
          </w:p>
        </w:tc>
        <w:tc>
          <w:tcPr>
            <w:tcW w:w="872" w:type="dxa"/>
          </w:tcPr>
          <w:p w14:paraId="3B4777B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FC797C5"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2AE96E5E" w14:textId="77777777" w:rsidTr="00E20DD0">
        <w:trPr>
          <w:trHeight w:val="291"/>
          <w:jc w:val="center"/>
        </w:trPr>
        <w:tc>
          <w:tcPr>
            <w:tcW w:w="630" w:type="dxa"/>
          </w:tcPr>
          <w:p w14:paraId="5892530F"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00894A2F"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18" w:type="dxa"/>
          </w:tcPr>
          <w:p w14:paraId="2DEF977C" w14:textId="77777777" w:rsidR="003B5211" w:rsidRPr="009E7D2D" w:rsidRDefault="003B5211" w:rsidP="00E20DD0">
            <w:pPr>
              <w:rPr>
                <w:rFonts w:ascii="標楷體" w:eastAsia="標楷體" w:hAnsi="標楷體"/>
              </w:rPr>
            </w:pPr>
          </w:p>
        </w:tc>
        <w:tc>
          <w:tcPr>
            <w:tcW w:w="805" w:type="dxa"/>
          </w:tcPr>
          <w:p w14:paraId="5B93428B" w14:textId="77777777" w:rsidR="003B5211" w:rsidRPr="009E7D2D" w:rsidRDefault="003B5211" w:rsidP="00E20DD0">
            <w:pPr>
              <w:rPr>
                <w:rFonts w:ascii="標楷體" w:eastAsia="標楷體" w:hAnsi="標楷體"/>
              </w:rPr>
            </w:pPr>
          </w:p>
        </w:tc>
        <w:tc>
          <w:tcPr>
            <w:tcW w:w="2578" w:type="dxa"/>
          </w:tcPr>
          <w:p w14:paraId="3B6CB350" w14:textId="77777777" w:rsidR="003B5211" w:rsidRPr="009E7D2D" w:rsidRDefault="003B5211" w:rsidP="00E20DD0">
            <w:pPr>
              <w:rPr>
                <w:rFonts w:ascii="標楷體" w:eastAsia="標楷體" w:hAnsi="標楷體"/>
              </w:rPr>
            </w:pPr>
          </w:p>
        </w:tc>
        <w:tc>
          <w:tcPr>
            <w:tcW w:w="752" w:type="dxa"/>
          </w:tcPr>
          <w:p w14:paraId="5427D9EE" w14:textId="77777777" w:rsidR="003B5211" w:rsidRPr="009E7D2D" w:rsidRDefault="003B5211" w:rsidP="00E20DD0">
            <w:pPr>
              <w:rPr>
                <w:rFonts w:ascii="標楷體" w:eastAsia="標楷體" w:hAnsi="標楷體"/>
              </w:rPr>
            </w:pPr>
          </w:p>
        </w:tc>
        <w:tc>
          <w:tcPr>
            <w:tcW w:w="872" w:type="dxa"/>
          </w:tcPr>
          <w:p w14:paraId="17E05F7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5BA660B"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7D2BE5FF" w14:textId="77777777" w:rsidTr="00E20DD0">
        <w:trPr>
          <w:trHeight w:val="291"/>
          <w:jc w:val="center"/>
        </w:trPr>
        <w:tc>
          <w:tcPr>
            <w:tcW w:w="2044" w:type="dxa"/>
            <w:gridSpan w:val="3"/>
          </w:tcPr>
          <w:p w14:paraId="583BD2B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0A102DD3" w14:textId="77777777" w:rsidR="003B5211" w:rsidRPr="009E7D2D" w:rsidRDefault="003B5211" w:rsidP="00E20DD0">
            <w:pPr>
              <w:rPr>
                <w:rFonts w:ascii="標楷體" w:eastAsia="標楷體" w:hAnsi="標楷體"/>
              </w:rPr>
            </w:pPr>
          </w:p>
        </w:tc>
        <w:tc>
          <w:tcPr>
            <w:tcW w:w="2578" w:type="dxa"/>
          </w:tcPr>
          <w:p w14:paraId="29BA9B9F" w14:textId="77777777" w:rsidR="003B5211" w:rsidRPr="009E7D2D" w:rsidRDefault="003B5211" w:rsidP="00E20DD0">
            <w:pPr>
              <w:rPr>
                <w:rFonts w:ascii="標楷體" w:eastAsia="標楷體" w:hAnsi="標楷體"/>
              </w:rPr>
            </w:pPr>
          </w:p>
        </w:tc>
        <w:tc>
          <w:tcPr>
            <w:tcW w:w="752" w:type="dxa"/>
          </w:tcPr>
          <w:p w14:paraId="76F0DD6D" w14:textId="77777777" w:rsidR="003B5211" w:rsidRDefault="003B5211" w:rsidP="00E20DD0">
            <w:pPr>
              <w:rPr>
                <w:rFonts w:ascii="標楷體" w:eastAsia="標楷體" w:hAnsi="標楷體"/>
              </w:rPr>
            </w:pPr>
          </w:p>
        </w:tc>
        <w:tc>
          <w:tcPr>
            <w:tcW w:w="872" w:type="dxa"/>
          </w:tcPr>
          <w:p w14:paraId="116BA76B" w14:textId="77777777" w:rsidR="003B5211" w:rsidRDefault="003B5211" w:rsidP="00E20DD0">
            <w:pPr>
              <w:rPr>
                <w:rFonts w:ascii="標楷體" w:eastAsia="標楷體" w:hAnsi="標楷體"/>
              </w:rPr>
            </w:pPr>
          </w:p>
        </w:tc>
        <w:tc>
          <w:tcPr>
            <w:tcW w:w="3576" w:type="dxa"/>
          </w:tcPr>
          <w:p w14:paraId="6A02816B" w14:textId="77777777" w:rsidR="003B5211" w:rsidRDefault="003B5211" w:rsidP="00E20DD0">
            <w:pPr>
              <w:rPr>
                <w:rFonts w:ascii="標楷體" w:eastAsia="標楷體" w:hAnsi="標楷體"/>
              </w:rPr>
            </w:pPr>
          </w:p>
        </w:tc>
      </w:tr>
      <w:tr w:rsidR="003B5211" w:rsidRPr="0036108B" w14:paraId="254CDEB3" w14:textId="77777777" w:rsidTr="00E20DD0">
        <w:trPr>
          <w:trHeight w:val="291"/>
          <w:jc w:val="center"/>
        </w:trPr>
        <w:tc>
          <w:tcPr>
            <w:tcW w:w="630" w:type="dxa"/>
          </w:tcPr>
          <w:p w14:paraId="182358B5" w14:textId="77777777" w:rsidR="003B5211" w:rsidRPr="009E7D2D" w:rsidRDefault="003B5211" w:rsidP="00E20DD0">
            <w:pPr>
              <w:rPr>
                <w:rFonts w:ascii="標楷體" w:eastAsia="標楷體" w:hAnsi="標楷體"/>
              </w:rPr>
            </w:pPr>
            <w:r>
              <w:rPr>
                <w:rFonts w:ascii="標楷體" w:eastAsia="標楷體" w:hAnsi="標楷體" w:hint="eastAsia"/>
              </w:rPr>
              <w:t>45</w:t>
            </w:r>
          </w:p>
        </w:tc>
        <w:tc>
          <w:tcPr>
            <w:tcW w:w="696" w:type="dxa"/>
          </w:tcPr>
          <w:p w14:paraId="1F0ECEFA"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18" w:type="dxa"/>
          </w:tcPr>
          <w:p w14:paraId="162721A4" w14:textId="77777777" w:rsidR="003B5211" w:rsidRPr="009E7D2D" w:rsidRDefault="003B5211" w:rsidP="00E20DD0">
            <w:pPr>
              <w:rPr>
                <w:rFonts w:ascii="標楷體" w:eastAsia="標楷體" w:hAnsi="標楷體"/>
              </w:rPr>
            </w:pPr>
          </w:p>
        </w:tc>
        <w:tc>
          <w:tcPr>
            <w:tcW w:w="805" w:type="dxa"/>
          </w:tcPr>
          <w:p w14:paraId="76425BBA" w14:textId="77777777" w:rsidR="003B5211" w:rsidRPr="009E7D2D" w:rsidRDefault="003B5211" w:rsidP="00E20DD0">
            <w:pPr>
              <w:rPr>
                <w:rFonts w:ascii="標楷體" w:eastAsia="標楷體" w:hAnsi="標楷體"/>
              </w:rPr>
            </w:pPr>
          </w:p>
        </w:tc>
        <w:tc>
          <w:tcPr>
            <w:tcW w:w="2578" w:type="dxa"/>
          </w:tcPr>
          <w:p w14:paraId="6AC5F5E3" w14:textId="77777777" w:rsidR="003B5211" w:rsidRPr="009E7D2D" w:rsidRDefault="003B5211" w:rsidP="00E20DD0">
            <w:pPr>
              <w:rPr>
                <w:rFonts w:ascii="標楷體" w:eastAsia="標楷體" w:hAnsi="標楷體"/>
              </w:rPr>
            </w:pPr>
          </w:p>
        </w:tc>
        <w:tc>
          <w:tcPr>
            <w:tcW w:w="752" w:type="dxa"/>
          </w:tcPr>
          <w:p w14:paraId="47770777" w14:textId="77777777" w:rsidR="003B5211" w:rsidRPr="009E7D2D" w:rsidRDefault="003B5211" w:rsidP="00E20DD0">
            <w:pPr>
              <w:rPr>
                <w:rFonts w:ascii="標楷體" w:eastAsia="標楷體" w:hAnsi="標楷體"/>
              </w:rPr>
            </w:pPr>
          </w:p>
        </w:tc>
        <w:tc>
          <w:tcPr>
            <w:tcW w:w="872" w:type="dxa"/>
          </w:tcPr>
          <w:p w14:paraId="3C663FC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A90C62"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0B3A9211" w14:textId="77777777" w:rsidTr="00E20DD0">
        <w:trPr>
          <w:trHeight w:val="291"/>
          <w:jc w:val="center"/>
        </w:trPr>
        <w:tc>
          <w:tcPr>
            <w:tcW w:w="630" w:type="dxa"/>
          </w:tcPr>
          <w:p w14:paraId="11083D5D" w14:textId="77777777" w:rsidR="003B5211" w:rsidRPr="009E7D2D" w:rsidRDefault="003B5211" w:rsidP="00E20DD0">
            <w:pPr>
              <w:rPr>
                <w:rFonts w:ascii="標楷體" w:eastAsia="標楷體" w:hAnsi="標楷體"/>
              </w:rPr>
            </w:pPr>
            <w:r>
              <w:rPr>
                <w:rFonts w:ascii="標楷體" w:eastAsia="標楷體" w:hAnsi="標楷體" w:hint="eastAsia"/>
              </w:rPr>
              <w:t>46</w:t>
            </w:r>
          </w:p>
        </w:tc>
        <w:tc>
          <w:tcPr>
            <w:tcW w:w="696" w:type="dxa"/>
          </w:tcPr>
          <w:p w14:paraId="0426E571" w14:textId="77777777" w:rsidR="003B5211" w:rsidRPr="009E7D2D" w:rsidRDefault="003B5211" w:rsidP="00E20DD0">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633CCC8E" w14:textId="77777777" w:rsidR="003B5211" w:rsidRPr="009E7D2D" w:rsidRDefault="003B5211" w:rsidP="00E20DD0">
            <w:pPr>
              <w:rPr>
                <w:rFonts w:ascii="標楷體" w:eastAsia="標楷體" w:hAnsi="標楷體"/>
              </w:rPr>
            </w:pPr>
          </w:p>
        </w:tc>
        <w:tc>
          <w:tcPr>
            <w:tcW w:w="805" w:type="dxa"/>
          </w:tcPr>
          <w:p w14:paraId="2E805FBE" w14:textId="77777777" w:rsidR="003B5211" w:rsidRPr="009E7D2D" w:rsidRDefault="003B5211" w:rsidP="00E20DD0">
            <w:pPr>
              <w:rPr>
                <w:rFonts w:ascii="標楷體" w:eastAsia="標楷體" w:hAnsi="標楷體"/>
              </w:rPr>
            </w:pPr>
          </w:p>
        </w:tc>
        <w:tc>
          <w:tcPr>
            <w:tcW w:w="2578" w:type="dxa"/>
          </w:tcPr>
          <w:p w14:paraId="0DE5D50B" w14:textId="77777777" w:rsidR="003B5211" w:rsidRPr="004A0C62" w:rsidRDefault="003B5211" w:rsidP="00E20DD0">
            <w:pPr>
              <w:rPr>
                <w:rFonts w:ascii="標楷體" w:eastAsia="標楷體" w:hAnsi="標楷體"/>
              </w:rPr>
            </w:pPr>
          </w:p>
        </w:tc>
        <w:tc>
          <w:tcPr>
            <w:tcW w:w="752" w:type="dxa"/>
          </w:tcPr>
          <w:p w14:paraId="452AB261" w14:textId="77777777" w:rsidR="003B5211" w:rsidRPr="009E7D2D" w:rsidRDefault="003B5211" w:rsidP="00E20DD0">
            <w:pPr>
              <w:rPr>
                <w:rFonts w:ascii="標楷體" w:eastAsia="標楷體" w:hAnsi="標楷體"/>
              </w:rPr>
            </w:pPr>
          </w:p>
        </w:tc>
        <w:tc>
          <w:tcPr>
            <w:tcW w:w="872" w:type="dxa"/>
          </w:tcPr>
          <w:p w14:paraId="120A139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79E9EB0" w14:textId="77777777" w:rsidR="003B5211" w:rsidRPr="004E0348" w:rsidRDefault="003B5211" w:rsidP="00E20DD0">
            <w:pPr>
              <w:rPr>
                <w:rFonts w:ascii="標楷體" w:eastAsia="標楷體" w:hAnsi="標楷體"/>
              </w:rPr>
            </w:pPr>
          </w:p>
        </w:tc>
      </w:tr>
      <w:tr w:rsidR="003B5211" w:rsidRPr="0036108B" w14:paraId="584A6162" w14:textId="77777777" w:rsidTr="00E20DD0">
        <w:trPr>
          <w:trHeight w:val="291"/>
          <w:jc w:val="center"/>
        </w:trPr>
        <w:tc>
          <w:tcPr>
            <w:tcW w:w="630" w:type="dxa"/>
          </w:tcPr>
          <w:p w14:paraId="61025EA1" w14:textId="77777777" w:rsidR="003B5211" w:rsidRPr="009E7D2D" w:rsidRDefault="003B5211" w:rsidP="00E20DD0">
            <w:pPr>
              <w:rPr>
                <w:rFonts w:ascii="標楷體" w:eastAsia="標楷體" w:hAnsi="標楷體"/>
              </w:rPr>
            </w:pPr>
            <w:r>
              <w:rPr>
                <w:rFonts w:ascii="標楷體" w:eastAsia="標楷體" w:hAnsi="標楷體" w:hint="eastAsia"/>
              </w:rPr>
              <w:t>47</w:t>
            </w:r>
          </w:p>
        </w:tc>
        <w:tc>
          <w:tcPr>
            <w:tcW w:w="696" w:type="dxa"/>
          </w:tcPr>
          <w:p w14:paraId="32F53921"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18" w:type="dxa"/>
          </w:tcPr>
          <w:p w14:paraId="049D7D62" w14:textId="77777777" w:rsidR="003B5211" w:rsidRPr="009E7D2D" w:rsidRDefault="003B5211" w:rsidP="00E20DD0">
            <w:pPr>
              <w:rPr>
                <w:rFonts w:ascii="標楷體" w:eastAsia="標楷體" w:hAnsi="標楷體"/>
              </w:rPr>
            </w:pPr>
          </w:p>
        </w:tc>
        <w:tc>
          <w:tcPr>
            <w:tcW w:w="805" w:type="dxa"/>
          </w:tcPr>
          <w:p w14:paraId="28DFDCA3" w14:textId="77777777" w:rsidR="003B5211" w:rsidRPr="009E7D2D" w:rsidRDefault="003B5211" w:rsidP="00E20DD0">
            <w:pPr>
              <w:rPr>
                <w:rFonts w:ascii="標楷體" w:eastAsia="標楷體" w:hAnsi="標楷體"/>
              </w:rPr>
            </w:pPr>
          </w:p>
        </w:tc>
        <w:tc>
          <w:tcPr>
            <w:tcW w:w="2578" w:type="dxa"/>
          </w:tcPr>
          <w:p w14:paraId="2F20305C" w14:textId="77777777" w:rsidR="003B5211" w:rsidRPr="009E7D2D" w:rsidRDefault="003B5211" w:rsidP="00E20DD0">
            <w:pPr>
              <w:rPr>
                <w:rFonts w:ascii="標楷體" w:eastAsia="標楷體" w:hAnsi="標楷體"/>
              </w:rPr>
            </w:pPr>
          </w:p>
        </w:tc>
        <w:tc>
          <w:tcPr>
            <w:tcW w:w="752" w:type="dxa"/>
          </w:tcPr>
          <w:p w14:paraId="00EBF66B" w14:textId="77777777" w:rsidR="003B5211" w:rsidRPr="009E7D2D" w:rsidRDefault="003B5211" w:rsidP="00E20DD0">
            <w:pPr>
              <w:rPr>
                <w:rFonts w:ascii="標楷體" w:eastAsia="標楷體" w:hAnsi="標楷體"/>
              </w:rPr>
            </w:pPr>
          </w:p>
        </w:tc>
        <w:tc>
          <w:tcPr>
            <w:tcW w:w="872" w:type="dxa"/>
          </w:tcPr>
          <w:p w14:paraId="775914C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F7FE394" w14:textId="77777777" w:rsidR="003B5211" w:rsidRPr="008262D1" w:rsidRDefault="003B5211" w:rsidP="00E20DD0">
            <w:pPr>
              <w:rPr>
                <w:rFonts w:ascii="標楷體" w:eastAsia="標楷體" w:hAnsi="標楷體"/>
              </w:rPr>
            </w:pPr>
          </w:p>
        </w:tc>
      </w:tr>
      <w:tr w:rsidR="003B5211" w:rsidRPr="0036108B" w14:paraId="3B0016D7" w14:textId="77777777" w:rsidTr="00E20DD0">
        <w:trPr>
          <w:trHeight w:val="291"/>
          <w:jc w:val="center"/>
        </w:trPr>
        <w:tc>
          <w:tcPr>
            <w:tcW w:w="630" w:type="dxa"/>
          </w:tcPr>
          <w:p w14:paraId="3886C46B" w14:textId="77777777" w:rsidR="003B5211" w:rsidRPr="009E7D2D" w:rsidRDefault="003B5211" w:rsidP="00E20DD0">
            <w:pPr>
              <w:rPr>
                <w:rFonts w:ascii="標楷體" w:eastAsia="標楷體" w:hAnsi="標楷體"/>
              </w:rPr>
            </w:pPr>
            <w:r>
              <w:rPr>
                <w:rFonts w:ascii="標楷體" w:eastAsia="標楷體" w:hAnsi="標楷體" w:hint="eastAsia"/>
              </w:rPr>
              <w:t>48</w:t>
            </w:r>
          </w:p>
        </w:tc>
        <w:tc>
          <w:tcPr>
            <w:tcW w:w="696" w:type="dxa"/>
          </w:tcPr>
          <w:p w14:paraId="252A1237"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18" w:type="dxa"/>
          </w:tcPr>
          <w:p w14:paraId="5A099D8C" w14:textId="77777777" w:rsidR="003B5211" w:rsidRPr="009E7D2D" w:rsidRDefault="003B5211" w:rsidP="00E20DD0">
            <w:pPr>
              <w:rPr>
                <w:rFonts w:ascii="標楷體" w:eastAsia="標楷體" w:hAnsi="標楷體"/>
              </w:rPr>
            </w:pPr>
          </w:p>
        </w:tc>
        <w:tc>
          <w:tcPr>
            <w:tcW w:w="805" w:type="dxa"/>
          </w:tcPr>
          <w:p w14:paraId="3DEDEE55" w14:textId="77777777" w:rsidR="003B5211" w:rsidRPr="009E7D2D" w:rsidRDefault="003B5211" w:rsidP="00E20DD0">
            <w:pPr>
              <w:rPr>
                <w:rFonts w:ascii="標楷體" w:eastAsia="標楷體" w:hAnsi="標楷體"/>
              </w:rPr>
            </w:pPr>
          </w:p>
        </w:tc>
        <w:tc>
          <w:tcPr>
            <w:tcW w:w="2578" w:type="dxa"/>
          </w:tcPr>
          <w:p w14:paraId="6BDD10FD" w14:textId="77777777" w:rsidR="003B5211" w:rsidRPr="009E7D2D" w:rsidRDefault="003B5211" w:rsidP="00E20DD0">
            <w:pPr>
              <w:rPr>
                <w:rFonts w:ascii="標楷體" w:eastAsia="標楷體" w:hAnsi="標楷體"/>
              </w:rPr>
            </w:pPr>
          </w:p>
        </w:tc>
        <w:tc>
          <w:tcPr>
            <w:tcW w:w="752" w:type="dxa"/>
          </w:tcPr>
          <w:p w14:paraId="1AE19926" w14:textId="77777777" w:rsidR="003B5211" w:rsidRPr="009E7D2D" w:rsidRDefault="003B5211" w:rsidP="00E20DD0">
            <w:pPr>
              <w:rPr>
                <w:rFonts w:ascii="標楷體" w:eastAsia="標楷體" w:hAnsi="標楷體"/>
              </w:rPr>
            </w:pPr>
          </w:p>
        </w:tc>
        <w:tc>
          <w:tcPr>
            <w:tcW w:w="872" w:type="dxa"/>
          </w:tcPr>
          <w:p w14:paraId="5BBCF52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B16F69E" w14:textId="77777777" w:rsidR="003B5211" w:rsidRPr="009E7D2D" w:rsidRDefault="003B5211" w:rsidP="00E20DD0">
            <w:pPr>
              <w:rPr>
                <w:rFonts w:ascii="標楷體" w:eastAsia="標楷體" w:hAnsi="標楷體"/>
                <w:sz w:val="22"/>
                <w:szCs w:val="22"/>
              </w:rPr>
            </w:pPr>
          </w:p>
        </w:tc>
      </w:tr>
      <w:tr w:rsidR="003B5211" w:rsidRPr="0036108B" w14:paraId="52F8D0C7" w14:textId="77777777" w:rsidTr="00E20DD0">
        <w:trPr>
          <w:trHeight w:val="291"/>
          <w:jc w:val="center"/>
        </w:trPr>
        <w:tc>
          <w:tcPr>
            <w:tcW w:w="630" w:type="dxa"/>
          </w:tcPr>
          <w:p w14:paraId="0D79114C" w14:textId="77777777" w:rsidR="003B5211" w:rsidRPr="009E7D2D" w:rsidRDefault="003B5211" w:rsidP="00E20DD0">
            <w:pPr>
              <w:rPr>
                <w:rFonts w:ascii="標楷體" w:eastAsia="標楷體" w:hAnsi="標楷體"/>
              </w:rPr>
            </w:pPr>
            <w:r>
              <w:rPr>
                <w:rFonts w:ascii="標楷體" w:eastAsia="標楷體" w:hAnsi="標楷體" w:hint="eastAsia"/>
              </w:rPr>
              <w:t>49</w:t>
            </w:r>
          </w:p>
        </w:tc>
        <w:tc>
          <w:tcPr>
            <w:tcW w:w="696" w:type="dxa"/>
          </w:tcPr>
          <w:p w14:paraId="78994641"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18" w:type="dxa"/>
          </w:tcPr>
          <w:p w14:paraId="2B292DEA" w14:textId="77777777" w:rsidR="003B5211" w:rsidRPr="009E7D2D" w:rsidRDefault="003B5211" w:rsidP="00E20DD0">
            <w:pPr>
              <w:rPr>
                <w:rFonts w:ascii="標楷體" w:eastAsia="標楷體" w:hAnsi="標楷體"/>
              </w:rPr>
            </w:pPr>
          </w:p>
        </w:tc>
        <w:tc>
          <w:tcPr>
            <w:tcW w:w="805" w:type="dxa"/>
          </w:tcPr>
          <w:p w14:paraId="65D33F0D" w14:textId="77777777" w:rsidR="003B5211" w:rsidRPr="009E7D2D" w:rsidRDefault="003B5211" w:rsidP="00E20DD0">
            <w:pPr>
              <w:rPr>
                <w:rFonts w:ascii="標楷體" w:eastAsia="標楷體" w:hAnsi="標楷體"/>
              </w:rPr>
            </w:pPr>
          </w:p>
        </w:tc>
        <w:tc>
          <w:tcPr>
            <w:tcW w:w="2578" w:type="dxa"/>
          </w:tcPr>
          <w:p w14:paraId="7426B5C7" w14:textId="77777777" w:rsidR="003B5211" w:rsidRPr="009E7D2D" w:rsidRDefault="003B5211" w:rsidP="00E20DD0">
            <w:pPr>
              <w:rPr>
                <w:rFonts w:ascii="標楷體" w:eastAsia="標楷體" w:hAnsi="標楷體"/>
              </w:rPr>
            </w:pPr>
          </w:p>
        </w:tc>
        <w:tc>
          <w:tcPr>
            <w:tcW w:w="752" w:type="dxa"/>
          </w:tcPr>
          <w:p w14:paraId="0C188E41" w14:textId="77777777" w:rsidR="003B5211" w:rsidRPr="009E7D2D" w:rsidRDefault="003B5211" w:rsidP="00E20DD0">
            <w:pPr>
              <w:rPr>
                <w:rFonts w:ascii="標楷體" w:eastAsia="標楷體" w:hAnsi="標楷體"/>
              </w:rPr>
            </w:pPr>
          </w:p>
        </w:tc>
        <w:tc>
          <w:tcPr>
            <w:tcW w:w="872" w:type="dxa"/>
          </w:tcPr>
          <w:p w14:paraId="251609F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9880A1D" w14:textId="77777777" w:rsidR="003B5211" w:rsidRPr="008262D1" w:rsidRDefault="003B5211" w:rsidP="00E20DD0">
            <w:pPr>
              <w:rPr>
                <w:rFonts w:ascii="標楷體" w:eastAsia="標楷體" w:hAnsi="標楷體"/>
                <w:sz w:val="22"/>
                <w:szCs w:val="22"/>
              </w:rPr>
            </w:pPr>
          </w:p>
        </w:tc>
      </w:tr>
      <w:tr w:rsidR="003B5211" w:rsidRPr="0036108B" w14:paraId="05395137" w14:textId="77777777" w:rsidTr="00E20DD0">
        <w:trPr>
          <w:trHeight w:val="291"/>
          <w:jc w:val="center"/>
        </w:trPr>
        <w:tc>
          <w:tcPr>
            <w:tcW w:w="630" w:type="dxa"/>
          </w:tcPr>
          <w:p w14:paraId="2E6E3EC2" w14:textId="77777777" w:rsidR="003B5211" w:rsidRPr="009E7D2D" w:rsidRDefault="003B5211" w:rsidP="00E20DD0">
            <w:pPr>
              <w:rPr>
                <w:rFonts w:ascii="標楷體" w:eastAsia="標楷體" w:hAnsi="標楷體"/>
              </w:rPr>
            </w:pPr>
            <w:r>
              <w:rPr>
                <w:rFonts w:ascii="標楷體" w:eastAsia="標楷體" w:hAnsi="標楷體" w:hint="eastAsia"/>
              </w:rPr>
              <w:t>50</w:t>
            </w:r>
          </w:p>
        </w:tc>
        <w:tc>
          <w:tcPr>
            <w:tcW w:w="696" w:type="dxa"/>
          </w:tcPr>
          <w:p w14:paraId="566A517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18" w:type="dxa"/>
          </w:tcPr>
          <w:p w14:paraId="47C557BE" w14:textId="77777777" w:rsidR="003B5211" w:rsidRPr="009E7D2D" w:rsidRDefault="003B5211" w:rsidP="00E20DD0">
            <w:pPr>
              <w:rPr>
                <w:rFonts w:ascii="標楷體" w:eastAsia="標楷體" w:hAnsi="標楷體"/>
              </w:rPr>
            </w:pPr>
          </w:p>
        </w:tc>
        <w:tc>
          <w:tcPr>
            <w:tcW w:w="805" w:type="dxa"/>
          </w:tcPr>
          <w:p w14:paraId="78C3EF5C" w14:textId="77777777" w:rsidR="003B5211" w:rsidRPr="009E7D2D" w:rsidRDefault="003B5211" w:rsidP="00E20DD0">
            <w:pPr>
              <w:rPr>
                <w:rFonts w:ascii="標楷體" w:eastAsia="標楷體" w:hAnsi="標楷體"/>
              </w:rPr>
            </w:pPr>
          </w:p>
        </w:tc>
        <w:tc>
          <w:tcPr>
            <w:tcW w:w="2578" w:type="dxa"/>
          </w:tcPr>
          <w:p w14:paraId="0FC28660" w14:textId="77777777" w:rsidR="003B5211" w:rsidRPr="009E7D2D" w:rsidRDefault="003B5211" w:rsidP="00E20DD0">
            <w:pPr>
              <w:rPr>
                <w:rFonts w:ascii="標楷體" w:eastAsia="標楷體" w:hAnsi="標楷體"/>
              </w:rPr>
            </w:pPr>
          </w:p>
        </w:tc>
        <w:tc>
          <w:tcPr>
            <w:tcW w:w="752" w:type="dxa"/>
          </w:tcPr>
          <w:p w14:paraId="34A9BE5C" w14:textId="77777777" w:rsidR="003B5211" w:rsidRPr="009E7D2D" w:rsidRDefault="003B5211" w:rsidP="00E20DD0">
            <w:pPr>
              <w:rPr>
                <w:rFonts w:ascii="標楷體" w:eastAsia="標楷體" w:hAnsi="標楷體"/>
              </w:rPr>
            </w:pPr>
          </w:p>
        </w:tc>
        <w:tc>
          <w:tcPr>
            <w:tcW w:w="872" w:type="dxa"/>
          </w:tcPr>
          <w:p w14:paraId="6EF88CB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03B1249"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16BCB5C8" w14:textId="77777777" w:rsidTr="00E20DD0">
        <w:trPr>
          <w:trHeight w:val="291"/>
          <w:jc w:val="center"/>
        </w:trPr>
        <w:tc>
          <w:tcPr>
            <w:tcW w:w="630" w:type="dxa"/>
          </w:tcPr>
          <w:p w14:paraId="02ED6488" w14:textId="77777777" w:rsidR="003B5211" w:rsidRPr="009E7D2D" w:rsidRDefault="003B5211" w:rsidP="00E20DD0">
            <w:pPr>
              <w:rPr>
                <w:rFonts w:ascii="標楷體" w:eastAsia="標楷體" w:hAnsi="標楷體"/>
              </w:rPr>
            </w:pPr>
            <w:r>
              <w:rPr>
                <w:rFonts w:ascii="標楷體" w:eastAsia="標楷體" w:hAnsi="標楷體" w:hint="eastAsia"/>
              </w:rPr>
              <w:t>51</w:t>
            </w:r>
          </w:p>
        </w:tc>
        <w:tc>
          <w:tcPr>
            <w:tcW w:w="696" w:type="dxa"/>
          </w:tcPr>
          <w:p w14:paraId="683655B3"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078298E3" w14:textId="77777777" w:rsidR="003B5211" w:rsidRPr="009E7D2D" w:rsidRDefault="003B5211" w:rsidP="00E20DD0">
            <w:pPr>
              <w:rPr>
                <w:rFonts w:ascii="標楷體" w:eastAsia="標楷體" w:hAnsi="標楷體"/>
              </w:rPr>
            </w:pPr>
          </w:p>
        </w:tc>
        <w:tc>
          <w:tcPr>
            <w:tcW w:w="805" w:type="dxa"/>
          </w:tcPr>
          <w:p w14:paraId="382FF350" w14:textId="77777777" w:rsidR="003B5211" w:rsidRPr="009E7D2D" w:rsidRDefault="003B5211" w:rsidP="00E20DD0">
            <w:pPr>
              <w:rPr>
                <w:rFonts w:ascii="標楷體" w:eastAsia="標楷體" w:hAnsi="標楷體"/>
              </w:rPr>
            </w:pPr>
          </w:p>
        </w:tc>
        <w:tc>
          <w:tcPr>
            <w:tcW w:w="2578" w:type="dxa"/>
          </w:tcPr>
          <w:p w14:paraId="22961C68" w14:textId="77777777" w:rsidR="003B5211" w:rsidRPr="009E7D2D" w:rsidRDefault="003B5211" w:rsidP="00E20DD0">
            <w:pPr>
              <w:rPr>
                <w:rFonts w:ascii="標楷體" w:eastAsia="標楷體" w:hAnsi="標楷體"/>
              </w:rPr>
            </w:pPr>
          </w:p>
        </w:tc>
        <w:tc>
          <w:tcPr>
            <w:tcW w:w="752" w:type="dxa"/>
          </w:tcPr>
          <w:p w14:paraId="73CC7B2C" w14:textId="77777777" w:rsidR="003B5211" w:rsidRPr="009E7D2D" w:rsidRDefault="003B5211" w:rsidP="00E20DD0">
            <w:pPr>
              <w:rPr>
                <w:rFonts w:ascii="標楷體" w:eastAsia="標楷體" w:hAnsi="標楷體"/>
              </w:rPr>
            </w:pPr>
          </w:p>
        </w:tc>
        <w:tc>
          <w:tcPr>
            <w:tcW w:w="872" w:type="dxa"/>
          </w:tcPr>
          <w:p w14:paraId="069E4C6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1E70523" w14:textId="77777777" w:rsidR="003B5211" w:rsidRPr="009E7D2D" w:rsidRDefault="003B5211" w:rsidP="00E20DD0">
            <w:pPr>
              <w:rPr>
                <w:rFonts w:ascii="標楷體" w:eastAsia="標楷體" w:hAnsi="標楷體"/>
                <w:sz w:val="22"/>
                <w:szCs w:val="22"/>
              </w:rPr>
            </w:pPr>
          </w:p>
        </w:tc>
      </w:tr>
      <w:tr w:rsidR="003B5211" w:rsidRPr="0036108B" w14:paraId="6C6C8BC9" w14:textId="77777777" w:rsidTr="00E20DD0">
        <w:trPr>
          <w:trHeight w:val="291"/>
          <w:jc w:val="center"/>
        </w:trPr>
        <w:tc>
          <w:tcPr>
            <w:tcW w:w="630" w:type="dxa"/>
          </w:tcPr>
          <w:p w14:paraId="6096779F" w14:textId="77777777" w:rsidR="003B5211" w:rsidRPr="00BE715F" w:rsidRDefault="003B5211" w:rsidP="00E20DD0">
            <w:pPr>
              <w:rPr>
                <w:rFonts w:ascii="標楷體" w:eastAsia="標楷體" w:hAnsi="標楷體"/>
              </w:rPr>
            </w:pPr>
            <w:r>
              <w:rPr>
                <w:rFonts w:ascii="標楷體" w:eastAsia="標楷體" w:hAnsi="標楷體" w:hint="eastAsia"/>
              </w:rPr>
              <w:t>52</w:t>
            </w:r>
          </w:p>
        </w:tc>
        <w:tc>
          <w:tcPr>
            <w:tcW w:w="696" w:type="dxa"/>
          </w:tcPr>
          <w:p w14:paraId="077807ED"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18" w:type="dxa"/>
          </w:tcPr>
          <w:p w14:paraId="22D4B790" w14:textId="77777777" w:rsidR="003B5211" w:rsidRDefault="003B5211" w:rsidP="00E20DD0">
            <w:pPr>
              <w:rPr>
                <w:rFonts w:ascii="標楷體" w:eastAsia="標楷體" w:hAnsi="標楷體"/>
              </w:rPr>
            </w:pPr>
          </w:p>
        </w:tc>
        <w:tc>
          <w:tcPr>
            <w:tcW w:w="805" w:type="dxa"/>
          </w:tcPr>
          <w:p w14:paraId="5592C616" w14:textId="77777777" w:rsidR="003B5211" w:rsidRPr="00BE715F" w:rsidRDefault="003B5211" w:rsidP="00E20DD0">
            <w:pPr>
              <w:rPr>
                <w:rFonts w:ascii="標楷體" w:eastAsia="標楷體" w:hAnsi="標楷體"/>
              </w:rPr>
            </w:pPr>
          </w:p>
        </w:tc>
        <w:tc>
          <w:tcPr>
            <w:tcW w:w="2578" w:type="dxa"/>
          </w:tcPr>
          <w:p w14:paraId="7AC60B5C" w14:textId="77777777" w:rsidR="003B5211" w:rsidRPr="00BE715F" w:rsidRDefault="003B5211" w:rsidP="00E20DD0">
            <w:pPr>
              <w:rPr>
                <w:rFonts w:ascii="標楷體" w:eastAsia="標楷體" w:hAnsi="標楷體"/>
              </w:rPr>
            </w:pPr>
          </w:p>
        </w:tc>
        <w:tc>
          <w:tcPr>
            <w:tcW w:w="752" w:type="dxa"/>
          </w:tcPr>
          <w:p w14:paraId="1AAED2AB" w14:textId="77777777" w:rsidR="003B5211" w:rsidRPr="00BE715F" w:rsidRDefault="003B5211" w:rsidP="00E20DD0">
            <w:pPr>
              <w:rPr>
                <w:rFonts w:ascii="標楷體" w:eastAsia="標楷體" w:hAnsi="標楷體"/>
              </w:rPr>
            </w:pPr>
          </w:p>
        </w:tc>
        <w:tc>
          <w:tcPr>
            <w:tcW w:w="872" w:type="dxa"/>
          </w:tcPr>
          <w:p w14:paraId="3FD4A28B"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5B6C7FB8" w14:textId="77777777" w:rsidR="003B5211" w:rsidRPr="00BE715F" w:rsidRDefault="003B5211" w:rsidP="00E20DD0">
            <w:pPr>
              <w:rPr>
                <w:rFonts w:ascii="標楷體" w:eastAsia="標楷體" w:hAnsi="標楷體"/>
              </w:rPr>
            </w:pPr>
          </w:p>
        </w:tc>
      </w:tr>
      <w:tr w:rsidR="003B5211" w:rsidRPr="0036108B" w14:paraId="48AF3653" w14:textId="77777777" w:rsidTr="00E20DD0">
        <w:trPr>
          <w:trHeight w:val="291"/>
          <w:jc w:val="center"/>
        </w:trPr>
        <w:tc>
          <w:tcPr>
            <w:tcW w:w="630" w:type="dxa"/>
          </w:tcPr>
          <w:p w14:paraId="1B3B84F9" w14:textId="77777777" w:rsidR="003B5211" w:rsidRPr="00BE715F" w:rsidRDefault="003B5211" w:rsidP="00E20DD0">
            <w:pPr>
              <w:rPr>
                <w:rFonts w:ascii="標楷體" w:eastAsia="標楷體" w:hAnsi="標楷體"/>
              </w:rPr>
            </w:pPr>
            <w:r>
              <w:rPr>
                <w:rFonts w:ascii="標楷體" w:eastAsia="標楷體" w:hAnsi="標楷體" w:hint="eastAsia"/>
              </w:rPr>
              <w:t>53</w:t>
            </w:r>
          </w:p>
        </w:tc>
        <w:tc>
          <w:tcPr>
            <w:tcW w:w="696" w:type="dxa"/>
          </w:tcPr>
          <w:p w14:paraId="55690E1C" w14:textId="77777777" w:rsidR="003B5211" w:rsidRDefault="003B5211" w:rsidP="00E20DD0">
            <w:pPr>
              <w:rPr>
                <w:rFonts w:ascii="標楷體" w:eastAsia="標楷體" w:hAnsi="標楷體"/>
              </w:rPr>
            </w:pPr>
            <w:r>
              <w:rPr>
                <w:rFonts w:ascii="標楷體" w:eastAsia="標楷體" w:hAnsi="標楷體" w:hint="eastAsia"/>
              </w:rPr>
              <w:t>性別</w:t>
            </w:r>
          </w:p>
        </w:tc>
        <w:tc>
          <w:tcPr>
            <w:tcW w:w="718" w:type="dxa"/>
          </w:tcPr>
          <w:p w14:paraId="3A4F3737" w14:textId="77777777" w:rsidR="003B5211" w:rsidRDefault="003B5211" w:rsidP="00E20DD0">
            <w:pPr>
              <w:rPr>
                <w:rFonts w:ascii="標楷體" w:eastAsia="標楷體" w:hAnsi="標楷體"/>
              </w:rPr>
            </w:pPr>
          </w:p>
        </w:tc>
        <w:tc>
          <w:tcPr>
            <w:tcW w:w="805" w:type="dxa"/>
          </w:tcPr>
          <w:p w14:paraId="0C061A2A" w14:textId="77777777" w:rsidR="003B5211" w:rsidRPr="00BE715F" w:rsidRDefault="003B5211" w:rsidP="00E20DD0">
            <w:pPr>
              <w:rPr>
                <w:rFonts w:ascii="標楷體" w:eastAsia="標楷體" w:hAnsi="標楷體"/>
              </w:rPr>
            </w:pPr>
          </w:p>
        </w:tc>
        <w:tc>
          <w:tcPr>
            <w:tcW w:w="2578" w:type="dxa"/>
          </w:tcPr>
          <w:p w14:paraId="61268749" w14:textId="77777777" w:rsidR="003B5211" w:rsidRPr="006A3146" w:rsidRDefault="003B5211" w:rsidP="00E20DD0">
            <w:pPr>
              <w:rPr>
                <w:rFonts w:ascii="標楷體" w:eastAsia="標楷體" w:hAnsi="標楷體"/>
              </w:rPr>
            </w:pPr>
          </w:p>
        </w:tc>
        <w:tc>
          <w:tcPr>
            <w:tcW w:w="752" w:type="dxa"/>
          </w:tcPr>
          <w:p w14:paraId="1E20E70B" w14:textId="77777777" w:rsidR="003B5211" w:rsidRPr="00BE715F" w:rsidRDefault="003B5211" w:rsidP="00E20DD0">
            <w:pPr>
              <w:rPr>
                <w:rFonts w:ascii="標楷體" w:eastAsia="標楷體" w:hAnsi="標楷體"/>
              </w:rPr>
            </w:pPr>
          </w:p>
        </w:tc>
        <w:tc>
          <w:tcPr>
            <w:tcW w:w="872" w:type="dxa"/>
          </w:tcPr>
          <w:p w14:paraId="6F4C5D92"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5FAE9C4E" w14:textId="77777777" w:rsidR="003B5211" w:rsidRPr="00BE715F" w:rsidRDefault="003B5211" w:rsidP="00E20DD0">
            <w:pPr>
              <w:rPr>
                <w:rFonts w:ascii="標楷體" w:eastAsia="標楷體" w:hAnsi="標楷體"/>
              </w:rPr>
            </w:pPr>
          </w:p>
        </w:tc>
      </w:tr>
      <w:tr w:rsidR="003B5211" w:rsidRPr="0036108B" w14:paraId="3885E63E" w14:textId="77777777" w:rsidTr="00E20DD0">
        <w:trPr>
          <w:trHeight w:val="291"/>
          <w:jc w:val="center"/>
        </w:trPr>
        <w:tc>
          <w:tcPr>
            <w:tcW w:w="2044" w:type="dxa"/>
            <w:gridSpan w:val="3"/>
          </w:tcPr>
          <w:p w14:paraId="04C3EDC4"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6B8522FC" w14:textId="77777777" w:rsidR="003B5211" w:rsidRPr="009E7D2D" w:rsidRDefault="003B5211" w:rsidP="00E20DD0">
            <w:pPr>
              <w:rPr>
                <w:rFonts w:ascii="標楷體" w:eastAsia="標楷體" w:hAnsi="標楷體"/>
              </w:rPr>
            </w:pPr>
          </w:p>
        </w:tc>
        <w:tc>
          <w:tcPr>
            <w:tcW w:w="2578" w:type="dxa"/>
          </w:tcPr>
          <w:p w14:paraId="6D9C12E2" w14:textId="77777777" w:rsidR="003B5211" w:rsidRPr="009E7D2D" w:rsidRDefault="003B5211" w:rsidP="00E20DD0">
            <w:pPr>
              <w:rPr>
                <w:rFonts w:ascii="標楷體" w:eastAsia="標楷體" w:hAnsi="標楷體"/>
              </w:rPr>
            </w:pPr>
          </w:p>
        </w:tc>
        <w:tc>
          <w:tcPr>
            <w:tcW w:w="752" w:type="dxa"/>
          </w:tcPr>
          <w:p w14:paraId="178D5354" w14:textId="77777777" w:rsidR="003B5211" w:rsidRDefault="003B5211" w:rsidP="00E20DD0">
            <w:pPr>
              <w:rPr>
                <w:rFonts w:ascii="標楷體" w:eastAsia="標楷體" w:hAnsi="標楷體"/>
              </w:rPr>
            </w:pPr>
          </w:p>
        </w:tc>
        <w:tc>
          <w:tcPr>
            <w:tcW w:w="872" w:type="dxa"/>
          </w:tcPr>
          <w:p w14:paraId="23C26E4C" w14:textId="77777777" w:rsidR="003B5211" w:rsidRDefault="003B5211" w:rsidP="00E20DD0">
            <w:pPr>
              <w:rPr>
                <w:rFonts w:ascii="標楷體" w:eastAsia="標楷體" w:hAnsi="標楷體"/>
              </w:rPr>
            </w:pPr>
          </w:p>
        </w:tc>
        <w:tc>
          <w:tcPr>
            <w:tcW w:w="3576" w:type="dxa"/>
          </w:tcPr>
          <w:p w14:paraId="750E1699" w14:textId="77777777" w:rsidR="003B5211" w:rsidRDefault="003B5211" w:rsidP="00E20DD0">
            <w:pPr>
              <w:rPr>
                <w:rFonts w:ascii="標楷體" w:eastAsia="標楷體" w:hAnsi="標楷體"/>
              </w:rPr>
            </w:pPr>
          </w:p>
        </w:tc>
      </w:tr>
      <w:tr w:rsidR="003B5211" w:rsidRPr="0036108B" w14:paraId="314B5288" w14:textId="77777777" w:rsidTr="00E20DD0">
        <w:trPr>
          <w:trHeight w:val="291"/>
          <w:jc w:val="center"/>
        </w:trPr>
        <w:tc>
          <w:tcPr>
            <w:tcW w:w="630" w:type="dxa"/>
          </w:tcPr>
          <w:p w14:paraId="03DE9957" w14:textId="77777777" w:rsidR="003B5211" w:rsidRPr="009E7D2D" w:rsidRDefault="003B5211" w:rsidP="00E20DD0">
            <w:pPr>
              <w:rPr>
                <w:rFonts w:ascii="標楷體" w:eastAsia="標楷體" w:hAnsi="標楷體"/>
              </w:rPr>
            </w:pPr>
            <w:r>
              <w:rPr>
                <w:rFonts w:ascii="標楷體" w:eastAsia="標楷體" w:hAnsi="標楷體" w:hint="eastAsia"/>
              </w:rPr>
              <w:t>54</w:t>
            </w:r>
          </w:p>
        </w:tc>
        <w:tc>
          <w:tcPr>
            <w:tcW w:w="696" w:type="dxa"/>
          </w:tcPr>
          <w:p w14:paraId="0DAD56A8"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18" w:type="dxa"/>
          </w:tcPr>
          <w:p w14:paraId="4DE21969" w14:textId="77777777" w:rsidR="003B5211" w:rsidRPr="009E7D2D" w:rsidRDefault="003B5211" w:rsidP="00E20DD0">
            <w:pPr>
              <w:rPr>
                <w:rFonts w:ascii="標楷體" w:eastAsia="標楷體" w:hAnsi="標楷體"/>
              </w:rPr>
            </w:pPr>
          </w:p>
        </w:tc>
        <w:tc>
          <w:tcPr>
            <w:tcW w:w="805" w:type="dxa"/>
          </w:tcPr>
          <w:p w14:paraId="75F5BBB1" w14:textId="77777777" w:rsidR="003B5211" w:rsidRPr="009E7D2D" w:rsidRDefault="003B5211" w:rsidP="00E20DD0">
            <w:pPr>
              <w:rPr>
                <w:rFonts w:ascii="標楷體" w:eastAsia="標楷體" w:hAnsi="標楷體"/>
              </w:rPr>
            </w:pPr>
          </w:p>
        </w:tc>
        <w:tc>
          <w:tcPr>
            <w:tcW w:w="2578" w:type="dxa"/>
          </w:tcPr>
          <w:p w14:paraId="6F2E5A60" w14:textId="77777777" w:rsidR="003B5211" w:rsidRPr="009E7D2D" w:rsidRDefault="003B5211" w:rsidP="00E20DD0">
            <w:pPr>
              <w:rPr>
                <w:rFonts w:ascii="標楷體" w:eastAsia="標楷體" w:hAnsi="標楷體"/>
              </w:rPr>
            </w:pPr>
          </w:p>
        </w:tc>
        <w:tc>
          <w:tcPr>
            <w:tcW w:w="752" w:type="dxa"/>
          </w:tcPr>
          <w:p w14:paraId="604E166D" w14:textId="77777777" w:rsidR="003B5211" w:rsidRPr="009E7D2D" w:rsidRDefault="003B5211" w:rsidP="00E20DD0">
            <w:pPr>
              <w:rPr>
                <w:rFonts w:ascii="標楷體" w:eastAsia="標楷體" w:hAnsi="標楷體"/>
              </w:rPr>
            </w:pPr>
          </w:p>
        </w:tc>
        <w:tc>
          <w:tcPr>
            <w:tcW w:w="872" w:type="dxa"/>
          </w:tcPr>
          <w:p w14:paraId="2EBF2FB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952F7A"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30D8A1DB" w14:textId="77777777" w:rsidTr="00E20DD0">
        <w:trPr>
          <w:trHeight w:val="291"/>
          <w:jc w:val="center"/>
        </w:trPr>
        <w:tc>
          <w:tcPr>
            <w:tcW w:w="630" w:type="dxa"/>
          </w:tcPr>
          <w:p w14:paraId="31AA04F2" w14:textId="77777777" w:rsidR="003B5211" w:rsidRPr="009E7D2D" w:rsidRDefault="003B5211" w:rsidP="00E20DD0">
            <w:pPr>
              <w:rPr>
                <w:rFonts w:ascii="標楷體" w:eastAsia="標楷體" w:hAnsi="標楷體"/>
              </w:rPr>
            </w:pPr>
            <w:r>
              <w:rPr>
                <w:rFonts w:ascii="標楷體" w:eastAsia="標楷體" w:hAnsi="標楷體" w:hint="eastAsia"/>
              </w:rPr>
              <w:t>55</w:t>
            </w:r>
          </w:p>
        </w:tc>
        <w:tc>
          <w:tcPr>
            <w:tcW w:w="696" w:type="dxa"/>
          </w:tcPr>
          <w:p w14:paraId="628C9413"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18" w:type="dxa"/>
          </w:tcPr>
          <w:p w14:paraId="461986C7" w14:textId="77777777" w:rsidR="003B5211" w:rsidRPr="009E7D2D" w:rsidRDefault="003B5211" w:rsidP="00E20DD0">
            <w:pPr>
              <w:rPr>
                <w:rFonts w:ascii="標楷體" w:eastAsia="標楷體" w:hAnsi="標楷體"/>
              </w:rPr>
            </w:pPr>
          </w:p>
        </w:tc>
        <w:tc>
          <w:tcPr>
            <w:tcW w:w="805" w:type="dxa"/>
          </w:tcPr>
          <w:p w14:paraId="5C544D05" w14:textId="77777777" w:rsidR="003B5211" w:rsidRPr="009E7D2D" w:rsidRDefault="003B5211" w:rsidP="00E20DD0">
            <w:pPr>
              <w:rPr>
                <w:rFonts w:ascii="標楷體" w:eastAsia="標楷體" w:hAnsi="標楷體"/>
              </w:rPr>
            </w:pPr>
          </w:p>
        </w:tc>
        <w:tc>
          <w:tcPr>
            <w:tcW w:w="2578" w:type="dxa"/>
          </w:tcPr>
          <w:p w14:paraId="291B92A8" w14:textId="77777777" w:rsidR="003B5211" w:rsidRPr="009E7D2D" w:rsidRDefault="003B5211" w:rsidP="00E20DD0">
            <w:pPr>
              <w:rPr>
                <w:rFonts w:ascii="標楷體" w:eastAsia="標楷體" w:hAnsi="標楷體"/>
              </w:rPr>
            </w:pPr>
          </w:p>
        </w:tc>
        <w:tc>
          <w:tcPr>
            <w:tcW w:w="752" w:type="dxa"/>
          </w:tcPr>
          <w:p w14:paraId="21D608B5" w14:textId="77777777" w:rsidR="003B5211" w:rsidRPr="009E7D2D" w:rsidRDefault="003B5211" w:rsidP="00E20DD0">
            <w:pPr>
              <w:rPr>
                <w:rFonts w:ascii="標楷體" w:eastAsia="標楷體" w:hAnsi="標楷體"/>
              </w:rPr>
            </w:pPr>
          </w:p>
        </w:tc>
        <w:tc>
          <w:tcPr>
            <w:tcW w:w="872" w:type="dxa"/>
          </w:tcPr>
          <w:p w14:paraId="2B18BAC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C258E1"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73134E0C" w14:textId="77777777" w:rsidTr="00E20DD0">
        <w:trPr>
          <w:trHeight w:val="291"/>
          <w:jc w:val="center"/>
        </w:trPr>
        <w:tc>
          <w:tcPr>
            <w:tcW w:w="630" w:type="dxa"/>
          </w:tcPr>
          <w:p w14:paraId="01C61A9D" w14:textId="77777777" w:rsidR="003B5211" w:rsidRPr="009E7D2D" w:rsidRDefault="003B5211" w:rsidP="00E20DD0">
            <w:pPr>
              <w:rPr>
                <w:rFonts w:ascii="標楷體" w:eastAsia="標楷體" w:hAnsi="標楷體"/>
              </w:rPr>
            </w:pPr>
            <w:r>
              <w:rPr>
                <w:rFonts w:ascii="標楷體" w:eastAsia="標楷體" w:hAnsi="標楷體" w:hint="eastAsia"/>
              </w:rPr>
              <w:t>56</w:t>
            </w:r>
          </w:p>
        </w:tc>
        <w:tc>
          <w:tcPr>
            <w:tcW w:w="696" w:type="dxa"/>
          </w:tcPr>
          <w:p w14:paraId="27F7BA86"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18" w:type="dxa"/>
          </w:tcPr>
          <w:p w14:paraId="65BB7714" w14:textId="77777777" w:rsidR="003B5211" w:rsidRPr="009E7D2D" w:rsidRDefault="003B5211" w:rsidP="00E20DD0">
            <w:pPr>
              <w:rPr>
                <w:rFonts w:ascii="標楷體" w:eastAsia="標楷體" w:hAnsi="標楷體"/>
              </w:rPr>
            </w:pPr>
          </w:p>
        </w:tc>
        <w:tc>
          <w:tcPr>
            <w:tcW w:w="805" w:type="dxa"/>
          </w:tcPr>
          <w:p w14:paraId="63D42749" w14:textId="77777777" w:rsidR="003B5211" w:rsidRPr="009E7D2D" w:rsidRDefault="003B5211" w:rsidP="00E20DD0">
            <w:pPr>
              <w:rPr>
                <w:rFonts w:ascii="標楷體" w:eastAsia="標楷體" w:hAnsi="標楷體"/>
              </w:rPr>
            </w:pPr>
          </w:p>
        </w:tc>
        <w:tc>
          <w:tcPr>
            <w:tcW w:w="2578" w:type="dxa"/>
          </w:tcPr>
          <w:p w14:paraId="5CF4005F" w14:textId="77777777" w:rsidR="003B5211" w:rsidRPr="009E7D2D" w:rsidRDefault="003B5211" w:rsidP="00E20DD0">
            <w:pPr>
              <w:rPr>
                <w:rFonts w:ascii="標楷體" w:eastAsia="標楷體" w:hAnsi="標楷體"/>
              </w:rPr>
            </w:pPr>
          </w:p>
        </w:tc>
        <w:tc>
          <w:tcPr>
            <w:tcW w:w="752" w:type="dxa"/>
          </w:tcPr>
          <w:p w14:paraId="17BF2916" w14:textId="77777777" w:rsidR="003B5211" w:rsidRPr="009E7D2D" w:rsidRDefault="003B5211" w:rsidP="00E20DD0">
            <w:pPr>
              <w:rPr>
                <w:rFonts w:ascii="標楷體" w:eastAsia="標楷體" w:hAnsi="標楷體"/>
              </w:rPr>
            </w:pPr>
          </w:p>
        </w:tc>
        <w:tc>
          <w:tcPr>
            <w:tcW w:w="872" w:type="dxa"/>
          </w:tcPr>
          <w:p w14:paraId="1B97EC0A"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E46F435"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5E0642A9" w14:textId="77777777" w:rsidTr="00E20DD0">
        <w:trPr>
          <w:trHeight w:val="291"/>
          <w:jc w:val="center"/>
        </w:trPr>
        <w:tc>
          <w:tcPr>
            <w:tcW w:w="630" w:type="dxa"/>
          </w:tcPr>
          <w:p w14:paraId="46A6166C" w14:textId="77777777" w:rsidR="003B5211" w:rsidRPr="009E7D2D" w:rsidRDefault="003B5211" w:rsidP="00E20DD0">
            <w:pPr>
              <w:rPr>
                <w:rFonts w:ascii="標楷體" w:eastAsia="標楷體" w:hAnsi="標楷體"/>
              </w:rPr>
            </w:pPr>
            <w:r>
              <w:rPr>
                <w:rFonts w:ascii="標楷體" w:eastAsia="標楷體" w:hAnsi="標楷體" w:hint="eastAsia"/>
              </w:rPr>
              <w:t>57</w:t>
            </w:r>
          </w:p>
        </w:tc>
        <w:tc>
          <w:tcPr>
            <w:tcW w:w="696" w:type="dxa"/>
          </w:tcPr>
          <w:p w14:paraId="6CB7150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46ADDD85" w14:textId="77777777" w:rsidR="003B5211" w:rsidRPr="009E7D2D" w:rsidRDefault="003B5211" w:rsidP="00E20DD0">
            <w:pPr>
              <w:rPr>
                <w:rFonts w:ascii="標楷體" w:eastAsia="標楷體" w:hAnsi="標楷體"/>
              </w:rPr>
            </w:pPr>
          </w:p>
        </w:tc>
        <w:tc>
          <w:tcPr>
            <w:tcW w:w="805" w:type="dxa"/>
          </w:tcPr>
          <w:p w14:paraId="17181175" w14:textId="77777777" w:rsidR="003B5211" w:rsidRPr="009E7D2D" w:rsidRDefault="003B5211" w:rsidP="00E20DD0">
            <w:pPr>
              <w:rPr>
                <w:rFonts w:ascii="標楷體" w:eastAsia="標楷體" w:hAnsi="標楷體"/>
              </w:rPr>
            </w:pPr>
          </w:p>
        </w:tc>
        <w:tc>
          <w:tcPr>
            <w:tcW w:w="2578" w:type="dxa"/>
          </w:tcPr>
          <w:p w14:paraId="11627CB0" w14:textId="77777777" w:rsidR="003B5211" w:rsidRPr="009E7D2D" w:rsidRDefault="003B5211" w:rsidP="00E20DD0">
            <w:pPr>
              <w:rPr>
                <w:rFonts w:ascii="標楷體" w:eastAsia="標楷體" w:hAnsi="標楷體"/>
              </w:rPr>
            </w:pPr>
          </w:p>
        </w:tc>
        <w:tc>
          <w:tcPr>
            <w:tcW w:w="752" w:type="dxa"/>
          </w:tcPr>
          <w:p w14:paraId="0A5634D9" w14:textId="77777777" w:rsidR="003B5211" w:rsidRPr="009E7D2D" w:rsidRDefault="003B5211" w:rsidP="00E20DD0">
            <w:pPr>
              <w:rPr>
                <w:rFonts w:ascii="標楷體" w:eastAsia="標楷體" w:hAnsi="標楷體"/>
              </w:rPr>
            </w:pPr>
          </w:p>
        </w:tc>
        <w:tc>
          <w:tcPr>
            <w:tcW w:w="872" w:type="dxa"/>
          </w:tcPr>
          <w:p w14:paraId="2836123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D64C5D5"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2EFCC49F" w14:textId="77777777" w:rsidTr="00E20DD0">
        <w:trPr>
          <w:trHeight w:val="291"/>
          <w:jc w:val="center"/>
        </w:trPr>
        <w:tc>
          <w:tcPr>
            <w:tcW w:w="630" w:type="dxa"/>
          </w:tcPr>
          <w:p w14:paraId="313835C5" w14:textId="77777777" w:rsidR="003B5211" w:rsidRPr="009E7D2D" w:rsidRDefault="003B5211" w:rsidP="00E20DD0">
            <w:pPr>
              <w:rPr>
                <w:rFonts w:ascii="標楷體" w:eastAsia="標楷體" w:hAnsi="標楷體"/>
              </w:rPr>
            </w:pPr>
            <w:r>
              <w:rPr>
                <w:rFonts w:ascii="標楷體" w:eastAsia="標楷體" w:hAnsi="標楷體" w:hint="eastAsia"/>
              </w:rPr>
              <w:t>58</w:t>
            </w:r>
          </w:p>
        </w:tc>
        <w:tc>
          <w:tcPr>
            <w:tcW w:w="696" w:type="dxa"/>
          </w:tcPr>
          <w:p w14:paraId="5473A161"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7302E5C5" w14:textId="77777777" w:rsidR="003B5211" w:rsidRPr="009E7D2D" w:rsidRDefault="003B5211" w:rsidP="00E20DD0">
            <w:pPr>
              <w:rPr>
                <w:rFonts w:ascii="標楷體" w:eastAsia="標楷體" w:hAnsi="標楷體"/>
              </w:rPr>
            </w:pPr>
          </w:p>
        </w:tc>
        <w:tc>
          <w:tcPr>
            <w:tcW w:w="805" w:type="dxa"/>
          </w:tcPr>
          <w:p w14:paraId="5135A71C" w14:textId="77777777" w:rsidR="003B5211" w:rsidRPr="009E7D2D" w:rsidRDefault="003B5211" w:rsidP="00E20DD0">
            <w:pPr>
              <w:rPr>
                <w:rFonts w:ascii="標楷體" w:eastAsia="標楷體" w:hAnsi="標楷體"/>
              </w:rPr>
            </w:pPr>
          </w:p>
        </w:tc>
        <w:tc>
          <w:tcPr>
            <w:tcW w:w="2578" w:type="dxa"/>
          </w:tcPr>
          <w:p w14:paraId="1258B06C" w14:textId="77777777" w:rsidR="003B5211" w:rsidRPr="009E7D2D" w:rsidRDefault="003B5211" w:rsidP="00E20DD0">
            <w:pPr>
              <w:rPr>
                <w:rFonts w:ascii="標楷體" w:eastAsia="標楷體" w:hAnsi="標楷體"/>
              </w:rPr>
            </w:pPr>
          </w:p>
        </w:tc>
        <w:tc>
          <w:tcPr>
            <w:tcW w:w="752" w:type="dxa"/>
          </w:tcPr>
          <w:p w14:paraId="6F74CB24" w14:textId="77777777" w:rsidR="003B5211" w:rsidRPr="009E7D2D" w:rsidRDefault="003B5211" w:rsidP="00E20DD0">
            <w:pPr>
              <w:rPr>
                <w:rFonts w:ascii="標楷體" w:eastAsia="標楷體" w:hAnsi="標楷體"/>
              </w:rPr>
            </w:pPr>
          </w:p>
        </w:tc>
        <w:tc>
          <w:tcPr>
            <w:tcW w:w="872" w:type="dxa"/>
          </w:tcPr>
          <w:p w14:paraId="6EA20ED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2094E4"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AE5668B" w14:textId="77777777" w:rsidTr="00E20DD0">
        <w:trPr>
          <w:trHeight w:val="291"/>
          <w:jc w:val="center"/>
        </w:trPr>
        <w:tc>
          <w:tcPr>
            <w:tcW w:w="630" w:type="dxa"/>
          </w:tcPr>
          <w:p w14:paraId="320FE0C7" w14:textId="77777777" w:rsidR="003B5211" w:rsidRPr="009E7D2D" w:rsidRDefault="003B5211" w:rsidP="00E20DD0">
            <w:pPr>
              <w:rPr>
                <w:rFonts w:ascii="標楷體" w:eastAsia="標楷體" w:hAnsi="標楷體"/>
              </w:rPr>
            </w:pPr>
            <w:r>
              <w:rPr>
                <w:rFonts w:ascii="標楷體" w:eastAsia="標楷體" w:hAnsi="標楷體" w:hint="eastAsia"/>
              </w:rPr>
              <w:t>59</w:t>
            </w:r>
          </w:p>
        </w:tc>
        <w:tc>
          <w:tcPr>
            <w:tcW w:w="696" w:type="dxa"/>
          </w:tcPr>
          <w:p w14:paraId="262F040B"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74BAD3FD" w14:textId="77777777" w:rsidR="003B5211" w:rsidRPr="009E7D2D" w:rsidRDefault="003B5211" w:rsidP="00E20DD0">
            <w:pPr>
              <w:rPr>
                <w:rFonts w:ascii="標楷體" w:eastAsia="標楷體" w:hAnsi="標楷體"/>
              </w:rPr>
            </w:pPr>
          </w:p>
        </w:tc>
        <w:tc>
          <w:tcPr>
            <w:tcW w:w="805" w:type="dxa"/>
          </w:tcPr>
          <w:p w14:paraId="3E638161" w14:textId="77777777" w:rsidR="003B5211" w:rsidRPr="009E7D2D" w:rsidRDefault="003B5211" w:rsidP="00E20DD0">
            <w:pPr>
              <w:rPr>
                <w:rFonts w:ascii="標楷體" w:eastAsia="標楷體" w:hAnsi="標楷體"/>
              </w:rPr>
            </w:pPr>
          </w:p>
        </w:tc>
        <w:tc>
          <w:tcPr>
            <w:tcW w:w="2578" w:type="dxa"/>
          </w:tcPr>
          <w:p w14:paraId="0A673272" w14:textId="77777777" w:rsidR="003B5211" w:rsidRPr="009E7D2D" w:rsidRDefault="003B5211" w:rsidP="00E20DD0">
            <w:pPr>
              <w:rPr>
                <w:rFonts w:ascii="標楷體" w:eastAsia="標楷體" w:hAnsi="標楷體"/>
              </w:rPr>
            </w:pPr>
          </w:p>
        </w:tc>
        <w:tc>
          <w:tcPr>
            <w:tcW w:w="752" w:type="dxa"/>
          </w:tcPr>
          <w:p w14:paraId="3406E87A" w14:textId="77777777" w:rsidR="003B5211" w:rsidRPr="009E7D2D" w:rsidRDefault="003B5211" w:rsidP="00E20DD0">
            <w:pPr>
              <w:rPr>
                <w:rFonts w:ascii="標楷體" w:eastAsia="標楷體" w:hAnsi="標楷體"/>
              </w:rPr>
            </w:pPr>
          </w:p>
        </w:tc>
        <w:tc>
          <w:tcPr>
            <w:tcW w:w="872" w:type="dxa"/>
          </w:tcPr>
          <w:p w14:paraId="0811587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C7C1717" w14:textId="77777777" w:rsidR="003B5211" w:rsidRDefault="003B5211" w:rsidP="00E20DD0">
            <w:pPr>
              <w:rPr>
                <w:rFonts w:ascii="標楷體" w:eastAsia="標楷體" w:hAnsi="標楷體"/>
              </w:rPr>
            </w:pPr>
            <w:r>
              <w:rPr>
                <w:rFonts w:ascii="標楷體" w:eastAsia="標楷體" w:hAnsi="標楷體" w:hint="eastAsia"/>
              </w:rPr>
              <w:t>1.[案件隸屬單位]為[1.企金推展課]時顯示企金人員,其他顯示房貸專員</w:t>
            </w:r>
          </w:p>
          <w:p w14:paraId="5F8E8DDE"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1B3BDA60" w14:textId="77777777" w:rsidTr="00E20DD0">
        <w:trPr>
          <w:trHeight w:val="291"/>
          <w:jc w:val="center"/>
        </w:trPr>
        <w:tc>
          <w:tcPr>
            <w:tcW w:w="630" w:type="dxa"/>
          </w:tcPr>
          <w:p w14:paraId="4D9BEE16" w14:textId="77777777" w:rsidR="003B5211" w:rsidRPr="007F0FA0" w:rsidRDefault="003B5211" w:rsidP="00E20DD0">
            <w:pPr>
              <w:rPr>
                <w:rFonts w:ascii="標楷體" w:eastAsia="標楷體" w:hAnsi="標楷體"/>
              </w:rPr>
            </w:pPr>
            <w:r>
              <w:rPr>
                <w:rFonts w:ascii="標楷體" w:eastAsia="標楷體" w:hAnsi="標楷體" w:hint="eastAsia"/>
              </w:rPr>
              <w:t>60</w:t>
            </w:r>
          </w:p>
        </w:tc>
        <w:tc>
          <w:tcPr>
            <w:tcW w:w="696" w:type="dxa"/>
          </w:tcPr>
          <w:p w14:paraId="7209AB1D"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18" w:type="dxa"/>
          </w:tcPr>
          <w:p w14:paraId="77F671AA" w14:textId="77777777" w:rsidR="003B5211" w:rsidRPr="007F0FA0" w:rsidRDefault="003B5211" w:rsidP="00E20DD0">
            <w:pPr>
              <w:rPr>
                <w:rFonts w:ascii="標楷體" w:eastAsia="標楷體" w:hAnsi="標楷體"/>
              </w:rPr>
            </w:pPr>
          </w:p>
        </w:tc>
        <w:tc>
          <w:tcPr>
            <w:tcW w:w="805" w:type="dxa"/>
          </w:tcPr>
          <w:p w14:paraId="447389F5" w14:textId="77777777" w:rsidR="003B5211" w:rsidRPr="007F0FA0" w:rsidRDefault="003B5211" w:rsidP="00E20DD0">
            <w:pPr>
              <w:rPr>
                <w:rFonts w:ascii="標楷體" w:eastAsia="標楷體" w:hAnsi="標楷體"/>
              </w:rPr>
            </w:pPr>
          </w:p>
        </w:tc>
        <w:tc>
          <w:tcPr>
            <w:tcW w:w="2578" w:type="dxa"/>
          </w:tcPr>
          <w:p w14:paraId="1F8057F1" w14:textId="77777777" w:rsidR="003B5211" w:rsidRPr="007F0FA0" w:rsidRDefault="003B5211" w:rsidP="00E20DD0">
            <w:pPr>
              <w:rPr>
                <w:rFonts w:ascii="標楷體" w:eastAsia="標楷體" w:hAnsi="標楷體"/>
              </w:rPr>
            </w:pPr>
          </w:p>
        </w:tc>
        <w:tc>
          <w:tcPr>
            <w:tcW w:w="752" w:type="dxa"/>
          </w:tcPr>
          <w:p w14:paraId="19BA8D86" w14:textId="77777777" w:rsidR="003B5211" w:rsidRPr="009E7D2D" w:rsidRDefault="003B5211" w:rsidP="00E20DD0">
            <w:pPr>
              <w:rPr>
                <w:rFonts w:ascii="標楷體" w:eastAsia="標楷體" w:hAnsi="標楷體"/>
              </w:rPr>
            </w:pPr>
          </w:p>
        </w:tc>
        <w:tc>
          <w:tcPr>
            <w:tcW w:w="872" w:type="dxa"/>
          </w:tcPr>
          <w:p w14:paraId="24D4006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4206E7E"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3B5211" w:rsidRPr="0036108B" w14:paraId="03A7AEC3" w14:textId="77777777" w:rsidTr="00E20DD0">
        <w:trPr>
          <w:trHeight w:val="291"/>
          <w:jc w:val="center"/>
        </w:trPr>
        <w:tc>
          <w:tcPr>
            <w:tcW w:w="630" w:type="dxa"/>
          </w:tcPr>
          <w:p w14:paraId="62355F6D" w14:textId="77777777" w:rsidR="003B5211" w:rsidRPr="007F0FA0" w:rsidRDefault="003B5211" w:rsidP="00E20DD0">
            <w:pPr>
              <w:rPr>
                <w:rFonts w:ascii="標楷體" w:eastAsia="標楷體" w:hAnsi="標楷體"/>
              </w:rPr>
            </w:pPr>
            <w:r>
              <w:rPr>
                <w:rFonts w:ascii="標楷體" w:eastAsia="標楷體" w:hAnsi="標楷體" w:hint="eastAsia"/>
              </w:rPr>
              <w:t>61</w:t>
            </w:r>
          </w:p>
        </w:tc>
        <w:tc>
          <w:tcPr>
            <w:tcW w:w="696" w:type="dxa"/>
          </w:tcPr>
          <w:p w14:paraId="349ACE89" w14:textId="77777777" w:rsidR="003B5211" w:rsidRPr="007F0FA0" w:rsidRDefault="003B5211" w:rsidP="00E20DD0">
            <w:pPr>
              <w:rPr>
                <w:rFonts w:ascii="標楷體" w:eastAsia="標楷體" w:hAnsi="標楷體"/>
              </w:rPr>
            </w:pPr>
            <w:r w:rsidRPr="007F0FA0">
              <w:rPr>
                <w:rFonts w:ascii="標楷體" w:eastAsia="標楷體" w:hAnsi="標楷體" w:hint="eastAsia"/>
              </w:rPr>
              <w:t>核決主管</w:t>
            </w:r>
          </w:p>
        </w:tc>
        <w:tc>
          <w:tcPr>
            <w:tcW w:w="718" w:type="dxa"/>
          </w:tcPr>
          <w:p w14:paraId="31F233DD" w14:textId="77777777" w:rsidR="003B5211" w:rsidRPr="007F0FA0" w:rsidRDefault="003B5211" w:rsidP="00E20DD0">
            <w:pPr>
              <w:rPr>
                <w:rFonts w:ascii="標楷體" w:eastAsia="標楷體" w:hAnsi="標楷體"/>
              </w:rPr>
            </w:pPr>
          </w:p>
        </w:tc>
        <w:tc>
          <w:tcPr>
            <w:tcW w:w="805" w:type="dxa"/>
          </w:tcPr>
          <w:p w14:paraId="33BC73D0" w14:textId="77777777" w:rsidR="003B5211" w:rsidRPr="007F0FA0" w:rsidRDefault="003B5211" w:rsidP="00E20DD0">
            <w:pPr>
              <w:rPr>
                <w:rFonts w:ascii="標楷體" w:eastAsia="標楷體" w:hAnsi="標楷體"/>
              </w:rPr>
            </w:pPr>
          </w:p>
        </w:tc>
        <w:tc>
          <w:tcPr>
            <w:tcW w:w="2578" w:type="dxa"/>
          </w:tcPr>
          <w:p w14:paraId="5FB3B3D3" w14:textId="77777777" w:rsidR="003B5211" w:rsidRPr="007F0FA0" w:rsidRDefault="003B5211" w:rsidP="00E20DD0">
            <w:pPr>
              <w:rPr>
                <w:rFonts w:ascii="標楷體" w:eastAsia="標楷體" w:hAnsi="標楷體"/>
              </w:rPr>
            </w:pPr>
          </w:p>
        </w:tc>
        <w:tc>
          <w:tcPr>
            <w:tcW w:w="752" w:type="dxa"/>
          </w:tcPr>
          <w:p w14:paraId="0C068783" w14:textId="77777777" w:rsidR="003B5211" w:rsidRPr="009E7D2D" w:rsidRDefault="003B5211" w:rsidP="00E20DD0">
            <w:pPr>
              <w:rPr>
                <w:rFonts w:ascii="標楷體" w:eastAsia="標楷體" w:hAnsi="標楷體"/>
              </w:rPr>
            </w:pPr>
          </w:p>
        </w:tc>
        <w:tc>
          <w:tcPr>
            <w:tcW w:w="872" w:type="dxa"/>
          </w:tcPr>
          <w:p w14:paraId="718968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F7EEF1B"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4225D8" w:rsidRPr="0036108B" w14:paraId="0BE08050" w14:textId="77777777" w:rsidTr="00E20DD0">
        <w:trPr>
          <w:trHeight w:val="291"/>
          <w:jc w:val="center"/>
        </w:trPr>
        <w:tc>
          <w:tcPr>
            <w:tcW w:w="630" w:type="dxa"/>
          </w:tcPr>
          <w:p w14:paraId="187F41D6" w14:textId="19E833CE" w:rsidR="004225D8" w:rsidRDefault="004225D8" w:rsidP="004225D8">
            <w:pPr>
              <w:rPr>
                <w:rFonts w:ascii="標楷體" w:eastAsia="標楷體" w:hAnsi="標楷體"/>
              </w:rPr>
            </w:pPr>
            <w:r>
              <w:rPr>
                <w:rFonts w:ascii="標楷體" w:eastAsia="標楷體" w:hAnsi="標楷體" w:hint="eastAsia"/>
              </w:rPr>
              <w:t>62</w:t>
            </w:r>
          </w:p>
        </w:tc>
        <w:tc>
          <w:tcPr>
            <w:tcW w:w="696" w:type="dxa"/>
          </w:tcPr>
          <w:p w14:paraId="650D67C3" w14:textId="6130ED40" w:rsidR="004225D8" w:rsidRPr="007F0FA0" w:rsidRDefault="004225D8" w:rsidP="004225D8">
            <w:pPr>
              <w:rPr>
                <w:rFonts w:ascii="標楷體" w:eastAsia="標楷體" w:hAnsi="標楷體"/>
              </w:rPr>
            </w:pPr>
            <w:r>
              <w:rPr>
                <w:rFonts w:ascii="標楷體" w:eastAsia="標楷體" w:hAnsi="標楷體" w:hint="eastAsia"/>
              </w:rPr>
              <w:t>徵信人員</w:t>
            </w:r>
          </w:p>
        </w:tc>
        <w:tc>
          <w:tcPr>
            <w:tcW w:w="718" w:type="dxa"/>
          </w:tcPr>
          <w:p w14:paraId="4E528672" w14:textId="5FF01284" w:rsidR="004225D8" w:rsidRPr="007F0FA0" w:rsidRDefault="004225D8" w:rsidP="004225D8">
            <w:pPr>
              <w:rPr>
                <w:rFonts w:ascii="標楷體" w:eastAsia="標楷體" w:hAnsi="標楷體"/>
              </w:rPr>
            </w:pPr>
          </w:p>
        </w:tc>
        <w:tc>
          <w:tcPr>
            <w:tcW w:w="805" w:type="dxa"/>
          </w:tcPr>
          <w:p w14:paraId="4EFC9EC0" w14:textId="77777777" w:rsidR="004225D8" w:rsidRPr="007F0FA0" w:rsidRDefault="004225D8" w:rsidP="004225D8">
            <w:pPr>
              <w:rPr>
                <w:rFonts w:ascii="標楷體" w:eastAsia="標楷體" w:hAnsi="標楷體"/>
              </w:rPr>
            </w:pPr>
          </w:p>
        </w:tc>
        <w:tc>
          <w:tcPr>
            <w:tcW w:w="2578" w:type="dxa"/>
          </w:tcPr>
          <w:p w14:paraId="4C6315B3" w14:textId="77777777" w:rsidR="004225D8" w:rsidRPr="007F0FA0" w:rsidRDefault="004225D8" w:rsidP="004225D8">
            <w:pPr>
              <w:rPr>
                <w:rFonts w:ascii="標楷體" w:eastAsia="標楷體" w:hAnsi="標楷體"/>
              </w:rPr>
            </w:pPr>
          </w:p>
        </w:tc>
        <w:tc>
          <w:tcPr>
            <w:tcW w:w="752" w:type="dxa"/>
          </w:tcPr>
          <w:p w14:paraId="104447BA" w14:textId="77777777" w:rsidR="004225D8" w:rsidRPr="009E7D2D" w:rsidRDefault="004225D8" w:rsidP="004225D8">
            <w:pPr>
              <w:rPr>
                <w:rFonts w:ascii="標楷體" w:eastAsia="標楷體" w:hAnsi="標楷體"/>
              </w:rPr>
            </w:pPr>
          </w:p>
        </w:tc>
        <w:tc>
          <w:tcPr>
            <w:tcW w:w="872" w:type="dxa"/>
          </w:tcPr>
          <w:p w14:paraId="268059ED" w14:textId="4B495F27"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2506AB25" w14:textId="7C2D78B7" w:rsidR="004225D8" w:rsidRDefault="004225D8" w:rsidP="004225D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4225D8" w:rsidRPr="0036108B" w14:paraId="7ADB436B" w14:textId="77777777" w:rsidTr="00E20DD0">
        <w:trPr>
          <w:trHeight w:val="291"/>
          <w:jc w:val="center"/>
        </w:trPr>
        <w:tc>
          <w:tcPr>
            <w:tcW w:w="630" w:type="dxa"/>
          </w:tcPr>
          <w:p w14:paraId="4A30F011" w14:textId="0B4BC0ED" w:rsidR="004225D8" w:rsidRDefault="004225D8" w:rsidP="004225D8">
            <w:pPr>
              <w:rPr>
                <w:rFonts w:ascii="標楷體" w:eastAsia="標楷體" w:hAnsi="標楷體"/>
              </w:rPr>
            </w:pPr>
            <w:r>
              <w:rPr>
                <w:rFonts w:ascii="標楷體" w:eastAsia="標楷體" w:hAnsi="標楷體" w:hint="eastAsia"/>
              </w:rPr>
              <w:t>63</w:t>
            </w:r>
          </w:p>
        </w:tc>
        <w:tc>
          <w:tcPr>
            <w:tcW w:w="696" w:type="dxa"/>
          </w:tcPr>
          <w:p w14:paraId="527689A7" w14:textId="7120EBC3" w:rsidR="004225D8" w:rsidRPr="007F0FA0" w:rsidRDefault="004225D8" w:rsidP="004225D8">
            <w:pPr>
              <w:rPr>
                <w:rFonts w:ascii="標楷體" w:eastAsia="標楷體" w:hAnsi="標楷體"/>
              </w:rPr>
            </w:pPr>
            <w:r>
              <w:rPr>
                <w:rFonts w:ascii="標楷體" w:eastAsia="標楷體" w:hAnsi="標楷體" w:hint="eastAsia"/>
              </w:rPr>
              <w:t>估價覆核人員</w:t>
            </w:r>
          </w:p>
        </w:tc>
        <w:tc>
          <w:tcPr>
            <w:tcW w:w="718" w:type="dxa"/>
          </w:tcPr>
          <w:p w14:paraId="288B9E77" w14:textId="3CEA1683" w:rsidR="004225D8" w:rsidRPr="007F0FA0" w:rsidRDefault="004225D8" w:rsidP="004225D8">
            <w:pPr>
              <w:rPr>
                <w:rFonts w:ascii="標楷體" w:eastAsia="標楷體" w:hAnsi="標楷體"/>
              </w:rPr>
            </w:pPr>
          </w:p>
        </w:tc>
        <w:tc>
          <w:tcPr>
            <w:tcW w:w="805" w:type="dxa"/>
          </w:tcPr>
          <w:p w14:paraId="0F4B0A0F" w14:textId="77777777" w:rsidR="004225D8" w:rsidRPr="007F0FA0" w:rsidRDefault="004225D8" w:rsidP="004225D8">
            <w:pPr>
              <w:rPr>
                <w:rFonts w:ascii="標楷體" w:eastAsia="標楷體" w:hAnsi="標楷體"/>
              </w:rPr>
            </w:pPr>
          </w:p>
        </w:tc>
        <w:tc>
          <w:tcPr>
            <w:tcW w:w="2578" w:type="dxa"/>
          </w:tcPr>
          <w:p w14:paraId="4CCD9839" w14:textId="77777777" w:rsidR="004225D8" w:rsidRPr="007F0FA0" w:rsidRDefault="004225D8" w:rsidP="004225D8">
            <w:pPr>
              <w:rPr>
                <w:rFonts w:ascii="標楷體" w:eastAsia="標楷體" w:hAnsi="標楷體"/>
              </w:rPr>
            </w:pPr>
          </w:p>
        </w:tc>
        <w:tc>
          <w:tcPr>
            <w:tcW w:w="752" w:type="dxa"/>
          </w:tcPr>
          <w:p w14:paraId="06559415" w14:textId="77777777" w:rsidR="004225D8" w:rsidRPr="009E7D2D" w:rsidRDefault="004225D8" w:rsidP="004225D8">
            <w:pPr>
              <w:rPr>
                <w:rFonts w:ascii="標楷體" w:eastAsia="標楷體" w:hAnsi="標楷體"/>
              </w:rPr>
            </w:pPr>
          </w:p>
        </w:tc>
        <w:tc>
          <w:tcPr>
            <w:tcW w:w="872" w:type="dxa"/>
          </w:tcPr>
          <w:p w14:paraId="1C1EA726" w14:textId="62168273"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5EFF1526" w14:textId="10738E15" w:rsidR="004225D8" w:rsidRPr="004225D8" w:rsidRDefault="004225D8" w:rsidP="004225D8">
            <w:pPr>
              <w:snapToGrid w:val="0"/>
              <w:ind w:left="238" w:hangingChars="99" w:hanging="238"/>
            </w:pPr>
            <w:r>
              <w:rPr>
                <w:rFonts w:ascii="標楷體" w:eastAsia="標楷體" w:hAnsi="標楷體" w:hint="eastAsia"/>
              </w:rPr>
              <w:t>1.FacMain.EstimateReview</w:t>
            </w:r>
          </w:p>
        </w:tc>
      </w:tr>
      <w:tr w:rsidR="004225D8" w:rsidRPr="0036108B" w14:paraId="70F29EF9" w14:textId="77777777" w:rsidTr="00E20DD0">
        <w:trPr>
          <w:trHeight w:val="291"/>
          <w:jc w:val="center"/>
        </w:trPr>
        <w:tc>
          <w:tcPr>
            <w:tcW w:w="630" w:type="dxa"/>
          </w:tcPr>
          <w:p w14:paraId="52E81B0C" w14:textId="699841EB" w:rsidR="004225D8" w:rsidRPr="007F0FA0" w:rsidRDefault="004225D8" w:rsidP="004225D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2D627BA5" w14:textId="77777777" w:rsidR="004225D8" w:rsidRPr="007F0FA0" w:rsidRDefault="004225D8" w:rsidP="004225D8">
            <w:pPr>
              <w:rPr>
                <w:rFonts w:ascii="標楷體" w:eastAsia="標楷體" w:hAnsi="標楷體"/>
              </w:rPr>
            </w:pPr>
            <w:r w:rsidRPr="007F0FA0">
              <w:rPr>
                <w:rFonts w:ascii="標楷體" w:eastAsia="標楷體" w:hAnsi="標楷體" w:hint="eastAsia"/>
              </w:rPr>
              <w:t>協辦人</w:t>
            </w:r>
          </w:p>
        </w:tc>
        <w:tc>
          <w:tcPr>
            <w:tcW w:w="718" w:type="dxa"/>
          </w:tcPr>
          <w:p w14:paraId="362E2C14" w14:textId="3D352F84" w:rsidR="004225D8" w:rsidRPr="007F0FA0" w:rsidRDefault="004225D8" w:rsidP="004225D8">
            <w:pPr>
              <w:rPr>
                <w:rFonts w:ascii="標楷體" w:eastAsia="標楷體" w:hAnsi="標楷體"/>
              </w:rPr>
            </w:pPr>
          </w:p>
        </w:tc>
        <w:tc>
          <w:tcPr>
            <w:tcW w:w="805" w:type="dxa"/>
          </w:tcPr>
          <w:p w14:paraId="245DCB84" w14:textId="77777777" w:rsidR="004225D8" w:rsidRPr="007F0FA0" w:rsidRDefault="004225D8" w:rsidP="004225D8">
            <w:pPr>
              <w:rPr>
                <w:rFonts w:ascii="標楷體" w:eastAsia="標楷體" w:hAnsi="標楷體"/>
              </w:rPr>
            </w:pPr>
          </w:p>
        </w:tc>
        <w:tc>
          <w:tcPr>
            <w:tcW w:w="2578" w:type="dxa"/>
          </w:tcPr>
          <w:p w14:paraId="3D554F09" w14:textId="77777777" w:rsidR="004225D8" w:rsidRPr="007F0FA0" w:rsidRDefault="004225D8" w:rsidP="004225D8">
            <w:pPr>
              <w:rPr>
                <w:rFonts w:ascii="標楷體" w:eastAsia="標楷體" w:hAnsi="標楷體"/>
              </w:rPr>
            </w:pPr>
          </w:p>
        </w:tc>
        <w:tc>
          <w:tcPr>
            <w:tcW w:w="752" w:type="dxa"/>
          </w:tcPr>
          <w:p w14:paraId="0CC5DC12" w14:textId="77777777" w:rsidR="004225D8" w:rsidRPr="009E7D2D" w:rsidRDefault="004225D8" w:rsidP="004225D8">
            <w:pPr>
              <w:rPr>
                <w:rFonts w:ascii="標楷體" w:eastAsia="標楷體" w:hAnsi="標楷體"/>
              </w:rPr>
            </w:pPr>
          </w:p>
        </w:tc>
        <w:tc>
          <w:tcPr>
            <w:tcW w:w="872" w:type="dxa"/>
          </w:tcPr>
          <w:p w14:paraId="1D98632D"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7A217782" w14:textId="77777777" w:rsidR="004225D8" w:rsidRPr="009E7D2D"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4225D8" w:rsidRPr="0036108B" w14:paraId="54FCE502" w14:textId="77777777" w:rsidTr="00E20DD0">
        <w:trPr>
          <w:trHeight w:val="291"/>
          <w:jc w:val="center"/>
        </w:trPr>
        <w:tc>
          <w:tcPr>
            <w:tcW w:w="2044" w:type="dxa"/>
            <w:gridSpan w:val="3"/>
          </w:tcPr>
          <w:p w14:paraId="26C9B443" w14:textId="77777777" w:rsidR="004225D8" w:rsidRDefault="004225D8" w:rsidP="004225D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23154748" w14:textId="77777777" w:rsidR="004225D8" w:rsidRPr="009E7D2D" w:rsidRDefault="004225D8" w:rsidP="004225D8">
            <w:pPr>
              <w:rPr>
                <w:rFonts w:ascii="標楷體" w:eastAsia="標楷體" w:hAnsi="標楷體"/>
              </w:rPr>
            </w:pPr>
          </w:p>
        </w:tc>
        <w:tc>
          <w:tcPr>
            <w:tcW w:w="2578" w:type="dxa"/>
          </w:tcPr>
          <w:p w14:paraId="025C5FF0" w14:textId="77777777" w:rsidR="004225D8" w:rsidRPr="009E7D2D" w:rsidRDefault="004225D8" w:rsidP="004225D8">
            <w:pPr>
              <w:rPr>
                <w:rFonts w:ascii="標楷體" w:eastAsia="標楷體" w:hAnsi="標楷體"/>
              </w:rPr>
            </w:pPr>
          </w:p>
        </w:tc>
        <w:tc>
          <w:tcPr>
            <w:tcW w:w="752" w:type="dxa"/>
          </w:tcPr>
          <w:p w14:paraId="2CD9384E" w14:textId="77777777" w:rsidR="004225D8" w:rsidRPr="009E7D2D" w:rsidRDefault="004225D8" w:rsidP="004225D8">
            <w:pPr>
              <w:rPr>
                <w:rFonts w:ascii="標楷體" w:eastAsia="標楷體" w:hAnsi="標楷體"/>
              </w:rPr>
            </w:pPr>
          </w:p>
        </w:tc>
        <w:tc>
          <w:tcPr>
            <w:tcW w:w="872" w:type="dxa"/>
          </w:tcPr>
          <w:p w14:paraId="2451D212" w14:textId="77777777" w:rsidR="004225D8" w:rsidRPr="009E7D2D" w:rsidRDefault="004225D8" w:rsidP="004225D8">
            <w:pPr>
              <w:rPr>
                <w:rFonts w:ascii="標楷體" w:eastAsia="標楷體" w:hAnsi="標楷體"/>
              </w:rPr>
            </w:pPr>
          </w:p>
        </w:tc>
        <w:tc>
          <w:tcPr>
            <w:tcW w:w="3576" w:type="dxa"/>
          </w:tcPr>
          <w:p w14:paraId="71F4BCD3" w14:textId="77777777" w:rsidR="004225D8" w:rsidRPr="00B95E14" w:rsidRDefault="004225D8" w:rsidP="004225D8">
            <w:pPr>
              <w:rPr>
                <w:rFonts w:ascii="標楷體" w:eastAsia="標楷體" w:hAnsi="標楷體"/>
              </w:rPr>
            </w:pPr>
          </w:p>
        </w:tc>
      </w:tr>
      <w:tr w:rsidR="004225D8" w:rsidRPr="0036108B" w14:paraId="031CA27B" w14:textId="77777777" w:rsidTr="00E20DD0">
        <w:trPr>
          <w:trHeight w:val="291"/>
          <w:jc w:val="center"/>
        </w:trPr>
        <w:tc>
          <w:tcPr>
            <w:tcW w:w="630" w:type="dxa"/>
          </w:tcPr>
          <w:p w14:paraId="04EA6F66" w14:textId="48921930"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30C03E39" w14:textId="77777777" w:rsidR="004225D8" w:rsidRPr="007F0FA0" w:rsidRDefault="004225D8" w:rsidP="004225D8">
            <w:pPr>
              <w:rPr>
                <w:rFonts w:ascii="標楷體" w:eastAsia="標楷體" w:hAnsi="標楷體"/>
              </w:rPr>
            </w:pPr>
            <w:r w:rsidRPr="007F0FA0">
              <w:rPr>
                <w:rFonts w:ascii="標楷體" w:eastAsia="標楷體" w:hAnsi="標楷體" w:hint="eastAsia"/>
              </w:rPr>
              <w:t>是否限制清償</w:t>
            </w:r>
          </w:p>
        </w:tc>
        <w:tc>
          <w:tcPr>
            <w:tcW w:w="718" w:type="dxa"/>
          </w:tcPr>
          <w:p w14:paraId="5A1FE3F3" w14:textId="77777777" w:rsidR="004225D8" w:rsidRPr="007F0FA0" w:rsidRDefault="004225D8" w:rsidP="004225D8">
            <w:pPr>
              <w:rPr>
                <w:rFonts w:ascii="標楷體" w:eastAsia="標楷體" w:hAnsi="標楷體"/>
              </w:rPr>
            </w:pPr>
          </w:p>
        </w:tc>
        <w:tc>
          <w:tcPr>
            <w:tcW w:w="805" w:type="dxa"/>
          </w:tcPr>
          <w:p w14:paraId="1478D9EA" w14:textId="77777777" w:rsidR="004225D8" w:rsidRPr="007F0FA0" w:rsidRDefault="004225D8" w:rsidP="004225D8">
            <w:pPr>
              <w:rPr>
                <w:rFonts w:ascii="標楷體" w:eastAsia="標楷體" w:hAnsi="標楷體"/>
              </w:rPr>
            </w:pPr>
          </w:p>
        </w:tc>
        <w:tc>
          <w:tcPr>
            <w:tcW w:w="2578" w:type="dxa"/>
          </w:tcPr>
          <w:p w14:paraId="7B4CAA6A" w14:textId="77777777" w:rsidR="004225D8" w:rsidRPr="007F0FA0" w:rsidRDefault="004225D8" w:rsidP="004225D8">
            <w:pPr>
              <w:rPr>
                <w:rFonts w:ascii="標楷體" w:eastAsia="標楷體" w:hAnsi="標楷體"/>
              </w:rPr>
            </w:pPr>
          </w:p>
        </w:tc>
        <w:tc>
          <w:tcPr>
            <w:tcW w:w="752" w:type="dxa"/>
          </w:tcPr>
          <w:p w14:paraId="47329E7E" w14:textId="77777777" w:rsidR="004225D8" w:rsidRPr="00A6272B" w:rsidRDefault="004225D8" w:rsidP="004225D8">
            <w:pPr>
              <w:rPr>
                <w:rFonts w:ascii="標楷體" w:eastAsia="標楷體" w:hAnsi="標楷體"/>
              </w:rPr>
            </w:pPr>
          </w:p>
        </w:tc>
        <w:tc>
          <w:tcPr>
            <w:tcW w:w="872" w:type="dxa"/>
          </w:tcPr>
          <w:p w14:paraId="7BF71685"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5127E8D9" w14:textId="77777777" w:rsidR="004225D8" w:rsidRPr="006D636B" w:rsidRDefault="004225D8" w:rsidP="004225D8">
            <w:pPr>
              <w:rPr>
                <w:rFonts w:ascii="標楷體" w:eastAsia="標楷體" w:hAnsi="標楷體"/>
              </w:rPr>
            </w:pPr>
          </w:p>
        </w:tc>
      </w:tr>
      <w:tr w:rsidR="004225D8" w:rsidRPr="0036108B" w14:paraId="7B881A10" w14:textId="77777777" w:rsidTr="00E20DD0">
        <w:trPr>
          <w:trHeight w:val="291"/>
          <w:jc w:val="center"/>
        </w:trPr>
        <w:tc>
          <w:tcPr>
            <w:tcW w:w="630" w:type="dxa"/>
          </w:tcPr>
          <w:p w14:paraId="7C91ED65" w14:textId="120BA3A4"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54D3C0D"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7F05689B" w14:textId="77777777" w:rsidR="004225D8" w:rsidRPr="007F0FA0" w:rsidRDefault="004225D8" w:rsidP="004225D8">
            <w:pPr>
              <w:rPr>
                <w:rFonts w:ascii="標楷體" w:eastAsia="標楷體" w:hAnsi="標楷體"/>
              </w:rPr>
            </w:pPr>
          </w:p>
        </w:tc>
        <w:tc>
          <w:tcPr>
            <w:tcW w:w="805" w:type="dxa"/>
          </w:tcPr>
          <w:p w14:paraId="0D8AF0C2" w14:textId="77777777" w:rsidR="004225D8" w:rsidRPr="007F0FA0" w:rsidRDefault="004225D8" w:rsidP="004225D8">
            <w:pPr>
              <w:rPr>
                <w:rFonts w:ascii="標楷體" w:eastAsia="標楷體" w:hAnsi="標楷體"/>
              </w:rPr>
            </w:pPr>
          </w:p>
        </w:tc>
        <w:tc>
          <w:tcPr>
            <w:tcW w:w="2578" w:type="dxa"/>
          </w:tcPr>
          <w:p w14:paraId="2642EC10" w14:textId="77777777" w:rsidR="004225D8" w:rsidRPr="007F0FA0" w:rsidRDefault="004225D8" w:rsidP="004225D8">
            <w:pPr>
              <w:rPr>
                <w:rFonts w:ascii="標楷體" w:eastAsia="標楷體" w:hAnsi="標楷體"/>
              </w:rPr>
            </w:pPr>
          </w:p>
        </w:tc>
        <w:tc>
          <w:tcPr>
            <w:tcW w:w="752" w:type="dxa"/>
          </w:tcPr>
          <w:p w14:paraId="7066F461" w14:textId="77777777" w:rsidR="004225D8" w:rsidRPr="00A6272B" w:rsidRDefault="004225D8" w:rsidP="004225D8">
            <w:pPr>
              <w:rPr>
                <w:rFonts w:ascii="標楷體" w:eastAsia="標楷體" w:hAnsi="標楷體"/>
              </w:rPr>
            </w:pPr>
          </w:p>
        </w:tc>
        <w:tc>
          <w:tcPr>
            <w:tcW w:w="872" w:type="dxa"/>
          </w:tcPr>
          <w:p w14:paraId="38BA33E3"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5A654EAD" w14:textId="77777777" w:rsidR="004225D8" w:rsidRPr="006D636B" w:rsidRDefault="004225D8" w:rsidP="004225D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4225D8" w:rsidRPr="0036108B" w14:paraId="1275F8CA" w14:textId="77777777" w:rsidTr="00E20DD0">
        <w:trPr>
          <w:trHeight w:val="291"/>
          <w:jc w:val="center"/>
        </w:trPr>
        <w:tc>
          <w:tcPr>
            <w:tcW w:w="630" w:type="dxa"/>
          </w:tcPr>
          <w:p w14:paraId="2F5CC223" w14:textId="039BE789"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49088F7"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說明</w:t>
            </w:r>
          </w:p>
        </w:tc>
        <w:tc>
          <w:tcPr>
            <w:tcW w:w="718" w:type="dxa"/>
          </w:tcPr>
          <w:p w14:paraId="07E333D1" w14:textId="77777777" w:rsidR="004225D8" w:rsidRPr="007F0FA0" w:rsidRDefault="004225D8" w:rsidP="004225D8">
            <w:pPr>
              <w:rPr>
                <w:rFonts w:ascii="標楷體" w:eastAsia="標楷體" w:hAnsi="標楷體"/>
              </w:rPr>
            </w:pPr>
          </w:p>
        </w:tc>
        <w:tc>
          <w:tcPr>
            <w:tcW w:w="805" w:type="dxa"/>
          </w:tcPr>
          <w:p w14:paraId="3247825D" w14:textId="77777777" w:rsidR="004225D8" w:rsidRPr="007F0FA0" w:rsidRDefault="004225D8" w:rsidP="004225D8">
            <w:pPr>
              <w:rPr>
                <w:rFonts w:ascii="標楷體" w:eastAsia="標楷體" w:hAnsi="標楷體"/>
              </w:rPr>
            </w:pPr>
          </w:p>
        </w:tc>
        <w:tc>
          <w:tcPr>
            <w:tcW w:w="2578" w:type="dxa"/>
          </w:tcPr>
          <w:p w14:paraId="7C60EE6B" w14:textId="77777777" w:rsidR="004225D8" w:rsidRPr="007F0FA0" w:rsidRDefault="004225D8" w:rsidP="004225D8">
            <w:pPr>
              <w:rPr>
                <w:rFonts w:ascii="標楷體" w:eastAsia="標楷體" w:hAnsi="標楷體"/>
              </w:rPr>
            </w:pPr>
          </w:p>
        </w:tc>
        <w:tc>
          <w:tcPr>
            <w:tcW w:w="752" w:type="dxa"/>
          </w:tcPr>
          <w:p w14:paraId="2DA76766" w14:textId="77777777" w:rsidR="004225D8" w:rsidRPr="00A6272B" w:rsidRDefault="004225D8" w:rsidP="004225D8">
            <w:pPr>
              <w:rPr>
                <w:rFonts w:ascii="標楷體" w:eastAsia="標楷體" w:hAnsi="標楷體"/>
              </w:rPr>
            </w:pPr>
          </w:p>
        </w:tc>
        <w:tc>
          <w:tcPr>
            <w:tcW w:w="872" w:type="dxa"/>
          </w:tcPr>
          <w:p w14:paraId="0A367685"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666D8436" w14:textId="77777777" w:rsidR="004225D8" w:rsidRPr="006D636B"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4225D8" w:rsidRPr="0036108B" w14:paraId="63500191" w14:textId="77777777" w:rsidTr="00E20DD0">
        <w:trPr>
          <w:trHeight w:val="291"/>
          <w:jc w:val="center"/>
        </w:trPr>
        <w:tc>
          <w:tcPr>
            <w:tcW w:w="2044" w:type="dxa"/>
            <w:gridSpan w:val="3"/>
          </w:tcPr>
          <w:p w14:paraId="52D629CF" w14:textId="77777777" w:rsidR="004225D8" w:rsidRDefault="004225D8" w:rsidP="004225D8">
            <w:pPr>
              <w:rPr>
                <w:rFonts w:ascii="標楷體" w:eastAsia="標楷體" w:hAnsi="標楷體"/>
              </w:rPr>
            </w:pPr>
            <w:r w:rsidRPr="007F0FA0">
              <w:rPr>
                <w:rFonts w:ascii="標楷體" w:eastAsia="標楷體" w:hAnsi="標楷體" w:hint="eastAsia"/>
                <w:color w:val="FF0000"/>
              </w:rPr>
              <w:t>頁籤-其他</w:t>
            </w:r>
          </w:p>
        </w:tc>
        <w:tc>
          <w:tcPr>
            <w:tcW w:w="805" w:type="dxa"/>
          </w:tcPr>
          <w:p w14:paraId="7D0ECE86" w14:textId="77777777" w:rsidR="004225D8" w:rsidRPr="009E7D2D" w:rsidRDefault="004225D8" w:rsidP="004225D8">
            <w:pPr>
              <w:rPr>
                <w:rFonts w:ascii="標楷體" w:eastAsia="標楷體" w:hAnsi="標楷體"/>
              </w:rPr>
            </w:pPr>
          </w:p>
        </w:tc>
        <w:tc>
          <w:tcPr>
            <w:tcW w:w="2578" w:type="dxa"/>
          </w:tcPr>
          <w:p w14:paraId="3C15F333" w14:textId="77777777" w:rsidR="004225D8" w:rsidRPr="009E7D2D" w:rsidRDefault="004225D8" w:rsidP="004225D8">
            <w:pPr>
              <w:rPr>
                <w:rFonts w:ascii="標楷體" w:eastAsia="標楷體" w:hAnsi="標楷體"/>
              </w:rPr>
            </w:pPr>
          </w:p>
        </w:tc>
        <w:tc>
          <w:tcPr>
            <w:tcW w:w="752" w:type="dxa"/>
          </w:tcPr>
          <w:p w14:paraId="311FC392" w14:textId="77777777" w:rsidR="004225D8" w:rsidRPr="009E7D2D" w:rsidRDefault="004225D8" w:rsidP="004225D8">
            <w:pPr>
              <w:rPr>
                <w:rFonts w:ascii="標楷體" w:eastAsia="標楷體" w:hAnsi="標楷體"/>
              </w:rPr>
            </w:pPr>
          </w:p>
        </w:tc>
        <w:tc>
          <w:tcPr>
            <w:tcW w:w="872" w:type="dxa"/>
          </w:tcPr>
          <w:p w14:paraId="2A9E7BED" w14:textId="77777777" w:rsidR="004225D8" w:rsidRPr="009E7D2D" w:rsidRDefault="004225D8" w:rsidP="004225D8">
            <w:pPr>
              <w:rPr>
                <w:rFonts w:ascii="標楷體" w:eastAsia="標楷體" w:hAnsi="標楷體"/>
              </w:rPr>
            </w:pPr>
          </w:p>
        </w:tc>
        <w:tc>
          <w:tcPr>
            <w:tcW w:w="3576" w:type="dxa"/>
          </w:tcPr>
          <w:p w14:paraId="1D04FC4E" w14:textId="77777777" w:rsidR="004225D8" w:rsidRPr="00B95E14" w:rsidRDefault="004225D8" w:rsidP="004225D8">
            <w:pPr>
              <w:rPr>
                <w:rFonts w:ascii="標楷體" w:eastAsia="標楷體" w:hAnsi="標楷體"/>
              </w:rPr>
            </w:pPr>
          </w:p>
        </w:tc>
      </w:tr>
      <w:tr w:rsidR="004225D8" w:rsidRPr="0036108B" w14:paraId="4EF639E9" w14:textId="77777777" w:rsidTr="00E20DD0">
        <w:trPr>
          <w:trHeight w:val="291"/>
          <w:jc w:val="center"/>
        </w:trPr>
        <w:tc>
          <w:tcPr>
            <w:tcW w:w="630" w:type="dxa"/>
          </w:tcPr>
          <w:p w14:paraId="0F591196" w14:textId="6FBFC238" w:rsidR="004225D8"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67046F45" w14:textId="77777777" w:rsidR="004225D8" w:rsidRPr="009E7D2D" w:rsidRDefault="004225D8" w:rsidP="004225D8">
            <w:pPr>
              <w:rPr>
                <w:rFonts w:ascii="標楷體" w:eastAsia="標楷體" w:hAnsi="標楷體"/>
              </w:rPr>
            </w:pPr>
            <w:r>
              <w:rPr>
                <w:rFonts w:ascii="標楷體" w:eastAsia="標楷體" w:hAnsi="標楷體" w:hint="eastAsia"/>
              </w:rPr>
              <w:t>團體戶統編</w:t>
            </w:r>
          </w:p>
        </w:tc>
        <w:tc>
          <w:tcPr>
            <w:tcW w:w="718" w:type="dxa"/>
          </w:tcPr>
          <w:p w14:paraId="302DAAB8" w14:textId="77777777" w:rsidR="004225D8" w:rsidRDefault="004225D8" w:rsidP="004225D8">
            <w:pPr>
              <w:rPr>
                <w:rFonts w:ascii="標楷體" w:eastAsia="標楷體" w:hAnsi="標楷體"/>
              </w:rPr>
            </w:pPr>
          </w:p>
        </w:tc>
        <w:tc>
          <w:tcPr>
            <w:tcW w:w="805" w:type="dxa"/>
          </w:tcPr>
          <w:p w14:paraId="62FB29F6" w14:textId="77777777" w:rsidR="004225D8" w:rsidRPr="009E7D2D" w:rsidRDefault="004225D8" w:rsidP="004225D8">
            <w:pPr>
              <w:rPr>
                <w:rFonts w:ascii="標楷體" w:eastAsia="標楷體" w:hAnsi="標楷體"/>
              </w:rPr>
            </w:pPr>
          </w:p>
        </w:tc>
        <w:tc>
          <w:tcPr>
            <w:tcW w:w="2578" w:type="dxa"/>
          </w:tcPr>
          <w:p w14:paraId="5885A964" w14:textId="77777777" w:rsidR="004225D8" w:rsidRPr="009E7D2D" w:rsidRDefault="004225D8" w:rsidP="004225D8">
            <w:pPr>
              <w:rPr>
                <w:rFonts w:ascii="標楷體" w:eastAsia="標楷體" w:hAnsi="標楷體"/>
              </w:rPr>
            </w:pPr>
          </w:p>
        </w:tc>
        <w:tc>
          <w:tcPr>
            <w:tcW w:w="752" w:type="dxa"/>
          </w:tcPr>
          <w:p w14:paraId="1AC0582B" w14:textId="77777777" w:rsidR="004225D8" w:rsidRPr="009E7D2D" w:rsidRDefault="004225D8" w:rsidP="004225D8">
            <w:pPr>
              <w:rPr>
                <w:rFonts w:ascii="標楷體" w:eastAsia="標楷體" w:hAnsi="標楷體"/>
              </w:rPr>
            </w:pPr>
          </w:p>
        </w:tc>
        <w:tc>
          <w:tcPr>
            <w:tcW w:w="872" w:type="dxa"/>
          </w:tcPr>
          <w:p w14:paraId="6003203E" w14:textId="77777777"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72F8D452" w14:textId="77777777" w:rsidR="004225D8" w:rsidRDefault="004225D8" w:rsidP="004225D8">
            <w:pPr>
              <w:rPr>
                <w:rFonts w:ascii="標楷體" w:eastAsia="標楷體" w:hAnsi="標楷體"/>
                <w:sz w:val="22"/>
                <w:szCs w:val="22"/>
              </w:rPr>
            </w:pPr>
          </w:p>
        </w:tc>
      </w:tr>
      <w:tr w:rsidR="004225D8" w:rsidRPr="0036108B" w14:paraId="6F5E1016" w14:textId="77777777" w:rsidTr="00E20DD0">
        <w:trPr>
          <w:trHeight w:val="291"/>
          <w:jc w:val="center"/>
        </w:trPr>
        <w:tc>
          <w:tcPr>
            <w:tcW w:w="630" w:type="dxa"/>
          </w:tcPr>
          <w:p w14:paraId="57187DAE" w14:textId="0E1FDC55" w:rsidR="004225D8" w:rsidRPr="009E7D2D"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619A547A" w14:textId="77777777" w:rsidR="004225D8" w:rsidRPr="009E7D2D" w:rsidRDefault="004225D8" w:rsidP="004225D8">
            <w:pPr>
              <w:rPr>
                <w:rFonts w:ascii="標楷體" w:eastAsia="標楷體" w:hAnsi="標楷體"/>
              </w:rPr>
            </w:pPr>
            <w:r w:rsidRPr="009E7D2D">
              <w:rPr>
                <w:rFonts w:ascii="標楷體" w:eastAsia="標楷體" w:hAnsi="標楷體" w:hint="eastAsia"/>
              </w:rPr>
              <w:t>信用評分</w:t>
            </w:r>
          </w:p>
        </w:tc>
        <w:tc>
          <w:tcPr>
            <w:tcW w:w="718" w:type="dxa"/>
          </w:tcPr>
          <w:p w14:paraId="78A7A51B" w14:textId="77777777" w:rsidR="004225D8" w:rsidRPr="009E7D2D" w:rsidRDefault="004225D8" w:rsidP="004225D8">
            <w:pPr>
              <w:rPr>
                <w:rFonts w:ascii="標楷體" w:eastAsia="標楷體" w:hAnsi="標楷體"/>
              </w:rPr>
            </w:pPr>
          </w:p>
        </w:tc>
        <w:tc>
          <w:tcPr>
            <w:tcW w:w="805" w:type="dxa"/>
          </w:tcPr>
          <w:p w14:paraId="52760660" w14:textId="77777777" w:rsidR="004225D8" w:rsidRPr="009E7D2D" w:rsidRDefault="004225D8" w:rsidP="004225D8">
            <w:pPr>
              <w:rPr>
                <w:rFonts w:ascii="標楷體" w:eastAsia="標楷體" w:hAnsi="標楷體"/>
              </w:rPr>
            </w:pPr>
          </w:p>
        </w:tc>
        <w:tc>
          <w:tcPr>
            <w:tcW w:w="2578" w:type="dxa"/>
          </w:tcPr>
          <w:p w14:paraId="14DF7D99" w14:textId="77777777" w:rsidR="004225D8" w:rsidRPr="009E7D2D" w:rsidRDefault="004225D8" w:rsidP="004225D8">
            <w:pPr>
              <w:rPr>
                <w:rFonts w:ascii="標楷體" w:eastAsia="標楷體" w:hAnsi="標楷體"/>
              </w:rPr>
            </w:pPr>
          </w:p>
        </w:tc>
        <w:tc>
          <w:tcPr>
            <w:tcW w:w="752" w:type="dxa"/>
          </w:tcPr>
          <w:p w14:paraId="5CE21F90" w14:textId="77777777" w:rsidR="004225D8" w:rsidRPr="009E7D2D" w:rsidRDefault="004225D8" w:rsidP="004225D8">
            <w:pPr>
              <w:rPr>
                <w:rFonts w:ascii="標楷體" w:eastAsia="標楷體" w:hAnsi="標楷體"/>
              </w:rPr>
            </w:pPr>
          </w:p>
        </w:tc>
        <w:tc>
          <w:tcPr>
            <w:tcW w:w="872" w:type="dxa"/>
          </w:tcPr>
          <w:p w14:paraId="69E1AE01"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11DD3C46" w14:textId="77777777" w:rsidR="004225D8" w:rsidRPr="00FA55D4" w:rsidRDefault="004225D8" w:rsidP="004225D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4225D8" w:rsidRPr="0036108B" w14:paraId="03106583" w14:textId="77777777" w:rsidTr="00E20DD0">
        <w:trPr>
          <w:trHeight w:val="291"/>
          <w:jc w:val="center"/>
        </w:trPr>
        <w:tc>
          <w:tcPr>
            <w:tcW w:w="630" w:type="dxa"/>
          </w:tcPr>
          <w:p w14:paraId="069C00D9" w14:textId="0067866B" w:rsidR="004225D8" w:rsidRPr="009E7D2D" w:rsidRDefault="004225D8" w:rsidP="004225D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29D94B31" w14:textId="77777777" w:rsidR="004225D8" w:rsidRPr="009E7D2D" w:rsidRDefault="004225D8" w:rsidP="004225D8">
            <w:pPr>
              <w:rPr>
                <w:rFonts w:ascii="標楷體" w:eastAsia="標楷體" w:hAnsi="標楷體"/>
              </w:rPr>
            </w:pPr>
            <w:r w:rsidRPr="009E7D2D">
              <w:rPr>
                <w:rFonts w:ascii="標楷體" w:eastAsia="標楷體" w:hAnsi="標楷體" w:hint="eastAsia"/>
              </w:rPr>
              <w:t>對保日期</w:t>
            </w:r>
          </w:p>
        </w:tc>
        <w:tc>
          <w:tcPr>
            <w:tcW w:w="718" w:type="dxa"/>
          </w:tcPr>
          <w:p w14:paraId="10265FC9" w14:textId="77777777" w:rsidR="004225D8" w:rsidRPr="009E7D2D" w:rsidRDefault="004225D8" w:rsidP="004225D8">
            <w:pPr>
              <w:rPr>
                <w:rFonts w:ascii="標楷體" w:eastAsia="標楷體" w:hAnsi="標楷體"/>
              </w:rPr>
            </w:pPr>
          </w:p>
        </w:tc>
        <w:tc>
          <w:tcPr>
            <w:tcW w:w="805" w:type="dxa"/>
          </w:tcPr>
          <w:p w14:paraId="2B35525A" w14:textId="77777777" w:rsidR="004225D8" w:rsidRPr="009E7D2D" w:rsidRDefault="004225D8" w:rsidP="004225D8">
            <w:pPr>
              <w:rPr>
                <w:rFonts w:ascii="標楷體" w:eastAsia="標楷體" w:hAnsi="標楷體"/>
              </w:rPr>
            </w:pPr>
          </w:p>
        </w:tc>
        <w:tc>
          <w:tcPr>
            <w:tcW w:w="2578" w:type="dxa"/>
          </w:tcPr>
          <w:p w14:paraId="37A5003E" w14:textId="77777777" w:rsidR="004225D8" w:rsidRPr="009E7D2D" w:rsidRDefault="004225D8" w:rsidP="004225D8">
            <w:pPr>
              <w:rPr>
                <w:rFonts w:ascii="標楷體" w:eastAsia="標楷體" w:hAnsi="標楷體"/>
              </w:rPr>
            </w:pPr>
          </w:p>
        </w:tc>
        <w:tc>
          <w:tcPr>
            <w:tcW w:w="752" w:type="dxa"/>
          </w:tcPr>
          <w:p w14:paraId="5007112E" w14:textId="77777777" w:rsidR="004225D8" w:rsidRPr="009E7D2D" w:rsidRDefault="004225D8" w:rsidP="004225D8">
            <w:pPr>
              <w:rPr>
                <w:rFonts w:ascii="標楷體" w:eastAsia="標楷體" w:hAnsi="標楷體"/>
              </w:rPr>
            </w:pPr>
          </w:p>
        </w:tc>
        <w:tc>
          <w:tcPr>
            <w:tcW w:w="872" w:type="dxa"/>
          </w:tcPr>
          <w:p w14:paraId="3A2AF691"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1D41DEE3" w14:textId="77777777" w:rsidR="004225D8" w:rsidRPr="00FA55D4" w:rsidRDefault="004225D8" w:rsidP="004225D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4225D8" w:rsidRPr="0036108B" w14:paraId="48D6C0B1" w14:textId="77777777" w:rsidTr="00E20DD0">
        <w:trPr>
          <w:trHeight w:val="291"/>
          <w:jc w:val="center"/>
        </w:trPr>
        <w:tc>
          <w:tcPr>
            <w:tcW w:w="2044" w:type="dxa"/>
            <w:gridSpan w:val="3"/>
            <w:vAlign w:val="center"/>
          </w:tcPr>
          <w:p w14:paraId="27130B2A" w14:textId="77777777" w:rsidR="004225D8" w:rsidRDefault="004225D8" w:rsidP="004225D8">
            <w:pPr>
              <w:jc w:val="center"/>
              <w:rPr>
                <w:rFonts w:ascii="標楷體" w:eastAsia="標楷體" w:hAnsi="標楷體"/>
              </w:rPr>
            </w:pPr>
            <w:r>
              <w:rPr>
                <w:rFonts w:ascii="標楷體" w:eastAsia="標楷體" w:hAnsi="標楷體" w:hint="eastAsia"/>
                <w:color w:val="FF0000"/>
              </w:rPr>
              <w:t>頁籤-展開</w:t>
            </w:r>
          </w:p>
        </w:tc>
        <w:tc>
          <w:tcPr>
            <w:tcW w:w="805" w:type="dxa"/>
          </w:tcPr>
          <w:p w14:paraId="20A0030F" w14:textId="77777777" w:rsidR="004225D8" w:rsidRPr="00023341" w:rsidRDefault="004225D8" w:rsidP="004225D8">
            <w:pPr>
              <w:rPr>
                <w:rFonts w:ascii="標楷體" w:eastAsia="標楷體" w:hAnsi="標楷體"/>
              </w:rPr>
            </w:pPr>
          </w:p>
        </w:tc>
        <w:tc>
          <w:tcPr>
            <w:tcW w:w="2578" w:type="dxa"/>
          </w:tcPr>
          <w:p w14:paraId="35A214CA" w14:textId="77777777" w:rsidR="004225D8" w:rsidRPr="00023341" w:rsidRDefault="004225D8" w:rsidP="004225D8">
            <w:pPr>
              <w:rPr>
                <w:rFonts w:ascii="標楷體" w:eastAsia="標楷體" w:hAnsi="標楷體"/>
              </w:rPr>
            </w:pPr>
          </w:p>
        </w:tc>
        <w:tc>
          <w:tcPr>
            <w:tcW w:w="752" w:type="dxa"/>
          </w:tcPr>
          <w:p w14:paraId="26046805" w14:textId="77777777" w:rsidR="004225D8" w:rsidRPr="00023341" w:rsidRDefault="004225D8" w:rsidP="004225D8">
            <w:pPr>
              <w:rPr>
                <w:rFonts w:ascii="標楷體" w:eastAsia="標楷體" w:hAnsi="標楷體"/>
              </w:rPr>
            </w:pPr>
          </w:p>
        </w:tc>
        <w:tc>
          <w:tcPr>
            <w:tcW w:w="872" w:type="dxa"/>
          </w:tcPr>
          <w:p w14:paraId="12174B1B" w14:textId="77777777" w:rsidR="004225D8" w:rsidRPr="00023341" w:rsidRDefault="004225D8" w:rsidP="004225D8">
            <w:pPr>
              <w:rPr>
                <w:rFonts w:ascii="標楷體" w:eastAsia="標楷體" w:hAnsi="標楷體"/>
              </w:rPr>
            </w:pPr>
          </w:p>
        </w:tc>
        <w:tc>
          <w:tcPr>
            <w:tcW w:w="3576" w:type="dxa"/>
          </w:tcPr>
          <w:p w14:paraId="22A902A2" w14:textId="77777777" w:rsidR="004225D8" w:rsidRPr="00023341"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1AB16D9" w14:textId="77777777" w:rsidR="003B5211" w:rsidRDefault="003B5211" w:rsidP="003B5211"/>
    <w:p w14:paraId="4B9866C9" w14:textId="77777777" w:rsidR="003B5211" w:rsidRPr="00B253A0" w:rsidRDefault="003B5211" w:rsidP="003B5211"/>
    <w:p w14:paraId="30AC12D9" w14:textId="77777777" w:rsidR="003B5211" w:rsidRDefault="003B5211" w:rsidP="003B5211">
      <w:pPr>
        <w:widowControl/>
      </w:pPr>
      <w:r>
        <w:br w:type="page"/>
      </w:r>
    </w:p>
    <w:p w14:paraId="545BE2E7" w14:textId="77777777" w:rsidR="003B5211" w:rsidRPr="00B253A0" w:rsidRDefault="003B5211" w:rsidP="003B5211">
      <w:pPr>
        <w:pStyle w:val="7"/>
        <w:rPr>
          <w:rFonts w:ascii="標楷體" w:hAnsi="標楷體"/>
        </w:rPr>
      </w:pPr>
      <w:r w:rsidRPr="00B253A0">
        <w:rPr>
          <w:rFonts w:ascii="標楷體" w:hAnsi="標楷體" w:hint="eastAsia"/>
        </w:rPr>
        <w:lastRenderedPageBreak/>
        <w:t>UI畫面-放行</w:t>
      </w:r>
    </w:p>
    <w:p w14:paraId="641C8A1D" w14:textId="77777777" w:rsidR="003B5211" w:rsidRDefault="003B5211" w:rsidP="003B5211">
      <w:pPr>
        <w:pStyle w:val="42"/>
        <w:spacing w:after="48"/>
        <w:ind w:left="1133"/>
        <w:rPr>
          <w:rFonts w:ascii="標楷體" w:hAnsi="標楷體"/>
        </w:rPr>
      </w:pPr>
      <w:r w:rsidRPr="00291505">
        <w:rPr>
          <w:rFonts w:ascii="標楷體" w:hAnsi="標楷體" w:hint="eastAsia"/>
        </w:rPr>
        <w:t>輸入畫面：</w:t>
      </w:r>
    </w:p>
    <w:p w14:paraId="35EB5E57" w14:textId="110A34AE"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18DC43D8" wp14:editId="552376F5">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4C976567" wp14:editId="6719F66F">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A0FEE3E" wp14:editId="0033AC46">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00F3480B" w:rsidRPr="00F3480B">
        <w:rPr>
          <w:noProof/>
        </w:rPr>
        <w:drawing>
          <wp:inline distT="0" distB="0" distL="0" distR="0" wp14:anchorId="4F93A6B7" wp14:editId="5042E1D4">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2ADD643" wp14:editId="7201B7FB">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218F0759" w14:textId="77777777" w:rsidR="003B5211" w:rsidRDefault="003B5211" w:rsidP="003B5211">
      <w:pPr>
        <w:pStyle w:val="42"/>
        <w:spacing w:after="48"/>
        <w:ind w:leftChars="0" w:left="0"/>
        <w:rPr>
          <w:rFonts w:ascii="標楷體" w:hAnsi="標楷體"/>
          <w:noProof/>
        </w:rPr>
      </w:pPr>
    </w:p>
    <w:p w14:paraId="0719AFB6" w14:textId="77777777" w:rsidR="003B5211" w:rsidRDefault="003B5211" w:rsidP="003B5211">
      <w:pPr>
        <w:pStyle w:val="42"/>
        <w:spacing w:after="48"/>
        <w:ind w:leftChars="0" w:left="0"/>
        <w:rPr>
          <w:rFonts w:ascii="標楷體" w:hAnsi="標楷體"/>
        </w:rPr>
      </w:pPr>
    </w:p>
    <w:p w14:paraId="7F768C71" w14:textId="77777777" w:rsidR="003B5211" w:rsidRDefault="003B5211" w:rsidP="003B5211">
      <w:pPr>
        <w:pStyle w:val="a"/>
      </w:pPr>
      <w:r>
        <w:t>輸入畫面</w:t>
      </w:r>
      <w:r>
        <w:rPr>
          <w:rFonts w:hint="eastAsia"/>
        </w:rPr>
        <w:t>按鈕</w:t>
      </w:r>
      <w:r>
        <w:t>說明</w:t>
      </w:r>
      <w:r>
        <w:rPr>
          <w:rFonts w:hint="eastAsia"/>
        </w:rPr>
        <w:t>-放行</w:t>
      </w:r>
    </w:p>
    <w:p w14:paraId="01F6B527"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B5211" w:rsidRPr="00F5236F" w14:paraId="07549028" w14:textId="77777777" w:rsidTr="00E20DD0">
        <w:tc>
          <w:tcPr>
            <w:tcW w:w="851" w:type="dxa"/>
            <w:shd w:val="clear" w:color="auto" w:fill="D9D9D9"/>
          </w:tcPr>
          <w:p w14:paraId="7090546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041A2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6CA72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471CC755" w14:textId="77777777" w:rsidTr="00E20DD0">
        <w:tc>
          <w:tcPr>
            <w:tcW w:w="851" w:type="dxa"/>
            <w:shd w:val="clear" w:color="auto" w:fill="auto"/>
          </w:tcPr>
          <w:p w14:paraId="522B090D"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8070C3E" w14:textId="77777777" w:rsidR="003B5211" w:rsidRPr="00F533E6" w:rsidRDefault="003B5211" w:rsidP="00E20DD0">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216D7C2B"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004148B4"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8ED504"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98EDA0F"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507758"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1FF5B96"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C6963A1"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2200508" w14:textId="77777777" w:rsidR="003B5211" w:rsidRDefault="003B5211" w:rsidP="00E20DD0">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516DF353"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21C94E4" w14:textId="77777777" w:rsidR="003B5211" w:rsidRPr="001B7353" w:rsidRDefault="003B5211" w:rsidP="00E20DD0">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1D88AB39" w14:textId="77777777" w:rsidR="003B5211" w:rsidRDefault="003B5211" w:rsidP="00E20DD0">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1F1D6C9F" w14:textId="77777777" w:rsidR="003B5211" w:rsidRDefault="003B5211" w:rsidP="00E20DD0">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6DCE21C"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2DB178D" w14:textId="77777777" w:rsidR="003B5211" w:rsidRDefault="003B5211" w:rsidP="00E20DD0">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4A234BB9" w14:textId="77777777" w:rsidR="003B5211" w:rsidRPr="00D67AF4" w:rsidRDefault="003B5211" w:rsidP="00E20DD0">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3B5211" w:rsidRPr="00F5236F" w14:paraId="7B0650BA" w14:textId="77777777" w:rsidTr="00E20DD0">
        <w:tc>
          <w:tcPr>
            <w:tcW w:w="851" w:type="dxa"/>
            <w:shd w:val="clear" w:color="auto" w:fill="auto"/>
          </w:tcPr>
          <w:p w14:paraId="3617DA87"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272DEE"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619E8D8"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C53DA7E" w14:textId="77777777" w:rsidR="003B5211" w:rsidRPr="00FB4AA1" w:rsidRDefault="003B5211" w:rsidP="003B5211"/>
    <w:p w14:paraId="77F1F567" w14:textId="77777777" w:rsidR="003B5211" w:rsidRPr="00CD2455" w:rsidRDefault="003B5211" w:rsidP="003B5211">
      <w:pPr>
        <w:pStyle w:val="42"/>
        <w:spacing w:after="48"/>
        <w:ind w:leftChars="0" w:left="0"/>
        <w:rPr>
          <w:rFonts w:ascii="標楷體" w:hAnsi="標楷體"/>
        </w:rPr>
      </w:pPr>
    </w:p>
    <w:p w14:paraId="18606443" w14:textId="77777777" w:rsidR="003B5211" w:rsidRDefault="003B5211" w:rsidP="003B5211">
      <w:pPr>
        <w:pStyle w:val="a"/>
      </w:pPr>
      <w:r>
        <w:rPr>
          <w:rFonts w:hint="eastAsia"/>
        </w:rPr>
        <w:t>輸入</w:t>
      </w:r>
      <w:r w:rsidRPr="00291505">
        <w:t>畫面資料說明</w:t>
      </w:r>
      <w:r>
        <w:rPr>
          <w:rFonts w:hint="eastAsia"/>
        </w:rPr>
        <w:t>-放行</w:t>
      </w:r>
    </w:p>
    <w:p w14:paraId="44F30AEC" w14:textId="77777777" w:rsidR="003B5211" w:rsidRDefault="003B5211" w:rsidP="003B5211"/>
    <w:p w14:paraId="3AF6DC7F" w14:textId="77777777" w:rsidR="003B5211" w:rsidRDefault="003B5211" w:rsidP="003B5211"/>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3B5211" w:rsidRPr="00291505" w14:paraId="78298771" w14:textId="77777777" w:rsidTr="00E20DD0">
        <w:trPr>
          <w:trHeight w:val="388"/>
          <w:tblHeader/>
          <w:jc w:val="center"/>
        </w:trPr>
        <w:tc>
          <w:tcPr>
            <w:tcW w:w="642" w:type="dxa"/>
            <w:vMerge w:val="restart"/>
            <w:shd w:val="clear" w:color="auto" w:fill="D9D9D9"/>
          </w:tcPr>
          <w:p w14:paraId="2B75C908" w14:textId="77777777" w:rsidR="003B5211" w:rsidRPr="00291505" w:rsidRDefault="003B5211" w:rsidP="00E20DD0">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0AE0A07"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0FC38B62"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BC6E419"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7C72B30A" w14:textId="77777777" w:rsidTr="00E20DD0">
        <w:trPr>
          <w:trHeight w:val="244"/>
          <w:tblHeader/>
          <w:jc w:val="center"/>
        </w:trPr>
        <w:tc>
          <w:tcPr>
            <w:tcW w:w="642" w:type="dxa"/>
            <w:vMerge/>
            <w:shd w:val="clear" w:color="auto" w:fill="D9D9D9"/>
          </w:tcPr>
          <w:p w14:paraId="6C3DFD9F" w14:textId="77777777" w:rsidR="003B5211" w:rsidRPr="00291505" w:rsidRDefault="003B5211" w:rsidP="00E20DD0">
            <w:pPr>
              <w:rPr>
                <w:rFonts w:ascii="標楷體" w:eastAsia="標楷體" w:hAnsi="標楷體"/>
              </w:rPr>
            </w:pPr>
          </w:p>
        </w:tc>
        <w:tc>
          <w:tcPr>
            <w:tcW w:w="696" w:type="dxa"/>
            <w:vMerge/>
            <w:shd w:val="clear" w:color="auto" w:fill="D9D9D9"/>
          </w:tcPr>
          <w:p w14:paraId="2137BB78" w14:textId="77777777" w:rsidR="003B5211" w:rsidRPr="00291505" w:rsidRDefault="003B5211" w:rsidP="00E20DD0">
            <w:pPr>
              <w:rPr>
                <w:rFonts w:ascii="標楷體" w:eastAsia="標楷體" w:hAnsi="標楷體"/>
              </w:rPr>
            </w:pPr>
          </w:p>
        </w:tc>
        <w:tc>
          <w:tcPr>
            <w:tcW w:w="734" w:type="dxa"/>
            <w:shd w:val="clear" w:color="auto" w:fill="D9D9D9"/>
          </w:tcPr>
          <w:p w14:paraId="721FA410" w14:textId="77777777" w:rsidR="003B5211" w:rsidRPr="00291505" w:rsidRDefault="003B5211" w:rsidP="00E20DD0">
            <w:pPr>
              <w:rPr>
                <w:rFonts w:ascii="標楷體" w:eastAsia="標楷體" w:hAnsi="標楷體"/>
              </w:rPr>
            </w:pPr>
            <w:r>
              <w:rPr>
                <w:rFonts w:eastAsia="標楷體" w:hint="eastAsia"/>
              </w:rPr>
              <w:t>資料長度</w:t>
            </w:r>
          </w:p>
        </w:tc>
        <w:tc>
          <w:tcPr>
            <w:tcW w:w="827" w:type="dxa"/>
            <w:shd w:val="clear" w:color="auto" w:fill="D9D9D9"/>
          </w:tcPr>
          <w:p w14:paraId="42E5DFDD"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07CA0A6A"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6CFE31E9" w14:textId="77777777" w:rsidR="003B5211" w:rsidRPr="00291505" w:rsidRDefault="003B5211" w:rsidP="00E20DD0">
            <w:pPr>
              <w:rPr>
                <w:rFonts w:ascii="標楷體" w:eastAsia="標楷體" w:hAnsi="標楷體"/>
              </w:rPr>
            </w:pPr>
            <w:r w:rsidRPr="00291505">
              <w:rPr>
                <w:rFonts w:ascii="標楷體" w:eastAsia="標楷體" w:hAnsi="標楷體"/>
              </w:rPr>
              <w:t>必填</w:t>
            </w:r>
          </w:p>
        </w:tc>
        <w:tc>
          <w:tcPr>
            <w:tcW w:w="576" w:type="dxa"/>
            <w:shd w:val="clear" w:color="auto" w:fill="D9D9D9"/>
          </w:tcPr>
          <w:p w14:paraId="6ECDBAB1"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65800CAA" w14:textId="77777777" w:rsidR="003B5211" w:rsidRPr="00291505" w:rsidRDefault="003B5211" w:rsidP="00E20DD0">
            <w:pPr>
              <w:rPr>
                <w:rFonts w:ascii="標楷體" w:eastAsia="標楷體" w:hAnsi="標楷體"/>
              </w:rPr>
            </w:pPr>
          </w:p>
        </w:tc>
      </w:tr>
      <w:tr w:rsidR="003B5211" w:rsidRPr="0036108B" w14:paraId="4EA5208C" w14:textId="77777777" w:rsidTr="00E20DD0">
        <w:trPr>
          <w:trHeight w:val="291"/>
          <w:jc w:val="center"/>
        </w:trPr>
        <w:tc>
          <w:tcPr>
            <w:tcW w:w="642" w:type="dxa"/>
          </w:tcPr>
          <w:p w14:paraId="574B8C4E"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085267FA" w14:textId="77777777" w:rsidR="003B5211" w:rsidRPr="009E7D2D" w:rsidRDefault="003B5211" w:rsidP="00E20DD0">
            <w:pPr>
              <w:rPr>
                <w:rFonts w:ascii="標楷體" w:eastAsia="標楷體" w:hAnsi="標楷體"/>
              </w:rPr>
            </w:pPr>
            <w:r>
              <w:rPr>
                <w:rFonts w:ascii="標楷體" w:eastAsia="標楷體" w:hAnsi="標楷體" w:hint="eastAsia"/>
              </w:rPr>
              <w:t>登放記號</w:t>
            </w:r>
          </w:p>
        </w:tc>
        <w:tc>
          <w:tcPr>
            <w:tcW w:w="734" w:type="dxa"/>
          </w:tcPr>
          <w:p w14:paraId="5C6B9AEA" w14:textId="77777777" w:rsidR="003B5211" w:rsidRPr="009E7D2D" w:rsidRDefault="003B5211" w:rsidP="00E20DD0">
            <w:pPr>
              <w:rPr>
                <w:rFonts w:ascii="標楷體" w:eastAsia="標楷體" w:hAnsi="標楷體"/>
              </w:rPr>
            </w:pPr>
          </w:p>
        </w:tc>
        <w:tc>
          <w:tcPr>
            <w:tcW w:w="827" w:type="dxa"/>
          </w:tcPr>
          <w:p w14:paraId="2722EC95" w14:textId="77777777" w:rsidR="003B5211" w:rsidRPr="009E7D2D" w:rsidRDefault="003B5211" w:rsidP="00E20DD0">
            <w:pPr>
              <w:rPr>
                <w:rFonts w:ascii="標楷體" w:eastAsia="標楷體" w:hAnsi="標楷體"/>
              </w:rPr>
            </w:pPr>
            <w:r>
              <w:rPr>
                <w:rFonts w:ascii="標楷體" w:eastAsia="標楷體" w:hAnsi="標楷體" w:hint="eastAsia"/>
              </w:rPr>
              <w:t>放行</w:t>
            </w:r>
          </w:p>
        </w:tc>
        <w:tc>
          <w:tcPr>
            <w:tcW w:w="3261" w:type="dxa"/>
          </w:tcPr>
          <w:p w14:paraId="01DAE759" w14:textId="77777777" w:rsidR="003B5211" w:rsidRPr="009E7D2D" w:rsidRDefault="003B5211" w:rsidP="00E20DD0">
            <w:pPr>
              <w:rPr>
                <w:rFonts w:ascii="標楷體" w:eastAsia="標楷體" w:hAnsi="標楷體"/>
              </w:rPr>
            </w:pPr>
          </w:p>
        </w:tc>
        <w:tc>
          <w:tcPr>
            <w:tcW w:w="456" w:type="dxa"/>
          </w:tcPr>
          <w:p w14:paraId="45EA054B" w14:textId="77777777" w:rsidR="003B5211" w:rsidRPr="009E7D2D" w:rsidRDefault="003B5211" w:rsidP="00E20DD0">
            <w:pPr>
              <w:rPr>
                <w:rFonts w:ascii="標楷體" w:eastAsia="標楷體" w:hAnsi="標楷體"/>
              </w:rPr>
            </w:pPr>
          </w:p>
        </w:tc>
        <w:tc>
          <w:tcPr>
            <w:tcW w:w="576" w:type="dxa"/>
          </w:tcPr>
          <w:p w14:paraId="3DD9DE6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A36AD59" w14:textId="77777777" w:rsidR="003B5211" w:rsidRPr="009E7D2D" w:rsidRDefault="003B5211" w:rsidP="00E20DD0">
            <w:pPr>
              <w:rPr>
                <w:rFonts w:ascii="標楷體" w:eastAsia="標楷體" w:hAnsi="標楷體"/>
              </w:rPr>
            </w:pPr>
          </w:p>
        </w:tc>
      </w:tr>
      <w:tr w:rsidR="003B5211" w:rsidRPr="0036108B" w14:paraId="5E8BFADB" w14:textId="77777777" w:rsidTr="00E20DD0">
        <w:trPr>
          <w:trHeight w:val="291"/>
          <w:jc w:val="center"/>
        </w:trPr>
        <w:tc>
          <w:tcPr>
            <w:tcW w:w="642" w:type="dxa"/>
          </w:tcPr>
          <w:p w14:paraId="2FDE864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06D34A50"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34" w:type="dxa"/>
          </w:tcPr>
          <w:p w14:paraId="72D688B8" w14:textId="77777777" w:rsidR="003B5211" w:rsidRPr="009E7D2D" w:rsidRDefault="003B5211" w:rsidP="00E20DD0">
            <w:pPr>
              <w:rPr>
                <w:rFonts w:ascii="標楷體" w:eastAsia="標楷體" w:hAnsi="標楷體"/>
              </w:rPr>
            </w:pPr>
          </w:p>
        </w:tc>
        <w:tc>
          <w:tcPr>
            <w:tcW w:w="827" w:type="dxa"/>
          </w:tcPr>
          <w:p w14:paraId="2B47FABF" w14:textId="77777777" w:rsidR="003B5211" w:rsidRPr="009E7D2D" w:rsidRDefault="003B5211" w:rsidP="00E20DD0">
            <w:pPr>
              <w:rPr>
                <w:rFonts w:ascii="標楷體" w:eastAsia="標楷體" w:hAnsi="標楷體"/>
              </w:rPr>
            </w:pPr>
          </w:p>
        </w:tc>
        <w:tc>
          <w:tcPr>
            <w:tcW w:w="3261" w:type="dxa"/>
          </w:tcPr>
          <w:p w14:paraId="036B4DA1" w14:textId="77777777" w:rsidR="003B5211" w:rsidRPr="009E7D2D" w:rsidRDefault="003B5211" w:rsidP="00E20DD0">
            <w:pPr>
              <w:rPr>
                <w:rFonts w:ascii="標楷體" w:eastAsia="標楷體" w:hAnsi="標楷體"/>
              </w:rPr>
            </w:pPr>
          </w:p>
        </w:tc>
        <w:tc>
          <w:tcPr>
            <w:tcW w:w="456" w:type="dxa"/>
          </w:tcPr>
          <w:p w14:paraId="468DBD9B" w14:textId="77777777" w:rsidR="003B5211" w:rsidRPr="009E7D2D" w:rsidRDefault="003B5211" w:rsidP="00E20DD0">
            <w:pPr>
              <w:rPr>
                <w:rFonts w:ascii="標楷體" w:eastAsia="標楷體" w:hAnsi="標楷體"/>
              </w:rPr>
            </w:pPr>
          </w:p>
        </w:tc>
        <w:tc>
          <w:tcPr>
            <w:tcW w:w="576" w:type="dxa"/>
          </w:tcPr>
          <w:p w14:paraId="46AFABE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630A3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7F740CDE" w14:textId="77777777" w:rsidTr="00E20DD0">
        <w:trPr>
          <w:trHeight w:val="291"/>
          <w:jc w:val="center"/>
        </w:trPr>
        <w:tc>
          <w:tcPr>
            <w:tcW w:w="642" w:type="dxa"/>
          </w:tcPr>
          <w:p w14:paraId="3B238EB5"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5E2685DA"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34" w:type="dxa"/>
          </w:tcPr>
          <w:p w14:paraId="06E9DCB5" w14:textId="77777777" w:rsidR="003B5211" w:rsidRPr="009E7D2D" w:rsidRDefault="003B5211" w:rsidP="00E20DD0">
            <w:pPr>
              <w:rPr>
                <w:rFonts w:ascii="標楷體" w:eastAsia="標楷體" w:hAnsi="標楷體"/>
              </w:rPr>
            </w:pPr>
          </w:p>
        </w:tc>
        <w:tc>
          <w:tcPr>
            <w:tcW w:w="827" w:type="dxa"/>
          </w:tcPr>
          <w:p w14:paraId="54C4BD6E" w14:textId="77777777" w:rsidR="003B5211" w:rsidRPr="009E7D2D" w:rsidRDefault="003B5211" w:rsidP="00E20DD0">
            <w:pPr>
              <w:rPr>
                <w:rFonts w:ascii="標楷體" w:eastAsia="標楷體" w:hAnsi="標楷體"/>
              </w:rPr>
            </w:pPr>
          </w:p>
        </w:tc>
        <w:tc>
          <w:tcPr>
            <w:tcW w:w="3261" w:type="dxa"/>
          </w:tcPr>
          <w:p w14:paraId="1AA40F36" w14:textId="77777777" w:rsidR="003B5211" w:rsidRPr="009E7D2D" w:rsidRDefault="003B5211" w:rsidP="00E20DD0">
            <w:pPr>
              <w:rPr>
                <w:rFonts w:ascii="標楷體" w:eastAsia="標楷體" w:hAnsi="標楷體"/>
              </w:rPr>
            </w:pPr>
          </w:p>
        </w:tc>
        <w:tc>
          <w:tcPr>
            <w:tcW w:w="456" w:type="dxa"/>
          </w:tcPr>
          <w:p w14:paraId="22E853D3" w14:textId="77777777" w:rsidR="003B5211" w:rsidRPr="009E7D2D" w:rsidRDefault="003B5211" w:rsidP="00E20DD0">
            <w:pPr>
              <w:rPr>
                <w:rFonts w:ascii="標楷體" w:eastAsia="標楷體" w:hAnsi="標楷體"/>
              </w:rPr>
            </w:pPr>
          </w:p>
        </w:tc>
        <w:tc>
          <w:tcPr>
            <w:tcW w:w="576" w:type="dxa"/>
          </w:tcPr>
          <w:p w14:paraId="45E48AE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BB0FA02"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21679034" w14:textId="77777777" w:rsidTr="00E20DD0">
        <w:trPr>
          <w:trHeight w:val="291"/>
          <w:jc w:val="center"/>
        </w:trPr>
        <w:tc>
          <w:tcPr>
            <w:tcW w:w="642" w:type="dxa"/>
          </w:tcPr>
          <w:p w14:paraId="221EA174"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0C249BE9"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34" w:type="dxa"/>
          </w:tcPr>
          <w:p w14:paraId="737DF908" w14:textId="77777777" w:rsidR="003B5211" w:rsidRPr="009E7D2D" w:rsidRDefault="003B5211" w:rsidP="00E20DD0">
            <w:pPr>
              <w:rPr>
                <w:rFonts w:ascii="標楷體" w:eastAsia="標楷體" w:hAnsi="標楷體"/>
              </w:rPr>
            </w:pPr>
          </w:p>
        </w:tc>
        <w:tc>
          <w:tcPr>
            <w:tcW w:w="827" w:type="dxa"/>
          </w:tcPr>
          <w:p w14:paraId="42C79B5F" w14:textId="77777777" w:rsidR="003B5211" w:rsidRPr="009E7D2D" w:rsidRDefault="003B5211" w:rsidP="00E20DD0">
            <w:pPr>
              <w:rPr>
                <w:rFonts w:ascii="標楷體" w:eastAsia="標楷體" w:hAnsi="標楷體"/>
              </w:rPr>
            </w:pPr>
          </w:p>
        </w:tc>
        <w:tc>
          <w:tcPr>
            <w:tcW w:w="3261" w:type="dxa"/>
          </w:tcPr>
          <w:p w14:paraId="7EA061E7" w14:textId="77777777" w:rsidR="003B5211" w:rsidRPr="009E7D2D" w:rsidRDefault="003B5211" w:rsidP="00E20DD0">
            <w:pPr>
              <w:rPr>
                <w:rFonts w:ascii="標楷體" w:eastAsia="標楷體" w:hAnsi="標楷體"/>
              </w:rPr>
            </w:pPr>
          </w:p>
        </w:tc>
        <w:tc>
          <w:tcPr>
            <w:tcW w:w="456" w:type="dxa"/>
          </w:tcPr>
          <w:p w14:paraId="69D8C550" w14:textId="77777777" w:rsidR="003B5211" w:rsidRPr="009E7D2D" w:rsidRDefault="003B5211" w:rsidP="00E20DD0">
            <w:pPr>
              <w:rPr>
                <w:rFonts w:ascii="標楷體" w:eastAsia="標楷體" w:hAnsi="標楷體"/>
              </w:rPr>
            </w:pPr>
          </w:p>
        </w:tc>
        <w:tc>
          <w:tcPr>
            <w:tcW w:w="576" w:type="dxa"/>
          </w:tcPr>
          <w:p w14:paraId="3C168B9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7F51D0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6687BFC1" w14:textId="77777777" w:rsidTr="00E20DD0">
        <w:trPr>
          <w:trHeight w:val="291"/>
          <w:jc w:val="center"/>
        </w:trPr>
        <w:tc>
          <w:tcPr>
            <w:tcW w:w="642" w:type="dxa"/>
          </w:tcPr>
          <w:p w14:paraId="1D13DBA2"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1DDD86EF"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34" w:type="dxa"/>
          </w:tcPr>
          <w:p w14:paraId="568E3153" w14:textId="77777777" w:rsidR="003B5211" w:rsidRPr="009E7D2D" w:rsidRDefault="003B5211" w:rsidP="00E20DD0">
            <w:pPr>
              <w:rPr>
                <w:rFonts w:ascii="標楷體" w:eastAsia="標楷體" w:hAnsi="標楷體"/>
              </w:rPr>
            </w:pPr>
          </w:p>
        </w:tc>
        <w:tc>
          <w:tcPr>
            <w:tcW w:w="827" w:type="dxa"/>
          </w:tcPr>
          <w:p w14:paraId="28072754" w14:textId="77777777" w:rsidR="003B5211" w:rsidRPr="009E7D2D" w:rsidRDefault="003B5211" w:rsidP="00E20DD0">
            <w:pPr>
              <w:rPr>
                <w:rFonts w:ascii="標楷體" w:eastAsia="標楷體" w:hAnsi="標楷體"/>
              </w:rPr>
            </w:pPr>
          </w:p>
        </w:tc>
        <w:tc>
          <w:tcPr>
            <w:tcW w:w="3261" w:type="dxa"/>
          </w:tcPr>
          <w:p w14:paraId="357C83C1" w14:textId="77777777" w:rsidR="003B5211" w:rsidRPr="009E7D2D" w:rsidRDefault="003B5211" w:rsidP="00E20DD0">
            <w:pPr>
              <w:rPr>
                <w:rFonts w:ascii="標楷體" w:eastAsia="標楷體" w:hAnsi="標楷體"/>
              </w:rPr>
            </w:pPr>
          </w:p>
        </w:tc>
        <w:tc>
          <w:tcPr>
            <w:tcW w:w="456" w:type="dxa"/>
          </w:tcPr>
          <w:p w14:paraId="04D74C79" w14:textId="77777777" w:rsidR="003B5211" w:rsidRPr="009E7D2D" w:rsidRDefault="003B5211" w:rsidP="00E20DD0">
            <w:pPr>
              <w:rPr>
                <w:rFonts w:ascii="標楷體" w:eastAsia="標楷體" w:hAnsi="標楷體"/>
              </w:rPr>
            </w:pPr>
          </w:p>
        </w:tc>
        <w:tc>
          <w:tcPr>
            <w:tcW w:w="576" w:type="dxa"/>
          </w:tcPr>
          <w:p w14:paraId="529D6AC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15AC81"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6EA182A7" w14:textId="77777777" w:rsidTr="00E20DD0">
        <w:trPr>
          <w:trHeight w:val="291"/>
          <w:jc w:val="center"/>
        </w:trPr>
        <w:tc>
          <w:tcPr>
            <w:tcW w:w="642" w:type="dxa"/>
          </w:tcPr>
          <w:p w14:paraId="00D448BA"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6AF6B37A"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34" w:type="dxa"/>
          </w:tcPr>
          <w:p w14:paraId="15503A19" w14:textId="77777777" w:rsidR="003B5211" w:rsidRDefault="003B5211" w:rsidP="00E20DD0">
            <w:pPr>
              <w:rPr>
                <w:rFonts w:ascii="標楷體" w:eastAsia="標楷體" w:hAnsi="標楷體"/>
              </w:rPr>
            </w:pPr>
          </w:p>
        </w:tc>
        <w:tc>
          <w:tcPr>
            <w:tcW w:w="827" w:type="dxa"/>
          </w:tcPr>
          <w:p w14:paraId="41D189F4" w14:textId="77777777" w:rsidR="003B5211" w:rsidRPr="009E7D2D" w:rsidRDefault="003B5211" w:rsidP="00E20DD0">
            <w:pPr>
              <w:rPr>
                <w:rFonts w:ascii="標楷體" w:eastAsia="標楷體" w:hAnsi="標楷體"/>
              </w:rPr>
            </w:pPr>
          </w:p>
        </w:tc>
        <w:tc>
          <w:tcPr>
            <w:tcW w:w="3261" w:type="dxa"/>
          </w:tcPr>
          <w:p w14:paraId="1EA62A50" w14:textId="77777777" w:rsidR="003B5211" w:rsidRPr="009E7D2D" w:rsidRDefault="003B5211" w:rsidP="00E20DD0">
            <w:pPr>
              <w:rPr>
                <w:rFonts w:ascii="標楷體" w:eastAsia="標楷體" w:hAnsi="標楷體"/>
              </w:rPr>
            </w:pPr>
          </w:p>
        </w:tc>
        <w:tc>
          <w:tcPr>
            <w:tcW w:w="456" w:type="dxa"/>
          </w:tcPr>
          <w:p w14:paraId="67B1FC47" w14:textId="77777777" w:rsidR="003B5211" w:rsidRPr="009E7D2D" w:rsidRDefault="003B5211" w:rsidP="00E20DD0">
            <w:pPr>
              <w:rPr>
                <w:rFonts w:ascii="標楷體" w:eastAsia="標楷體" w:hAnsi="標楷體"/>
              </w:rPr>
            </w:pPr>
          </w:p>
        </w:tc>
        <w:tc>
          <w:tcPr>
            <w:tcW w:w="576" w:type="dxa"/>
          </w:tcPr>
          <w:p w14:paraId="322818F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753A303"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26423925" w14:textId="77777777" w:rsidTr="00E20DD0">
        <w:trPr>
          <w:trHeight w:val="291"/>
          <w:jc w:val="center"/>
        </w:trPr>
        <w:tc>
          <w:tcPr>
            <w:tcW w:w="2072" w:type="dxa"/>
            <w:gridSpan w:val="3"/>
          </w:tcPr>
          <w:p w14:paraId="451E3555"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27" w:type="dxa"/>
          </w:tcPr>
          <w:p w14:paraId="32F0D0AD" w14:textId="77777777" w:rsidR="003B5211" w:rsidRPr="009E7D2D" w:rsidRDefault="003B5211" w:rsidP="00E20DD0">
            <w:pPr>
              <w:rPr>
                <w:rFonts w:ascii="標楷體" w:eastAsia="標楷體" w:hAnsi="標楷體"/>
              </w:rPr>
            </w:pPr>
          </w:p>
        </w:tc>
        <w:tc>
          <w:tcPr>
            <w:tcW w:w="3261" w:type="dxa"/>
          </w:tcPr>
          <w:p w14:paraId="5B824BAC" w14:textId="77777777" w:rsidR="003B5211" w:rsidRPr="009E7D2D" w:rsidRDefault="003B5211" w:rsidP="00E20DD0">
            <w:pPr>
              <w:rPr>
                <w:rFonts w:ascii="標楷體" w:eastAsia="標楷體" w:hAnsi="標楷體"/>
              </w:rPr>
            </w:pPr>
          </w:p>
        </w:tc>
        <w:tc>
          <w:tcPr>
            <w:tcW w:w="456" w:type="dxa"/>
          </w:tcPr>
          <w:p w14:paraId="309DE29F" w14:textId="77777777" w:rsidR="003B5211" w:rsidRPr="009E7D2D" w:rsidRDefault="003B5211" w:rsidP="00E20DD0">
            <w:pPr>
              <w:rPr>
                <w:rFonts w:ascii="標楷體" w:eastAsia="標楷體" w:hAnsi="標楷體"/>
              </w:rPr>
            </w:pPr>
          </w:p>
        </w:tc>
        <w:tc>
          <w:tcPr>
            <w:tcW w:w="576" w:type="dxa"/>
          </w:tcPr>
          <w:p w14:paraId="340BBF23" w14:textId="77777777" w:rsidR="003B5211" w:rsidRPr="009E7D2D" w:rsidRDefault="003B5211" w:rsidP="00E20DD0">
            <w:pPr>
              <w:rPr>
                <w:rFonts w:ascii="標楷體" w:eastAsia="標楷體" w:hAnsi="標楷體"/>
              </w:rPr>
            </w:pPr>
          </w:p>
        </w:tc>
        <w:tc>
          <w:tcPr>
            <w:tcW w:w="3576" w:type="dxa"/>
          </w:tcPr>
          <w:p w14:paraId="41B05F3B" w14:textId="77777777" w:rsidR="003B5211" w:rsidRPr="009E7D2D" w:rsidRDefault="003B5211" w:rsidP="00E20DD0">
            <w:pPr>
              <w:rPr>
                <w:rFonts w:ascii="標楷體" w:eastAsia="標楷體" w:hAnsi="標楷體"/>
              </w:rPr>
            </w:pPr>
          </w:p>
        </w:tc>
      </w:tr>
      <w:tr w:rsidR="003B5211" w:rsidRPr="0036108B" w14:paraId="44508402" w14:textId="77777777" w:rsidTr="00E20DD0">
        <w:trPr>
          <w:trHeight w:val="291"/>
          <w:jc w:val="center"/>
        </w:trPr>
        <w:tc>
          <w:tcPr>
            <w:tcW w:w="642" w:type="dxa"/>
          </w:tcPr>
          <w:p w14:paraId="55970AB2"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1E8228BB"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34" w:type="dxa"/>
          </w:tcPr>
          <w:p w14:paraId="02614E27" w14:textId="77777777" w:rsidR="003B5211" w:rsidRPr="009E7D2D" w:rsidRDefault="003B5211" w:rsidP="00E20DD0">
            <w:pPr>
              <w:rPr>
                <w:rFonts w:ascii="標楷體" w:eastAsia="標楷體" w:hAnsi="標楷體"/>
              </w:rPr>
            </w:pPr>
          </w:p>
        </w:tc>
        <w:tc>
          <w:tcPr>
            <w:tcW w:w="827" w:type="dxa"/>
          </w:tcPr>
          <w:p w14:paraId="69FFD4D4" w14:textId="77777777" w:rsidR="003B5211" w:rsidRPr="009E7D2D" w:rsidRDefault="003B5211" w:rsidP="00E20DD0">
            <w:pPr>
              <w:rPr>
                <w:rFonts w:ascii="標楷體" w:eastAsia="標楷體" w:hAnsi="標楷體"/>
              </w:rPr>
            </w:pPr>
          </w:p>
        </w:tc>
        <w:tc>
          <w:tcPr>
            <w:tcW w:w="3261" w:type="dxa"/>
          </w:tcPr>
          <w:p w14:paraId="1694BEBC" w14:textId="77777777" w:rsidR="003B5211" w:rsidRPr="009E7D2D" w:rsidRDefault="003B5211" w:rsidP="00E20DD0">
            <w:pPr>
              <w:rPr>
                <w:rFonts w:ascii="標楷體" w:eastAsia="標楷體" w:hAnsi="標楷體"/>
              </w:rPr>
            </w:pPr>
          </w:p>
        </w:tc>
        <w:tc>
          <w:tcPr>
            <w:tcW w:w="456" w:type="dxa"/>
          </w:tcPr>
          <w:p w14:paraId="6365E41F" w14:textId="77777777" w:rsidR="003B5211" w:rsidRPr="009E7D2D" w:rsidRDefault="003B5211" w:rsidP="00E20DD0">
            <w:pPr>
              <w:rPr>
                <w:rFonts w:ascii="標楷體" w:eastAsia="標楷體" w:hAnsi="標楷體"/>
              </w:rPr>
            </w:pPr>
          </w:p>
        </w:tc>
        <w:tc>
          <w:tcPr>
            <w:tcW w:w="576" w:type="dxa"/>
          </w:tcPr>
          <w:p w14:paraId="56ED717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2609BD"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5F81D7EB" w14:textId="77777777" w:rsidTr="00E20DD0">
        <w:trPr>
          <w:trHeight w:val="291"/>
          <w:jc w:val="center"/>
        </w:trPr>
        <w:tc>
          <w:tcPr>
            <w:tcW w:w="642" w:type="dxa"/>
          </w:tcPr>
          <w:p w14:paraId="5FE50D60"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713F151B"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34" w:type="dxa"/>
          </w:tcPr>
          <w:p w14:paraId="1C19A8F8" w14:textId="77777777" w:rsidR="003B5211" w:rsidRPr="009E7D2D" w:rsidRDefault="003B5211" w:rsidP="00E20DD0">
            <w:pPr>
              <w:rPr>
                <w:rFonts w:ascii="標楷體" w:eastAsia="標楷體" w:hAnsi="標楷體"/>
              </w:rPr>
            </w:pPr>
          </w:p>
        </w:tc>
        <w:tc>
          <w:tcPr>
            <w:tcW w:w="827" w:type="dxa"/>
          </w:tcPr>
          <w:p w14:paraId="1F73E4D3" w14:textId="77777777" w:rsidR="003B5211" w:rsidRPr="009E7D2D" w:rsidRDefault="003B5211" w:rsidP="00E20DD0">
            <w:pPr>
              <w:rPr>
                <w:rFonts w:ascii="標楷體" w:eastAsia="標楷體" w:hAnsi="標楷體"/>
              </w:rPr>
            </w:pPr>
          </w:p>
        </w:tc>
        <w:tc>
          <w:tcPr>
            <w:tcW w:w="3261" w:type="dxa"/>
          </w:tcPr>
          <w:p w14:paraId="3C1E2501" w14:textId="77777777" w:rsidR="003B5211" w:rsidRPr="009E7D2D" w:rsidRDefault="003B5211" w:rsidP="00E20DD0">
            <w:pPr>
              <w:rPr>
                <w:rFonts w:ascii="標楷體" w:eastAsia="標楷體" w:hAnsi="標楷體"/>
              </w:rPr>
            </w:pPr>
          </w:p>
        </w:tc>
        <w:tc>
          <w:tcPr>
            <w:tcW w:w="456" w:type="dxa"/>
          </w:tcPr>
          <w:p w14:paraId="6B7E7399" w14:textId="77777777" w:rsidR="003B5211" w:rsidRPr="009E7D2D" w:rsidRDefault="003B5211" w:rsidP="00E20DD0">
            <w:pPr>
              <w:rPr>
                <w:rFonts w:ascii="標楷體" w:eastAsia="標楷體" w:hAnsi="標楷體"/>
              </w:rPr>
            </w:pPr>
          </w:p>
        </w:tc>
        <w:tc>
          <w:tcPr>
            <w:tcW w:w="576" w:type="dxa"/>
          </w:tcPr>
          <w:p w14:paraId="6D25A56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8480F5A"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15A36FDA" w14:textId="77777777" w:rsidTr="00E20DD0">
        <w:trPr>
          <w:trHeight w:val="291"/>
          <w:jc w:val="center"/>
        </w:trPr>
        <w:tc>
          <w:tcPr>
            <w:tcW w:w="642" w:type="dxa"/>
          </w:tcPr>
          <w:p w14:paraId="1345459D"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638C5972"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34" w:type="dxa"/>
          </w:tcPr>
          <w:p w14:paraId="1A505A36" w14:textId="77777777" w:rsidR="003B5211" w:rsidRPr="009E7D2D" w:rsidRDefault="003B5211" w:rsidP="00E20DD0">
            <w:pPr>
              <w:rPr>
                <w:rFonts w:ascii="標楷體" w:eastAsia="標楷體" w:hAnsi="標楷體"/>
              </w:rPr>
            </w:pPr>
          </w:p>
        </w:tc>
        <w:tc>
          <w:tcPr>
            <w:tcW w:w="827" w:type="dxa"/>
          </w:tcPr>
          <w:p w14:paraId="17A17D65" w14:textId="77777777" w:rsidR="003B5211" w:rsidRPr="009E7D2D" w:rsidRDefault="003B5211" w:rsidP="00E20DD0">
            <w:pPr>
              <w:rPr>
                <w:rFonts w:ascii="標楷體" w:eastAsia="標楷體" w:hAnsi="標楷體"/>
              </w:rPr>
            </w:pPr>
          </w:p>
        </w:tc>
        <w:tc>
          <w:tcPr>
            <w:tcW w:w="3261" w:type="dxa"/>
          </w:tcPr>
          <w:p w14:paraId="295452E0" w14:textId="77777777" w:rsidR="003B5211" w:rsidRPr="009E7D2D" w:rsidRDefault="003B5211" w:rsidP="00E20DD0">
            <w:pPr>
              <w:rPr>
                <w:rFonts w:ascii="標楷體" w:eastAsia="標楷體" w:hAnsi="標楷體"/>
              </w:rPr>
            </w:pPr>
          </w:p>
        </w:tc>
        <w:tc>
          <w:tcPr>
            <w:tcW w:w="456" w:type="dxa"/>
          </w:tcPr>
          <w:p w14:paraId="22FC2448" w14:textId="77777777" w:rsidR="003B5211" w:rsidRPr="009E7D2D" w:rsidRDefault="003B5211" w:rsidP="00E20DD0">
            <w:pPr>
              <w:rPr>
                <w:rFonts w:ascii="標楷體" w:eastAsia="標楷體" w:hAnsi="標楷體"/>
              </w:rPr>
            </w:pPr>
          </w:p>
        </w:tc>
        <w:tc>
          <w:tcPr>
            <w:tcW w:w="576" w:type="dxa"/>
          </w:tcPr>
          <w:p w14:paraId="3E08ADE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0374C4"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2EA265C1" w14:textId="77777777" w:rsidTr="00E20DD0">
        <w:trPr>
          <w:trHeight w:val="291"/>
          <w:jc w:val="center"/>
        </w:trPr>
        <w:tc>
          <w:tcPr>
            <w:tcW w:w="642" w:type="dxa"/>
          </w:tcPr>
          <w:p w14:paraId="3A06C05C"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300E4BCF"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34" w:type="dxa"/>
          </w:tcPr>
          <w:p w14:paraId="2F7F1B7E" w14:textId="77777777" w:rsidR="003B5211" w:rsidRPr="009E7D2D" w:rsidRDefault="003B5211" w:rsidP="00E20DD0">
            <w:pPr>
              <w:rPr>
                <w:rFonts w:ascii="標楷體" w:eastAsia="標楷體" w:hAnsi="標楷體"/>
              </w:rPr>
            </w:pPr>
          </w:p>
        </w:tc>
        <w:tc>
          <w:tcPr>
            <w:tcW w:w="827" w:type="dxa"/>
          </w:tcPr>
          <w:p w14:paraId="3A4E7BB4" w14:textId="77777777" w:rsidR="003B5211" w:rsidRPr="009E7D2D" w:rsidRDefault="003B5211" w:rsidP="00E20DD0">
            <w:pPr>
              <w:rPr>
                <w:rFonts w:ascii="標楷體" w:eastAsia="標楷體" w:hAnsi="標楷體"/>
              </w:rPr>
            </w:pPr>
          </w:p>
        </w:tc>
        <w:tc>
          <w:tcPr>
            <w:tcW w:w="3261" w:type="dxa"/>
          </w:tcPr>
          <w:p w14:paraId="6FEC7471" w14:textId="77777777" w:rsidR="003B5211" w:rsidRPr="009E7D2D" w:rsidRDefault="003B5211" w:rsidP="00E20DD0">
            <w:pPr>
              <w:rPr>
                <w:rFonts w:ascii="標楷體" w:eastAsia="標楷體" w:hAnsi="標楷體"/>
              </w:rPr>
            </w:pPr>
          </w:p>
        </w:tc>
        <w:tc>
          <w:tcPr>
            <w:tcW w:w="456" w:type="dxa"/>
          </w:tcPr>
          <w:p w14:paraId="5D3BFAE6" w14:textId="77777777" w:rsidR="003B5211" w:rsidRPr="009E7D2D" w:rsidRDefault="003B5211" w:rsidP="00E20DD0">
            <w:pPr>
              <w:rPr>
                <w:rFonts w:ascii="標楷體" w:eastAsia="標楷體" w:hAnsi="標楷體"/>
              </w:rPr>
            </w:pPr>
          </w:p>
        </w:tc>
        <w:tc>
          <w:tcPr>
            <w:tcW w:w="576" w:type="dxa"/>
          </w:tcPr>
          <w:p w14:paraId="6115407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756F93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3B5211" w:rsidRPr="0036108B" w14:paraId="4F43C8F0" w14:textId="77777777" w:rsidTr="00E20DD0">
        <w:trPr>
          <w:trHeight w:val="291"/>
          <w:jc w:val="center"/>
        </w:trPr>
        <w:tc>
          <w:tcPr>
            <w:tcW w:w="642" w:type="dxa"/>
          </w:tcPr>
          <w:p w14:paraId="2726633F"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06BA4254"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328F4D35" w14:textId="77777777" w:rsidR="003B5211" w:rsidRPr="009E7D2D" w:rsidRDefault="003B5211" w:rsidP="00E20DD0">
            <w:pPr>
              <w:rPr>
                <w:rFonts w:ascii="標楷體" w:eastAsia="標楷體" w:hAnsi="標楷體"/>
              </w:rPr>
            </w:pPr>
          </w:p>
        </w:tc>
        <w:tc>
          <w:tcPr>
            <w:tcW w:w="827" w:type="dxa"/>
          </w:tcPr>
          <w:p w14:paraId="3E91C90A" w14:textId="77777777" w:rsidR="003B5211" w:rsidRPr="009E7D2D" w:rsidRDefault="003B5211" w:rsidP="00E20DD0">
            <w:pPr>
              <w:rPr>
                <w:rFonts w:ascii="標楷體" w:eastAsia="標楷體" w:hAnsi="標楷體"/>
              </w:rPr>
            </w:pPr>
          </w:p>
        </w:tc>
        <w:tc>
          <w:tcPr>
            <w:tcW w:w="3261" w:type="dxa"/>
          </w:tcPr>
          <w:p w14:paraId="79DA55DA" w14:textId="77777777" w:rsidR="003B5211" w:rsidRPr="009E7D2D" w:rsidRDefault="003B5211" w:rsidP="00E20DD0">
            <w:pPr>
              <w:rPr>
                <w:rFonts w:ascii="標楷體" w:eastAsia="標楷體" w:hAnsi="標楷體"/>
              </w:rPr>
            </w:pPr>
          </w:p>
        </w:tc>
        <w:tc>
          <w:tcPr>
            <w:tcW w:w="456" w:type="dxa"/>
          </w:tcPr>
          <w:p w14:paraId="481C8880" w14:textId="77777777" w:rsidR="003B5211" w:rsidRPr="009E7D2D" w:rsidRDefault="003B5211" w:rsidP="00E20DD0">
            <w:pPr>
              <w:rPr>
                <w:rFonts w:ascii="標楷體" w:eastAsia="標楷體" w:hAnsi="標楷體"/>
              </w:rPr>
            </w:pPr>
          </w:p>
        </w:tc>
        <w:tc>
          <w:tcPr>
            <w:tcW w:w="576" w:type="dxa"/>
          </w:tcPr>
          <w:p w14:paraId="09AD7D8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FB57484"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7B336347" w14:textId="77777777" w:rsidTr="00E20DD0">
        <w:trPr>
          <w:trHeight w:val="291"/>
          <w:jc w:val="center"/>
        </w:trPr>
        <w:tc>
          <w:tcPr>
            <w:tcW w:w="642" w:type="dxa"/>
          </w:tcPr>
          <w:p w14:paraId="768088FC"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3C1417AB"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34" w:type="dxa"/>
          </w:tcPr>
          <w:p w14:paraId="69DCD927" w14:textId="77777777" w:rsidR="003B5211" w:rsidRPr="009E7D2D" w:rsidRDefault="003B5211" w:rsidP="00E20DD0">
            <w:pPr>
              <w:rPr>
                <w:rFonts w:ascii="標楷體" w:eastAsia="標楷體" w:hAnsi="標楷體"/>
              </w:rPr>
            </w:pPr>
          </w:p>
        </w:tc>
        <w:tc>
          <w:tcPr>
            <w:tcW w:w="827" w:type="dxa"/>
          </w:tcPr>
          <w:p w14:paraId="5883ABCC" w14:textId="77777777" w:rsidR="003B5211" w:rsidRPr="009E7D2D" w:rsidRDefault="003B5211" w:rsidP="00E20DD0">
            <w:pPr>
              <w:rPr>
                <w:rFonts w:ascii="標楷體" w:eastAsia="標楷體" w:hAnsi="標楷體"/>
              </w:rPr>
            </w:pPr>
          </w:p>
        </w:tc>
        <w:tc>
          <w:tcPr>
            <w:tcW w:w="3261" w:type="dxa"/>
          </w:tcPr>
          <w:p w14:paraId="4E6289E6" w14:textId="77777777" w:rsidR="003B5211" w:rsidRPr="009E7D2D" w:rsidRDefault="003B5211" w:rsidP="00E20DD0">
            <w:pPr>
              <w:rPr>
                <w:rFonts w:ascii="標楷體" w:eastAsia="標楷體" w:hAnsi="標楷體"/>
              </w:rPr>
            </w:pPr>
          </w:p>
        </w:tc>
        <w:tc>
          <w:tcPr>
            <w:tcW w:w="456" w:type="dxa"/>
          </w:tcPr>
          <w:p w14:paraId="35511FC3"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76" w:type="dxa"/>
          </w:tcPr>
          <w:p w14:paraId="043C423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6C46783"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07C3BCE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2C734A89" w14:textId="77777777" w:rsidTr="00E20DD0">
        <w:trPr>
          <w:trHeight w:val="291"/>
          <w:jc w:val="center"/>
        </w:trPr>
        <w:tc>
          <w:tcPr>
            <w:tcW w:w="642" w:type="dxa"/>
          </w:tcPr>
          <w:p w14:paraId="7D7487CF"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696" w:type="dxa"/>
          </w:tcPr>
          <w:p w14:paraId="7A8B1B7D"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34" w:type="dxa"/>
          </w:tcPr>
          <w:p w14:paraId="45AA7E06" w14:textId="77777777" w:rsidR="003B5211" w:rsidRPr="009E7D2D" w:rsidRDefault="003B5211" w:rsidP="00E20DD0">
            <w:pPr>
              <w:rPr>
                <w:rFonts w:ascii="標楷體" w:eastAsia="標楷體" w:hAnsi="標楷體"/>
              </w:rPr>
            </w:pPr>
          </w:p>
        </w:tc>
        <w:tc>
          <w:tcPr>
            <w:tcW w:w="827" w:type="dxa"/>
          </w:tcPr>
          <w:p w14:paraId="38B19082" w14:textId="77777777" w:rsidR="003B5211" w:rsidRPr="009E7D2D" w:rsidRDefault="003B5211" w:rsidP="00E20DD0">
            <w:pPr>
              <w:rPr>
                <w:rFonts w:ascii="標楷體" w:eastAsia="標楷體" w:hAnsi="標楷體"/>
              </w:rPr>
            </w:pPr>
          </w:p>
        </w:tc>
        <w:tc>
          <w:tcPr>
            <w:tcW w:w="3261" w:type="dxa"/>
          </w:tcPr>
          <w:p w14:paraId="0F01AD63" w14:textId="77777777" w:rsidR="003B5211" w:rsidRPr="009E7D2D" w:rsidRDefault="003B5211" w:rsidP="00E20DD0">
            <w:pPr>
              <w:rPr>
                <w:rFonts w:ascii="標楷體" w:eastAsia="標楷體" w:hAnsi="標楷體"/>
              </w:rPr>
            </w:pPr>
          </w:p>
        </w:tc>
        <w:tc>
          <w:tcPr>
            <w:tcW w:w="456" w:type="dxa"/>
          </w:tcPr>
          <w:p w14:paraId="4E65607E" w14:textId="77777777" w:rsidR="003B5211" w:rsidRPr="009E7D2D" w:rsidRDefault="003B5211" w:rsidP="00E20DD0">
            <w:pPr>
              <w:rPr>
                <w:rFonts w:ascii="標楷體" w:eastAsia="標楷體" w:hAnsi="標楷體"/>
              </w:rPr>
            </w:pPr>
          </w:p>
        </w:tc>
        <w:tc>
          <w:tcPr>
            <w:tcW w:w="576" w:type="dxa"/>
          </w:tcPr>
          <w:p w14:paraId="22339E1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1448371"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57CE3A9" w14:textId="77777777" w:rsidTr="00E20DD0">
        <w:trPr>
          <w:trHeight w:val="291"/>
          <w:jc w:val="center"/>
        </w:trPr>
        <w:tc>
          <w:tcPr>
            <w:tcW w:w="642" w:type="dxa"/>
          </w:tcPr>
          <w:p w14:paraId="5DFF445B"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24EE480D"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644EF143" w14:textId="77777777" w:rsidR="003B5211" w:rsidRPr="009E7D2D" w:rsidRDefault="003B5211" w:rsidP="00E20DD0">
            <w:pPr>
              <w:rPr>
                <w:rFonts w:ascii="標楷體" w:eastAsia="標楷體" w:hAnsi="標楷體"/>
              </w:rPr>
            </w:pPr>
          </w:p>
        </w:tc>
        <w:tc>
          <w:tcPr>
            <w:tcW w:w="827" w:type="dxa"/>
          </w:tcPr>
          <w:p w14:paraId="438A8FAD" w14:textId="77777777" w:rsidR="003B5211" w:rsidRPr="009E7D2D" w:rsidRDefault="003B5211" w:rsidP="00E20DD0">
            <w:pPr>
              <w:rPr>
                <w:rFonts w:ascii="標楷體" w:eastAsia="標楷體" w:hAnsi="標楷體"/>
              </w:rPr>
            </w:pPr>
          </w:p>
        </w:tc>
        <w:tc>
          <w:tcPr>
            <w:tcW w:w="3261" w:type="dxa"/>
          </w:tcPr>
          <w:p w14:paraId="35B6AEC0" w14:textId="77777777" w:rsidR="003B5211" w:rsidRPr="009E7D2D" w:rsidRDefault="003B5211" w:rsidP="00E20DD0">
            <w:pPr>
              <w:rPr>
                <w:rFonts w:ascii="標楷體" w:eastAsia="標楷體" w:hAnsi="標楷體"/>
              </w:rPr>
            </w:pPr>
          </w:p>
        </w:tc>
        <w:tc>
          <w:tcPr>
            <w:tcW w:w="456" w:type="dxa"/>
          </w:tcPr>
          <w:p w14:paraId="3C5AB97E" w14:textId="77777777" w:rsidR="003B5211" w:rsidRPr="009E7D2D" w:rsidRDefault="003B5211" w:rsidP="00E20DD0">
            <w:pPr>
              <w:rPr>
                <w:rFonts w:ascii="標楷體" w:eastAsia="標楷體" w:hAnsi="標楷體"/>
              </w:rPr>
            </w:pPr>
          </w:p>
        </w:tc>
        <w:tc>
          <w:tcPr>
            <w:tcW w:w="576" w:type="dxa"/>
          </w:tcPr>
          <w:p w14:paraId="7F8AE40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E5A9E70" w14:textId="77777777" w:rsidR="003B5211" w:rsidRPr="009E7D2D"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3B5211" w:rsidRPr="0036108B" w14:paraId="2F222D96" w14:textId="77777777" w:rsidTr="00E20DD0">
        <w:trPr>
          <w:trHeight w:val="291"/>
          <w:jc w:val="center"/>
        </w:trPr>
        <w:tc>
          <w:tcPr>
            <w:tcW w:w="642" w:type="dxa"/>
          </w:tcPr>
          <w:p w14:paraId="6336B457"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44B167AA"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34" w:type="dxa"/>
          </w:tcPr>
          <w:p w14:paraId="64E2BA79" w14:textId="77777777" w:rsidR="003B5211" w:rsidRPr="009E7D2D" w:rsidRDefault="003B5211" w:rsidP="00E20DD0">
            <w:pPr>
              <w:rPr>
                <w:rFonts w:ascii="標楷體" w:eastAsia="標楷體" w:hAnsi="標楷體"/>
              </w:rPr>
            </w:pPr>
          </w:p>
        </w:tc>
        <w:tc>
          <w:tcPr>
            <w:tcW w:w="827" w:type="dxa"/>
          </w:tcPr>
          <w:p w14:paraId="6918AC5D" w14:textId="77777777" w:rsidR="003B5211" w:rsidRPr="009E7D2D" w:rsidRDefault="003B5211" w:rsidP="00E20DD0">
            <w:pPr>
              <w:rPr>
                <w:rFonts w:ascii="標楷體" w:eastAsia="標楷體" w:hAnsi="標楷體"/>
              </w:rPr>
            </w:pPr>
          </w:p>
        </w:tc>
        <w:tc>
          <w:tcPr>
            <w:tcW w:w="3261" w:type="dxa"/>
          </w:tcPr>
          <w:p w14:paraId="72996803" w14:textId="77777777" w:rsidR="003B5211" w:rsidRPr="009E7D2D" w:rsidRDefault="003B5211" w:rsidP="00E20DD0">
            <w:pPr>
              <w:rPr>
                <w:rFonts w:ascii="標楷體" w:eastAsia="標楷體" w:hAnsi="標楷體"/>
              </w:rPr>
            </w:pPr>
          </w:p>
        </w:tc>
        <w:tc>
          <w:tcPr>
            <w:tcW w:w="456" w:type="dxa"/>
          </w:tcPr>
          <w:p w14:paraId="02384171" w14:textId="77777777" w:rsidR="003B5211" w:rsidRPr="009E7D2D" w:rsidRDefault="003B5211" w:rsidP="00E20DD0">
            <w:pPr>
              <w:rPr>
                <w:rFonts w:ascii="標楷體" w:eastAsia="標楷體" w:hAnsi="標楷體"/>
              </w:rPr>
            </w:pPr>
          </w:p>
        </w:tc>
        <w:tc>
          <w:tcPr>
            <w:tcW w:w="576" w:type="dxa"/>
          </w:tcPr>
          <w:p w14:paraId="4333336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E4744A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2D9E7BF9" w14:textId="77777777" w:rsidTr="00E20DD0">
        <w:trPr>
          <w:trHeight w:val="291"/>
          <w:jc w:val="center"/>
        </w:trPr>
        <w:tc>
          <w:tcPr>
            <w:tcW w:w="2072" w:type="dxa"/>
            <w:gridSpan w:val="3"/>
          </w:tcPr>
          <w:p w14:paraId="4D3BA8AF"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04C32F93" w14:textId="77777777" w:rsidR="003B5211" w:rsidRPr="009E7D2D" w:rsidRDefault="003B5211" w:rsidP="00E20DD0">
            <w:pPr>
              <w:rPr>
                <w:rFonts w:ascii="標楷體" w:eastAsia="標楷體" w:hAnsi="標楷體"/>
              </w:rPr>
            </w:pPr>
          </w:p>
        </w:tc>
        <w:tc>
          <w:tcPr>
            <w:tcW w:w="3261" w:type="dxa"/>
          </w:tcPr>
          <w:p w14:paraId="4F04C064" w14:textId="77777777" w:rsidR="003B5211" w:rsidRPr="009E7D2D" w:rsidRDefault="003B5211" w:rsidP="00E20DD0">
            <w:pPr>
              <w:rPr>
                <w:rFonts w:ascii="標楷體" w:eastAsia="標楷體" w:hAnsi="標楷體"/>
              </w:rPr>
            </w:pPr>
          </w:p>
        </w:tc>
        <w:tc>
          <w:tcPr>
            <w:tcW w:w="456" w:type="dxa"/>
          </w:tcPr>
          <w:p w14:paraId="045599B1" w14:textId="77777777" w:rsidR="003B5211" w:rsidRPr="009E7D2D" w:rsidRDefault="003B5211" w:rsidP="00E20DD0">
            <w:pPr>
              <w:rPr>
                <w:rFonts w:ascii="標楷體" w:eastAsia="標楷體" w:hAnsi="標楷體"/>
              </w:rPr>
            </w:pPr>
          </w:p>
        </w:tc>
        <w:tc>
          <w:tcPr>
            <w:tcW w:w="576" w:type="dxa"/>
          </w:tcPr>
          <w:p w14:paraId="62F5DB36" w14:textId="77777777" w:rsidR="003B5211" w:rsidRPr="009E7D2D" w:rsidRDefault="003B5211" w:rsidP="00E20DD0">
            <w:pPr>
              <w:rPr>
                <w:rFonts w:ascii="標楷體" w:eastAsia="標楷體" w:hAnsi="標楷體"/>
              </w:rPr>
            </w:pPr>
          </w:p>
        </w:tc>
        <w:tc>
          <w:tcPr>
            <w:tcW w:w="3576" w:type="dxa"/>
          </w:tcPr>
          <w:p w14:paraId="0CE7A480" w14:textId="77777777" w:rsidR="003B5211" w:rsidRPr="009E7D2D" w:rsidRDefault="003B5211" w:rsidP="00E20DD0">
            <w:pPr>
              <w:rPr>
                <w:rFonts w:ascii="標楷體" w:eastAsia="標楷體" w:hAnsi="標楷體"/>
              </w:rPr>
            </w:pPr>
          </w:p>
        </w:tc>
      </w:tr>
      <w:tr w:rsidR="003B5211" w:rsidRPr="0036108B" w14:paraId="1749D311" w14:textId="77777777" w:rsidTr="00E20DD0">
        <w:trPr>
          <w:trHeight w:val="291"/>
          <w:jc w:val="center"/>
        </w:trPr>
        <w:tc>
          <w:tcPr>
            <w:tcW w:w="642" w:type="dxa"/>
          </w:tcPr>
          <w:p w14:paraId="3406BF26"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696" w:type="dxa"/>
          </w:tcPr>
          <w:p w14:paraId="01DFD76C"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34" w:type="dxa"/>
          </w:tcPr>
          <w:p w14:paraId="0357E9B5" w14:textId="77777777" w:rsidR="003B5211" w:rsidRPr="009E7D2D" w:rsidRDefault="003B5211" w:rsidP="00E20DD0">
            <w:pPr>
              <w:rPr>
                <w:rFonts w:ascii="標楷體" w:eastAsia="標楷體" w:hAnsi="標楷體"/>
              </w:rPr>
            </w:pPr>
          </w:p>
        </w:tc>
        <w:tc>
          <w:tcPr>
            <w:tcW w:w="827" w:type="dxa"/>
          </w:tcPr>
          <w:p w14:paraId="5EAD8352" w14:textId="77777777" w:rsidR="003B5211" w:rsidRPr="009E7D2D" w:rsidRDefault="003B5211" w:rsidP="00E20DD0">
            <w:pPr>
              <w:rPr>
                <w:rFonts w:ascii="標楷體" w:eastAsia="標楷體" w:hAnsi="標楷體"/>
              </w:rPr>
            </w:pPr>
          </w:p>
        </w:tc>
        <w:tc>
          <w:tcPr>
            <w:tcW w:w="3261" w:type="dxa"/>
          </w:tcPr>
          <w:p w14:paraId="4193C4F6" w14:textId="77777777" w:rsidR="003B5211" w:rsidRPr="009E7D2D" w:rsidRDefault="003B5211" w:rsidP="00E20DD0">
            <w:pPr>
              <w:rPr>
                <w:rFonts w:ascii="標楷體" w:eastAsia="標楷體" w:hAnsi="標楷體"/>
              </w:rPr>
            </w:pPr>
          </w:p>
        </w:tc>
        <w:tc>
          <w:tcPr>
            <w:tcW w:w="456" w:type="dxa"/>
          </w:tcPr>
          <w:p w14:paraId="5CF7D64D" w14:textId="77777777" w:rsidR="003B5211" w:rsidRPr="009E7D2D" w:rsidRDefault="003B5211" w:rsidP="00E20DD0">
            <w:pPr>
              <w:rPr>
                <w:rFonts w:ascii="標楷體" w:eastAsia="標楷體" w:hAnsi="標楷體"/>
              </w:rPr>
            </w:pPr>
          </w:p>
        </w:tc>
        <w:tc>
          <w:tcPr>
            <w:tcW w:w="576" w:type="dxa"/>
          </w:tcPr>
          <w:p w14:paraId="2AE5260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3EFF2FE"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2C834D5D" w14:textId="77777777" w:rsidTr="00E20DD0">
        <w:trPr>
          <w:trHeight w:val="291"/>
          <w:jc w:val="center"/>
        </w:trPr>
        <w:tc>
          <w:tcPr>
            <w:tcW w:w="642" w:type="dxa"/>
          </w:tcPr>
          <w:p w14:paraId="0632F005"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696" w:type="dxa"/>
          </w:tcPr>
          <w:p w14:paraId="6B2EB62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34" w:type="dxa"/>
          </w:tcPr>
          <w:p w14:paraId="7A0FA553" w14:textId="77777777" w:rsidR="003B5211" w:rsidRPr="009E7D2D" w:rsidRDefault="003B5211" w:rsidP="00E20DD0">
            <w:pPr>
              <w:rPr>
                <w:rFonts w:ascii="標楷體" w:eastAsia="標楷體" w:hAnsi="標楷體"/>
              </w:rPr>
            </w:pPr>
          </w:p>
        </w:tc>
        <w:tc>
          <w:tcPr>
            <w:tcW w:w="827" w:type="dxa"/>
          </w:tcPr>
          <w:p w14:paraId="45465E5C" w14:textId="77777777" w:rsidR="003B5211" w:rsidRPr="009E7D2D" w:rsidRDefault="003B5211" w:rsidP="00E20DD0">
            <w:pPr>
              <w:rPr>
                <w:rFonts w:ascii="標楷體" w:eastAsia="標楷體" w:hAnsi="標楷體"/>
              </w:rPr>
            </w:pPr>
          </w:p>
        </w:tc>
        <w:tc>
          <w:tcPr>
            <w:tcW w:w="3261" w:type="dxa"/>
          </w:tcPr>
          <w:p w14:paraId="379EB6FB" w14:textId="77777777" w:rsidR="003B5211" w:rsidRPr="009E7D2D" w:rsidRDefault="003B5211" w:rsidP="00E20DD0">
            <w:pPr>
              <w:rPr>
                <w:rFonts w:ascii="標楷體" w:eastAsia="標楷體" w:hAnsi="標楷體"/>
              </w:rPr>
            </w:pPr>
          </w:p>
        </w:tc>
        <w:tc>
          <w:tcPr>
            <w:tcW w:w="456" w:type="dxa"/>
          </w:tcPr>
          <w:p w14:paraId="5EDE8091" w14:textId="77777777" w:rsidR="003B5211" w:rsidRPr="009E7D2D" w:rsidRDefault="003B5211" w:rsidP="00E20DD0">
            <w:pPr>
              <w:rPr>
                <w:rFonts w:ascii="標楷體" w:eastAsia="標楷體" w:hAnsi="標楷體"/>
              </w:rPr>
            </w:pPr>
          </w:p>
        </w:tc>
        <w:tc>
          <w:tcPr>
            <w:tcW w:w="576" w:type="dxa"/>
          </w:tcPr>
          <w:p w14:paraId="18F71C2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B00106F"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4AC7868D" w14:textId="77777777" w:rsidTr="00E20DD0">
        <w:trPr>
          <w:trHeight w:val="291"/>
          <w:jc w:val="center"/>
        </w:trPr>
        <w:tc>
          <w:tcPr>
            <w:tcW w:w="642" w:type="dxa"/>
          </w:tcPr>
          <w:p w14:paraId="443BB6DC" w14:textId="77777777" w:rsidR="003B5211" w:rsidRPr="009E7D2D" w:rsidRDefault="003B5211" w:rsidP="00E20DD0">
            <w:pPr>
              <w:rPr>
                <w:rFonts w:ascii="標楷體" w:eastAsia="標楷體" w:hAnsi="標楷體"/>
              </w:rPr>
            </w:pPr>
            <w:r>
              <w:rPr>
                <w:rFonts w:ascii="標楷體" w:eastAsia="標楷體" w:hAnsi="標楷體" w:hint="eastAsia"/>
              </w:rPr>
              <w:lastRenderedPageBreak/>
              <w:t>18</w:t>
            </w:r>
          </w:p>
        </w:tc>
        <w:tc>
          <w:tcPr>
            <w:tcW w:w="696" w:type="dxa"/>
          </w:tcPr>
          <w:p w14:paraId="41E2FA1A"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34" w:type="dxa"/>
          </w:tcPr>
          <w:p w14:paraId="3BA18BAA" w14:textId="77777777" w:rsidR="003B5211" w:rsidRPr="009E7D2D" w:rsidRDefault="003B5211" w:rsidP="00E20DD0">
            <w:pPr>
              <w:rPr>
                <w:rFonts w:ascii="標楷體" w:eastAsia="標楷體" w:hAnsi="標楷體"/>
              </w:rPr>
            </w:pPr>
          </w:p>
        </w:tc>
        <w:tc>
          <w:tcPr>
            <w:tcW w:w="827" w:type="dxa"/>
          </w:tcPr>
          <w:p w14:paraId="3F77D8E4" w14:textId="77777777" w:rsidR="003B5211" w:rsidRPr="009E7D2D" w:rsidRDefault="003B5211" w:rsidP="00E20DD0">
            <w:pPr>
              <w:rPr>
                <w:rFonts w:ascii="標楷體" w:eastAsia="標楷體" w:hAnsi="標楷體"/>
              </w:rPr>
            </w:pPr>
          </w:p>
        </w:tc>
        <w:tc>
          <w:tcPr>
            <w:tcW w:w="3261" w:type="dxa"/>
          </w:tcPr>
          <w:p w14:paraId="73C87E63" w14:textId="77777777" w:rsidR="003B5211" w:rsidRPr="009E7D2D" w:rsidRDefault="003B5211" w:rsidP="00E20DD0">
            <w:pPr>
              <w:rPr>
                <w:rFonts w:ascii="標楷體" w:eastAsia="標楷體" w:hAnsi="標楷體"/>
              </w:rPr>
            </w:pPr>
          </w:p>
        </w:tc>
        <w:tc>
          <w:tcPr>
            <w:tcW w:w="456" w:type="dxa"/>
          </w:tcPr>
          <w:p w14:paraId="6DA59AD1" w14:textId="77777777" w:rsidR="003B5211" w:rsidRPr="009E7D2D" w:rsidRDefault="003B5211" w:rsidP="00E20DD0">
            <w:pPr>
              <w:rPr>
                <w:rFonts w:ascii="標楷體" w:eastAsia="標楷體" w:hAnsi="標楷體"/>
              </w:rPr>
            </w:pPr>
          </w:p>
        </w:tc>
        <w:tc>
          <w:tcPr>
            <w:tcW w:w="576" w:type="dxa"/>
          </w:tcPr>
          <w:p w14:paraId="053131B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B4C578D"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3F6352E7" w14:textId="77777777" w:rsidTr="00E20DD0">
        <w:trPr>
          <w:trHeight w:val="291"/>
          <w:jc w:val="center"/>
        </w:trPr>
        <w:tc>
          <w:tcPr>
            <w:tcW w:w="642" w:type="dxa"/>
          </w:tcPr>
          <w:p w14:paraId="6381B041"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696" w:type="dxa"/>
          </w:tcPr>
          <w:p w14:paraId="01539013"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34" w:type="dxa"/>
          </w:tcPr>
          <w:p w14:paraId="7DCACFF0" w14:textId="77777777" w:rsidR="003B5211" w:rsidRPr="009E7D2D" w:rsidRDefault="003B5211" w:rsidP="00E20DD0">
            <w:pPr>
              <w:rPr>
                <w:rFonts w:ascii="標楷體" w:eastAsia="標楷體" w:hAnsi="標楷體"/>
              </w:rPr>
            </w:pPr>
          </w:p>
        </w:tc>
        <w:tc>
          <w:tcPr>
            <w:tcW w:w="827" w:type="dxa"/>
          </w:tcPr>
          <w:p w14:paraId="68981C61" w14:textId="77777777" w:rsidR="003B5211" w:rsidRPr="009E7D2D" w:rsidRDefault="003B5211" w:rsidP="00E20DD0">
            <w:pPr>
              <w:rPr>
                <w:rFonts w:ascii="標楷體" w:eastAsia="標楷體" w:hAnsi="標楷體"/>
              </w:rPr>
            </w:pPr>
          </w:p>
        </w:tc>
        <w:tc>
          <w:tcPr>
            <w:tcW w:w="3261" w:type="dxa"/>
          </w:tcPr>
          <w:p w14:paraId="2E8593B9" w14:textId="77777777" w:rsidR="003B5211" w:rsidRPr="009E7D2D" w:rsidRDefault="003B5211" w:rsidP="00E20DD0">
            <w:pPr>
              <w:rPr>
                <w:rFonts w:ascii="標楷體" w:eastAsia="標楷體" w:hAnsi="標楷體"/>
              </w:rPr>
            </w:pPr>
          </w:p>
        </w:tc>
        <w:tc>
          <w:tcPr>
            <w:tcW w:w="456" w:type="dxa"/>
          </w:tcPr>
          <w:p w14:paraId="5580FBEB" w14:textId="77777777" w:rsidR="003B5211" w:rsidRPr="009E7D2D" w:rsidRDefault="003B5211" w:rsidP="00E20DD0">
            <w:pPr>
              <w:rPr>
                <w:rFonts w:ascii="標楷體" w:eastAsia="標楷體" w:hAnsi="標楷體"/>
              </w:rPr>
            </w:pPr>
          </w:p>
        </w:tc>
        <w:tc>
          <w:tcPr>
            <w:tcW w:w="576" w:type="dxa"/>
          </w:tcPr>
          <w:p w14:paraId="504D4CC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881390"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1D5EDA33" w14:textId="77777777" w:rsidTr="00E20DD0">
        <w:trPr>
          <w:trHeight w:val="291"/>
          <w:jc w:val="center"/>
        </w:trPr>
        <w:tc>
          <w:tcPr>
            <w:tcW w:w="642" w:type="dxa"/>
          </w:tcPr>
          <w:p w14:paraId="60704EB8" w14:textId="77777777" w:rsidR="003B5211" w:rsidRPr="00023341" w:rsidRDefault="003B5211" w:rsidP="00E20DD0">
            <w:pPr>
              <w:rPr>
                <w:rFonts w:ascii="標楷體" w:eastAsia="標楷體" w:hAnsi="標楷體"/>
              </w:rPr>
            </w:pPr>
            <w:r>
              <w:rPr>
                <w:rFonts w:ascii="標楷體" w:eastAsia="標楷體" w:hAnsi="標楷體" w:hint="eastAsia"/>
              </w:rPr>
              <w:t>20</w:t>
            </w:r>
          </w:p>
        </w:tc>
        <w:tc>
          <w:tcPr>
            <w:tcW w:w="696" w:type="dxa"/>
          </w:tcPr>
          <w:p w14:paraId="4F88CAC6"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34" w:type="dxa"/>
          </w:tcPr>
          <w:p w14:paraId="4DD7F747" w14:textId="77777777" w:rsidR="003B5211" w:rsidRPr="00023341" w:rsidRDefault="003B5211" w:rsidP="00E20DD0">
            <w:pPr>
              <w:rPr>
                <w:rFonts w:ascii="標楷體" w:eastAsia="標楷體" w:hAnsi="標楷體"/>
              </w:rPr>
            </w:pPr>
          </w:p>
        </w:tc>
        <w:tc>
          <w:tcPr>
            <w:tcW w:w="827" w:type="dxa"/>
          </w:tcPr>
          <w:p w14:paraId="71364777" w14:textId="77777777" w:rsidR="003B5211" w:rsidRPr="00023341" w:rsidRDefault="003B5211" w:rsidP="00E20DD0">
            <w:pPr>
              <w:rPr>
                <w:rFonts w:ascii="標楷體" w:eastAsia="標楷體" w:hAnsi="標楷體"/>
              </w:rPr>
            </w:pPr>
          </w:p>
        </w:tc>
        <w:tc>
          <w:tcPr>
            <w:tcW w:w="3261" w:type="dxa"/>
          </w:tcPr>
          <w:p w14:paraId="4A6096EB" w14:textId="77777777" w:rsidR="003B5211" w:rsidRPr="00023341" w:rsidRDefault="003B5211" w:rsidP="00E20DD0">
            <w:pPr>
              <w:rPr>
                <w:rFonts w:ascii="標楷體" w:eastAsia="標楷體" w:hAnsi="標楷體"/>
              </w:rPr>
            </w:pPr>
          </w:p>
        </w:tc>
        <w:tc>
          <w:tcPr>
            <w:tcW w:w="456" w:type="dxa"/>
          </w:tcPr>
          <w:p w14:paraId="768A846B" w14:textId="77777777" w:rsidR="003B5211" w:rsidRPr="00023341" w:rsidRDefault="003B5211" w:rsidP="00E20DD0">
            <w:pPr>
              <w:rPr>
                <w:rFonts w:ascii="標楷體" w:eastAsia="標楷體" w:hAnsi="標楷體"/>
              </w:rPr>
            </w:pPr>
          </w:p>
        </w:tc>
        <w:tc>
          <w:tcPr>
            <w:tcW w:w="576" w:type="dxa"/>
          </w:tcPr>
          <w:p w14:paraId="3B06EEEA"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14084C2B" w14:textId="77777777" w:rsidR="003B5211" w:rsidRPr="0002334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3B5211" w:rsidRPr="0036108B" w14:paraId="560FC33D" w14:textId="77777777" w:rsidTr="00E20DD0">
        <w:trPr>
          <w:trHeight w:val="291"/>
          <w:jc w:val="center"/>
        </w:trPr>
        <w:tc>
          <w:tcPr>
            <w:tcW w:w="642" w:type="dxa"/>
          </w:tcPr>
          <w:p w14:paraId="5AE5A26E" w14:textId="77777777" w:rsidR="003B5211" w:rsidRPr="009E7D2D" w:rsidRDefault="003B5211" w:rsidP="00E20DD0">
            <w:pPr>
              <w:rPr>
                <w:rFonts w:ascii="標楷體" w:eastAsia="標楷體" w:hAnsi="標楷體"/>
              </w:rPr>
            </w:pPr>
            <w:r>
              <w:rPr>
                <w:rFonts w:ascii="標楷體" w:eastAsia="標楷體" w:hAnsi="標楷體"/>
              </w:rPr>
              <w:t>21</w:t>
            </w:r>
          </w:p>
        </w:tc>
        <w:tc>
          <w:tcPr>
            <w:tcW w:w="696" w:type="dxa"/>
          </w:tcPr>
          <w:p w14:paraId="36952FE0"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34" w:type="dxa"/>
          </w:tcPr>
          <w:p w14:paraId="145A7D05" w14:textId="77777777" w:rsidR="003B5211" w:rsidRPr="009E7D2D" w:rsidRDefault="003B5211" w:rsidP="00E20DD0">
            <w:pPr>
              <w:rPr>
                <w:rFonts w:ascii="標楷體" w:eastAsia="標楷體" w:hAnsi="標楷體"/>
              </w:rPr>
            </w:pPr>
          </w:p>
        </w:tc>
        <w:tc>
          <w:tcPr>
            <w:tcW w:w="827" w:type="dxa"/>
          </w:tcPr>
          <w:p w14:paraId="6E7AD7B8" w14:textId="77777777" w:rsidR="003B5211" w:rsidRPr="009E7D2D" w:rsidRDefault="003B5211" w:rsidP="00E20DD0">
            <w:pPr>
              <w:rPr>
                <w:rFonts w:ascii="標楷體" w:eastAsia="標楷體" w:hAnsi="標楷體"/>
              </w:rPr>
            </w:pPr>
          </w:p>
        </w:tc>
        <w:tc>
          <w:tcPr>
            <w:tcW w:w="3261" w:type="dxa"/>
          </w:tcPr>
          <w:p w14:paraId="79B2A2CE" w14:textId="77777777" w:rsidR="003B5211" w:rsidRPr="009E7D2D" w:rsidRDefault="003B5211" w:rsidP="00E20DD0">
            <w:pPr>
              <w:rPr>
                <w:rFonts w:ascii="標楷體" w:eastAsia="標楷體" w:hAnsi="標楷體"/>
              </w:rPr>
            </w:pPr>
          </w:p>
        </w:tc>
        <w:tc>
          <w:tcPr>
            <w:tcW w:w="456" w:type="dxa"/>
          </w:tcPr>
          <w:p w14:paraId="551CA781" w14:textId="77777777" w:rsidR="003B5211" w:rsidRPr="009E7D2D" w:rsidRDefault="003B5211" w:rsidP="00E20DD0">
            <w:pPr>
              <w:rPr>
                <w:rFonts w:ascii="標楷體" w:eastAsia="標楷體" w:hAnsi="標楷體"/>
              </w:rPr>
            </w:pPr>
          </w:p>
        </w:tc>
        <w:tc>
          <w:tcPr>
            <w:tcW w:w="576" w:type="dxa"/>
          </w:tcPr>
          <w:p w14:paraId="4752E4A4"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21A4D2E"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548646B0" w14:textId="77777777" w:rsidTr="00E20DD0">
        <w:trPr>
          <w:trHeight w:val="291"/>
          <w:jc w:val="center"/>
        </w:trPr>
        <w:tc>
          <w:tcPr>
            <w:tcW w:w="642" w:type="dxa"/>
          </w:tcPr>
          <w:p w14:paraId="35C1D9B8" w14:textId="77777777" w:rsidR="003B5211" w:rsidRPr="00023341" w:rsidRDefault="003B5211" w:rsidP="00E20DD0">
            <w:pPr>
              <w:rPr>
                <w:rFonts w:ascii="標楷體" w:eastAsia="標楷體" w:hAnsi="標楷體"/>
              </w:rPr>
            </w:pPr>
            <w:r>
              <w:rPr>
                <w:rFonts w:ascii="標楷體" w:eastAsia="標楷體" w:hAnsi="標楷體"/>
              </w:rPr>
              <w:t>22</w:t>
            </w:r>
          </w:p>
        </w:tc>
        <w:tc>
          <w:tcPr>
            <w:tcW w:w="696" w:type="dxa"/>
          </w:tcPr>
          <w:p w14:paraId="68CA4A86"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34" w:type="dxa"/>
          </w:tcPr>
          <w:p w14:paraId="3399D8FD" w14:textId="77777777" w:rsidR="003B5211" w:rsidRPr="00023341" w:rsidRDefault="003B5211" w:rsidP="00E20DD0">
            <w:pPr>
              <w:rPr>
                <w:rFonts w:ascii="標楷體" w:eastAsia="標楷體" w:hAnsi="標楷體"/>
              </w:rPr>
            </w:pPr>
          </w:p>
        </w:tc>
        <w:tc>
          <w:tcPr>
            <w:tcW w:w="827" w:type="dxa"/>
          </w:tcPr>
          <w:p w14:paraId="30262160" w14:textId="77777777" w:rsidR="003B5211" w:rsidRPr="00023341" w:rsidRDefault="003B5211" w:rsidP="00E20DD0">
            <w:pPr>
              <w:rPr>
                <w:rFonts w:ascii="標楷體" w:eastAsia="標楷體" w:hAnsi="標楷體"/>
              </w:rPr>
            </w:pPr>
          </w:p>
        </w:tc>
        <w:tc>
          <w:tcPr>
            <w:tcW w:w="3261" w:type="dxa"/>
          </w:tcPr>
          <w:p w14:paraId="41DB33F2" w14:textId="77777777" w:rsidR="003B5211" w:rsidRPr="00023341" w:rsidRDefault="003B5211" w:rsidP="00E20DD0">
            <w:pPr>
              <w:rPr>
                <w:rFonts w:ascii="標楷體" w:eastAsia="標楷體" w:hAnsi="標楷體"/>
              </w:rPr>
            </w:pPr>
          </w:p>
        </w:tc>
        <w:tc>
          <w:tcPr>
            <w:tcW w:w="456" w:type="dxa"/>
          </w:tcPr>
          <w:p w14:paraId="11649D1D" w14:textId="77777777" w:rsidR="003B5211" w:rsidRPr="00023341" w:rsidRDefault="003B5211" w:rsidP="00E20DD0">
            <w:pPr>
              <w:rPr>
                <w:rFonts w:ascii="標楷體" w:eastAsia="標楷體" w:hAnsi="標楷體"/>
              </w:rPr>
            </w:pPr>
          </w:p>
        </w:tc>
        <w:tc>
          <w:tcPr>
            <w:tcW w:w="576" w:type="dxa"/>
          </w:tcPr>
          <w:p w14:paraId="5BEC1EFA"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C6D3491"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274D13B9" w14:textId="77777777" w:rsidTr="00E20DD0">
        <w:trPr>
          <w:trHeight w:val="291"/>
          <w:jc w:val="center"/>
        </w:trPr>
        <w:tc>
          <w:tcPr>
            <w:tcW w:w="642" w:type="dxa"/>
          </w:tcPr>
          <w:p w14:paraId="3E52A7A1" w14:textId="77777777" w:rsidR="003B5211" w:rsidRPr="009E7D2D" w:rsidRDefault="003B5211" w:rsidP="00E20DD0">
            <w:pPr>
              <w:rPr>
                <w:rFonts w:ascii="標楷體" w:eastAsia="標楷體" w:hAnsi="標楷體"/>
              </w:rPr>
            </w:pPr>
            <w:r>
              <w:rPr>
                <w:rFonts w:ascii="標楷體" w:eastAsia="標楷體" w:hAnsi="標楷體"/>
              </w:rPr>
              <w:t>23</w:t>
            </w:r>
          </w:p>
        </w:tc>
        <w:tc>
          <w:tcPr>
            <w:tcW w:w="696" w:type="dxa"/>
          </w:tcPr>
          <w:p w14:paraId="03F58F3A"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34" w:type="dxa"/>
          </w:tcPr>
          <w:p w14:paraId="7E845F56" w14:textId="77777777" w:rsidR="003B5211" w:rsidRPr="009E7D2D" w:rsidRDefault="003B5211" w:rsidP="00E20DD0">
            <w:pPr>
              <w:rPr>
                <w:rFonts w:ascii="標楷體" w:eastAsia="標楷體" w:hAnsi="標楷體"/>
              </w:rPr>
            </w:pPr>
          </w:p>
        </w:tc>
        <w:tc>
          <w:tcPr>
            <w:tcW w:w="827" w:type="dxa"/>
          </w:tcPr>
          <w:p w14:paraId="374A5A15" w14:textId="77777777" w:rsidR="003B5211" w:rsidRPr="009E7D2D" w:rsidRDefault="003B5211" w:rsidP="00E20DD0">
            <w:pPr>
              <w:rPr>
                <w:rFonts w:ascii="標楷體" w:eastAsia="標楷體" w:hAnsi="標楷體"/>
              </w:rPr>
            </w:pPr>
          </w:p>
        </w:tc>
        <w:tc>
          <w:tcPr>
            <w:tcW w:w="3261" w:type="dxa"/>
          </w:tcPr>
          <w:p w14:paraId="3A6EAA93" w14:textId="77777777" w:rsidR="003B5211" w:rsidRPr="009E7D2D" w:rsidRDefault="003B5211" w:rsidP="00E20DD0">
            <w:pPr>
              <w:rPr>
                <w:rFonts w:ascii="標楷體" w:eastAsia="標楷體" w:hAnsi="標楷體"/>
              </w:rPr>
            </w:pPr>
          </w:p>
        </w:tc>
        <w:tc>
          <w:tcPr>
            <w:tcW w:w="456" w:type="dxa"/>
          </w:tcPr>
          <w:p w14:paraId="4292A62A" w14:textId="77777777" w:rsidR="003B5211" w:rsidRPr="009E7D2D" w:rsidRDefault="003B5211" w:rsidP="00E20DD0">
            <w:pPr>
              <w:rPr>
                <w:rFonts w:ascii="標楷體" w:eastAsia="標楷體" w:hAnsi="標楷體"/>
              </w:rPr>
            </w:pPr>
          </w:p>
        </w:tc>
        <w:tc>
          <w:tcPr>
            <w:tcW w:w="576" w:type="dxa"/>
          </w:tcPr>
          <w:p w14:paraId="0EFD6E2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B77A04A"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1D0193CA" w14:textId="77777777" w:rsidTr="00E20DD0">
        <w:trPr>
          <w:trHeight w:val="291"/>
          <w:jc w:val="center"/>
        </w:trPr>
        <w:tc>
          <w:tcPr>
            <w:tcW w:w="642" w:type="dxa"/>
          </w:tcPr>
          <w:p w14:paraId="52FA55B4" w14:textId="77777777" w:rsidR="003B5211" w:rsidRPr="009E7D2D" w:rsidRDefault="003B5211" w:rsidP="00E20DD0">
            <w:pPr>
              <w:rPr>
                <w:rFonts w:ascii="標楷體" w:eastAsia="標楷體" w:hAnsi="標楷體"/>
              </w:rPr>
            </w:pPr>
            <w:r>
              <w:rPr>
                <w:rFonts w:ascii="標楷體" w:eastAsia="標楷體" w:hAnsi="標楷體"/>
              </w:rPr>
              <w:t>24</w:t>
            </w:r>
          </w:p>
        </w:tc>
        <w:tc>
          <w:tcPr>
            <w:tcW w:w="696" w:type="dxa"/>
          </w:tcPr>
          <w:p w14:paraId="68B6CEC1"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34" w:type="dxa"/>
          </w:tcPr>
          <w:p w14:paraId="48269F53" w14:textId="77777777" w:rsidR="003B5211" w:rsidRPr="009E7D2D" w:rsidRDefault="003B5211" w:rsidP="00E20DD0">
            <w:pPr>
              <w:rPr>
                <w:rFonts w:ascii="標楷體" w:eastAsia="標楷體" w:hAnsi="標楷體"/>
              </w:rPr>
            </w:pPr>
          </w:p>
        </w:tc>
        <w:tc>
          <w:tcPr>
            <w:tcW w:w="827" w:type="dxa"/>
          </w:tcPr>
          <w:p w14:paraId="0CBB0B7F" w14:textId="77777777" w:rsidR="003B5211" w:rsidRPr="009E7D2D" w:rsidRDefault="003B5211" w:rsidP="00E20DD0">
            <w:pPr>
              <w:rPr>
                <w:rFonts w:ascii="標楷體" w:eastAsia="標楷體" w:hAnsi="標楷體"/>
              </w:rPr>
            </w:pPr>
          </w:p>
        </w:tc>
        <w:tc>
          <w:tcPr>
            <w:tcW w:w="3261" w:type="dxa"/>
          </w:tcPr>
          <w:p w14:paraId="7EB4C087" w14:textId="77777777" w:rsidR="003B5211" w:rsidRPr="009E7D2D" w:rsidRDefault="003B5211" w:rsidP="00E20DD0">
            <w:pPr>
              <w:rPr>
                <w:rFonts w:ascii="標楷體" w:eastAsia="標楷體" w:hAnsi="標楷體"/>
              </w:rPr>
            </w:pPr>
          </w:p>
        </w:tc>
        <w:tc>
          <w:tcPr>
            <w:tcW w:w="456" w:type="dxa"/>
          </w:tcPr>
          <w:p w14:paraId="774B007D" w14:textId="77777777" w:rsidR="003B5211" w:rsidRPr="009E7D2D" w:rsidRDefault="003B5211" w:rsidP="00E20DD0">
            <w:pPr>
              <w:rPr>
                <w:rFonts w:ascii="標楷體" w:eastAsia="標楷體" w:hAnsi="標楷體"/>
              </w:rPr>
            </w:pPr>
          </w:p>
        </w:tc>
        <w:tc>
          <w:tcPr>
            <w:tcW w:w="576" w:type="dxa"/>
          </w:tcPr>
          <w:p w14:paraId="135EA89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17628A2"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3BED0CBD" w14:textId="77777777" w:rsidTr="00E20DD0">
        <w:trPr>
          <w:trHeight w:val="291"/>
          <w:jc w:val="center"/>
        </w:trPr>
        <w:tc>
          <w:tcPr>
            <w:tcW w:w="642" w:type="dxa"/>
          </w:tcPr>
          <w:p w14:paraId="608F640E" w14:textId="77777777" w:rsidR="003B5211" w:rsidRPr="009E7D2D" w:rsidRDefault="003B5211" w:rsidP="00E20DD0">
            <w:pPr>
              <w:rPr>
                <w:rFonts w:ascii="標楷體" w:eastAsia="標楷體" w:hAnsi="標楷體"/>
              </w:rPr>
            </w:pPr>
            <w:r>
              <w:rPr>
                <w:rFonts w:ascii="標楷體" w:eastAsia="標楷體" w:hAnsi="標楷體"/>
              </w:rPr>
              <w:t>25</w:t>
            </w:r>
          </w:p>
        </w:tc>
        <w:tc>
          <w:tcPr>
            <w:tcW w:w="696" w:type="dxa"/>
          </w:tcPr>
          <w:p w14:paraId="77FE4559"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34" w:type="dxa"/>
          </w:tcPr>
          <w:p w14:paraId="70B7667C" w14:textId="77777777" w:rsidR="003B5211" w:rsidRPr="009E7D2D" w:rsidRDefault="003B5211" w:rsidP="00E20DD0">
            <w:pPr>
              <w:rPr>
                <w:rFonts w:ascii="標楷體" w:eastAsia="標楷體" w:hAnsi="標楷體"/>
              </w:rPr>
            </w:pPr>
          </w:p>
        </w:tc>
        <w:tc>
          <w:tcPr>
            <w:tcW w:w="827" w:type="dxa"/>
          </w:tcPr>
          <w:p w14:paraId="46E38654" w14:textId="77777777" w:rsidR="003B5211" w:rsidRPr="009E7D2D" w:rsidRDefault="003B5211" w:rsidP="00E20DD0">
            <w:pPr>
              <w:rPr>
                <w:rFonts w:ascii="標楷體" w:eastAsia="標楷體" w:hAnsi="標楷體"/>
              </w:rPr>
            </w:pPr>
          </w:p>
        </w:tc>
        <w:tc>
          <w:tcPr>
            <w:tcW w:w="3261" w:type="dxa"/>
          </w:tcPr>
          <w:p w14:paraId="21A511EB" w14:textId="77777777" w:rsidR="003B5211" w:rsidRPr="009E7D2D" w:rsidRDefault="003B5211" w:rsidP="00E20DD0">
            <w:pPr>
              <w:rPr>
                <w:rFonts w:ascii="標楷體" w:eastAsia="標楷體" w:hAnsi="標楷體"/>
              </w:rPr>
            </w:pPr>
          </w:p>
        </w:tc>
        <w:tc>
          <w:tcPr>
            <w:tcW w:w="456" w:type="dxa"/>
          </w:tcPr>
          <w:p w14:paraId="54AD3033" w14:textId="77777777" w:rsidR="003B5211" w:rsidRPr="009E7D2D" w:rsidRDefault="003B5211" w:rsidP="00E20DD0">
            <w:pPr>
              <w:rPr>
                <w:rFonts w:ascii="標楷體" w:eastAsia="標楷體" w:hAnsi="標楷體"/>
              </w:rPr>
            </w:pPr>
          </w:p>
        </w:tc>
        <w:tc>
          <w:tcPr>
            <w:tcW w:w="576" w:type="dxa"/>
          </w:tcPr>
          <w:p w14:paraId="131EE77A"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3A2E9B8"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717A27D2" w14:textId="77777777" w:rsidTr="00E20DD0">
        <w:trPr>
          <w:trHeight w:val="291"/>
          <w:jc w:val="center"/>
        </w:trPr>
        <w:tc>
          <w:tcPr>
            <w:tcW w:w="642" w:type="dxa"/>
          </w:tcPr>
          <w:p w14:paraId="100E80C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76F557F"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34" w:type="dxa"/>
          </w:tcPr>
          <w:p w14:paraId="252F9EA3" w14:textId="77777777" w:rsidR="003B5211" w:rsidRPr="009E7D2D" w:rsidRDefault="003B5211" w:rsidP="00E20DD0">
            <w:pPr>
              <w:rPr>
                <w:rFonts w:ascii="標楷體" w:eastAsia="標楷體" w:hAnsi="標楷體"/>
              </w:rPr>
            </w:pPr>
          </w:p>
        </w:tc>
        <w:tc>
          <w:tcPr>
            <w:tcW w:w="827" w:type="dxa"/>
          </w:tcPr>
          <w:p w14:paraId="2EE5A137" w14:textId="77777777" w:rsidR="003B5211" w:rsidRPr="009E7D2D" w:rsidRDefault="003B5211" w:rsidP="00E20DD0">
            <w:pPr>
              <w:rPr>
                <w:rFonts w:ascii="標楷體" w:eastAsia="標楷體" w:hAnsi="標楷體"/>
              </w:rPr>
            </w:pPr>
          </w:p>
        </w:tc>
        <w:tc>
          <w:tcPr>
            <w:tcW w:w="3261" w:type="dxa"/>
          </w:tcPr>
          <w:p w14:paraId="3A669831" w14:textId="77777777" w:rsidR="003B5211" w:rsidRPr="009E7D2D" w:rsidRDefault="003B5211" w:rsidP="00E20DD0">
            <w:pPr>
              <w:rPr>
                <w:rFonts w:ascii="標楷體" w:eastAsia="標楷體" w:hAnsi="標楷體"/>
              </w:rPr>
            </w:pPr>
          </w:p>
        </w:tc>
        <w:tc>
          <w:tcPr>
            <w:tcW w:w="456" w:type="dxa"/>
          </w:tcPr>
          <w:p w14:paraId="0CE96825" w14:textId="77777777" w:rsidR="003B5211" w:rsidRPr="009E7D2D" w:rsidRDefault="003B5211" w:rsidP="00E20DD0">
            <w:pPr>
              <w:rPr>
                <w:rFonts w:ascii="標楷體" w:eastAsia="標楷體" w:hAnsi="標楷體"/>
              </w:rPr>
            </w:pPr>
          </w:p>
        </w:tc>
        <w:tc>
          <w:tcPr>
            <w:tcW w:w="576" w:type="dxa"/>
          </w:tcPr>
          <w:p w14:paraId="714D0CD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3F24CD4"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47CE3BFE" w14:textId="77777777" w:rsidTr="00E20DD0">
        <w:trPr>
          <w:trHeight w:val="291"/>
          <w:jc w:val="center"/>
        </w:trPr>
        <w:tc>
          <w:tcPr>
            <w:tcW w:w="642" w:type="dxa"/>
          </w:tcPr>
          <w:p w14:paraId="76569614"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2C86198" w14:textId="77777777" w:rsidR="003B5211" w:rsidRPr="009E7D2D" w:rsidRDefault="003B5211" w:rsidP="00E20DD0">
            <w:pPr>
              <w:rPr>
                <w:rFonts w:ascii="標楷體" w:eastAsia="標楷體" w:hAnsi="標楷體"/>
              </w:rPr>
            </w:pPr>
            <w:r w:rsidRPr="009E7D2D">
              <w:rPr>
                <w:rFonts w:ascii="標楷體" w:eastAsia="標楷體" w:hAnsi="標楷體" w:hint="eastAsia"/>
              </w:rPr>
              <w:t>帳管費</w:t>
            </w:r>
          </w:p>
        </w:tc>
        <w:tc>
          <w:tcPr>
            <w:tcW w:w="734" w:type="dxa"/>
          </w:tcPr>
          <w:p w14:paraId="0C54E674" w14:textId="77777777" w:rsidR="003B5211" w:rsidRPr="009E7D2D" w:rsidRDefault="003B5211" w:rsidP="00E20DD0">
            <w:pPr>
              <w:rPr>
                <w:rFonts w:ascii="標楷體" w:eastAsia="標楷體" w:hAnsi="標楷體"/>
              </w:rPr>
            </w:pPr>
          </w:p>
        </w:tc>
        <w:tc>
          <w:tcPr>
            <w:tcW w:w="827" w:type="dxa"/>
          </w:tcPr>
          <w:p w14:paraId="3019A8B6" w14:textId="77777777" w:rsidR="003B5211" w:rsidRPr="009E7D2D" w:rsidRDefault="003B5211" w:rsidP="00E20DD0">
            <w:pPr>
              <w:rPr>
                <w:rFonts w:ascii="標楷體" w:eastAsia="標楷體" w:hAnsi="標楷體"/>
              </w:rPr>
            </w:pPr>
          </w:p>
        </w:tc>
        <w:tc>
          <w:tcPr>
            <w:tcW w:w="3261" w:type="dxa"/>
          </w:tcPr>
          <w:p w14:paraId="636A2D46" w14:textId="77777777" w:rsidR="003B5211" w:rsidRPr="009E7D2D" w:rsidRDefault="003B5211" w:rsidP="00E20DD0">
            <w:pPr>
              <w:rPr>
                <w:rFonts w:ascii="標楷體" w:eastAsia="標楷體" w:hAnsi="標楷體"/>
              </w:rPr>
            </w:pPr>
          </w:p>
        </w:tc>
        <w:tc>
          <w:tcPr>
            <w:tcW w:w="456" w:type="dxa"/>
          </w:tcPr>
          <w:p w14:paraId="7B57CA7E" w14:textId="77777777" w:rsidR="003B5211" w:rsidRPr="009E7D2D" w:rsidRDefault="003B5211" w:rsidP="00E20DD0">
            <w:pPr>
              <w:rPr>
                <w:rFonts w:ascii="標楷體" w:eastAsia="標楷體" w:hAnsi="標楷體"/>
              </w:rPr>
            </w:pPr>
          </w:p>
        </w:tc>
        <w:tc>
          <w:tcPr>
            <w:tcW w:w="576" w:type="dxa"/>
          </w:tcPr>
          <w:p w14:paraId="72002B7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90A9C9"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EFBC236" w14:textId="77777777" w:rsidTr="00E20DD0">
        <w:trPr>
          <w:trHeight w:val="291"/>
          <w:jc w:val="center"/>
        </w:trPr>
        <w:tc>
          <w:tcPr>
            <w:tcW w:w="642" w:type="dxa"/>
          </w:tcPr>
          <w:p w14:paraId="4DE04D0C"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696" w:type="dxa"/>
          </w:tcPr>
          <w:p w14:paraId="30F8B408"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501F553F" w14:textId="77777777" w:rsidR="003B5211" w:rsidRPr="009E7D2D" w:rsidRDefault="003B5211" w:rsidP="00E20DD0">
            <w:pPr>
              <w:rPr>
                <w:rFonts w:ascii="標楷體" w:eastAsia="標楷體" w:hAnsi="標楷體"/>
              </w:rPr>
            </w:pPr>
          </w:p>
        </w:tc>
        <w:tc>
          <w:tcPr>
            <w:tcW w:w="827" w:type="dxa"/>
          </w:tcPr>
          <w:p w14:paraId="5D163085" w14:textId="77777777" w:rsidR="003B5211" w:rsidRPr="009E7D2D" w:rsidRDefault="003B5211" w:rsidP="00E20DD0">
            <w:pPr>
              <w:rPr>
                <w:rFonts w:ascii="標楷體" w:eastAsia="標楷體" w:hAnsi="標楷體"/>
              </w:rPr>
            </w:pPr>
          </w:p>
        </w:tc>
        <w:tc>
          <w:tcPr>
            <w:tcW w:w="3261" w:type="dxa"/>
          </w:tcPr>
          <w:p w14:paraId="375047F7" w14:textId="77777777" w:rsidR="003B5211" w:rsidRPr="009E7D2D" w:rsidRDefault="003B5211" w:rsidP="00E20DD0">
            <w:pPr>
              <w:rPr>
                <w:rFonts w:ascii="標楷體" w:eastAsia="標楷體" w:hAnsi="標楷體"/>
              </w:rPr>
            </w:pPr>
          </w:p>
        </w:tc>
        <w:tc>
          <w:tcPr>
            <w:tcW w:w="456" w:type="dxa"/>
          </w:tcPr>
          <w:p w14:paraId="1DE5ACEB" w14:textId="77777777" w:rsidR="003B5211" w:rsidRPr="009E7D2D" w:rsidRDefault="003B5211" w:rsidP="00E20DD0">
            <w:pPr>
              <w:rPr>
                <w:rFonts w:ascii="標楷體" w:eastAsia="標楷體" w:hAnsi="標楷體"/>
              </w:rPr>
            </w:pPr>
          </w:p>
        </w:tc>
        <w:tc>
          <w:tcPr>
            <w:tcW w:w="576" w:type="dxa"/>
          </w:tcPr>
          <w:p w14:paraId="0F27733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77BAF29"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3B5211" w:rsidRPr="0036108B" w14:paraId="3F31247C" w14:textId="77777777" w:rsidTr="00E20DD0">
        <w:trPr>
          <w:trHeight w:val="291"/>
          <w:jc w:val="center"/>
        </w:trPr>
        <w:tc>
          <w:tcPr>
            <w:tcW w:w="10768" w:type="dxa"/>
            <w:gridSpan w:val="8"/>
          </w:tcPr>
          <w:p w14:paraId="7B567771"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78EBAD2E" w14:textId="77777777" w:rsidTr="00E20DD0">
        <w:trPr>
          <w:trHeight w:val="291"/>
          <w:jc w:val="center"/>
        </w:trPr>
        <w:tc>
          <w:tcPr>
            <w:tcW w:w="642" w:type="dxa"/>
          </w:tcPr>
          <w:p w14:paraId="5B517B64"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FF79D11"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34" w:type="dxa"/>
          </w:tcPr>
          <w:p w14:paraId="39518B0A" w14:textId="77777777" w:rsidR="003B5211" w:rsidRPr="00023341" w:rsidRDefault="003B5211" w:rsidP="00E20DD0">
            <w:pPr>
              <w:rPr>
                <w:rFonts w:ascii="標楷體" w:eastAsia="標楷體" w:hAnsi="標楷體"/>
              </w:rPr>
            </w:pPr>
          </w:p>
        </w:tc>
        <w:tc>
          <w:tcPr>
            <w:tcW w:w="827" w:type="dxa"/>
          </w:tcPr>
          <w:p w14:paraId="084FCDC3" w14:textId="77777777" w:rsidR="003B5211" w:rsidRPr="00023341" w:rsidRDefault="003B5211" w:rsidP="00E20DD0">
            <w:pPr>
              <w:rPr>
                <w:rFonts w:ascii="標楷體" w:eastAsia="標楷體" w:hAnsi="標楷體"/>
              </w:rPr>
            </w:pPr>
          </w:p>
        </w:tc>
        <w:tc>
          <w:tcPr>
            <w:tcW w:w="3261" w:type="dxa"/>
          </w:tcPr>
          <w:p w14:paraId="78955E1F" w14:textId="77777777" w:rsidR="003B5211" w:rsidRPr="00023341" w:rsidRDefault="003B5211" w:rsidP="00E20DD0">
            <w:pPr>
              <w:rPr>
                <w:rFonts w:ascii="標楷體" w:eastAsia="標楷體" w:hAnsi="標楷體"/>
              </w:rPr>
            </w:pPr>
          </w:p>
        </w:tc>
        <w:tc>
          <w:tcPr>
            <w:tcW w:w="456" w:type="dxa"/>
          </w:tcPr>
          <w:p w14:paraId="1548B284" w14:textId="77777777" w:rsidR="003B5211" w:rsidRPr="00023341" w:rsidRDefault="003B5211" w:rsidP="00E20DD0">
            <w:pPr>
              <w:rPr>
                <w:rFonts w:ascii="標楷體" w:eastAsia="標楷體" w:hAnsi="標楷體"/>
              </w:rPr>
            </w:pPr>
          </w:p>
        </w:tc>
        <w:tc>
          <w:tcPr>
            <w:tcW w:w="576" w:type="dxa"/>
          </w:tcPr>
          <w:p w14:paraId="20F5311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796A2A7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7746A676" w14:textId="77777777" w:rsidTr="00E20DD0">
        <w:trPr>
          <w:trHeight w:val="291"/>
          <w:jc w:val="center"/>
        </w:trPr>
        <w:tc>
          <w:tcPr>
            <w:tcW w:w="642" w:type="dxa"/>
          </w:tcPr>
          <w:p w14:paraId="045FC676" w14:textId="77777777" w:rsidR="003B5211" w:rsidRDefault="003B5211" w:rsidP="00E20DD0">
            <w:pPr>
              <w:rPr>
                <w:rFonts w:ascii="標楷體" w:eastAsia="標楷體" w:hAnsi="標楷體"/>
              </w:rPr>
            </w:pPr>
            <w:r>
              <w:rPr>
                <w:rFonts w:ascii="標楷體" w:eastAsia="標楷體" w:hAnsi="標楷體"/>
              </w:rPr>
              <w:t>30</w:t>
            </w:r>
          </w:p>
        </w:tc>
        <w:tc>
          <w:tcPr>
            <w:tcW w:w="696" w:type="dxa"/>
          </w:tcPr>
          <w:p w14:paraId="694D3D02" w14:textId="77777777" w:rsidR="003B5211" w:rsidRDefault="003B5211" w:rsidP="00E20DD0">
            <w:pPr>
              <w:rPr>
                <w:rFonts w:ascii="標楷體" w:eastAsia="標楷體" w:hAnsi="標楷體"/>
              </w:rPr>
            </w:pPr>
            <w:r>
              <w:rPr>
                <w:rFonts w:ascii="標楷體" w:eastAsia="標楷體" w:hAnsi="標楷體" w:hint="eastAsia"/>
              </w:rPr>
              <w:t>月數(迄)</w:t>
            </w:r>
          </w:p>
        </w:tc>
        <w:tc>
          <w:tcPr>
            <w:tcW w:w="734" w:type="dxa"/>
          </w:tcPr>
          <w:p w14:paraId="532A7301" w14:textId="77777777" w:rsidR="003B5211" w:rsidRDefault="003B5211" w:rsidP="00E20DD0">
            <w:pPr>
              <w:rPr>
                <w:rFonts w:ascii="標楷體" w:eastAsia="標楷體" w:hAnsi="標楷體"/>
              </w:rPr>
            </w:pPr>
          </w:p>
        </w:tc>
        <w:tc>
          <w:tcPr>
            <w:tcW w:w="827" w:type="dxa"/>
          </w:tcPr>
          <w:p w14:paraId="1E8AE22E" w14:textId="77777777" w:rsidR="003B5211" w:rsidRPr="00023341" w:rsidRDefault="003B5211" w:rsidP="00E20DD0">
            <w:pPr>
              <w:rPr>
                <w:rFonts w:ascii="標楷體" w:eastAsia="標楷體" w:hAnsi="標楷體"/>
              </w:rPr>
            </w:pPr>
          </w:p>
        </w:tc>
        <w:tc>
          <w:tcPr>
            <w:tcW w:w="3261" w:type="dxa"/>
          </w:tcPr>
          <w:p w14:paraId="5113B901" w14:textId="77777777" w:rsidR="003B5211" w:rsidRPr="00023341" w:rsidRDefault="003B5211" w:rsidP="00E20DD0">
            <w:pPr>
              <w:rPr>
                <w:rFonts w:ascii="標楷體" w:eastAsia="標楷體" w:hAnsi="標楷體"/>
              </w:rPr>
            </w:pPr>
          </w:p>
        </w:tc>
        <w:tc>
          <w:tcPr>
            <w:tcW w:w="456" w:type="dxa"/>
          </w:tcPr>
          <w:p w14:paraId="7CAD4156" w14:textId="77777777" w:rsidR="003B5211" w:rsidRPr="00023341" w:rsidRDefault="003B5211" w:rsidP="00E20DD0">
            <w:pPr>
              <w:rPr>
                <w:rFonts w:ascii="標楷體" w:eastAsia="標楷體" w:hAnsi="標楷體"/>
              </w:rPr>
            </w:pPr>
          </w:p>
        </w:tc>
        <w:tc>
          <w:tcPr>
            <w:tcW w:w="576" w:type="dxa"/>
          </w:tcPr>
          <w:p w14:paraId="1DB0889D"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1875B8FE"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673E067C" w14:textId="77777777" w:rsidTr="00E20DD0">
        <w:trPr>
          <w:trHeight w:val="291"/>
          <w:jc w:val="center"/>
        </w:trPr>
        <w:tc>
          <w:tcPr>
            <w:tcW w:w="642" w:type="dxa"/>
          </w:tcPr>
          <w:p w14:paraId="6C6CF3ED"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AD6BD11"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34" w:type="dxa"/>
          </w:tcPr>
          <w:p w14:paraId="0B1FF34B" w14:textId="77777777" w:rsidR="003B5211" w:rsidRPr="00023341" w:rsidRDefault="003B5211" w:rsidP="00E20DD0">
            <w:pPr>
              <w:rPr>
                <w:rFonts w:ascii="標楷體" w:eastAsia="標楷體" w:hAnsi="標楷體"/>
              </w:rPr>
            </w:pPr>
          </w:p>
        </w:tc>
        <w:tc>
          <w:tcPr>
            <w:tcW w:w="827" w:type="dxa"/>
          </w:tcPr>
          <w:p w14:paraId="63C54DF9" w14:textId="77777777" w:rsidR="003B5211" w:rsidRPr="00023341" w:rsidRDefault="003B5211" w:rsidP="00E20DD0">
            <w:pPr>
              <w:rPr>
                <w:rFonts w:ascii="標楷體" w:eastAsia="標楷體" w:hAnsi="標楷體"/>
              </w:rPr>
            </w:pPr>
          </w:p>
        </w:tc>
        <w:tc>
          <w:tcPr>
            <w:tcW w:w="3261" w:type="dxa"/>
          </w:tcPr>
          <w:p w14:paraId="234D3F79" w14:textId="77777777" w:rsidR="003B5211" w:rsidRPr="00023341" w:rsidRDefault="003B5211" w:rsidP="00E20DD0">
            <w:pPr>
              <w:rPr>
                <w:rFonts w:ascii="標楷體" w:eastAsia="標楷體" w:hAnsi="標楷體"/>
              </w:rPr>
            </w:pPr>
          </w:p>
        </w:tc>
        <w:tc>
          <w:tcPr>
            <w:tcW w:w="456" w:type="dxa"/>
          </w:tcPr>
          <w:p w14:paraId="6588BBA7" w14:textId="77777777" w:rsidR="003B5211" w:rsidRPr="00023341" w:rsidRDefault="003B5211" w:rsidP="00E20DD0">
            <w:pPr>
              <w:rPr>
                <w:rFonts w:ascii="標楷體" w:eastAsia="標楷體" w:hAnsi="標楷體"/>
              </w:rPr>
            </w:pPr>
          </w:p>
        </w:tc>
        <w:tc>
          <w:tcPr>
            <w:tcW w:w="576" w:type="dxa"/>
          </w:tcPr>
          <w:p w14:paraId="4993E66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49FC1853"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9206A5E" w14:textId="77777777" w:rsidTr="00E20DD0">
        <w:trPr>
          <w:trHeight w:val="291"/>
          <w:jc w:val="center"/>
        </w:trPr>
        <w:tc>
          <w:tcPr>
            <w:tcW w:w="642" w:type="dxa"/>
          </w:tcPr>
          <w:p w14:paraId="518BB72F"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77FF74BD"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34" w:type="dxa"/>
          </w:tcPr>
          <w:p w14:paraId="1E2E81BB" w14:textId="77777777" w:rsidR="003B5211" w:rsidRPr="00023341" w:rsidRDefault="003B5211" w:rsidP="00E20DD0">
            <w:pPr>
              <w:rPr>
                <w:rFonts w:ascii="標楷體" w:eastAsia="標楷體" w:hAnsi="標楷體"/>
              </w:rPr>
            </w:pPr>
          </w:p>
        </w:tc>
        <w:tc>
          <w:tcPr>
            <w:tcW w:w="827" w:type="dxa"/>
          </w:tcPr>
          <w:p w14:paraId="79339B34" w14:textId="77777777" w:rsidR="003B5211" w:rsidRPr="00023341" w:rsidRDefault="003B5211" w:rsidP="00E20DD0">
            <w:pPr>
              <w:rPr>
                <w:rFonts w:ascii="標楷體" w:eastAsia="標楷體" w:hAnsi="標楷體"/>
              </w:rPr>
            </w:pPr>
          </w:p>
        </w:tc>
        <w:tc>
          <w:tcPr>
            <w:tcW w:w="3261" w:type="dxa"/>
          </w:tcPr>
          <w:p w14:paraId="4BD6038A" w14:textId="77777777" w:rsidR="003B5211" w:rsidRPr="00023341" w:rsidRDefault="003B5211" w:rsidP="00E20DD0">
            <w:pPr>
              <w:rPr>
                <w:rFonts w:ascii="標楷體" w:eastAsia="標楷體" w:hAnsi="標楷體"/>
              </w:rPr>
            </w:pPr>
          </w:p>
        </w:tc>
        <w:tc>
          <w:tcPr>
            <w:tcW w:w="456" w:type="dxa"/>
          </w:tcPr>
          <w:p w14:paraId="6C52A377" w14:textId="77777777" w:rsidR="003B5211" w:rsidRPr="00023341" w:rsidRDefault="003B5211" w:rsidP="00E20DD0">
            <w:pPr>
              <w:rPr>
                <w:rFonts w:ascii="標楷體" w:eastAsia="標楷體" w:hAnsi="標楷體"/>
              </w:rPr>
            </w:pPr>
          </w:p>
        </w:tc>
        <w:tc>
          <w:tcPr>
            <w:tcW w:w="576" w:type="dxa"/>
          </w:tcPr>
          <w:p w14:paraId="3956005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335904F8"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A0E9C34" w14:textId="77777777" w:rsidTr="00E20DD0">
        <w:trPr>
          <w:trHeight w:val="291"/>
          <w:jc w:val="center"/>
        </w:trPr>
        <w:tc>
          <w:tcPr>
            <w:tcW w:w="2072" w:type="dxa"/>
            <w:gridSpan w:val="3"/>
          </w:tcPr>
          <w:p w14:paraId="6B9D94E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17664C65" w14:textId="77777777" w:rsidR="003B5211" w:rsidRPr="009E7D2D" w:rsidRDefault="003B5211" w:rsidP="00E20DD0">
            <w:pPr>
              <w:rPr>
                <w:rFonts w:ascii="標楷體" w:eastAsia="標楷體" w:hAnsi="標楷體"/>
              </w:rPr>
            </w:pPr>
          </w:p>
        </w:tc>
        <w:tc>
          <w:tcPr>
            <w:tcW w:w="3261" w:type="dxa"/>
          </w:tcPr>
          <w:p w14:paraId="4A8D7683" w14:textId="77777777" w:rsidR="003B5211" w:rsidRPr="009E7D2D" w:rsidRDefault="003B5211" w:rsidP="00E20DD0">
            <w:pPr>
              <w:rPr>
                <w:rFonts w:ascii="標楷體" w:eastAsia="標楷體" w:hAnsi="標楷體"/>
              </w:rPr>
            </w:pPr>
          </w:p>
        </w:tc>
        <w:tc>
          <w:tcPr>
            <w:tcW w:w="456" w:type="dxa"/>
          </w:tcPr>
          <w:p w14:paraId="300865CB" w14:textId="77777777" w:rsidR="003B5211" w:rsidRDefault="003B5211" w:rsidP="00E20DD0">
            <w:pPr>
              <w:rPr>
                <w:rFonts w:ascii="標楷體" w:eastAsia="標楷體" w:hAnsi="標楷體"/>
              </w:rPr>
            </w:pPr>
          </w:p>
        </w:tc>
        <w:tc>
          <w:tcPr>
            <w:tcW w:w="576" w:type="dxa"/>
          </w:tcPr>
          <w:p w14:paraId="4D35ED4B" w14:textId="77777777" w:rsidR="003B5211" w:rsidRDefault="003B5211" w:rsidP="00E20DD0">
            <w:pPr>
              <w:rPr>
                <w:rFonts w:ascii="標楷體" w:eastAsia="標楷體" w:hAnsi="標楷體"/>
              </w:rPr>
            </w:pPr>
          </w:p>
        </w:tc>
        <w:tc>
          <w:tcPr>
            <w:tcW w:w="3576" w:type="dxa"/>
          </w:tcPr>
          <w:p w14:paraId="28DD3A34" w14:textId="77777777" w:rsidR="003B5211" w:rsidRDefault="003B5211" w:rsidP="00E20DD0">
            <w:pPr>
              <w:rPr>
                <w:rFonts w:ascii="標楷體" w:eastAsia="標楷體" w:hAnsi="標楷體"/>
              </w:rPr>
            </w:pPr>
          </w:p>
        </w:tc>
      </w:tr>
      <w:tr w:rsidR="003B5211" w:rsidRPr="0036108B" w14:paraId="0724D5C5" w14:textId="77777777" w:rsidTr="00E20DD0">
        <w:trPr>
          <w:trHeight w:val="291"/>
          <w:jc w:val="center"/>
        </w:trPr>
        <w:tc>
          <w:tcPr>
            <w:tcW w:w="642" w:type="dxa"/>
          </w:tcPr>
          <w:p w14:paraId="2D8B6363" w14:textId="77777777" w:rsidR="003B5211" w:rsidRPr="009E7D2D" w:rsidRDefault="003B5211" w:rsidP="00E20DD0">
            <w:pPr>
              <w:rPr>
                <w:rFonts w:ascii="標楷體" w:eastAsia="標楷體" w:hAnsi="標楷體"/>
              </w:rPr>
            </w:pPr>
            <w:r>
              <w:rPr>
                <w:rFonts w:ascii="標楷體" w:eastAsia="標楷體" w:hAnsi="標楷體"/>
              </w:rPr>
              <w:t>33</w:t>
            </w:r>
          </w:p>
        </w:tc>
        <w:tc>
          <w:tcPr>
            <w:tcW w:w="696" w:type="dxa"/>
          </w:tcPr>
          <w:p w14:paraId="5770A767" w14:textId="77777777" w:rsidR="003B5211" w:rsidRPr="009E7D2D" w:rsidRDefault="003B5211" w:rsidP="00E20DD0">
            <w:pPr>
              <w:rPr>
                <w:rFonts w:ascii="標楷體" w:eastAsia="標楷體" w:hAnsi="標楷體"/>
              </w:rPr>
            </w:pPr>
            <w:r w:rsidRPr="009E7D2D">
              <w:rPr>
                <w:rFonts w:ascii="標楷體" w:eastAsia="標楷體" w:hAnsi="標楷體" w:hint="eastAsia"/>
              </w:rPr>
              <w:t>攤還額異動碼</w:t>
            </w:r>
          </w:p>
        </w:tc>
        <w:tc>
          <w:tcPr>
            <w:tcW w:w="734" w:type="dxa"/>
          </w:tcPr>
          <w:p w14:paraId="17D2FD7A" w14:textId="77777777" w:rsidR="003B5211" w:rsidRPr="009E7D2D" w:rsidRDefault="003B5211" w:rsidP="00E20DD0">
            <w:pPr>
              <w:rPr>
                <w:rFonts w:ascii="標楷體" w:eastAsia="標楷體" w:hAnsi="標楷體"/>
              </w:rPr>
            </w:pPr>
          </w:p>
        </w:tc>
        <w:tc>
          <w:tcPr>
            <w:tcW w:w="827" w:type="dxa"/>
          </w:tcPr>
          <w:p w14:paraId="1452E9BF" w14:textId="77777777" w:rsidR="003B5211" w:rsidRPr="009E7D2D" w:rsidRDefault="003B5211" w:rsidP="00E20DD0">
            <w:pPr>
              <w:rPr>
                <w:rFonts w:ascii="標楷體" w:eastAsia="標楷體" w:hAnsi="標楷體"/>
              </w:rPr>
            </w:pPr>
          </w:p>
        </w:tc>
        <w:tc>
          <w:tcPr>
            <w:tcW w:w="3261" w:type="dxa"/>
          </w:tcPr>
          <w:p w14:paraId="4BDDEF3F" w14:textId="77777777" w:rsidR="003B5211" w:rsidRPr="009E7D2D" w:rsidRDefault="003B5211" w:rsidP="00E20DD0">
            <w:pPr>
              <w:rPr>
                <w:rFonts w:ascii="標楷體" w:eastAsia="標楷體" w:hAnsi="標楷體"/>
              </w:rPr>
            </w:pPr>
          </w:p>
        </w:tc>
        <w:tc>
          <w:tcPr>
            <w:tcW w:w="456" w:type="dxa"/>
          </w:tcPr>
          <w:p w14:paraId="1C3019D5" w14:textId="77777777" w:rsidR="003B5211" w:rsidRPr="009E7D2D" w:rsidRDefault="003B5211" w:rsidP="00E20DD0">
            <w:pPr>
              <w:rPr>
                <w:rFonts w:ascii="標楷體" w:eastAsia="標楷體" w:hAnsi="標楷體"/>
              </w:rPr>
            </w:pPr>
          </w:p>
        </w:tc>
        <w:tc>
          <w:tcPr>
            <w:tcW w:w="576" w:type="dxa"/>
          </w:tcPr>
          <w:p w14:paraId="7C5BC0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706B399"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011B161D" w14:textId="77777777" w:rsidTr="00E20DD0">
        <w:trPr>
          <w:trHeight w:val="291"/>
          <w:jc w:val="center"/>
        </w:trPr>
        <w:tc>
          <w:tcPr>
            <w:tcW w:w="642" w:type="dxa"/>
          </w:tcPr>
          <w:p w14:paraId="2B298A3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73A8E4F4"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34" w:type="dxa"/>
          </w:tcPr>
          <w:p w14:paraId="31645795" w14:textId="77777777" w:rsidR="003B5211" w:rsidRDefault="003B5211" w:rsidP="00E20DD0">
            <w:pPr>
              <w:rPr>
                <w:rFonts w:ascii="標楷體" w:eastAsia="標楷體" w:hAnsi="標楷體"/>
              </w:rPr>
            </w:pPr>
          </w:p>
        </w:tc>
        <w:tc>
          <w:tcPr>
            <w:tcW w:w="827" w:type="dxa"/>
          </w:tcPr>
          <w:p w14:paraId="7180BB2E" w14:textId="77777777" w:rsidR="003B5211" w:rsidRPr="009E7D2D" w:rsidRDefault="003B5211" w:rsidP="00E20DD0">
            <w:pPr>
              <w:rPr>
                <w:rFonts w:ascii="標楷體" w:eastAsia="標楷體" w:hAnsi="標楷體"/>
              </w:rPr>
            </w:pPr>
          </w:p>
        </w:tc>
        <w:tc>
          <w:tcPr>
            <w:tcW w:w="3261" w:type="dxa"/>
          </w:tcPr>
          <w:p w14:paraId="7299BB8F" w14:textId="77777777" w:rsidR="003B5211" w:rsidRPr="009E7D2D" w:rsidRDefault="003B5211" w:rsidP="00E20DD0">
            <w:pPr>
              <w:rPr>
                <w:rFonts w:ascii="標楷體" w:eastAsia="標楷體" w:hAnsi="標楷體"/>
              </w:rPr>
            </w:pPr>
          </w:p>
        </w:tc>
        <w:tc>
          <w:tcPr>
            <w:tcW w:w="456" w:type="dxa"/>
          </w:tcPr>
          <w:p w14:paraId="0EBD53DD" w14:textId="77777777" w:rsidR="003B5211" w:rsidRPr="009E7D2D" w:rsidRDefault="003B5211" w:rsidP="00E20DD0">
            <w:pPr>
              <w:rPr>
                <w:rFonts w:ascii="標楷體" w:eastAsia="標楷體" w:hAnsi="標楷體"/>
              </w:rPr>
            </w:pPr>
          </w:p>
        </w:tc>
        <w:tc>
          <w:tcPr>
            <w:tcW w:w="576" w:type="dxa"/>
          </w:tcPr>
          <w:p w14:paraId="104702F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F4910ED"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59FCAA24" w14:textId="77777777" w:rsidTr="00E20DD0">
        <w:trPr>
          <w:trHeight w:val="291"/>
          <w:jc w:val="center"/>
        </w:trPr>
        <w:tc>
          <w:tcPr>
            <w:tcW w:w="642" w:type="dxa"/>
          </w:tcPr>
          <w:p w14:paraId="072C0AFD" w14:textId="77777777" w:rsidR="003B5211" w:rsidRPr="009E7D2D" w:rsidRDefault="003B5211" w:rsidP="00E20DD0">
            <w:pPr>
              <w:rPr>
                <w:rFonts w:ascii="標楷體" w:eastAsia="標楷體" w:hAnsi="標楷體"/>
              </w:rPr>
            </w:pPr>
            <w:r>
              <w:rPr>
                <w:rFonts w:ascii="標楷體" w:eastAsia="標楷體" w:hAnsi="標楷體"/>
              </w:rPr>
              <w:t>35</w:t>
            </w:r>
          </w:p>
        </w:tc>
        <w:tc>
          <w:tcPr>
            <w:tcW w:w="696" w:type="dxa"/>
          </w:tcPr>
          <w:p w14:paraId="3FAE4515"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34" w:type="dxa"/>
          </w:tcPr>
          <w:p w14:paraId="1B9D0C50" w14:textId="77777777" w:rsidR="003B5211" w:rsidRPr="009E7D2D" w:rsidRDefault="003B5211" w:rsidP="00E20DD0">
            <w:pPr>
              <w:rPr>
                <w:rFonts w:ascii="標楷體" w:eastAsia="標楷體" w:hAnsi="標楷體"/>
              </w:rPr>
            </w:pPr>
          </w:p>
        </w:tc>
        <w:tc>
          <w:tcPr>
            <w:tcW w:w="827" w:type="dxa"/>
          </w:tcPr>
          <w:p w14:paraId="72EE1467" w14:textId="77777777" w:rsidR="003B5211" w:rsidRPr="009E7D2D" w:rsidRDefault="003B5211" w:rsidP="00E20DD0">
            <w:pPr>
              <w:rPr>
                <w:rFonts w:ascii="標楷體" w:eastAsia="標楷體" w:hAnsi="標楷體"/>
              </w:rPr>
            </w:pPr>
          </w:p>
        </w:tc>
        <w:tc>
          <w:tcPr>
            <w:tcW w:w="3261" w:type="dxa"/>
          </w:tcPr>
          <w:p w14:paraId="3291AE3A" w14:textId="77777777" w:rsidR="003B5211" w:rsidRPr="009E7D2D" w:rsidRDefault="003B5211" w:rsidP="00E20DD0">
            <w:pPr>
              <w:rPr>
                <w:rFonts w:ascii="標楷體" w:eastAsia="標楷體" w:hAnsi="標楷體"/>
              </w:rPr>
            </w:pPr>
          </w:p>
        </w:tc>
        <w:tc>
          <w:tcPr>
            <w:tcW w:w="456" w:type="dxa"/>
          </w:tcPr>
          <w:p w14:paraId="19D5B5D3" w14:textId="77777777" w:rsidR="003B5211" w:rsidRPr="009E7D2D" w:rsidRDefault="003B5211" w:rsidP="00E20DD0">
            <w:pPr>
              <w:rPr>
                <w:rFonts w:ascii="標楷體" w:eastAsia="標楷體" w:hAnsi="標楷體"/>
              </w:rPr>
            </w:pPr>
          </w:p>
        </w:tc>
        <w:tc>
          <w:tcPr>
            <w:tcW w:w="576" w:type="dxa"/>
          </w:tcPr>
          <w:p w14:paraId="36AD0F7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836D10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50E4C4AB" w14:textId="77777777" w:rsidTr="00E20DD0">
        <w:trPr>
          <w:trHeight w:val="291"/>
          <w:jc w:val="center"/>
        </w:trPr>
        <w:tc>
          <w:tcPr>
            <w:tcW w:w="642" w:type="dxa"/>
          </w:tcPr>
          <w:p w14:paraId="4D18094F" w14:textId="77777777" w:rsidR="003B5211" w:rsidRDefault="003B5211" w:rsidP="00E20DD0">
            <w:pPr>
              <w:rPr>
                <w:rFonts w:ascii="標楷體" w:eastAsia="標楷體" w:hAnsi="標楷體"/>
              </w:rPr>
            </w:pPr>
            <w:r>
              <w:rPr>
                <w:rFonts w:ascii="標楷體" w:eastAsia="標楷體" w:hAnsi="標楷體"/>
              </w:rPr>
              <w:t>36</w:t>
            </w:r>
          </w:p>
        </w:tc>
        <w:tc>
          <w:tcPr>
            <w:tcW w:w="696" w:type="dxa"/>
          </w:tcPr>
          <w:p w14:paraId="2E29FA8F" w14:textId="77777777" w:rsidR="003B5211" w:rsidRPr="009E7D2D" w:rsidRDefault="003B5211" w:rsidP="00E20DD0">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B7E1824" w14:textId="77777777" w:rsidR="003B5211" w:rsidRDefault="003B5211" w:rsidP="00E20DD0">
            <w:pPr>
              <w:rPr>
                <w:rFonts w:ascii="標楷體" w:eastAsia="標楷體" w:hAnsi="標楷體"/>
              </w:rPr>
            </w:pPr>
          </w:p>
        </w:tc>
        <w:tc>
          <w:tcPr>
            <w:tcW w:w="827" w:type="dxa"/>
          </w:tcPr>
          <w:p w14:paraId="4F70EEE6" w14:textId="77777777" w:rsidR="003B5211" w:rsidRPr="009E7D2D" w:rsidRDefault="003B5211" w:rsidP="00E20DD0">
            <w:pPr>
              <w:rPr>
                <w:rFonts w:ascii="標楷體" w:eastAsia="標楷體" w:hAnsi="標楷體"/>
              </w:rPr>
            </w:pPr>
          </w:p>
        </w:tc>
        <w:tc>
          <w:tcPr>
            <w:tcW w:w="3261" w:type="dxa"/>
          </w:tcPr>
          <w:p w14:paraId="3A89D4E2" w14:textId="77777777" w:rsidR="003B5211" w:rsidRPr="009E7D2D" w:rsidRDefault="003B5211" w:rsidP="00E20DD0">
            <w:pPr>
              <w:rPr>
                <w:rFonts w:ascii="標楷體" w:eastAsia="標楷體" w:hAnsi="標楷體"/>
              </w:rPr>
            </w:pPr>
          </w:p>
        </w:tc>
        <w:tc>
          <w:tcPr>
            <w:tcW w:w="456" w:type="dxa"/>
          </w:tcPr>
          <w:p w14:paraId="54B8A815" w14:textId="77777777" w:rsidR="003B5211" w:rsidRPr="009E7D2D" w:rsidRDefault="003B5211" w:rsidP="00E20DD0">
            <w:pPr>
              <w:rPr>
                <w:rFonts w:ascii="標楷體" w:eastAsia="標楷體" w:hAnsi="標楷體"/>
              </w:rPr>
            </w:pPr>
          </w:p>
        </w:tc>
        <w:tc>
          <w:tcPr>
            <w:tcW w:w="576" w:type="dxa"/>
          </w:tcPr>
          <w:p w14:paraId="4B15207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48C6D13"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A412994" w14:textId="77777777" w:rsidR="003B5211" w:rsidRPr="00E321A8" w:rsidRDefault="003B5211" w:rsidP="00E20DD0">
            <w:pPr>
              <w:tabs>
                <w:tab w:val="left" w:pos="1056"/>
              </w:tabs>
              <w:rPr>
                <w:rFonts w:ascii="標楷體" w:eastAsia="標楷體" w:hAnsi="標楷體"/>
              </w:rPr>
            </w:pPr>
            <w:r>
              <w:rPr>
                <w:rFonts w:ascii="標楷體" w:eastAsia="標楷體" w:hAnsi="標楷體"/>
              </w:rPr>
              <w:lastRenderedPageBreak/>
              <w:tab/>
            </w:r>
          </w:p>
        </w:tc>
      </w:tr>
      <w:tr w:rsidR="003B5211" w:rsidRPr="0036108B" w14:paraId="13AA2B1E" w14:textId="77777777" w:rsidTr="00E20DD0">
        <w:trPr>
          <w:trHeight w:val="291"/>
          <w:jc w:val="center"/>
        </w:trPr>
        <w:tc>
          <w:tcPr>
            <w:tcW w:w="642" w:type="dxa"/>
          </w:tcPr>
          <w:p w14:paraId="7359ACE9" w14:textId="77777777" w:rsidR="003B5211" w:rsidRPr="009E7D2D" w:rsidRDefault="003B5211" w:rsidP="00E20DD0">
            <w:pPr>
              <w:rPr>
                <w:rFonts w:ascii="標楷體" w:eastAsia="標楷體" w:hAnsi="標楷體"/>
              </w:rPr>
            </w:pPr>
            <w:r>
              <w:rPr>
                <w:rFonts w:ascii="標楷體" w:eastAsia="標楷體" w:hAnsi="標楷體"/>
              </w:rPr>
              <w:lastRenderedPageBreak/>
              <w:t>37</w:t>
            </w:r>
          </w:p>
        </w:tc>
        <w:tc>
          <w:tcPr>
            <w:tcW w:w="696" w:type="dxa"/>
          </w:tcPr>
          <w:p w14:paraId="524B49D9"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34" w:type="dxa"/>
          </w:tcPr>
          <w:p w14:paraId="2D5CF68E" w14:textId="77777777" w:rsidR="003B5211" w:rsidRPr="009E7D2D" w:rsidRDefault="003B5211" w:rsidP="00E20DD0">
            <w:pPr>
              <w:rPr>
                <w:rFonts w:ascii="標楷體" w:eastAsia="標楷體" w:hAnsi="標楷體"/>
              </w:rPr>
            </w:pPr>
          </w:p>
        </w:tc>
        <w:tc>
          <w:tcPr>
            <w:tcW w:w="827" w:type="dxa"/>
          </w:tcPr>
          <w:p w14:paraId="626B6E90" w14:textId="77777777" w:rsidR="003B5211" w:rsidRPr="009E7D2D" w:rsidRDefault="003B5211" w:rsidP="00E20DD0">
            <w:pPr>
              <w:rPr>
                <w:rFonts w:ascii="標楷體" w:eastAsia="標楷體" w:hAnsi="標楷體"/>
              </w:rPr>
            </w:pPr>
          </w:p>
        </w:tc>
        <w:tc>
          <w:tcPr>
            <w:tcW w:w="3261" w:type="dxa"/>
          </w:tcPr>
          <w:p w14:paraId="4E7D875E" w14:textId="77777777" w:rsidR="003B5211" w:rsidRPr="009E7D2D" w:rsidRDefault="003B5211" w:rsidP="00E20DD0">
            <w:pPr>
              <w:rPr>
                <w:rFonts w:ascii="標楷體" w:eastAsia="標楷體" w:hAnsi="標楷體"/>
              </w:rPr>
            </w:pPr>
          </w:p>
        </w:tc>
        <w:tc>
          <w:tcPr>
            <w:tcW w:w="456" w:type="dxa"/>
          </w:tcPr>
          <w:p w14:paraId="40BF010F" w14:textId="77777777" w:rsidR="003B5211" w:rsidRPr="009E7D2D" w:rsidRDefault="003B5211" w:rsidP="00E20DD0">
            <w:pPr>
              <w:rPr>
                <w:rFonts w:ascii="標楷體" w:eastAsia="標楷體" w:hAnsi="標楷體"/>
              </w:rPr>
            </w:pPr>
          </w:p>
        </w:tc>
        <w:tc>
          <w:tcPr>
            <w:tcW w:w="576" w:type="dxa"/>
          </w:tcPr>
          <w:p w14:paraId="7A9863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31EE7AA"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79234E0D" w14:textId="77777777" w:rsidTr="00E20DD0">
        <w:trPr>
          <w:trHeight w:val="291"/>
          <w:jc w:val="center"/>
        </w:trPr>
        <w:tc>
          <w:tcPr>
            <w:tcW w:w="642" w:type="dxa"/>
          </w:tcPr>
          <w:p w14:paraId="0244E6E2"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5A1C6F"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34" w:type="dxa"/>
          </w:tcPr>
          <w:p w14:paraId="240187E0" w14:textId="77777777" w:rsidR="003B5211" w:rsidRPr="009E7D2D" w:rsidRDefault="003B5211" w:rsidP="00E20DD0">
            <w:pPr>
              <w:rPr>
                <w:rFonts w:ascii="標楷體" w:eastAsia="標楷體" w:hAnsi="標楷體"/>
              </w:rPr>
            </w:pPr>
          </w:p>
        </w:tc>
        <w:tc>
          <w:tcPr>
            <w:tcW w:w="827" w:type="dxa"/>
          </w:tcPr>
          <w:p w14:paraId="69C653AB" w14:textId="77777777" w:rsidR="003B5211" w:rsidRPr="009E7D2D" w:rsidRDefault="003B5211" w:rsidP="00E20DD0">
            <w:pPr>
              <w:rPr>
                <w:rFonts w:ascii="標楷體" w:eastAsia="標楷體" w:hAnsi="標楷體"/>
              </w:rPr>
            </w:pPr>
          </w:p>
        </w:tc>
        <w:tc>
          <w:tcPr>
            <w:tcW w:w="3261" w:type="dxa"/>
          </w:tcPr>
          <w:p w14:paraId="7884C945" w14:textId="77777777" w:rsidR="003B5211" w:rsidRPr="009E7D2D" w:rsidRDefault="003B5211" w:rsidP="00E20DD0">
            <w:pPr>
              <w:rPr>
                <w:rFonts w:ascii="標楷體" w:eastAsia="標楷體" w:hAnsi="標楷體"/>
              </w:rPr>
            </w:pPr>
          </w:p>
        </w:tc>
        <w:tc>
          <w:tcPr>
            <w:tcW w:w="456" w:type="dxa"/>
          </w:tcPr>
          <w:p w14:paraId="192A4977" w14:textId="77777777" w:rsidR="003B5211" w:rsidRPr="009E7D2D" w:rsidRDefault="003B5211" w:rsidP="00E20DD0">
            <w:pPr>
              <w:rPr>
                <w:rFonts w:ascii="標楷體" w:eastAsia="標楷體" w:hAnsi="標楷體"/>
              </w:rPr>
            </w:pPr>
          </w:p>
        </w:tc>
        <w:tc>
          <w:tcPr>
            <w:tcW w:w="576" w:type="dxa"/>
          </w:tcPr>
          <w:p w14:paraId="0651153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FA71D7E"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2C2E43F6" w14:textId="77777777" w:rsidTr="00E20DD0">
        <w:trPr>
          <w:trHeight w:val="291"/>
          <w:jc w:val="center"/>
        </w:trPr>
        <w:tc>
          <w:tcPr>
            <w:tcW w:w="642" w:type="dxa"/>
          </w:tcPr>
          <w:p w14:paraId="5A763C7C"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04FB5351"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38B7FDFA" w14:textId="77777777" w:rsidR="003B5211" w:rsidRPr="009E7D2D" w:rsidRDefault="003B5211" w:rsidP="00E20DD0">
            <w:pPr>
              <w:rPr>
                <w:rFonts w:ascii="標楷體" w:eastAsia="標楷體" w:hAnsi="標楷體"/>
              </w:rPr>
            </w:pPr>
          </w:p>
        </w:tc>
        <w:tc>
          <w:tcPr>
            <w:tcW w:w="827" w:type="dxa"/>
          </w:tcPr>
          <w:p w14:paraId="05973877" w14:textId="77777777" w:rsidR="003B5211" w:rsidRPr="009E7D2D" w:rsidRDefault="003B5211" w:rsidP="00E20DD0">
            <w:pPr>
              <w:rPr>
                <w:rFonts w:ascii="標楷體" w:eastAsia="標楷體" w:hAnsi="標楷體"/>
              </w:rPr>
            </w:pPr>
          </w:p>
        </w:tc>
        <w:tc>
          <w:tcPr>
            <w:tcW w:w="3261" w:type="dxa"/>
          </w:tcPr>
          <w:p w14:paraId="155DDC23" w14:textId="77777777" w:rsidR="003B5211" w:rsidRPr="009E7D2D" w:rsidRDefault="003B5211" w:rsidP="00E20DD0">
            <w:pPr>
              <w:rPr>
                <w:rFonts w:ascii="標楷體" w:eastAsia="標楷體" w:hAnsi="標楷體"/>
              </w:rPr>
            </w:pPr>
          </w:p>
        </w:tc>
        <w:tc>
          <w:tcPr>
            <w:tcW w:w="456" w:type="dxa"/>
          </w:tcPr>
          <w:p w14:paraId="4CD2F950" w14:textId="77777777" w:rsidR="003B5211" w:rsidRPr="009E7D2D" w:rsidRDefault="003B5211" w:rsidP="00E20DD0">
            <w:pPr>
              <w:rPr>
                <w:rFonts w:ascii="標楷體" w:eastAsia="標楷體" w:hAnsi="標楷體"/>
              </w:rPr>
            </w:pPr>
          </w:p>
        </w:tc>
        <w:tc>
          <w:tcPr>
            <w:tcW w:w="576" w:type="dxa"/>
          </w:tcPr>
          <w:p w14:paraId="54B360A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08FEAC5"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2A7D659F" w14:textId="77777777" w:rsidTr="00E20DD0">
        <w:trPr>
          <w:trHeight w:val="291"/>
          <w:jc w:val="center"/>
        </w:trPr>
        <w:tc>
          <w:tcPr>
            <w:tcW w:w="642" w:type="dxa"/>
          </w:tcPr>
          <w:p w14:paraId="05F1F748" w14:textId="77777777" w:rsidR="003B5211" w:rsidRPr="009E7D2D" w:rsidRDefault="003B5211" w:rsidP="00E20DD0">
            <w:pPr>
              <w:rPr>
                <w:rFonts w:ascii="標楷體" w:eastAsia="標楷體" w:hAnsi="標楷體"/>
              </w:rPr>
            </w:pPr>
            <w:r>
              <w:rPr>
                <w:rFonts w:ascii="標楷體" w:eastAsia="標楷體" w:hAnsi="標楷體"/>
              </w:rPr>
              <w:t>40</w:t>
            </w:r>
          </w:p>
        </w:tc>
        <w:tc>
          <w:tcPr>
            <w:tcW w:w="696" w:type="dxa"/>
          </w:tcPr>
          <w:p w14:paraId="2EA84C01"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34" w:type="dxa"/>
          </w:tcPr>
          <w:p w14:paraId="09787F19" w14:textId="77777777" w:rsidR="003B5211" w:rsidRPr="009E7D2D" w:rsidRDefault="003B5211" w:rsidP="00E20DD0">
            <w:pPr>
              <w:rPr>
                <w:rFonts w:ascii="標楷體" w:eastAsia="標楷體" w:hAnsi="標楷體"/>
              </w:rPr>
            </w:pPr>
          </w:p>
        </w:tc>
        <w:tc>
          <w:tcPr>
            <w:tcW w:w="827" w:type="dxa"/>
          </w:tcPr>
          <w:p w14:paraId="6EB08ACE" w14:textId="77777777" w:rsidR="003B5211" w:rsidRPr="009E7D2D" w:rsidRDefault="003B5211" w:rsidP="00E20DD0">
            <w:pPr>
              <w:rPr>
                <w:rFonts w:ascii="標楷體" w:eastAsia="標楷體" w:hAnsi="標楷體"/>
              </w:rPr>
            </w:pPr>
          </w:p>
        </w:tc>
        <w:tc>
          <w:tcPr>
            <w:tcW w:w="3261" w:type="dxa"/>
          </w:tcPr>
          <w:p w14:paraId="05C9E32F" w14:textId="77777777" w:rsidR="003B5211" w:rsidRPr="009E7D2D" w:rsidRDefault="003B5211" w:rsidP="00E20DD0">
            <w:pPr>
              <w:rPr>
                <w:rFonts w:ascii="標楷體" w:eastAsia="標楷體" w:hAnsi="標楷體"/>
              </w:rPr>
            </w:pPr>
          </w:p>
        </w:tc>
        <w:tc>
          <w:tcPr>
            <w:tcW w:w="456" w:type="dxa"/>
          </w:tcPr>
          <w:p w14:paraId="2D1D31F4" w14:textId="77777777" w:rsidR="003B5211" w:rsidRPr="009E7D2D" w:rsidRDefault="003B5211" w:rsidP="00E20DD0">
            <w:pPr>
              <w:rPr>
                <w:rFonts w:ascii="標楷體" w:eastAsia="標楷體" w:hAnsi="標楷體"/>
              </w:rPr>
            </w:pPr>
          </w:p>
        </w:tc>
        <w:tc>
          <w:tcPr>
            <w:tcW w:w="576" w:type="dxa"/>
          </w:tcPr>
          <w:p w14:paraId="54123A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4BD6D4"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2494273C" w14:textId="77777777" w:rsidTr="00E20DD0">
        <w:trPr>
          <w:trHeight w:val="291"/>
          <w:jc w:val="center"/>
        </w:trPr>
        <w:tc>
          <w:tcPr>
            <w:tcW w:w="642" w:type="dxa"/>
          </w:tcPr>
          <w:p w14:paraId="27B0601A" w14:textId="77777777" w:rsidR="003B5211" w:rsidRPr="009E7D2D" w:rsidRDefault="003B5211" w:rsidP="00E20DD0">
            <w:pPr>
              <w:rPr>
                <w:rFonts w:ascii="標楷體" w:eastAsia="標楷體" w:hAnsi="標楷體"/>
              </w:rPr>
            </w:pPr>
            <w:r>
              <w:rPr>
                <w:rFonts w:ascii="標楷體" w:eastAsia="標楷體" w:hAnsi="標楷體"/>
              </w:rPr>
              <w:t>41</w:t>
            </w:r>
          </w:p>
        </w:tc>
        <w:tc>
          <w:tcPr>
            <w:tcW w:w="696" w:type="dxa"/>
          </w:tcPr>
          <w:p w14:paraId="34638908"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34" w:type="dxa"/>
          </w:tcPr>
          <w:p w14:paraId="698CCB99" w14:textId="77777777" w:rsidR="003B5211" w:rsidRPr="009E7D2D" w:rsidRDefault="003B5211" w:rsidP="00E20DD0">
            <w:pPr>
              <w:rPr>
                <w:rFonts w:ascii="標楷體" w:eastAsia="標楷體" w:hAnsi="標楷體"/>
              </w:rPr>
            </w:pPr>
          </w:p>
        </w:tc>
        <w:tc>
          <w:tcPr>
            <w:tcW w:w="827" w:type="dxa"/>
          </w:tcPr>
          <w:p w14:paraId="596BA8A9" w14:textId="77777777" w:rsidR="003B5211" w:rsidRPr="009E7D2D" w:rsidRDefault="003B5211" w:rsidP="00E20DD0">
            <w:pPr>
              <w:rPr>
                <w:rFonts w:ascii="標楷體" w:eastAsia="標楷體" w:hAnsi="標楷體"/>
              </w:rPr>
            </w:pPr>
          </w:p>
        </w:tc>
        <w:tc>
          <w:tcPr>
            <w:tcW w:w="3261" w:type="dxa"/>
          </w:tcPr>
          <w:p w14:paraId="123253CF" w14:textId="77777777" w:rsidR="003B5211" w:rsidRPr="009E7D2D" w:rsidRDefault="003B5211" w:rsidP="00E20DD0">
            <w:pPr>
              <w:rPr>
                <w:rFonts w:ascii="標楷體" w:eastAsia="標楷體" w:hAnsi="標楷體"/>
              </w:rPr>
            </w:pPr>
          </w:p>
        </w:tc>
        <w:tc>
          <w:tcPr>
            <w:tcW w:w="456" w:type="dxa"/>
          </w:tcPr>
          <w:p w14:paraId="2FC5DBB4" w14:textId="77777777" w:rsidR="003B5211" w:rsidRPr="009E7D2D" w:rsidRDefault="003B5211" w:rsidP="00E20DD0">
            <w:pPr>
              <w:rPr>
                <w:rFonts w:ascii="標楷體" w:eastAsia="標楷體" w:hAnsi="標楷體"/>
              </w:rPr>
            </w:pPr>
          </w:p>
        </w:tc>
        <w:tc>
          <w:tcPr>
            <w:tcW w:w="576" w:type="dxa"/>
          </w:tcPr>
          <w:p w14:paraId="548A685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D2F880"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64A042E4" w14:textId="77777777" w:rsidTr="00E20DD0">
        <w:trPr>
          <w:trHeight w:val="291"/>
          <w:jc w:val="center"/>
        </w:trPr>
        <w:tc>
          <w:tcPr>
            <w:tcW w:w="642" w:type="dxa"/>
          </w:tcPr>
          <w:p w14:paraId="62B1EF61" w14:textId="77777777" w:rsidR="003B5211" w:rsidRPr="009E7D2D" w:rsidRDefault="003B5211" w:rsidP="00E20DD0">
            <w:pPr>
              <w:rPr>
                <w:rFonts w:ascii="標楷體" w:eastAsia="標楷體" w:hAnsi="標楷體"/>
              </w:rPr>
            </w:pPr>
            <w:r>
              <w:rPr>
                <w:rFonts w:ascii="標楷體" w:eastAsia="標楷體" w:hAnsi="標楷體"/>
              </w:rPr>
              <w:t>42</w:t>
            </w:r>
          </w:p>
        </w:tc>
        <w:tc>
          <w:tcPr>
            <w:tcW w:w="696" w:type="dxa"/>
          </w:tcPr>
          <w:p w14:paraId="5F393A1F"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34" w:type="dxa"/>
          </w:tcPr>
          <w:p w14:paraId="3177A7F5" w14:textId="77777777" w:rsidR="003B5211" w:rsidRPr="009E7D2D" w:rsidRDefault="003B5211" w:rsidP="00E20DD0">
            <w:pPr>
              <w:rPr>
                <w:rFonts w:ascii="標楷體" w:eastAsia="標楷體" w:hAnsi="標楷體"/>
              </w:rPr>
            </w:pPr>
          </w:p>
        </w:tc>
        <w:tc>
          <w:tcPr>
            <w:tcW w:w="827" w:type="dxa"/>
          </w:tcPr>
          <w:p w14:paraId="56731CAC" w14:textId="77777777" w:rsidR="003B5211" w:rsidRPr="009E7D2D" w:rsidRDefault="003B5211" w:rsidP="00E20DD0">
            <w:pPr>
              <w:rPr>
                <w:rFonts w:ascii="標楷體" w:eastAsia="標楷體" w:hAnsi="標楷體"/>
              </w:rPr>
            </w:pPr>
          </w:p>
        </w:tc>
        <w:tc>
          <w:tcPr>
            <w:tcW w:w="3261" w:type="dxa"/>
          </w:tcPr>
          <w:p w14:paraId="191FD4F1" w14:textId="77777777" w:rsidR="003B5211" w:rsidRPr="0044593E" w:rsidRDefault="003B5211" w:rsidP="00E20DD0">
            <w:pPr>
              <w:rPr>
                <w:rFonts w:ascii="標楷體" w:eastAsia="標楷體" w:hAnsi="標楷體"/>
              </w:rPr>
            </w:pPr>
          </w:p>
        </w:tc>
        <w:tc>
          <w:tcPr>
            <w:tcW w:w="456" w:type="dxa"/>
          </w:tcPr>
          <w:p w14:paraId="7538EEF3" w14:textId="77777777" w:rsidR="003B5211" w:rsidRPr="009E7D2D" w:rsidRDefault="003B5211" w:rsidP="00E20DD0">
            <w:pPr>
              <w:rPr>
                <w:rFonts w:ascii="標楷體" w:eastAsia="標楷體" w:hAnsi="標楷體"/>
              </w:rPr>
            </w:pPr>
          </w:p>
        </w:tc>
        <w:tc>
          <w:tcPr>
            <w:tcW w:w="576" w:type="dxa"/>
          </w:tcPr>
          <w:p w14:paraId="2433D27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31E1889"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3F2BDBB4" w14:textId="77777777" w:rsidTr="00E20DD0">
        <w:trPr>
          <w:trHeight w:val="291"/>
          <w:jc w:val="center"/>
        </w:trPr>
        <w:tc>
          <w:tcPr>
            <w:tcW w:w="642" w:type="dxa"/>
          </w:tcPr>
          <w:p w14:paraId="7333203B" w14:textId="77777777" w:rsidR="003B5211" w:rsidRPr="009E7D2D" w:rsidRDefault="003B5211" w:rsidP="00E20DD0">
            <w:pPr>
              <w:rPr>
                <w:rFonts w:ascii="標楷體" w:eastAsia="標楷體" w:hAnsi="標楷體"/>
              </w:rPr>
            </w:pPr>
            <w:r>
              <w:rPr>
                <w:rFonts w:ascii="標楷體" w:eastAsia="標楷體" w:hAnsi="標楷體"/>
              </w:rPr>
              <w:t>43</w:t>
            </w:r>
          </w:p>
        </w:tc>
        <w:tc>
          <w:tcPr>
            <w:tcW w:w="696" w:type="dxa"/>
          </w:tcPr>
          <w:p w14:paraId="0B687DDC"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34" w:type="dxa"/>
          </w:tcPr>
          <w:p w14:paraId="42B10F4D" w14:textId="77777777" w:rsidR="003B5211" w:rsidRPr="009E7D2D" w:rsidRDefault="003B5211" w:rsidP="00E20DD0">
            <w:pPr>
              <w:rPr>
                <w:rFonts w:ascii="標楷體" w:eastAsia="標楷體" w:hAnsi="標楷體"/>
              </w:rPr>
            </w:pPr>
          </w:p>
        </w:tc>
        <w:tc>
          <w:tcPr>
            <w:tcW w:w="827" w:type="dxa"/>
          </w:tcPr>
          <w:p w14:paraId="1DA4E786" w14:textId="77777777" w:rsidR="003B5211" w:rsidRPr="009E7D2D" w:rsidRDefault="003B5211" w:rsidP="00E20DD0">
            <w:pPr>
              <w:rPr>
                <w:rFonts w:ascii="標楷體" w:eastAsia="標楷體" w:hAnsi="標楷體"/>
              </w:rPr>
            </w:pPr>
          </w:p>
        </w:tc>
        <w:tc>
          <w:tcPr>
            <w:tcW w:w="3261" w:type="dxa"/>
          </w:tcPr>
          <w:p w14:paraId="5A52BE65" w14:textId="77777777" w:rsidR="003B5211" w:rsidRPr="0044593E" w:rsidRDefault="003B5211" w:rsidP="00E20DD0">
            <w:pPr>
              <w:rPr>
                <w:rFonts w:ascii="標楷體" w:eastAsia="標楷體" w:hAnsi="標楷體"/>
              </w:rPr>
            </w:pPr>
          </w:p>
        </w:tc>
        <w:tc>
          <w:tcPr>
            <w:tcW w:w="456" w:type="dxa"/>
          </w:tcPr>
          <w:p w14:paraId="335F03CE" w14:textId="77777777" w:rsidR="003B5211" w:rsidRPr="009E7D2D" w:rsidRDefault="003B5211" w:rsidP="00E20DD0">
            <w:pPr>
              <w:rPr>
                <w:rFonts w:ascii="標楷體" w:eastAsia="標楷體" w:hAnsi="標楷體"/>
              </w:rPr>
            </w:pPr>
          </w:p>
        </w:tc>
        <w:tc>
          <w:tcPr>
            <w:tcW w:w="576" w:type="dxa"/>
          </w:tcPr>
          <w:p w14:paraId="5F21CAE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E70F9CC"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41B28A20" w14:textId="77777777" w:rsidTr="00E20DD0">
        <w:trPr>
          <w:trHeight w:val="291"/>
          <w:jc w:val="center"/>
        </w:trPr>
        <w:tc>
          <w:tcPr>
            <w:tcW w:w="642" w:type="dxa"/>
          </w:tcPr>
          <w:p w14:paraId="10986501" w14:textId="77777777" w:rsidR="003B5211" w:rsidRPr="009E7D2D" w:rsidRDefault="003B5211" w:rsidP="00E20DD0">
            <w:pPr>
              <w:rPr>
                <w:rFonts w:ascii="標楷體" w:eastAsia="標楷體" w:hAnsi="標楷體"/>
              </w:rPr>
            </w:pPr>
            <w:r>
              <w:rPr>
                <w:rFonts w:ascii="標楷體" w:eastAsia="標楷體" w:hAnsi="標楷體"/>
              </w:rPr>
              <w:t>44</w:t>
            </w:r>
          </w:p>
        </w:tc>
        <w:tc>
          <w:tcPr>
            <w:tcW w:w="696" w:type="dxa"/>
          </w:tcPr>
          <w:p w14:paraId="41679E52"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34" w:type="dxa"/>
          </w:tcPr>
          <w:p w14:paraId="3F318A27" w14:textId="77777777" w:rsidR="003B5211" w:rsidRPr="009E7D2D" w:rsidRDefault="003B5211" w:rsidP="00E20DD0">
            <w:pPr>
              <w:rPr>
                <w:rFonts w:ascii="標楷體" w:eastAsia="標楷體" w:hAnsi="標楷體"/>
              </w:rPr>
            </w:pPr>
          </w:p>
        </w:tc>
        <w:tc>
          <w:tcPr>
            <w:tcW w:w="827" w:type="dxa"/>
          </w:tcPr>
          <w:p w14:paraId="6A8DD641" w14:textId="77777777" w:rsidR="003B5211" w:rsidRPr="009E7D2D" w:rsidRDefault="003B5211" w:rsidP="00E20DD0">
            <w:pPr>
              <w:rPr>
                <w:rFonts w:ascii="標楷體" w:eastAsia="標楷體" w:hAnsi="標楷體"/>
              </w:rPr>
            </w:pPr>
          </w:p>
        </w:tc>
        <w:tc>
          <w:tcPr>
            <w:tcW w:w="3261" w:type="dxa"/>
          </w:tcPr>
          <w:p w14:paraId="5E615E84" w14:textId="77777777" w:rsidR="003B5211" w:rsidRPr="009E7D2D" w:rsidRDefault="003B5211" w:rsidP="00E20DD0">
            <w:pPr>
              <w:rPr>
                <w:rFonts w:ascii="標楷體" w:eastAsia="標楷體" w:hAnsi="標楷體"/>
              </w:rPr>
            </w:pPr>
          </w:p>
        </w:tc>
        <w:tc>
          <w:tcPr>
            <w:tcW w:w="456" w:type="dxa"/>
          </w:tcPr>
          <w:p w14:paraId="5873E52A" w14:textId="77777777" w:rsidR="003B5211" w:rsidRPr="009E7D2D" w:rsidRDefault="003B5211" w:rsidP="00E20DD0">
            <w:pPr>
              <w:rPr>
                <w:rFonts w:ascii="標楷體" w:eastAsia="標楷體" w:hAnsi="標楷體"/>
              </w:rPr>
            </w:pPr>
          </w:p>
        </w:tc>
        <w:tc>
          <w:tcPr>
            <w:tcW w:w="576" w:type="dxa"/>
          </w:tcPr>
          <w:p w14:paraId="712B55B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846F67"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7D2B9093" w14:textId="77777777" w:rsidTr="00E20DD0">
        <w:trPr>
          <w:trHeight w:val="291"/>
          <w:jc w:val="center"/>
        </w:trPr>
        <w:tc>
          <w:tcPr>
            <w:tcW w:w="2072" w:type="dxa"/>
            <w:gridSpan w:val="3"/>
          </w:tcPr>
          <w:p w14:paraId="7969C0F1"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691BDD27" w14:textId="77777777" w:rsidR="003B5211" w:rsidRPr="009E7D2D" w:rsidRDefault="003B5211" w:rsidP="00E20DD0">
            <w:pPr>
              <w:rPr>
                <w:rFonts w:ascii="標楷體" w:eastAsia="標楷體" w:hAnsi="標楷體"/>
              </w:rPr>
            </w:pPr>
          </w:p>
        </w:tc>
        <w:tc>
          <w:tcPr>
            <w:tcW w:w="3261" w:type="dxa"/>
          </w:tcPr>
          <w:p w14:paraId="6D0007E4" w14:textId="77777777" w:rsidR="003B5211" w:rsidRPr="009E7D2D" w:rsidRDefault="003B5211" w:rsidP="00E20DD0">
            <w:pPr>
              <w:rPr>
                <w:rFonts w:ascii="標楷體" w:eastAsia="標楷體" w:hAnsi="標楷體"/>
              </w:rPr>
            </w:pPr>
          </w:p>
        </w:tc>
        <w:tc>
          <w:tcPr>
            <w:tcW w:w="456" w:type="dxa"/>
          </w:tcPr>
          <w:p w14:paraId="353BB728" w14:textId="77777777" w:rsidR="003B5211" w:rsidRDefault="003B5211" w:rsidP="00E20DD0">
            <w:pPr>
              <w:rPr>
                <w:rFonts w:ascii="標楷體" w:eastAsia="標楷體" w:hAnsi="標楷體"/>
              </w:rPr>
            </w:pPr>
          </w:p>
        </w:tc>
        <w:tc>
          <w:tcPr>
            <w:tcW w:w="576" w:type="dxa"/>
          </w:tcPr>
          <w:p w14:paraId="4EEE40CA" w14:textId="77777777" w:rsidR="003B5211" w:rsidRDefault="003B5211" w:rsidP="00E20DD0">
            <w:pPr>
              <w:rPr>
                <w:rFonts w:ascii="標楷體" w:eastAsia="標楷體" w:hAnsi="標楷體"/>
              </w:rPr>
            </w:pPr>
          </w:p>
        </w:tc>
        <w:tc>
          <w:tcPr>
            <w:tcW w:w="3576" w:type="dxa"/>
          </w:tcPr>
          <w:p w14:paraId="25385542" w14:textId="77777777" w:rsidR="003B5211" w:rsidRDefault="003B5211" w:rsidP="00E20DD0">
            <w:pPr>
              <w:rPr>
                <w:rFonts w:ascii="標楷體" w:eastAsia="標楷體" w:hAnsi="標楷體"/>
              </w:rPr>
            </w:pPr>
          </w:p>
        </w:tc>
      </w:tr>
      <w:tr w:rsidR="003B5211" w:rsidRPr="0036108B" w14:paraId="0E503667" w14:textId="77777777" w:rsidTr="00E20DD0">
        <w:trPr>
          <w:trHeight w:val="291"/>
          <w:jc w:val="center"/>
        </w:trPr>
        <w:tc>
          <w:tcPr>
            <w:tcW w:w="642" w:type="dxa"/>
          </w:tcPr>
          <w:p w14:paraId="0B56622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0C00F4C0"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34" w:type="dxa"/>
          </w:tcPr>
          <w:p w14:paraId="1BBA1729" w14:textId="77777777" w:rsidR="003B5211" w:rsidRPr="009E7D2D" w:rsidRDefault="003B5211" w:rsidP="00E20DD0">
            <w:pPr>
              <w:rPr>
                <w:rFonts w:ascii="標楷體" w:eastAsia="標楷體" w:hAnsi="標楷體"/>
              </w:rPr>
            </w:pPr>
          </w:p>
        </w:tc>
        <w:tc>
          <w:tcPr>
            <w:tcW w:w="827" w:type="dxa"/>
          </w:tcPr>
          <w:p w14:paraId="4D173638" w14:textId="77777777" w:rsidR="003B5211" w:rsidRPr="009E7D2D" w:rsidRDefault="003B5211" w:rsidP="00E20DD0">
            <w:pPr>
              <w:rPr>
                <w:rFonts w:ascii="標楷體" w:eastAsia="標楷體" w:hAnsi="標楷體"/>
              </w:rPr>
            </w:pPr>
          </w:p>
        </w:tc>
        <w:tc>
          <w:tcPr>
            <w:tcW w:w="3261" w:type="dxa"/>
          </w:tcPr>
          <w:p w14:paraId="0E87D046" w14:textId="77777777" w:rsidR="003B5211" w:rsidRPr="009E7D2D" w:rsidRDefault="003B5211" w:rsidP="00E20DD0">
            <w:pPr>
              <w:rPr>
                <w:rFonts w:ascii="標楷體" w:eastAsia="標楷體" w:hAnsi="標楷體"/>
              </w:rPr>
            </w:pPr>
          </w:p>
        </w:tc>
        <w:tc>
          <w:tcPr>
            <w:tcW w:w="456" w:type="dxa"/>
          </w:tcPr>
          <w:p w14:paraId="0B4DBD50" w14:textId="77777777" w:rsidR="003B5211" w:rsidRPr="009E7D2D" w:rsidRDefault="003B5211" w:rsidP="00E20DD0">
            <w:pPr>
              <w:rPr>
                <w:rFonts w:ascii="標楷體" w:eastAsia="標楷體" w:hAnsi="標楷體"/>
              </w:rPr>
            </w:pPr>
          </w:p>
        </w:tc>
        <w:tc>
          <w:tcPr>
            <w:tcW w:w="576" w:type="dxa"/>
          </w:tcPr>
          <w:p w14:paraId="40645C2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5307047"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6B474066" w14:textId="77777777" w:rsidTr="00E20DD0">
        <w:trPr>
          <w:trHeight w:val="291"/>
          <w:jc w:val="center"/>
        </w:trPr>
        <w:tc>
          <w:tcPr>
            <w:tcW w:w="642" w:type="dxa"/>
          </w:tcPr>
          <w:p w14:paraId="3643C26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60856046"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34" w:type="dxa"/>
          </w:tcPr>
          <w:p w14:paraId="77CB577C" w14:textId="77777777" w:rsidR="003B5211" w:rsidRPr="009E7D2D" w:rsidRDefault="003B5211" w:rsidP="00E20DD0">
            <w:pPr>
              <w:rPr>
                <w:rFonts w:ascii="標楷體" w:eastAsia="標楷體" w:hAnsi="標楷體"/>
              </w:rPr>
            </w:pPr>
          </w:p>
        </w:tc>
        <w:tc>
          <w:tcPr>
            <w:tcW w:w="827" w:type="dxa"/>
          </w:tcPr>
          <w:p w14:paraId="4EE82C21" w14:textId="77777777" w:rsidR="003B5211" w:rsidRPr="009E7D2D" w:rsidRDefault="003B5211" w:rsidP="00E20DD0">
            <w:pPr>
              <w:rPr>
                <w:rFonts w:ascii="標楷體" w:eastAsia="標楷體" w:hAnsi="標楷體"/>
              </w:rPr>
            </w:pPr>
          </w:p>
        </w:tc>
        <w:tc>
          <w:tcPr>
            <w:tcW w:w="3261" w:type="dxa"/>
          </w:tcPr>
          <w:p w14:paraId="3BF1C009" w14:textId="77777777" w:rsidR="003B5211" w:rsidRPr="004A0C62" w:rsidRDefault="003B5211" w:rsidP="00E20DD0">
            <w:pPr>
              <w:rPr>
                <w:rFonts w:ascii="標楷體" w:eastAsia="標楷體" w:hAnsi="標楷體"/>
              </w:rPr>
            </w:pPr>
          </w:p>
        </w:tc>
        <w:tc>
          <w:tcPr>
            <w:tcW w:w="456" w:type="dxa"/>
          </w:tcPr>
          <w:p w14:paraId="4460EF23" w14:textId="77777777" w:rsidR="003B5211" w:rsidRPr="009E7D2D" w:rsidRDefault="003B5211" w:rsidP="00E20DD0">
            <w:pPr>
              <w:rPr>
                <w:rFonts w:ascii="標楷體" w:eastAsia="標楷體" w:hAnsi="標楷體"/>
              </w:rPr>
            </w:pPr>
          </w:p>
        </w:tc>
        <w:tc>
          <w:tcPr>
            <w:tcW w:w="576" w:type="dxa"/>
          </w:tcPr>
          <w:p w14:paraId="55C2F1B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2BF2DA7" w14:textId="77777777" w:rsidR="003B5211" w:rsidRPr="004E0348" w:rsidRDefault="003B5211" w:rsidP="00E20DD0">
            <w:pPr>
              <w:rPr>
                <w:rFonts w:ascii="標楷體" w:eastAsia="標楷體" w:hAnsi="標楷體"/>
              </w:rPr>
            </w:pPr>
          </w:p>
        </w:tc>
      </w:tr>
      <w:tr w:rsidR="003B5211" w:rsidRPr="0036108B" w14:paraId="5F3D6EBC" w14:textId="77777777" w:rsidTr="00E20DD0">
        <w:trPr>
          <w:trHeight w:val="291"/>
          <w:jc w:val="center"/>
        </w:trPr>
        <w:tc>
          <w:tcPr>
            <w:tcW w:w="642" w:type="dxa"/>
          </w:tcPr>
          <w:p w14:paraId="277E7601"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981BC09"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34" w:type="dxa"/>
          </w:tcPr>
          <w:p w14:paraId="41177D89" w14:textId="77777777" w:rsidR="003B5211" w:rsidRPr="009E7D2D" w:rsidRDefault="003B5211" w:rsidP="00E20DD0">
            <w:pPr>
              <w:rPr>
                <w:rFonts w:ascii="標楷體" w:eastAsia="標楷體" w:hAnsi="標楷體"/>
              </w:rPr>
            </w:pPr>
          </w:p>
        </w:tc>
        <w:tc>
          <w:tcPr>
            <w:tcW w:w="827" w:type="dxa"/>
          </w:tcPr>
          <w:p w14:paraId="3D37C98F" w14:textId="77777777" w:rsidR="003B5211" w:rsidRPr="009E7D2D" w:rsidRDefault="003B5211" w:rsidP="00E20DD0">
            <w:pPr>
              <w:rPr>
                <w:rFonts w:ascii="標楷體" w:eastAsia="標楷體" w:hAnsi="標楷體"/>
              </w:rPr>
            </w:pPr>
          </w:p>
        </w:tc>
        <w:tc>
          <w:tcPr>
            <w:tcW w:w="3261" w:type="dxa"/>
          </w:tcPr>
          <w:p w14:paraId="203C5628" w14:textId="77777777" w:rsidR="003B5211" w:rsidRPr="009E7D2D" w:rsidRDefault="003B5211" w:rsidP="00E20DD0">
            <w:pPr>
              <w:rPr>
                <w:rFonts w:ascii="標楷體" w:eastAsia="標楷體" w:hAnsi="標楷體"/>
              </w:rPr>
            </w:pPr>
          </w:p>
        </w:tc>
        <w:tc>
          <w:tcPr>
            <w:tcW w:w="456" w:type="dxa"/>
          </w:tcPr>
          <w:p w14:paraId="45C202E4" w14:textId="77777777" w:rsidR="003B5211" w:rsidRPr="009E7D2D" w:rsidRDefault="003B5211" w:rsidP="00E20DD0">
            <w:pPr>
              <w:rPr>
                <w:rFonts w:ascii="標楷體" w:eastAsia="標楷體" w:hAnsi="標楷體"/>
              </w:rPr>
            </w:pPr>
          </w:p>
        </w:tc>
        <w:tc>
          <w:tcPr>
            <w:tcW w:w="576" w:type="dxa"/>
          </w:tcPr>
          <w:p w14:paraId="3EF5ADC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219B4E3" w14:textId="77777777" w:rsidR="003B5211" w:rsidRPr="008262D1" w:rsidRDefault="003B5211" w:rsidP="00E20DD0">
            <w:pPr>
              <w:rPr>
                <w:rFonts w:ascii="標楷體" w:eastAsia="標楷體" w:hAnsi="標楷體"/>
              </w:rPr>
            </w:pPr>
          </w:p>
        </w:tc>
      </w:tr>
      <w:tr w:rsidR="003B5211" w:rsidRPr="0036108B" w14:paraId="09A3B17C" w14:textId="77777777" w:rsidTr="00E20DD0">
        <w:trPr>
          <w:trHeight w:val="291"/>
          <w:jc w:val="center"/>
        </w:trPr>
        <w:tc>
          <w:tcPr>
            <w:tcW w:w="642" w:type="dxa"/>
          </w:tcPr>
          <w:p w14:paraId="52CE0F51"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62E7B47"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34" w:type="dxa"/>
          </w:tcPr>
          <w:p w14:paraId="003C3F5E" w14:textId="77777777" w:rsidR="003B5211" w:rsidRPr="009E7D2D" w:rsidRDefault="003B5211" w:rsidP="00E20DD0">
            <w:pPr>
              <w:rPr>
                <w:rFonts w:ascii="標楷體" w:eastAsia="標楷體" w:hAnsi="標楷體"/>
              </w:rPr>
            </w:pPr>
          </w:p>
        </w:tc>
        <w:tc>
          <w:tcPr>
            <w:tcW w:w="827" w:type="dxa"/>
          </w:tcPr>
          <w:p w14:paraId="2257B432" w14:textId="77777777" w:rsidR="003B5211" w:rsidRPr="009E7D2D" w:rsidRDefault="003B5211" w:rsidP="00E20DD0">
            <w:pPr>
              <w:rPr>
                <w:rFonts w:ascii="標楷體" w:eastAsia="標楷體" w:hAnsi="標楷體"/>
              </w:rPr>
            </w:pPr>
          </w:p>
        </w:tc>
        <w:tc>
          <w:tcPr>
            <w:tcW w:w="3261" w:type="dxa"/>
          </w:tcPr>
          <w:p w14:paraId="19A89ABD" w14:textId="77777777" w:rsidR="003B5211" w:rsidRPr="009E7D2D" w:rsidRDefault="003B5211" w:rsidP="00E20DD0">
            <w:pPr>
              <w:rPr>
                <w:rFonts w:ascii="標楷體" w:eastAsia="標楷體" w:hAnsi="標楷體"/>
              </w:rPr>
            </w:pPr>
          </w:p>
        </w:tc>
        <w:tc>
          <w:tcPr>
            <w:tcW w:w="456" w:type="dxa"/>
          </w:tcPr>
          <w:p w14:paraId="74450BD7" w14:textId="77777777" w:rsidR="003B5211" w:rsidRPr="009E7D2D" w:rsidRDefault="003B5211" w:rsidP="00E20DD0">
            <w:pPr>
              <w:rPr>
                <w:rFonts w:ascii="標楷體" w:eastAsia="標楷體" w:hAnsi="標楷體"/>
              </w:rPr>
            </w:pPr>
          </w:p>
        </w:tc>
        <w:tc>
          <w:tcPr>
            <w:tcW w:w="576" w:type="dxa"/>
          </w:tcPr>
          <w:p w14:paraId="17E4266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A100AD" w14:textId="77777777" w:rsidR="003B5211" w:rsidRPr="009E7D2D" w:rsidRDefault="003B5211" w:rsidP="00E20DD0">
            <w:pPr>
              <w:rPr>
                <w:rFonts w:ascii="標楷體" w:eastAsia="標楷體" w:hAnsi="標楷體"/>
                <w:sz w:val="22"/>
                <w:szCs w:val="22"/>
              </w:rPr>
            </w:pPr>
          </w:p>
        </w:tc>
      </w:tr>
      <w:tr w:rsidR="003B5211" w:rsidRPr="0036108B" w14:paraId="3AA3CE13" w14:textId="77777777" w:rsidTr="00E20DD0">
        <w:trPr>
          <w:trHeight w:val="291"/>
          <w:jc w:val="center"/>
        </w:trPr>
        <w:tc>
          <w:tcPr>
            <w:tcW w:w="642" w:type="dxa"/>
          </w:tcPr>
          <w:p w14:paraId="67DCA43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16946E02"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34" w:type="dxa"/>
          </w:tcPr>
          <w:p w14:paraId="574CF3A7" w14:textId="77777777" w:rsidR="003B5211" w:rsidRPr="009E7D2D" w:rsidRDefault="003B5211" w:rsidP="00E20DD0">
            <w:pPr>
              <w:rPr>
                <w:rFonts w:ascii="標楷體" w:eastAsia="標楷體" w:hAnsi="標楷體"/>
              </w:rPr>
            </w:pPr>
          </w:p>
        </w:tc>
        <w:tc>
          <w:tcPr>
            <w:tcW w:w="827" w:type="dxa"/>
          </w:tcPr>
          <w:p w14:paraId="3E2C3EF6" w14:textId="77777777" w:rsidR="003B5211" w:rsidRPr="009E7D2D" w:rsidRDefault="003B5211" w:rsidP="00E20DD0">
            <w:pPr>
              <w:rPr>
                <w:rFonts w:ascii="標楷體" w:eastAsia="標楷體" w:hAnsi="標楷體"/>
              </w:rPr>
            </w:pPr>
          </w:p>
        </w:tc>
        <w:tc>
          <w:tcPr>
            <w:tcW w:w="3261" w:type="dxa"/>
          </w:tcPr>
          <w:p w14:paraId="42782F6B" w14:textId="77777777" w:rsidR="003B5211" w:rsidRPr="009E7D2D" w:rsidRDefault="003B5211" w:rsidP="00E20DD0">
            <w:pPr>
              <w:rPr>
                <w:rFonts w:ascii="標楷體" w:eastAsia="標楷體" w:hAnsi="標楷體"/>
              </w:rPr>
            </w:pPr>
          </w:p>
        </w:tc>
        <w:tc>
          <w:tcPr>
            <w:tcW w:w="456" w:type="dxa"/>
          </w:tcPr>
          <w:p w14:paraId="17C003B9" w14:textId="77777777" w:rsidR="003B5211" w:rsidRPr="009E7D2D" w:rsidRDefault="003B5211" w:rsidP="00E20DD0">
            <w:pPr>
              <w:rPr>
                <w:rFonts w:ascii="標楷體" w:eastAsia="標楷體" w:hAnsi="標楷體"/>
              </w:rPr>
            </w:pPr>
          </w:p>
        </w:tc>
        <w:tc>
          <w:tcPr>
            <w:tcW w:w="576" w:type="dxa"/>
          </w:tcPr>
          <w:p w14:paraId="3C5BA0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2D3054" w14:textId="77777777" w:rsidR="003B5211" w:rsidRPr="008262D1" w:rsidRDefault="003B5211" w:rsidP="00E20DD0">
            <w:pPr>
              <w:rPr>
                <w:rFonts w:ascii="標楷體" w:eastAsia="標楷體" w:hAnsi="標楷體"/>
                <w:sz w:val="22"/>
                <w:szCs w:val="22"/>
              </w:rPr>
            </w:pPr>
          </w:p>
        </w:tc>
      </w:tr>
      <w:tr w:rsidR="003B5211" w:rsidRPr="0036108B" w14:paraId="1B030530" w14:textId="77777777" w:rsidTr="00E20DD0">
        <w:trPr>
          <w:trHeight w:val="291"/>
          <w:jc w:val="center"/>
        </w:trPr>
        <w:tc>
          <w:tcPr>
            <w:tcW w:w="642" w:type="dxa"/>
          </w:tcPr>
          <w:p w14:paraId="39257449"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6CEAF600"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34" w:type="dxa"/>
          </w:tcPr>
          <w:p w14:paraId="0CEC43E8" w14:textId="77777777" w:rsidR="003B5211" w:rsidRPr="009E7D2D" w:rsidRDefault="003B5211" w:rsidP="00E20DD0">
            <w:pPr>
              <w:rPr>
                <w:rFonts w:ascii="標楷體" w:eastAsia="標楷體" w:hAnsi="標楷體"/>
              </w:rPr>
            </w:pPr>
          </w:p>
        </w:tc>
        <w:tc>
          <w:tcPr>
            <w:tcW w:w="827" w:type="dxa"/>
          </w:tcPr>
          <w:p w14:paraId="5EF5CFF4" w14:textId="77777777" w:rsidR="003B5211" w:rsidRPr="009E7D2D" w:rsidRDefault="003B5211" w:rsidP="00E20DD0">
            <w:pPr>
              <w:rPr>
                <w:rFonts w:ascii="標楷體" w:eastAsia="標楷體" w:hAnsi="標楷體"/>
              </w:rPr>
            </w:pPr>
          </w:p>
        </w:tc>
        <w:tc>
          <w:tcPr>
            <w:tcW w:w="3261" w:type="dxa"/>
          </w:tcPr>
          <w:p w14:paraId="1737B815" w14:textId="77777777" w:rsidR="003B5211" w:rsidRPr="009E7D2D" w:rsidRDefault="003B5211" w:rsidP="00E20DD0">
            <w:pPr>
              <w:rPr>
                <w:rFonts w:ascii="標楷體" w:eastAsia="標楷體" w:hAnsi="標楷體"/>
              </w:rPr>
            </w:pPr>
          </w:p>
        </w:tc>
        <w:tc>
          <w:tcPr>
            <w:tcW w:w="456" w:type="dxa"/>
          </w:tcPr>
          <w:p w14:paraId="4F9DBB72" w14:textId="77777777" w:rsidR="003B5211" w:rsidRPr="009E7D2D" w:rsidRDefault="003B5211" w:rsidP="00E20DD0">
            <w:pPr>
              <w:rPr>
                <w:rFonts w:ascii="標楷體" w:eastAsia="標楷體" w:hAnsi="標楷體"/>
              </w:rPr>
            </w:pPr>
          </w:p>
        </w:tc>
        <w:tc>
          <w:tcPr>
            <w:tcW w:w="576" w:type="dxa"/>
          </w:tcPr>
          <w:p w14:paraId="712CD8A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07F9EFC"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4659A6AA" w14:textId="77777777" w:rsidTr="00E20DD0">
        <w:trPr>
          <w:trHeight w:val="291"/>
          <w:jc w:val="center"/>
        </w:trPr>
        <w:tc>
          <w:tcPr>
            <w:tcW w:w="642" w:type="dxa"/>
          </w:tcPr>
          <w:p w14:paraId="5DEABB8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12939FC"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75A22966" w14:textId="77777777" w:rsidR="003B5211" w:rsidRPr="009E7D2D" w:rsidRDefault="003B5211" w:rsidP="00E20DD0">
            <w:pPr>
              <w:rPr>
                <w:rFonts w:ascii="標楷體" w:eastAsia="標楷體" w:hAnsi="標楷體"/>
              </w:rPr>
            </w:pPr>
          </w:p>
        </w:tc>
        <w:tc>
          <w:tcPr>
            <w:tcW w:w="827" w:type="dxa"/>
          </w:tcPr>
          <w:p w14:paraId="691B1860" w14:textId="77777777" w:rsidR="003B5211" w:rsidRPr="009E7D2D" w:rsidRDefault="003B5211" w:rsidP="00E20DD0">
            <w:pPr>
              <w:rPr>
                <w:rFonts w:ascii="標楷體" w:eastAsia="標楷體" w:hAnsi="標楷體"/>
              </w:rPr>
            </w:pPr>
          </w:p>
        </w:tc>
        <w:tc>
          <w:tcPr>
            <w:tcW w:w="3261" w:type="dxa"/>
          </w:tcPr>
          <w:p w14:paraId="4F83117C" w14:textId="77777777" w:rsidR="003B5211" w:rsidRPr="009E7D2D" w:rsidRDefault="003B5211" w:rsidP="00E20DD0">
            <w:pPr>
              <w:rPr>
                <w:rFonts w:ascii="標楷體" w:eastAsia="標楷體" w:hAnsi="標楷體"/>
              </w:rPr>
            </w:pPr>
          </w:p>
        </w:tc>
        <w:tc>
          <w:tcPr>
            <w:tcW w:w="456" w:type="dxa"/>
          </w:tcPr>
          <w:p w14:paraId="7242B07D" w14:textId="77777777" w:rsidR="003B5211" w:rsidRPr="009E7D2D" w:rsidRDefault="003B5211" w:rsidP="00E20DD0">
            <w:pPr>
              <w:rPr>
                <w:rFonts w:ascii="標楷體" w:eastAsia="標楷體" w:hAnsi="標楷體"/>
              </w:rPr>
            </w:pPr>
          </w:p>
        </w:tc>
        <w:tc>
          <w:tcPr>
            <w:tcW w:w="576" w:type="dxa"/>
          </w:tcPr>
          <w:p w14:paraId="0379A19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C38491C" w14:textId="77777777" w:rsidR="003B5211" w:rsidRPr="009E7D2D" w:rsidRDefault="003B5211" w:rsidP="00E20DD0">
            <w:pPr>
              <w:rPr>
                <w:rFonts w:ascii="標楷體" w:eastAsia="標楷體" w:hAnsi="標楷體"/>
                <w:sz w:val="22"/>
                <w:szCs w:val="22"/>
              </w:rPr>
            </w:pPr>
          </w:p>
        </w:tc>
      </w:tr>
      <w:tr w:rsidR="003B5211" w:rsidRPr="0036108B" w14:paraId="1EA4E3E6" w14:textId="77777777" w:rsidTr="00E20DD0">
        <w:trPr>
          <w:trHeight w:val="291"/>
          <w:jc w:val="center"/>
        </w:trPr>
        <w:tc>
          <w:tcPr>
            <w:tcW w:w="642" w:type="dxa"/>
          </w:tcPr>
          <w:p w14:paraId="785BAC62" w14:textId="77777777" w:rsidR="003B5211" w:rsidRPr="00BE715F"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6FF129A1"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34" w:type="dxa"/>
          </w:tcPr>
          <w:p w14:paraId="11D6F369" w14:textId="77777777" w:rsidR="003B5211" w:rsidRDefault="003B5211" w:rsidP="00E20DD0">
            <w:pPr>
              <w:rPr>
                <w:rFonts w:ascii="標楷體" w:eastAsia="標楷體" w:hAnsi="標楷體"/>
              </w:rPr>
            </w:pPr>
          </w:p>
        </w:tc>
        <w:tc>
          <w:tcPr>
            <w:tcW w:w="827" w:type="dxa"/>
          </w:tcPr>
          <w:p w14:paraId="7E44C899" w14:textId="77777777" w:rsidR="003B5211" w:rsidRPr="00BE715F" w:rsidRDefault="003B5211" w:rsidP="00E20DD0">
            <w:pPr>
              <w:rPr>
                <w:rFonts w:ascii="標楷體" w:eastAsia="標楷體" w:hAnsi="標楷體"/>
              </w:rPr>
            </w:pPr>
          </w:p>
        </w:tc>
        <w:tc>
          <w:tcPr>
            <w:tcW w:w="3261" w:type="dxa"/>
          </w:tcPr>
          <w:p w14:paraId="2FD0A466" w14:textId="77777777" w:rsidR="003B5211" w:rsidRPr="00BE715F" w:rsidRDefault="003B5211" w:rsidP="00E20DD0">
            <w:pPr>
              <w:rPr>
                <w:rFonts w:ascii="標楷體" w:eastAsia="標楷體" w:hAnsi="標楷體"/>
              </w:rPr>
            </w:pPr>
          </w:p>
        </w:tc>
        <w:tc>
          <w:tcPr>
            <w:tcW w:w="456" w:type="dxa"/>
          </w:tcPr>
          <w:p w14:paraId="723F989F" w14:textId="77777777" w:rsidR="003B5211" w:rsidRPr="00BE715F" w:rsidRDefault="003B5211" w:rsidP="00E20DD0">
            <w:pPr>
              <w:rPr>
                <w:rFonts w:ascii="標楷體" w:eastAsia="標楷體" w:hAnsi="標楷體"/>
              </w:rPr>
            </w:pPr>
          </w:p>
        </w:tc>
        <w:tc>
          <w:tcPr>
            <w:tcW w:w="576" w:type="dxa"/>
          </w:tcPr>
          <w:p w14:paraId="0CCEF51D"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7A9E1BFE" w14:textId="77777777" w:rsidR="003B5211" w:rsidRPr="00BE715F" w:rsidRDefault="003B5211" w:rsidP="00E20DD0">
            <w:pPr>
              <w:rPr>
                <w:rFonts w:ascii="標楷體" w:eastAsia="標楷體" w:hAnsi="標楷體"/>
              </w:rPr>
            </w:pPr>
          </w:p>
        </w:tc>
      </w:tr>
      <w:tr w:rsidR="003B5211" w:rsidRPr="0036108B" w14:paraId="39FCA2AC" w14:textId="77777777" w:rsidTr="00E20DD0">
        <w:trPr>
          <w:trHeight w:val="291"/>
          <w:jc w:val="center"/>
        </w:trPr>
        <w:tc>
          <w:tcPr>
            <w:tcW w:w="642" w:type="dxa"/>
          </w:tcPr>
          <w:p w14:paraId="36C7B583"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68B3CF5" w14:textId="77777777" w:rsidR="003B5211" w:rsidRDefault="003B5211" w:rsidP="00E20DD0">
            <w:pPr>
              <w:rPr>
                <w:rFonts w:ascii="標楷體" w:eastAsia="標楷體" w:hAnsi="標楷體"/>
              </w:rPr>
            </w:pPr>
            <w:r>
              <w:rPr>
                <w:rFonts w:ascii="標楷體" w:eastAsia="標楷體" w:hAnsi="標楷體" w:hint="eastAsia"/>
              </w:rPr>
              <w:t>性別</w:t>
            </w:r>
          </w:p>
        </w:tc>
        <w:tc>
          <w:tcPr>
            <w:tcW w:w="734" w:type="dxa"/>
          </w:tcPr>
          <w:p w14:paraId="46AE38BA" w14:textId="77777777" w:rsidR="003B5211" w:rsidRDefault="003B5211" w:rsidP="00E20DD0">
            <w:pPr>
              <w:rPr>
                <w:rFonts w:ascii="標楷體" w:eastAsia="標楷體" w:hAnsi="標楷體"/>
              </w:rPr>
            </w:pPr>
          </w:p>
        </w:tc>
        <w:tc>
          <w:tcPr>
            <w:tcW w:w="827" w:type="dxa"/>
          </w:tcPr>
          <w:p w14:paraId="24C31A7A" w14:textId="77777777" w:rsidR="003B5211" w:rsidRPr="00BE715F" w:rsidRDefault="003B5211" w:rsidP="00E20DD0">
            <w:pPr>
              <w:rPr>
                <w:rFonts w:ascii="標楷體" w:eastAsia="標楷體" w:hAnsi="標楷體"/>
              </w:rPr>
            </w:pPr>
          </w:p>
        </w:tc>
        <w:tc>
          <w:tcPr>
            <w:tcW w:w="3261" w:type="dxa"/>
          </w:tcPr>
          <w:p w14:paraId="6BDB8B2A" w14:textId="77777777" w:rsidR="003B5211" w:rsidRPr="006A3146" w:rsidRDefault="003B5211" w:rsidP="00E20DD0">
            <w:pPr>
              <w:rPr>
                <w:rFonts w:ascii="標楷體" w:eastAsia="標楷體" w:hAnsi="標楷體"/>
              </w:rPr>
            </w:pPr>
          </w:p>
        </w:tc>
        <w:tc>
          <w:tcPr>
            <w:tcW w:w="456" w:type="dxa"/>
          </w:tcPr>
          <w:p w14:paraId="6076CA15" w14:textId="77777777" w:rsidR="003B5211" w:rsidRPr="00BE715F" w:rsidRDefault="003B5211" w:rsidP="00E20DD0">
            <w:pPr>
              <w:rPr>
                <w:rFonts w:ascii="標楷體" w:eastAsia="標楷體" w:hAnsi="標楷體"/>
              </w:rPr>
            </w:pPr>
          </w:p>
        </w:tc>
        <w:tc>
          <w:tcPr>
            <w:tcW w:w="576" w:type="dxa"/>
          </w:tcPr>
          <w:p w14:paraId="48338356"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7B424FCF" w14:textId="77777777" w:rsidR="003B5211" w:rsidRPr="00BE715F" w:rsidRDefault="003B5211" w:rsidP="00E20DD0">
            <w:pPr>
              <w:rPr>
                <w:rFonts w:ascii="標楷體" w:eastAsia="標楷體" w:hAnsi="標楷體"/>
              </w:rPr>
            </w:pPr>
          </w:p>
        </w:tc>
      </w:tr>
      <w:tr w:rsidR="003B5211" w:rsidRPr="0036108B" w14:paraId="1AF2C718" w14:textId="77777777" w:rsidTr="00E20DD0">
        <w:trPr>
          <w:trHeight w:val="291"/>
          <w:jc w:val="center"/>
        </w:trPr>
        <w:tc>
          <w:tcPr>
            <w:tcW w:w="2072" w:type="dxa"/>
            <w:gridSpan w:val="3"/>
          </w:tcPr>
          <w:p w14:paraId="2BF97EAC"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D7D4C53" w14:textId="77777777" w:rsidR="003B5211" w:rsidRPr="009E7D2D" w:rsidRDefault="003B5211" w:rsidP="00E20DD0">
            <w:pPr>
              <w:rPr>
                <w:rFonts w:ascii="標楷體" w:eastAsia="標楷體" w:hAnsi="標楷體"/>
              </w:rPr>
            </w:pPr>
          </w:p>
        </w:tc>
        <w:tc>
          <w:tcPr>
            <w:tcW w:w="3261" w:type="dxa"/>
          </w:tcPr>
          <w:p w14:paraId="6AE5DCB3" w14:textId="77777777" w:rsidR="003B5211" w:rsidRPr="009E7D2D" w:rsidRDefault="003B5211" w:rsidP="00E20DD0">
            <w:pPr>
              <w:rPr>
                <w:rFonts w:ascii="標楷體" w:eastAsia="標楷體" w:hAnsi="標楷體"/>
              </w:rPr>
            </w:pPr>
          </w:p>
        </w:tc>
        <w:tc>
          <w:tcPr>
            <w:tcW w:w="456" w:type="dxa"/>
          </w:tcPr>
          <w:p w14:paraId="0F50A2FC" w14:textId="77777777" w:rsidR="003B5211" w:rsidRDefault="003B5211" w:rsidP="00E20DD0">
            <w:pPr>
              <w:rPr>
                <w:rFonts w:ascii="標楷體" w:eastAsia="標楷體" w:hAnsi="標楷體"/>
              </w:rPr>
            </w:pPr>
          </w:p>
        </w:tc>
        <w:tc>
          <w:tcPr>
            <w:tcW w:w="576" w:type="dxa"/>
          </w:tcPr>
          <w:p w14:paraId="23895D03" w14:textId="77777777" w:rsidR="003B5211" w:rsidRDefault="003B5211" w:rsidP="00E20DD0">
            <w:pPr>
              <w:rPr>
                <w:rFonts w:ascii="標楷體" w:eastAsia="標楷體" w:hAnsi="標楷體"/>
              </w:rPr>
            </w:pPr>
          </w:p>
        </w:tc>
        <w:tc>
          <w:tcPr>
            <w:tcW w:w="3576" w:type="dxa"/>
          </w:tcPr>
          <w:p w14:paraId="67C21028" w14:textId="77777777" w:rsidR="003B5211" w:rsidRDefault="003B5211" w:rsidP="00E20DD0">
            <w:pPr>
              <w:rPr>
                <w:rFonts w:ascii="標楷體" w:eastAsia="標楷體" w:hAnsi="標楷體"/>
              </w:rPr>
            </w:pPr>
          </w:p>
        </w:tc>
      </w:tr>
      <w:tr w:rsidR="003B5211" w:rsidRPr="0036108B" w14:paraId="37FB4333" w14:textId="77777777" w:rsidTr="00E20DD0">
        <w:trPr>
          <w:trHeight w:val="291"/>
          <w:jc w:val="center"/>
        </w:trPr>
        <w:tc>
          <w:tcPr>
            <w:tcW w:w="642" w:type="dxa"/>
          </w:tcPr>
          <w:p w14:paraId="6ECCA12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3B4F79A3"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34" w:type="dxa"/>
          </w:tcPr>
          <w:p w14:paraId="72FA30A9" w14:textId="77777777" w:rsidR="003B5211" w:rsidRPr="009E7D2D" w:rsidRDefault="003B5211" w:rsidP="00E20DD0">
            <w:pPr>
              <w:rPr>
                <w:rFonts w:ascii="標楷體" w:eastAsia="標楷體" w:hAnsi="標楷體"/>
              </w:rPr>
            </w:pPr>
          </w:p>
        </w:tc>
        <w:tc>
          <w:tcPr>
            <w:tcW w:w="827" w:type="dxa"/>
          </w:tcPr>
          <w:p w14:paraId="0329CA6B" w14:textId="77777777" w:rsidR="003B5211" w:rsidRPr="009E7D2D" w:rsidRDefault="003B5211" w:rsidP="00E20DD0">
            <w:pPr>
              <w:rPr>
                <w:rFonts w:ascii="標楷體" w:eastAsia="標楷體" w:hAnsi="標楷體"/>
              </w:rPr>
            </w:pPr>
          </w:p>
        </w:tc>
        <w:tc>
          <w:tcPr>
            <w:tcW w:w="3261" w:type="dxa"/>
          </w:tcPr>
          <w:p w14:paraId="75472AA2" w14:textId="77777777" w:rsidR="003B5211" w:rsidRPr="009E7D2D" w:rsidRDefault="003B5211" w:rsidP="00E20DD0">
            <w:pPr>
              <w:rPr>
                <w:rFonts w:ascii="標楷體" w:eastAsia="標楷體" w:hAnsi="標楷體"/>
              </w:rPr>
            </w:pPr>
          </w:p>
        </w:tc>
        <w:tc>
          <w:tcPr>
            <w:tcW w:w="456" w:type="dxa"/>
          </w:tcPr>
          <w:p w14:paraId="463B78CC" w14:textId="77777777" w:rsidR="003B5211" w:rsidRPr="009E7D2D" w:rsidRDefault="003B5211" w:rsidP="00E20DD0">
            <w:pPr>
              <w:rPr>
                <w:rFonts w:ascii="標楷體" w:eastAsia="標楷體" w:hAnsi="標楷體"/>
              </w:rPr>
            </w:pPr>
          </w:p>
        </w:tc>
        <w:tc>
          <w:tcPr>
            <w:tcW w:w="576" w:type="dxa"/>
          </w:tcPr>
          <w:p w14:paraId="729602E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FFA14C2"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35714C1B" w14:textId="77777777" w:rsidTr="00E20DD0">
        <w:trPr>
          <w:trHeight w:val="291"/>
          <w:jc w:val="center"/>
        </w:trPr>
        <w:tc>
          <w:tcPr>
            <w:tcW w:w="642" w:type="dxa"/>
          </w:tcPr>
          <w:p w14:paraId="3D4DC495"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6B7B65C9"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34" w:type="dxa"/>
          </w:tcPr>
          <w:p w14:paraId="77FCD22B" w14:textId="77777777" w:rsidR="003B5211" w:rsidRPr="009E7D2D" w:rsidRDefault="003B5211" w:rsidP="00E20DD0">
            <w:pPr>
              <w:rPr>
                <w:rFonts w:ascii="標楷體" w:eastAsia="標楷體" w:hAnsi="標楷體"/>
              </w:rPr>
            </w:pPr>
          </w:p>
        </w:tc>
        <w:tc>
          <w:tcPr>
            <w:tcW w:w="827" w:type="dxa"/>
          </w:tcPr>
          <w:p w14:paraId="3917A918" w14:textId="77777777" w:rsidR="003B5211" w:rsidRPr="009E7D2D" w:rsidRDefault="003B5211" w:rsidP="00E20DD0">
            <w:pPr>
              <w:rPr>
                <w:rFonts w:ascii="標楷體" w:eastAsia="標楷體" w:hAnsi="標楷體"/>
              </w:rPr>
            </w:pPr>
          </w:p>
        </w:tc>
        <w:tc>
          <w:tcPr>
            <w:tcW w:w="3261" w:type="dxa"/>
          </w:tcPr>
          <w:p w14:paraId="5BBEBFBB" w14:textId="77777777" w:rsidR="003B5211" w:rsidRPr="009E7D2D" w:rsidRDefault="003B5211" w:rsidP="00E20DD0">
            <w:pPr>
              <w:rPr>
                <w:rFonts w:ascii="標楷體" w:eastAsia="標楷體" w:hAnsi="標楷體"/>
              </w:rPr>
            </w:pPr>
          </w:p>
        </w:tc>
        <w:tc>
          <w:tcPr>
            <w:tcW w:w="456" w:type="dxa"/>
          </w:tcPr>
          <w:p w14:paraId="3FCE43BF" w14:textId="77777777" w:rsidR="003B5211" w:rsidRPr="009E7D2D" w:rsidRDefault="003B5211" w:rsidP="00E20DD0">
            <w:pPr>
              <w:rPr>
                <w:rFonts w:ascii="標楷體" w:eastAsia="標楷體" w:hAnsi="標楷體"/>
              </w:rPr>
            </w:pPr>
          </w:p>
        </w:tc>
        <w:tc>
          <w:tcPr>
            <w:tcW w:w="576" w:type="dxa"/>
          </w:tcPr>
          <w:p w14:paraId="6709D5E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F6088E9"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0FD18398" w14:textId="77777777" w:rsidTr="00E20DD0">
        <w:trPr>
          <w:trHeight w:val="291"/>
          <w:jc w:val="center"/>
        </w:trPr>
        <w:tc>
          <w:tcPr>
            <w:tcW w:w="642" w:type="dxa"/>
          </w:tcPr>
          <w:p w14:paraId="56816C3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3E2173F7"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34" w:type="dxa"/>
          </w:tcPr>
          <w:p w14:paraId="246A997B" w14:textId="77777777" w:rsidR="003B5211" w:rsidRPr="009E7D2D" w:rsidRDefault="003B5211" w:rsidP="00E20DD0">
            <w:pPr>
              <w:rPr>
                <w:rFonts w:ascii="標楷體" w:eastAsia="標楷體" w:hAnsi="標楷體"/>
              </w:rPr>
            </w:pPr>
          </w:p>
        </w:tc>
        <w:tc>
          <w:tcPr>
            <w:tcW w:w="827" w:type="dxa"/>
          </w:tcPr>
          <w:p w14:paraId="288ED9DA" w14:textId="77777777" w:rsidR="003B5211" w:rsidRPr="009E7D2D" w:rsidRDefault="003B5211" w:rsidP="00E20DD0">
            <w:pPr>
              <w:rPr>
                <w:rFonts w:ascii="標楷體" w:eastAsia="標楷體" w:hAnsi="標楷體"/>
              </w:rPr>
            </w:pPr>
          </w:p>
        </w:tc>
        <w:tc>
          <w:tcPr>
            <w:tcW w:w="3261" w:type="dxa"/>
          </w:tcPr>
          <w:p w14:paraId="0B4855B1" w14:textId="77777777" w:rsidR="003B5211" w:rsidRPr="009E7D2D" w:rsidRDefault="003B5211" w:rsidP="00E20DD0">
            <w:pPr>
              <w:rPr>
                <w:rFonts w:ascii="標楷體" w:eastAsia="標楷體" w:hAnsi="標楷體"/>
              </w:rPr>
            </w:pPr>
          </w:p>
        </w:tc>
        <w:tc>
          <w:tcPr>
            <w:tcW w:w="456" w:type="dxa"/>
          </w:tcPr>
          <w:p w14:paraId="710C2471" w14:textId="77777777" w:rsidR="003B5211" w:rsidRPr="009E7D2D" w:rsidRDefault="003B5211" w:rsidP="00E20DD0">
            <w:pPr>
              <w:rPr>
                <w:rFonts w:ascii="標楷體" w:eastAsia="標楷體" w:hAnsi="標楷體"/>
              </w:rPr>
            </w:pPr>
          </w:p>
        </w:tc>
        <w:tc>
          <w:tcPr>
            <w:tcW w:w="576" w:type="dxa"/>
          </w:tcPr>
          <w:p w14:paraId="79DEE547"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0EDA16"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22548B6E" w14:textId="77777777" w:rsidTr="00E20DD0">
        <w:trPr>
          <w:trHeight w:val="291"/>
          <w:jc w:val="center"/>
        </w:trPr>
        <w:tc>
          <w:tcPr>
            <w:tcW w:w="642" w:type="dxa"/>
          </w:tcPr>
          <w:p w14:paraId="73B20C99"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109A342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06CEBB38" w14:textId="77777777" w:rsidR="003B5211" w:rsidRPr="009E7D2D" w:rsidRDefault="003B5211" w:rsidP="00E20DD0">
            <w:pPr>
              <w:rPr>
                <w:rFonts w:ascii="標楷體" w:eastAsia="標楷體" w:hAnsi="標楷體"/>
              </w:rPr>
            </w:pPr>
          </w:p>
        </w:tc>
        <w:tc>
          <w:tcPr>
            <w:tcW w:w="827" w:type="dxa"/>
          </w:tcPr>
          <w:p w14:paraId="43F11608" w14:textId="77777777" w:rsidR="003B5211" w:rsidRPr="009E7D2D" w:rsidRDefault="003B5211" w:rsidP="00E20DD0">
            <w:pPr>
              <w:rPr>
                <w:rFonts w:ascii="標楷體" w:eastAsia="標楷體" w:hAnsi="標楷體"/>
              </w:rPr>
            </w:pPr>
          </w:p>
        </w:tc>
        <w:tc>
          <w:tcPr>
            <w:tcW w:w="3261" w:type="dxa"/>
          </w:tcPr>
          <w:p w14:paraId="12E6FDB6" w14:textId="77777777" w:rsidR="003B5211" w:rsidRPr="009E7D2D" w:rsidRDefault="003B5211" w:rsidP="00E20DD0">
            <w:pPr>
              <w:rPr>
                <w:rFonts w:ascii="標楷體" w:eastAsia="標楷體" w:hAnsi="標楷體"/>
              </w:rPr>
            </w:pPr>
          </w:p>
        </w:tc>
        <w:tc>
          <w:tcPr>
            <w:tcW w:w="456" w:type="dxa"/>
          </w:tcPr>
          <w:p w14:paraId="429FE990" w14:textId="77777777" w:rsidR="003B5211" w:rsidRPr="009E7D2D" w:rsidRDefault="003B5211" w:rsidP="00E20DD0">
            <w:pPr>
              <w:rPr>
                <w:rFonts w:ascii="標楷體" w:eastAsia="標楷體" w:hAnsi="標楷體"/>
              </w:rPr>
            </w:pPr>
          </w:p>
        </w:tc>
        <w:tc>
          <w:tcPr>
            <w:tcW w:w="576" w:type="dxa"/>
          </w:tcPr>
          <w:p w14:paraId="0BD006DE"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6A4260D"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01F3F4F6" w14:textId="77777777" w:rsidTr="00E20DD0">
        <w:trPr>
          <w:trHeight w:val="291"/>
          <w:jc w:val="center"/>
        </w:trPr>
        <w:tc>
          <w:tcPr>
            <w:tcW w:w="642" w:type="dxa"/>
          </w:tcPr>
          <w:p w14:paraId="2075B21C"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5E3EAA05"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250D7775" w14:textId="77777777" w:rsidR="003B5211" w:rsidRPr="009E7D2D" w:rsidRDefault="003B5211" w:rsidP="00E20DD0">
            <w:pPr>
              <w:rPr>
                <w:rFonts w:ascii="標楷體" w:eastAsia="標楷體" w:hAnsi="標楷體"/>
              </w:rPr>
            </w:pPr>
          </w:p>
        </w:tc>
        <w:tc>
          <w:tcPr>
            <w:tcW w:w="827" w:type="dxa"/>
          </w:tcPr>
          <w:p w14:paraId="10AC7DBA" w14:textId="77777777" w:rsidR="003B5211" w:rsidRPr="009E7D2D" w:rsidRDefault="003B5211" w:rsidP="00E20DD0">
            <w:pPr>
              <w:rPr>
                <w:rFonts w:ascii="標楷體" w:eastAsia="標楷體" w:hAnsi="標楷體"/>
              </w:rPr>
            </w:pPr>
          </w:p>
        </w:tc>
        <w:tc>
          <w:tcPr>
            <w:tcW w:w="3261" w:type="dxa"/>
          </w:tcPr>
          <w:p w14:paraId="44600137" w14:textId="77777777" w:rsidR="003B5211" w:rsidRPr="009E7D2D" w:rsidRDefault="003B5211" w:rsidP="00E20DD0">
            <w:pPr>
              <w:rPr>
                <w:rFonts w:ascii="標楷體" w:eastAsia="標楷體" w:hAnsi="標楷體"/>
              </w:rPr>
            </w:pPr>
          </w:p>
        </w:tc>
        <w:tc>
          <w:tcPr>
            <w:tcW w:w="456" w:type="dxa"/>
          </w:tcPr>
          <w:p w14:paraId="321B811C" w14:textId="77777777" w:rsidR="003B5211" w:rsidRPr="009E7D2D" w:rsidRDefault="003B5211" w:rsidP="00E20DD0">
            <w:pPr>
              <w:rPr>
                <w:rFonts w:ascii="標楷體" w:eastAsia="標楷體" w:hAnsi="標楷體"/>
              </w:rPr>
            </w:pPr>
          </w:p>
        </w:tc>
        <w:tc>
          <w:tcPr>
            <w:tcW w:w="576" w:type="dxa"/>
          </w:tcPr>
          <w:p w14:paraId="6434D8C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6C25D3"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48E77A2" w14:textId="77777777" w:rsidTr="00E20DD0">
        <w:trPr>
          <w:trHeight w:val="291"/>
          <w:jc w:val="center"/>
        </w:trPr>
        <w:tc>
          <w:tcPr>
            <w:tcW w:w="642" w:type="dxa"/>
          </w:tcPr>
          <w:p w14:paraId="070924AA"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4D03015"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1D14114" w14:textId="77777777" w:rsidR="003B5211" w:rsidRPr="009E7D2D" w:rsidRDefault="003B5211" w:rsidP="00E20DD0">
            <w:pPr>
              <w:rPr>
                <w:rFonts w:ascii="標楷體" w:eastAsia="標楷體" w:hAnsi="標楷體"/>
              </w:rPr>
            </w:pPr>
          </w:p>
        </w:tc>
        <w:tc>
          <w:tcPr>
            <w:tcW w:w="827" w:type="dxa"/>
          </w:tcPr>
          <w:p w14:paraId="13BA7456" w14:textId="77777777" w:rsidR="003B5211" w:rsidRPr="009E7D2D" w:rsidRDefault="003B5211" w:rsidP="00E20DD0">
            <w:pPr>
              <w:rPr>
                <w:rFonts w:ascii="標楷體" w:eastAsia="標楷體" w:hAnsi="標楷體"/>
              </w:rPr>
            </w:pPr>
          </w:p>
        </w:tc>
        <w:tc>
          <w:tcPr>
            <w:tcW w:w="3261" w:type="dxa"/>
          </w:tcPr>
          <w:p w14:paraId="730DD28B" w14:textId="77777777" w:rsidR="003B5211" w:rsidRPr="009E7D2D" w:rsidRDefault="003B5211" w:rsidP="00E20DD0">
            <w:pPr>
              <w:rPr>
                <w:rFonts w:ascii="標楷體" w:eastAsia="標楷體" w:hAnsi="標楷體"/>
              </w:rPr>
            </w:pPr>
          </w:p>
        </w:tc>
        <w:tc>
          <w:tcPr>
            <w:tcW w:w="456" w:type="dxa"/>
          </w:tcPr>
          <w:p w14:paraId="74530D63" w14:textId="77777777" w:rsidR="003B5211" w:rsidRPr="009E7D2D" w:rsidRDefault="003B5211" w:rsidP="00E20DD0">
            <w:pPr>
              <w:rPr>
                <w:rFonts w:ascii="標楷體" w:eastAsia="標楷體" w:hAnsi="標楷體"/>
              </w:rPr>
            </w:pPr>
          </w:p>
        </w:tc>
        <w:tc>
          <w:tcPr>
            <w:tcW w:w="576" w:type="dxa"/>
          </w:tcPr>
          <w:p w14:paraId="3135889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DC541BF" w14:textId="77777777" w:rsidR="003B5211" w:rsidRDefault="003B5211" w:rsidP="00E20DD0">
            <w:pPr>
              <w:rPr>
                <w:rFonts w:ascii="標楷體" w:eastAsia="標楷體" w:hAnsi="標楷體"/>
              </w:rPr>
            </w:pPr>
            <w:r>
              <w:rPr>
                <w:rFonts w:ascii="標楷體" w:eastAsia="標楷體" w:hAnsi="標楷體" w:hint="eastAsia"/>
              </w:rPr>
              <w:t>1.[案件隸屬單位]為[1.企金推展課]時顯示企金人員,其他顯示房貸專員</w:t>
            </w:r>
          </w:p>
          <w:p w14:paraId="43782E2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7CA578AC" w14:textId="77777777" w:rsidTr="00E20DD0">
        <w:trPr>
          <w:trHeight w:val="291"/>
          <w:jc w:val="center"/>
        </w:trPr>
        <w:tc>
          <w:tcPr>
            <w:tcW w:w="642" w:type="dxa"/>
          </w:tcPr>
          <w:p w14:paraId="1890854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7B55BF58"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34" w:type="dxa"/>
          </w:tcPr>
          <w:p w14:paraId="239A88E8" w14:textId="77777777" w:rsidR="003B5211" w:rsidRPr="007F0FA0" w:rsidRDefault="003B5211" w:rsidP="00E20DD0">
            <w:pPr>
              <w:rPr>
                <w:rFonts w:ascii="標楷體" w:eastAsia="標楷體" w:hAnsi="標楷體"/>
              </w:rPr>
            </w:pPr>
          </w:p>
        </w:tc>
        <w:tc>
          <w:tcPr>
            <w:tcW w:w="827" w:type="dxa"/>
          </w:tcPr>
          <w:p w14:paraId="7A830285" w14:textId="77777777" w:rsidR="003B5211" w:rsidRPr="007F0FA0" w:rsidRDefault="003B5211" w:rsidP="00E20DD0">
            <w:pPr>
              <w:rPr>
                <w:rFonts w:ascii="標楷體" w:eastAsia="標楷體" w:hAnsi="標楷體"/>
              </w:rPr>
            </w:pPr>
          </w:p>
        </w:tc>
        <w:tc>
          <w:tcPr>
            <w:tcW w:w="3261" w:type="dxa"/>
          </w:tcPr>
          <w:p w14:paraId="0F04AB25" w14:textId="77777777" w:rsidR="003B5211" w:rsidRPr="007F0FA0" w:rsidRDefault="003B5211" w:rsidP="00E20DD0">
            <w:pPr>
              <w:rPr>
                <w:rFonts w:ascii="標楷體" w:eastAsia="標楷體" w:hAnsi="標楷體"/>
              </w:rPr>
            </w:pPr>
          </w:p>
        </w:tc>
        <w:tc>
          <w:tcPr>
            <w:tcW w:w="456" w:type="dxa"/>
          </w:tcPr>
          <w:p w14:paraId="4126639D" w14:textId="77777777" w:rsidR="003B5211" w:rsidRPr="009E7D2D" w:rsidRDefault="003B5211" w:rsidP="00E20DD0">
            <w:pPr>
              <w:rPr>
                <w:rFonts w:ascii="標楷體" w:eastAsia="標楷體" w:hAnsi="標楷體"/>
              </w:rPr>
            </w:pPr>
          </w:p>
        </w:tc>
        <w:tc>
          <w:tcPr>
            <w:tcW w:w="576" w:type="dxa"/>
          </w:tcPr>
          <w:p w14:paraId="78C8483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6873914"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3B5211" w:rsidRPr="0036108B" w14:paraId="7890603F" w14:textId="77777777" w:rsidTr="00E20DD0">
        <w:trPr>
          <w:trHeight w:val="291"/>
          <w:jc w:val="center"/>
        </w:trPr>
        <w:tc>
          <w:tcPr>
            <w:tcW w:w="642" w:type="dxa"/>
          </w:tcPr>
          <w:p w14:paraId="7313587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4835C258" w14:textId="77777777" w:rsidR="003B5211" w:rsidRPr="007F0FA0" w:rsidRDefault="003B5211" w:rsidP="00E20DD0">
            <w:pPr>
              <w:rPr>
                <w:rFonts w:ascii="標楷體" w:eastAsia="標楷體" w:hAnsi="標楷體"/>
              </w:rPr>
            </w:pPr>
            <w:r w:rsidRPr="007F0FA0">
              <w:rPr>
                <w:rFonts w:ascii="標楷體" w:eastAsia="標楷體" w:hAnsi="標楷體" w:hint="eastAsia"/>
              </w:rPr>
              <w:t>核決主管</w:t>
            </w:r>
          </w:p>
        </w:tc>
        <w:tc>
          <w:tcPr>
            <w:tcW w:w="734" w:type="dxa"/>
          </w:tcPr>
          <w:p w14:paraId="516D8036" w14:textId="77777777" w:rsidR="003B5211" w:rsidRPr="007F0FA0" w:rsidRDefault="003B5211" w:rsidP="00E20DD0">
            <w:pPr>
              <w:rPr>
                <w:rFonts w:ascii="標楷體" w:eastAsia="標楷體" w:hAnsi="標楷體"/>
              </w:rPr>
            </w:pPr>
          </w:p>
        </w:tc>
        <w:tc>
          <w:tcPr>
            <w:tcW w:w="827" w:type="dxa"/>
          </w:tcPr>
          <w:p w14:paraId="70DC7413" w14:textId="77777777" w:rsidR="003B5211" w:rsidRPr="007F0FA0" w:rsidRDefault="003B5211" w:rsidP="00E20DD0">
            <w:pPr>
              <w:rPr>
                <w:rFonts w:ascii="標楷體" w:eastAsia="標楷體" w:hAnsi="標楷體"/>
              </w:rPr>
            </w:pPr>
          </w:p>
        </w:tc>
        <w:tc>
          <w:tcPr>
            <w:tcW w:w="3261" w:type="dxa"/>
          </w:tcPr>
          <w:p w14:paraId="545E02A6" w14:textId="77777777" w:rsidR="003B5211" w:rsidRPr="007F0FA0" w:rsidRDefault="003B5211" w:rsidP="00E20DD0">
            <w:pPr>
              <w:rPr>
                <w:rFonts w:ascii="標楷體" w:eastAsia="標楷體" w:hAnsi="標楷體"/>
              </w:rPr>
            </w:pPr>
          </w:p>
        </w:tc>
        <w:tc>
          <w:tcPr>
            <w:tcW w:w="456" w:type="dxa"/>
          </w:tcPr>
          <w:p w14:paraId="35987CFC" w14:textId="77777777" w:rsidR="003B5211" w:rsidRPr="009E7D2D" w:rsidRDefault="003B5211" w:rsidP="00E20DD0">
            <w:pPr>
              <w:rPr>
                <w:rFonts w:ascii="標楷體" w:eastAsia="標楷體" w:hAnsi="標楷體"/>
              </w:rPr>
            </w:pPr>
          </w:p>
        </w:tc>
        <w:tc>
          <w:tcPr>
            <w:tcW w:w="576" w:type="dxa"/>
          </w:tcPr>
          <w:p w14:paraId="35FFB1D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D56DE06"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4225D8" w:rsidRPr="0036108B" w14:paraId="29E242F7" w14:textId="77777777" w:rsidTr="00E20DD0">
        <w:trPr>
          <w:trHeight w:val="291"/>
          <w:jc w:val="center"/>
        </w:trPr>
        <w:tc>
          <w:tcPr>
            <w:tcW w:w="642" w:type="dxa"/>
          </w:tcPr>
          <w:p w14:paraId="5672EF0B" w14:textId="6CF1F317" w:rsidR="004225D8" w:rsidRDefault="004225D8" w:rsidP="004225D8">
            <w:pPr>
              <w:rPr>
                <w:rFonts w:ascii="標楷體" w:eastAsia="標楷體" w:hAnsi="標楷體"/>
              </w:rPr>
            </w:pPr>
            <w:r>
              <w:rPr>
                <w:rFonts w:ascii="標楷體" w:eastAsia="標楷體" w:hAnsi="標楷體" w:hint="eastAsia"/>
              </w:rPr>
              <w:t>62</w:t>
            </w:r>
          </w:p>
        </w:tc>
        <w:tc>
          <w:tcPr>
            <w:tcW w:w="696" w:type="dxa"/>
          </w:tcPr>
          <w:p w14:paraId="12495AA1" w14:textId="1907B630" w:rsidR="004225D8" w:rsidRPr="007F0FA0" w:rsidRDefault="004225D8" w:rsidP="004225D8">
            <w:pPr>
              <w:rPr>
                <w:rFonts w:ascii="標楷體" w:eastAsia="標楷體" w:hAnsi="標楷體"/>
              </w:rPr>
            </w:pPr>
            <w:r>
              <w:rPr>
                <w:rFonts w:ascii="標楷體" w:eastAsia="標楷體" w:hAnsi="標楷體" w:hint="eastAsia"/>
              </w:rPr>
              <w:t>徵信人員</w:t>
            </w:r>
          </w:p>
        </w:tc>
        <w:tc>
          <w:tcPr>
            <w:tcW w:w="734" w:type="dxa"/>
          </w:tcPr>
          <w:p w14:paraId="23269FF7" w14:textId="77777777" w:rsidR="004225D8" w:rsidRPr="007F0FA0" w:rsidRDefault="004225D8" w:rsidP="004225D8">
            <w:pPr>
              <w:rPr>
                <w:rFonts w:ascii="標楷體" w:eastAsia="標楷體" w:hAnsi="標楷體"/>
              </w:rPr>
            </w:pPr>
          </w:p>
        </w:tc>
        <w:tc>
          <w:tcPr>
            <w:tcW w:w="827" w:type="dxa"/>
          </w:tcPr>
          <w:p w14:paraId="1BD39987" w14:textId="77777777" w:rsidR="004225D8" w:rsidRPr="007F0FA0" w:rsidRDefault="004225D8" w:rsidP="004225D8">
            <w:pPr>
              <w:rPr>
                <w:rFonts w:ascii="標楷體" w:eastAsia="標楷體" w:hAnsi="標楷體"/>
              </w:rPr>
            </w:pPr>
          </w:p>
        </w:tc>
        <w:tc>
          <w:tcPr>
            <w:tcW w:w="3261" w:type="dxa"/>
          </w:tcPr>
          <w:p w14:paraId="1FB59EDF" w14:textId="77777777" w:rsidR="004225D8" w:rsidRPr="007F0FA0" w:rsidRDefault="004225D8" w:rsidP="004225D8">
            <w:pPr>
              <w:rPr>
                <w:rFonts w:ascii="標楷體" w:eastAsia="標楷體" w:hAnsi="標楷體"/>
              </w:rPr>
            </w:pPr>
          </w:p>
        </w:tc>
        <w:tc>
          <w:tcPr>
            <w:tcW w:w="456" w:type="dxa"/>
          </w:tcPr>
          <w:p w14:paraId="159C87CA" w14:textId="77777777" w:rsidR="004225D8" w:rsidRPr="009E7D2D" w:rsidRDefault="004225D8" w:rsidP="004225D8">
            <w:pPr>
              <w:rPr>
                <w:rFonts w:ascii="標楷體" w:eastAsia="標楷體" w:hAnsi="標楷體"/>
              </w:rPr>
            </w:pPr>
          </w:p>
        </w:tc>
        <w:tc>
          <w:tcPr>
            <w:tcW w:w="576" w:type="dxa"/>
          </w:tcPr>
          <w:p w14:paraId="3111FB65" w14:textId="57E51A97"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19E60F36" w14:textId="0B39F3D1" w:rsidR="004225D8" w:rsidRDefault="004225D8" w:rsidP="004225D8">
            <w:pPr>
              <w:rPr>
                <w:rFonts w:ascii="標楷體" w:eastAsia="標楷體" w:hAnsi="標楷體"/>
              </w:rPr>
            </w:pPr>
            <w:r>
              <w:rPr>
                <w:rFonts w:ascii="標楷體" w:eastAsia="標楷體" w:hAnsi="標楷體" w:hint="eastAsia"/>
              </w:rPr>
              <w:t>1.FacMain.InvestigateOfficer</w:t>
            </w:r>
          </w:p>
        </w:tc>
      </w:tr>
      <w:tr w:rsidR="004225D8" w:rsidRPr="0036108B" w14:paraId="10CF7819" w14:textId="77777777" w:rsidTr="00E20DD0">
        <w:trPr>
          <w:trHeight w:val="291"/>
          <w:jc w:val="center"/>
        </w:trPr>
        <w:tc>
          <w:tcPr>
            <w:tcW w:w="642" w:type="dxa"/>
          </w:tcPr>
          <w:p w14:paraId="6F77AD47" w14:textId="494B4E0D" w:rsidR="004225D8" w:rsidRDefault="004225D8" w:rsidP="004225D8">
            <w:pPr>
              <w:rPr>
                <w:rFonts w:ascii="標楷體" w:eastAsia="標楷體" w:hAnsi="標楷體"/>
              </w:rPr>
            </w:pPr>
            <w:r>
              <w:rPr>
                <w:rFonts w:ascii="標楷體" w:eastAsia="標楷體" w:hAnsi="標楷體" w:hint="eastAsia"/>
              </w:rPr>
              <w:t>63</w:t>
            </w:r>
          </w:p>
        </w:tc>
        <w:tc>
          <w:tcPr>
            <w:tcW w:w="696" w:type="dxa"/>
          </w:tcPr>
          <w:p w14:paraId="5D3F7C65" w14:textId="68FE1A3E" w:rsidR="004225D8" w:rsidRPr="007F0FA0" w:rsidRDefault="004225D8" w:rsidP="004225D8">
            <w:pPr>
              <w:rPr>
                <w:rFonts w:ascii="標楷體" w:eastAsia="標楷體" w:hAnsi="標楷體"/>
              </w:rPr>
            </w:pPr>
            <w:r>
              <w:rPr>
                <w:rFonts w:ascii="標楷體" w:eastAsia="標楷體" w:hAnsi="標楷體" w:hint="eastAsia"/>
              </w:rPr>
              <w:t>估價覆核人員</w:t>
            </w:r>
          </w:p>
        </w:tc>
        <w:tc>
          <w:tcPr>
            <w:tcW w:w="734" w:type="dxa"/>
          </w:tcPr>
          <w:p w14:paraId="6794156A" w14:textId="77777777" w:rsidR="004225D8" w:rsidRPr="007F0FA0" w:rsidRDefault="004225D8" w:rsidP="004225D8">
            <w:pPr>
              <w:rPr>
                <w:rFonts w:ascii="標楷體" w:eastAsia="標楷體" w:hAnsi="標楷體"/>
              </w:rPr>
            </w:pPr>
          </w:p>
        </w:tc>
        <w:tc>
          <w:tcPr>
            <w:tcW w:w="827" w:type="dxa"/>
          </w:tcPr>
          <w:p w14:paraId="370684D6" w14:textId="77777777" w:rsidR="004225D8" w:rsidRPr="007F0FA0" w:rsidRDefault="004225D8" w:rsidP="004225D8">
            <w:pPr>
              <w:rPr>
                <w:rFonts w:ascii="標楷體" w:eastAsia="標楷體" w:hAnsi="標楷體"/>
              </w:rPr>
            </w:pPr>
          </w:p>
        </w:tc>
        <w:tc>
          <w:tcPr>
            <w:tcW w:w="3261" w:type="dxa"/>
          </w:tcPr>
          <w:p w14:paraId="1022CCDA" w14:textId="77777777" w:rsidR="004225D8" w:rsidRPr="007F0FA0" w:rsidRDefault="004225D8" w:rsidP="004225D8">
            <w:pPr>
              <w:rPr>
                <w:rFonts w:ascii="標楷體" w:eastAsia="標楷體" w:hAnsi="標楷體"/>
              </w:rPr>
            </w:pPr>
          </w:p>
        </w:tc>
        <w:tc>
          <w:tcPr>
            <w:tcW w:w="456" w:type="dxa"/>
          </w:tcPr>
          <w:p w14:paraId="22198922" w14:textId="77777777" w:rsidR="004225D8" w:rsidRPr="009E7D2D" w:rsidRDefault="004225D8" w:rsidP="004225D8">
            <w:pPr>
              <w:rPr>
                <w:rFonts w:ascii="標楷體" w:eastAsia="標楷體" w:hAnsi="標楷體"/>
              </w:rPr>
            </w:pPr>
          </w:p>
        </w:tc>
        <w:tc>
          <w:tcPr>
            <w:tcW w:w="576" w:type="dxa"/>
          </w:tcPr>
          <w:p w14:paraId="48AEB132" w14:textId="7741AE56"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70D0AED1" w14:textId="2DCA1613" w:rsidR="004225D8" w:rsidRDefault="004225D8" w:rsidP="004225D8">
            <w:pPr>
              <w:rPr>
                <w:rFonts w:ascii="標楷體" w:eastAsia="標楷體" w:hAnsi="標楷體"/>
              </w:rPr>
            </w:pPr>
            <w:r>
              <w:rPr>
                <w:rFonts w:ascii="標楷體" w:eastAsia="標楷體" w:hAnsi="標楷體" w:hint="eastAsia"/>
              </w:rPr>
              <w:t>1.FacMain.EstimateReview</w:t>
            </w:r>
          </w:p>
        </w:tc>
      </w:tr>
      <w:tr w:rsidR="004225D8" w:rsidRPr="0036108B" w14:paraId="4E1D496F" w14:textId="77777777" w:rsidTr="00E20DD0">
        <w:trPr>
          <w:trHeight w:val="291"/>
          <w:jc w:val="center"/>
        </w:trPr>
        <w:tc>
          <w:tcPr>
            <w:tcW w:w="642" w:type="dxa"/>
          </w:tcPr>
          <w:p w14:paraId="55C94972" w14:textId="41BBA0F9"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26137E4C" w14:textId="77777777" w:rsidR="004225D8" w:rsidRPr="007F0FA0" w:rsidRDefault="004225D8" w:rsidP="004225D8">
            <w:pPr>
              <w:rPr>
                <w:rFonts w:ascii="標楷體" w:eastAsia="標楷體" w:hAnsi="標楷體"/>
              </w:rPr>
            </w:pPr>
            <w:r w:rsidRPr="007F0FA0">
              <w:rPr>
                <w:rFonts w:ascii="標楷體" w:eastAsia="標楷體" w:hAnsi="標楷體" w:hint="eastAsia"/>
              </w:rPr>
              <w:t>協辦人</w:t>
            </w:r>
          </w:p>
        </w:tc>
        <w:tc>
          <w:tcPr>
            <w:tcW w:w="734" w:type="dxa"/>
          </w:tcPr>
          <w:p w14:paraId="54E0E1F4" w14:textId="77777777" w:rsidR="004225D8" w:rsidRPr="007F0FA0" w:rsidRDefault="004225D8" w:rsidP="004225D8">
            <w:pPr>
              <w:rPr>
                <w:rFonts w:ascii="標楷體" w:eastAsia="標楷體" w:hAnsi="標楷體"/>
              </w:rPr>
            </w:pPr>
            <w:r>
              <w:rPr>
                <w:rFonts w:ascii="標楷體" w:eastAsia="標楷體" w:hAnsi="標楷體" w:hint="eastAsia"/>
              </w:rPr>
              <w:t>6</w:t>
            </w:r>
          </w:p>
        </w:tc>
        <w:tc>
          <w:tcPr>
            <w:tcW w:w="827" w:type="dxa"/>
          </w:tcPr>
          <w:p w14:paraId="52493E42" w14:textId="77777777" w:rsidR="004225D8" w:rsidRPr="007F0FA0" w:rsidRDefault="004225D8" w:rsidP="004225D8">
            <w:pPr>
              <w:rPr>
                <w:rFonts w:ascii="標楷體" w:eastAsia="標楷體" w:hAnsi="標楷體"/>
              </w:rPr>
            </w:pPr>
          </w:p>
        </w:tc>
        <w:tc>
          <w:tcPr>
            <w:tcW w:w="3261" w:type="dxa"/>
          </w:tcPr>
          <w:p w14:paraId="5EE6440A" w14:textId="77777777" w:rsidR="004225D8" w:rsidRPr="007F0FA0" w:rsidRDefault="004225D8" w:rsidP="004225D8">
            <w:pPr>
              <w:rPr>
                <w:rFonts w:ascii="標楷體" w:eastAsia="標楷體" w:hAnsi="標楷體"/>
              </w:rPr>
            </w:pPr>
          </w:p>
        </w:tc>
        <w:tc>
          <w:tcPr>
            <w:tcW w:w="456" w:type="dxa"/>
          </w:tcPr>
          <w:p w14:paraId="42CD1A36" w14:textId="77777777" w:rsidR="004225D8" w:rsidRPr="009E7D2D" w:rsidRDefault="004225D8" w:rsidP="004225D8">
            <w:pPr>
              <w:rPr>
                <w:rFonts w:ascii="標楷體" w:eastAsia="標楷體" w:hAnsi="標楷體"/>
              </w:rPr>
            </w:pPr>
          </w:p>
        </w:tc>
        <w:tc>
          <w:tcPr>
            <w:tcW w:w="576" w:type="dxa"/>
          </w:tcPr>
          <w:p w14:paraId="517356A5"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50CFC74A" w14:textId="77777777" w:rsidR="004225D8" w:rsidRPr="009E7D2D"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4225D8" w:rsidRPr="0036108B" w14:paraId="4A059B71" w14:textId="77777777" w:rsidTr="00E20DD0">
        <w:trPr>
          <w:trHeight w:val="291"/>
          <w:jc w:val="center"/>
        </w:trPr>
        <w:tc>
          <w:tcPr>
            <w:tcW w:w="2072" w:type="dxa"/>
            <w:gridSpan w:val="3"/>
          </w:tcPr>
          <w:p w14:paraId="54970236" w14:textId="77777777" w:rsidR="004225D8" w:rsidRDefault="004225D8" w:rsidP="004225D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403CB81F" w14:textId="77777777" w:rsidR="004225D8" w:rsidRPr="009E7D2D" w:rsidRDefault="004225D8" w:rsidP="004225D8">
            <w:pPr>
              <w:rPr>
                <w:rFonts w:ascii="標楷體" w:eastAsia="標楷體" w:hAnsi="標楷體"/>
              </w:rPr>
            </w:pPr>
          </w:p>
        </w:tc>
        <w:tc>
          <w:tcPr>
            <w:tcW w:w="3261" w:type="dxa"/>
          </w:tcPr>
          <w:p w14:paraId="74704351" w14:textId="77777777" w:rsidR="004225D8" w:rsidRPr="009E7D2D" w:rsidRDefault="004225D8" w:rsidP="004225D8">
            <w:pPr>
              <w:rPr>
                <w:rFonts w:ascii="標楷體" w:eastAsia="標楷體" w:hAnsi="標楷體"/>
              </w:rPr>
            </w:pPr>
          </w:p>
        </w:tc>
        <w:tc>
          <w:tcPr>
            <w:tcW w:w="456" w:type="dxa"/>
          </w:tcPr>
          <w:p w14:paraId="11D37443" w14:textId="77777777" w:rsidR="004225D8" w:rsidRPr="009E7D2D" w:rsidRDefault="004225D8" w:rsidP="004225D8">
            <w:pPr>
              <w:rPr>
                <w:rFonts w:ascii="標楷體" w:eastAsia="標楷體" w:hAnsi="標楷體"/>
              </w:rPr>
            </w:pPr>
          </w:p>
        </w:tc>
        <w:tc>
          <w:tcPr>
            <w:tcW w:w="576" w:type="dxa"/>
          </w:tcPr>
          <w:p w14:paraId="781FEF4D" w14:textId="77777777" w:rsidR="004225D8" w:rsidRPr="009E7D2D" w:rsidRDefault="004225D8" w:rsidP="004225D8">
            <w:pPr>
              <w:rPr>
                <w:rFonts w:ascii="標楷體" w:eastAsia="標楷體" w:hAnsi="標楷體"/>
              </w:rPr>
            </w:pPr>
          </w:p>
        </w:tc>
        <w:tc>
          <w:tcPr>
            <w:tcW w:w="3576" w:type="dxa"/>
          </w:tcPr>
          <w:p w14:paraId="7C2C4951" w14:textId="77777777" w:rsidR="004225D8" w:rsidRPr="00B95E14" w:rsidRDefault="004225D8" w:rsidP="004225D8">
            <w:pPr>
              <w:rPr>
                <w:rFonts w:ascii="標楷體" w:eastAsia="標楷體" w:hAnsi="標楷體"/>
              </w:rPr>
            </w:pPr>
          </w:p>
        </w:tc>
      </w:tr>
      <w:tr w:rsidR="004225D8" w:rsidRPr="0036108B" w14:paraId="30EC956A" w14:textId="77777777" w:rsidTr="00E20DD0">
        <w:trPr>
          <w:trHeight w:val="291"/>
          <w:jc w:val="center"/>
        </w:trPr>
        <w:tc>
          <w:tcPr>
            <w:tcW w:w="642" w:type="dxa"/>
          </w:tcPr>
          <w:p w14:paraId="542910FF" w14:textId="2B8CDC4E"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67DE366" w14:textId="77777777" w:rsidR="004225D8" w:rsidRPr="007F0FA0" w:rsidRDefault="004225D8" w:rsidP="004225D8">
            <w:pPr>
              <w:rPr>
                <w:rFonts w:ascii="標楷體" w:eastAsia="標楷體" w:hAnsi="標楷體"/>
              </w:rPr>
            </w:pPr>
            <w:r w:rsidRPr="007F0FA0">
              <w:rPr>
                <w:rFonts w:ascii="標楷體" w:eastAsia="標楷體" w:hAnsi="標楷體" w:hint="eastAsia"/>
              </w:rPr>
              <w:t>是否限制清償</w:t>
            </w:r>
          </w:p>
        </w:tc>
        <w:tc>
          <w:tcPr>
            <w:tcW w:w="734" w:type="dxa"/>
          </w:tcPr>
          <w:p w14:paraId="668994F2" w14:textId="77777777" w:rsidR="004225D8" w:rsidRPr="007F0FA0" w:rsidRDefault="004225D8" w:rsidP="004225D8">
            <w:pPr>
              <w:rPr>
                <w:rFonts w:ascii="標楷體" w:eastAsia="標楷體" w:hAnsi="標楷體"/>
              </w:rPr>
            </w:pPr>
          </w:p>
        </w:tc>
        <w:tc>
          <w:tcPr>
            <w:tcW w:w="827" w:type="dxa"/>
          </w:tcPr>
          <w:p w14:paraId="47240066" w14:textId="77777777" w:rsidR="004225D8" w:rsidRPr="007F0FA0" w:rsidRDefault="004225D8" w:rsidP="004225D8">
            <w:pPr>
              <w:rPr>
                <w:rFonts w:ascii="標楷體" w:eastAsia="標楷體" w:hAnsi="標楷體"/>
              </w:rPr>
            </w:pPr>
          </w:p>
        </w:tc>
        <w:tc>
          <w:tcPr>
            <w:tcW w:w="3261" w:type="dxa"/>
          </w:tcPr>
          <w:p w14:paraId="4B3025E4" w14:textId="77777777" w:rsidR="004225D8" w:rsidRPr="007F0FA0" w:rsidRDefault="004225D8" w:rsidP="004225D8">
            <w:pPr>
              <w:rPr>
                <w:rFonts w:ascii="標楷體" w:eastAsia="標楷體" w:hAnsi="標楷體"/>
              </w:rPr>
            </w:pPr>
          </w:p>
        </w:tc>
        <w:tc>
          <w:tcPr>
            <w:tcW w:w="456" w:type="dxa"/>
          </w:tcPr>
          <w:p w14:paraId="112A77B2" w14:textId="77777777" w:rsidR="004225D8" w:rsidRPr="00A6272B" w:rsidRDefault="004225D8" w:rsidP="004225D8">
            <w:pPr>
              <w:rPr>
                <w:rFonts w:ascii="標楷體" w:eastAsia="標楷體" w:hAnsi="標楷體"/>
              </w:rPr>
            </w:pPr>
          </w:p>
        </w:tc>
        <w:tc>
          <w:tcPr>
            <w:tcW w:w="576" w:type="dxa"/>
          </w:tcPr>
          <w:p w14:paraId="253E8F4E"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6C0C5A2E" w14:textId="77777777" w:rsidR="004225D8" w:rsidRPr="006D636B" w:rsidRDefault="004225D8" w:rsidP="004225D8">
            <w:pPr>
              <w:rPr>
                <w:rFonts w:ascii="標楷體" w:eastAsia="標楷體" w:hAnsi="標楷體"/>
              </w:rPr>
            </w:pPr>
          </w:p>
        </w:tc>
      </w:tr>
      <w:tr w:rsidR="004225D8" w:rsidRPr="0036108B" w14:paraId="18FEA106" w14:textId="77777777" w:rsidTr="00E20DD0">
        <w:trPr>
          <w:trHeight w:val="291"/>
          <w:jc w:val="center"/>
        </w:trPr>
        <w:tc>
          <w:tcPr>
            <w:tcW w:w="642" w:type="dxa"/>
          </w:tcPr>
          <w:p w14:paraId="7F2CE356" w14:textId="08C2CE5B"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781A66A8"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27E12428" w14:textId="77777777" w:rsidR="004225D8" w:rsidRPr="007F0FA0" w:rsidRDefault="004225D8" w:rsidP="004225D8">
            <w:pPr>
              <w:rPr>
                <w:rFonts w:ascii="標楷體" w:eastAsia="標楷體" w:hAnsi="標楷體"/>
              </w:rPr>
            </w:pPr>
          </w:p>
        </w:tc>
        <w:tc>
          <w:tcPr>
            <w:tcW w:w="827" w:type="dxa"/>
          </w:tcPr>
          <w:p w14:paraId="0334E661" w14:textId="77777777" w:rsidR="004225D8" w:rsidRPr="007F0FA0" w:rsidRDefault="004225D8" w:rsidP="004225D8">
            <w:pPr>
              <w:rPr>
                <w:rFonts w:ascii="標楷體" w:eastAsia="標楷體" w:hAnsi="標楷體"/>
              </w:rPr>
            </w:pPr>
          </w:p>
        </w:tc>
        <w:tc>
          <w:tcPr>
            <w:tcW w:w="3261" w:type="dxa"/>
          </w:tcPr>
          <w:p w14:paraId="1F76D488" w14:textId="77777777" w:rsidR="004225D8" w:rsidRPr="007F0FA0" w:rsidRDefault="004225D8" w:rsidP="004225D8">
            <w:pPr>
              <w:rPr>
                <w:rFonts w:ascii="標楷體" w:eastAsia="標楷體" w:hAnsi="標楷體"/>
              </w:rPr>
            </w:pPr>
          </w:p>
        </w:tc>
        <w:tc>
          <w:tcPr>
            <w:tcW w:w="456" w:type="dxa"/>
          </w:tcPr>
          <w:p w14:paraId="2CC42F37" w14:textId="77777777" w:rsidR="004225D8" w:rsidRPr="00A6272B" w:rsidRDefault="004225D8" w:rsidP="004225D8">
            <w:pPr>
              <w:rPr>
                <w:rFonts w:ascii="標楷體" w:eastAsia="標楷體" w:hAnsi="標楷體"/>
              </w:rPr>
            </w:pPr>
          </w:p>
        </w:tc>
        <w:tc>
          <w:tcPr>
            <w:tcW w:w="576" w:type="dxa"/>
          </w:tcPr>
          <w:p w14:paraId="7D54183C"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1E32AC09" w14:textId="77777777" w:rsidR="004225D8" w:rsidRPr="006D636B"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4225D8" w:rsidRPr="0036108B" w14:paraId="33E0BFDA" w14:textId="77777777" w:rsidTr="00E20DD0">
        <w:trPr>
          <w:trHeight w:val="291"/>
          <w:jc w:val="center"/>
        </w:trPr>
        <w:tc>
          <w:tcPr>
            <w:tcW w:w="642" w:type="dxa"/>
          </w:tcPr>
          <w:p w14:paraId="7B742F27" w14:textId="52C59645"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3341F26A" w14:textId="77777777" w:rsidR="004225D8" w:rsidRPr="007F0FA0" w:rsidRDefault="004225D8" w:rsidP="004225D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03FDA11B" w14:textId="77777777" w:rsidR="004225D8" w:rsidRPr="007F0FA0" w:rsidRDefault="004225D8" w:rsidP="004225D8">
            <w:pPr>
              <w:rPr>
                <w:rFonts w:ascii="標楷體" w:eastAsia="標楷體" w:hAnsi="標楷體"/>
              </w:rPr>
            </w:pPr>
          </w:p>
        </w:tc>
        <w:tc>
          <w:tcPr>
            <w:tcW w:w="827" w:type="dxa"/>
          </w:tcPr>
          <w:p w14:paraId="341A3F0F" w14:textId="77777777" w:rsidR="004225D8" w:rsidRPr="007F0FA0" w:rsidRDefault="004225D8" w:rsidP="004225D8">
            <w:pPr>
              <w:rPr>
                <w:rFonts w:ascii="標楷體" w:eastAsia="標楷體" w:hAnsi="標楷體"/>
              </w:rPr>
            </w:pPr>
          </w:p>
        </w:tc>
        <w:tc>
          <w:tcPr>
            <w:tcW w:w="3261" w:type="dxa"/>
          </w:tcPr>
          <w:p w14:paraId="6DF1E967" w14:textId="77777777" w:rsidR="004225D8" w:rsidRPr="007F0FA0" w:rsidRDefault="004225D8" w:rsidP="004225D8">
            <w:pPr>
              <w:rPr>
                <w:rFonts w:ascii="標楷體" w:eastAsia="標楷體" w:hAnsi="標楷體"/>
              </w:rPr>
            </w:pPr>
          </w:p>
        </w:tc>
        <w:tc>
          <w:tcPr>
            <w:tcW w:w="456" w:type="dxa"/>
          </w:tcPr>
          <w:p w14:paraId="74941524" w14:textId="77777777" w:rsidR="004225D8" w:rsidRPr="00A6272B" w:rsidRDefault="004225D8" w:rsidP="004225D8">
            <w:pPr>
              <w:rPr>
                <w:rFonts w:ascii="標楷體" w:eastAsia="標楷體" w:hAnsi="標楷體"/>
              </w:rPr>
            </w:pPr>
          </w:p>
        </w:tc>
        <w:tc>
          <w:tcPr>
            <w:tcW w:w="576" w:type="dxa"/>
          </w:tcPr>
          <w:p w14:paraId="6FFC08AD"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32E5C5C4" w14:textId="77777777" w:rsidR="004225D8" w:rsidRPr="006D636B"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4225D8" w:rsidRPr="0036108B" w14:paraId="61E647C4" w14:textId="77777777" w:rsidTr="00E20DD0">
        <w:trPr>
          <w:trHeight w:val="291"/>
          <w:jc w:val="center"/>
        </w:trPr>
        <w:tc>
          <w:tcPr>
            <w:tcW w:w="2072" w:type="dxa"/>
            <w:gridSpan w:val="3"/>
          </w:tcPr>
          <w:p w14:paraId="502CEB41" w14:textId="77777777" w:rsidR="004225D8" w:rsidRDefault="004225D8" w:rsidP="004225D8">
            <w:pPr>
              <w:rPr>
                <w:rFonts w:ascii="標楷體" w:eastAsia="標楷體" w:hAnsi="標楷體"/>
              </w:rPr>
            </w:pPr>
            <w:r w:rsidRPr="007F0FA0">
              <w:rPr>
                <w:rFonts w:ascii="標楷體" w:eastAsia="標楷體" w:hAnsi="標楷體" w:hint="eastAsia"/>
                <w:color w:val="FF0000"/>
              </w:rPr>
              <w:t>頁籤-其他</w:t>
            </w:r>
          </w:p>
        </w:tc>
        <w:tc>
          <w:tcPr>
            <w:tcW w:w="827" w:type="dxa"/>
          </w:tcPr>
          <w:p w14:paraId="664A0D61" w14:textId="77777777" w:rsidR="004225D8" w:rsidRPr="009E7D2D" w:rsidRDefault="004225D8" w:rsidP="004225D8">
            <w:pPr>
              <w:rPr>
                <w:rFonts w:ascii="標楷體" w:eastAsia="標楷體" w:hAnsi="標楷體"/>
              </w:rPr>
            </w:pPr>
          </w:p>
        </w:tc>
        <w:tc>
          <w:tcPr>
            <w:tcW w:w="3261" w:type="dxa"/>
          </w:tcPr>
          <w:p w14:paraId="41F02A3D" w14:textId="77777777" w:rsidR="004225D8" w:rsidRPr="009E7D2D" w:rsidRDefault="004225D8" w:rsidP="004225D8">
            <w:pPr>
              <w:rPr>
                <w:rFonts w:ascii="標楷體" w:eastAsia="標楷體" w:hAnsi="標楷體"/>
              </w:rPr>
            </w:pPr>
          </w:p>
        </w:tc>
        <w:tc>
          <w:tcPr>
            <w:tcW w:w="456" w:type="dxa"/>
          </w:tcPr>
          <w:p w14:paraId="3591447F" w14:textId="77777777" w:rsidR="004225D8" w:rsidRPr="009E7D2D" w:rsidRDefault="004225D8" w:rsidP="004225D8">
            <w:pPr>
              <w:rPr>
                <w:rFonts w:ascii="標楷體" w:eastAsia="標楷體" w:hAnsi="標楷體"/>
              </w:rPr>
            </w:pPr>
          </w:p>
        </w:tc>
        <w:tc>
          <w:tcPr>
            <w:tcW w:w="576" w:type="dxa"/>
          </w:tcPr>
          <w:p w14:paraId="20FD89EA" w14:textId="77777777" w:rsidR="004225D8" w:rsidRPr="009E7D2D" w:rsidRDefault="004225D8" w:rsidP="004225D8">
            <w:pPr>
              <w:rPr>
                <w:rFonts w:ascii="標楷體" w:eastAsia="標楷體" w:hAnsi="標楷體"/>
              </w:rPr>
            </w:pPr>
          </w:p>
        </w:tc>
        <w:tc>
          <w:tcPr>
            <w:tcW w:w="3576" w:type="dxa"/>
          </w:tcPr>
          <w:p w14:paraId="39A09E50" w14:textId="77777777" w:rsidR="004225D8" w:rsidRPr="00B95E14" w:rsidRDefault="004225D8" w:rsidP="004225D8">
            <w:pPr>
              <w:rPr>
                <w:rFonts w:ascii="標楷體" w:eastAsia="標楷體" w:hAnsi="標楷體"/>
              </w:rPr>
            </w:pPr>
          </w:p>
        </w:tc>
      </w:tr>
      <w:tr w:rsidR="004225D8" w:rsidRPr="0036108B" w14:paraId="395F0A67" w14:textId="77777777" w:rsidTr="00E20DD0">
        <w:trPr>
          <w:trHeight w:val="291"/>
          <w:jc w:val="center"/>
        </w:trPr>
        <w:tc>
          <w:tcPr>
            <w:tcW w:w="642" w:type="dxa"/>
          </w:tcPr>
          <w:p w14:paraId="5A5C08D6" w14:textId="25F9123F" w:rsidR="004225D8"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7CBE365" w14:textId="77777777" w:rsidR="004225D8" w:rsidRPr="009E7D2D" w:rsidRDefault="004225D8" w:rsidP="004225D8">
            <w:pPr>
              <w:rPr>
                <w:rFonts w:ascii="標楷體" w:eastAsia="標楷體" w:hAnsi="標楷體"/>
              </w:rPr>
            </w:pPr>
            <w:r>
              <w:rPr>
                <w:rFonts w:ascii="標楷體" w:eastAsia="標楷體" w:hAnsi="標楷體" w:hint="eastAsia"/>
              </w:rPr>
              <w:t>團體戶統編</w:t>
            </w:r>
          </w:p>
        </w:tc>
        <w:tc>
          <w:tcPr>
            <w:tcW w:w="734" w:type="dxa"/>
          </w:tcPr>
          <w:p w14:paraId="03DF5184" w14:textId="77777777" w:rsidR="004225D8" w:rsidRDefault="004225D8" w:rsidP="004225D8">
            <w:pPr>
              <w:rPr>
                <w:rFonts w:ascii="標楷體" w:eastAsia="標楷體" w:hAnsi="標楷體"/>
              </w:rPr>
            </w:pPr>
          </w:p>
        </w:tc>
        <w:tc>
          <w:tcPr>
            <w:tcW w:w="827" w:type="dxa"/>
          </w:tcPr>
          <w:p w14:paraId="2946F4CB" w14:textId="77777777" w:rsidR="004225D8" w:rsidRPr="009E7D2D" w:rsidRDefault="004225D8" w:rsidP="004225D8">
            <w:pPr>
              <w:rPr>
                <w:rFonts w:ascii="標楷體" w:eastAsia="標楷體" w:hAnsi="標楷體"/>
              </w:rPr>
            </w:pPr>
          </w:p>
        </w:tc>
        <w:tc>
          <w:tcPr>
            <w:tcW w:w="3261" w:type="dxa"/>
          </w:tcPr>
          <w:p w14:paraId="2229E04C" w14:textId="77777777" w:rsidR="004225D8" w:rsidRPr="009E7D2D" w:rsidRDefault="004225D8" w:rsidP="004225D8">
            <w:pPr>
              <w:rPr>
                <w:rFonts w:ascii="標楷體" w:eastAsia="標楷體" w:hAnsi="標楷體"/>
              </w:rPr>
            </w:pPr>
          </w:p>
        </w:tc>
        <w:tc>
          <w:tcPr>
            <w:tcW w:w="456" w:type="dxa"/>
          </w:tcPr>
          <w:p w14:paraId="3B8E8133" w14:textId="77777777" w:rsidR="004225D8" w:rsidRPr="009E7D2D" w:rsidRDefault="004225D8" w:rsidP="004225D8">
            <w:pPr>
              <w:rPr>
                <w:rFonts w:ascii="標楷體" w:eastAsia="標楷體" w:hAnsi="標楷體"/>
              </w:rPr>
            </w:pPr>
          </w:p>
        </w:tc>
        <w:tc>
          <w:tcPr>
            <w:tcW w:w="576" w:type="dxa"/>
          </w:tcPr>
          <w:p w14:paraId="64FF6734" w14:textId="77777777"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35272263" w14:textId="77777777" w:rsidR="004225D8" w:rsidRDefault="004225D8" w:rsidP="004225D8">
            <w:pPr>
              <w:rPr>
                <w:rFonts w:ascii="標楷體" w:eastAsia="標楷體" w:hAnsi="標楷體"/>
                <w:sz w:val="22"/>
                <w:szCs w:val="22"/>
              </w:rPr>
            </w:pPr>
          </w:p>
        </w:tc>
      </w:tr>
      <w:tr w:rsidR="004225D8" w:rsidRPr="0036108B" w14:paraId="644A0E36" w14:textId="77777777" w:rsidTr="00E20DD0">
        <w:trPr>
          <w:trHeight w:val="291"/>
          <w:jc w:val="center"/>
        </w:trPr>
        <w:tc>
          <w:tcPr>
            <w:tcW w:w="642" w:type="dxa"/>
          </w:tcPr>
          <w:p w14:paraId="0E1EF47A" w14:textId="303308AC" w:rsidR="004225D8" w:rsidRPr="009E7D2D"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5495A4BE" w14:textId="77777777" w:rsidR="004225D8" w:rsidRPr="009E7D2D" w:rsidRDefault="004225D8" w:rsidP="004225D8">
            <w:pPr>
              <w:rPr>
                <w:rFonts w:ascii="標楷體" w:eastAsia="標楷體" w:hAnsi="標楷體"/>
              </w:rPr>
            </w:pPr>
            <w:r w:rsidRPr="009E7D2D">
              <w:rPr>
                <w:rFonts w:ascii="標楷體" w:eastAsia="標楷體" w:hAnsi="標楷體" w:hint="eastAsia"/>
              </w:rPr>
              <w:t>信用評分</w:t>
            </w:r>
          </w:p>
        </w:tc>
        <w:tc>
          <w:tcPr>
            <w:tcW w:w="734" w:type="dxa"/>
          </w:tcPr>
          <w:p w14:paraId="0BDDDE40" w14:textId="77777777" w:rsidR="004225D8" w:rsidRPr="009E7D2D" w:rsidRDefault="004225D8" w:rsidP="004225D8">
            <w:pPr>
              <w:rPr>
                <w:rFonts w:ascii="標楷體" w:eastAsia="標楷體" w:hAnsi="標楷體"/>
              </w:rPr>
            </w:pPr>
          </w:p>
        </w:tc>
        <w:tc>
          <w:tcPr>
            <w:tcW w:w="827" w:type="dxa"/>
          </w:tcPr>
          <w:p w14:paraId="59A3ECD4" w14:textId="77777777" w:rsidR="004225D8" w:rsidRPr="009E7D2D" w:rsidRDefault="004225D8" w:rsidP="004225D8">
            <w:pPr>
              <w:rPr>
                <w:rFonts w:ascii="標楷體" w:eastAsia="標楷體" w:hAnsi="標楷體"/>
              </w:rPr>
            </w:pPr>
          </w:p>
        </w:tc>
        <w:tc>
          <w:tcPr>
            <w:tcW w:w="3261" w:type="dxa"/>
          </w:tcPr>
          <w:p w14:paraId="00C167F9" w14:textId="77777777" w:rsidR="004225D8" w:rsidRPr="009E7D2D" w:rsidRDefault="004225D8" w:rsidP="004225D8">
            <w:pPr>
              <w:rPr>
                <w:rFonts w:ascii="標楷體" w:eastAsia="標楷體" w:hAnsi="標楷體"/>
              </w:rPr>
            </w:pPr>
          </w:p>
        </w:tc>
        <w:tc>
          <w:tcPr>
            <w:tcW w:w="456" w:type="dxa"/>
          </w:tcPr>
          <w:p w14:paraId="16BE5E9A" w14:textId="77777777" w:rsidR="004225D8" w:rsidRPr="009E7D2D" w:rsidRDefault="004225D8" w:rsidP="004225D8">
            <w:pPr>
              <w:rPr>
                <w:rFonts w:ascii="標楷體" w:eastAsia="標楷體" w:hAnsi="標楷體"/>
              </w:rPr>
            </w:pPr>
          </w:p>
        </w:tc>
        <w:tc>
          <w:tcPr>
            <w:tcW w:w="576" w:type="dxa"/>
          </w:tcPr>
          <w:p w14:paraId="203FF4B1"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509AF8DD" w14:textId="77777777" w:rsidR="004225D8" w:rsidRPr="00FA55D4" w:rsidRDefault="004225D8" w:rsidP="004225D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4225D8" w:rsidRPr="0036108B" w14:paraId="1F86ED94" w14:textId="77777777" w:rsidTr="00E20DD0">
        <w:trPr>
          <w:trHeight w:val="291"/>
          <w:jc w:val="center"/>
        </w:trPr>
        <w:tc>
          <w:tcPr>
            <w:tcW w:w="642" w:type="dxa"/>
          </w:tcPr>
          <w:p w14:paraId="08102090" w14:textId="6A85A18D" w:rsidR="004225D8" w:rsidRPr="009E7D2D" w:rsidRDefault="004225D8" w:rsidP="004225D8">
            <w:pPr>
              <w:rPr>
                <w:rFonts w:ascii="標楷體" w:eastAsia="標楷體" w:hAnsi="標楷體"/>
              </w:rPr>
            </w:pPr>
            <w:r>
              <w:rPr>
                <w:rFonts w:ascii="標楷體" w:eastAsia="標楷體" w:hAnsi="標楷體"/>
              </w:rPr>
              <w:t>70</w:t>
            </w:r>
          </w:p>
        </w:tc>
        <w:tc>
          <w:tcPr>
            <w:tcW w:w="696" w:type="dxa"/>
          </w:tcPr>
          <w:p w14:paraId="6DBDD9D9" w14:textId="77777777" w:rsidR="004225D8" w:rsidRPr="009E7D2D" w:rsidRDefault="004225D8" w:rsidP="004225D8">
            <w:pPr>
              <w:rPr>
                <w:rFonts w:ascii="標楷體" w:eastAsia="標楷體" w:hAnsi="標楷體"/>
              </w:rPr>
            </w:pPr>
            <w:r w:rsidRPr="009E7D2D">
              <w:rPr>
                <w:rFonts w:ascii="標楷體" w:eastAsia="標楷體" w:hAnsi="標楷體" w:hint="eastAsia"/>
              </w:rPr>
              <w:t>對保日期</w:t>
            </w:r>
          </w:p>
        </w:tc>
        <w:tc>
          <w:tcPr>
            <w:tcW w:w="734" w:type="dxa"/>
          </w:tcPr>
          <w:p w14:paraId="275B5A1C" w14:textId="77777777" w:rsidR="004225D8" w:rsidRPr="009E7D2D" w:rsidRDefault="004225D8" w:rsidP="004225D8">
            <w:pPr>
              <w:rPr>
                <w:rFonts w:ascii="標楷體" w:eastAsia="標楷體" w:hAnsi="標楷體"/>
              </w:rPr>
            </w:pPr>
          </w:p>
        </w:tc>
        <w:tc>
          <w:tcPr>
            <w:tcW w:w="827" w:type="dxa"/>
          </w:tcPr>
          <w:p w14:paraId="769CBCCF" w14:textId="77777777" w:rsidR="004225D8" w:rsidRPr="009E7D2D" w:rsidRDefault="004225D8" w:rsidP="004225D8">
            <w:pPr>
              <w:rPr>
                <w:rFonts w:ascii="標楷體" w:eastAsia="標楷體" w:hAnsi="標楷體"/>
              </w:rPr>
            </w:pPr>
          </w:p>
        </w:tc>
        <w:tc>
          <w:tcPr>
            <w:tcW w:w="3261" w:type="dxa"/>
          </w:tcPr>
          <w:p w14:paraId="76044CD4" w14:textId="77777777" w:rsidR="004225D8" w:rsidRPr="009E7D2D" w:rsidRDefault="004225D8" w:rsidP="004225D8">
            <w:pPr>
              <w:rPr>
                <w:rFonts w:ascii="標楷體" w:eastAsia="標楷體" w:hAnsi="標楷體"/>
              </w:rPr>
            </w:pPr>
          </w:p>
        </w:tc>
        <w:tc>
          <w:tcPr>
            <w:tcW w:w="456" w:type="dxa"/>
          </w:tcPr>
          <w:p w14:paraId="1E045622" w14:textId="77777777" w:rsidR="004225D8" w:rsidRPr="009E7D2D" w:rsidRDefault="004225D8" w:rsidP="004225D8">
            <w:pPr>
              <w:rPr>
                <w:rFonts w:ascii="標楷體" w:eastAsia="標楷體" w:hAnsi="標楷體"/>
              </w:rPr>
            </w:pPr>
          </w:p>
        </w:tc>
        <w:tc>
          <w:tcPr>
            <w:tcW w:w="576" w:type="dxa"/>
          </w:tcPr>
          <w:p w14:paraId="2769063C"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0320E1E6" w14:textId="77777777" w:rsidR="004225D8" w:rsidRPr="00FA55D4" w:rsidRDefault="004225D8" w:rsidP="004225D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4225D8" w:rsidRPr="0036108B" w14:paraId="62C5E6A6" w14:textId="77777777" w:rsidTr="00E20DD0">
        <w:trPr>
          <w:trHeight w:val="291"/>
          <w:jc w:val="center"/>
        </w:trPr>
        <w:tc>
          <w:tcPr>
            <w:tcW w:w="2072" w:type="dxa"/>
            <w:gridSpan w:val="3"/>
            <w:vAlign w:val="center"/>
          </w:tcPr>
          <w:p w14:paraId="16550303" w14:textId="77777777" w:rsidR="004225D8" w:rsidRDefault="004225D8" w:rsidP="004225D8">
            <w:pPr>
              <w:jc w:val="center"/>
              <w:rPr>
                <w:rFonts w:ascii="標楷體" w:eastAsia="標楷體" w:hAnsi="標楷體"/>
              </w:rPr>
            </w:pPr>
            <w:r>
              <w:rPr>
                <w:rFonts w:ascii="標楷體" w:eastAsia="標楷體" w:hAnsi="標楷體" w:hint="eastAsia"/>
                <w:color w:val="FF0000"/>
              </w:rPr>
              <w:t>頁籤-展開</w:t>
            </w:r>
          </w:p>
        </w:tc>
        <w:tc>
          <w:tcPr>
            <w:tcW w:w="827" w:type="dxa"/>
          </w:tcPr>
          <w:p w14:paraId="56615611" w14:textId="77777777" w:rsidR="004225D8" w:rsidRPr="00023341" w:rsidRDefault="004225D8" w:rsidP="004225D8">
            <w:pPr>
              <w:rPr>
                <w:rFonts w:ascii="標楷體" w:eastAsia="標楷體" w:hAnsi="標楷體"/>
              </w:rPr>
            </w:pPr>
          </w:p>
        </w:tc>
        <w:tc>
          <w:tcPr>
            <w:tcW w:w="3261" w:type="dxa"/>
          </w:tcPr>
          <w:p w14:paraId="6F2FAB0E" w14:textId="77777777" w:rsidR="004225D8" w:rsidRPr="00023341" w:rsidRDefault="004225D8" w:rsidP="004225D8">
            <w:pPr>
              <w:rPr>
                <w:rFonts w:ascii="標楷體" w:eastAsia="標楷體" w:hAnsi="標楷體"/>
              </w:rPr>
            </w:pPr>
          </w:p>
        </w:tc>
        <w:tc>
          <w:tcPr>
            <w:tcW w:w="456" w:type="dxa"/>
          </w:tcPr>
          <w:p w14:paraId="12C232F9" w14:textId="77777777" w:rsidR="004225D8" w:rsidRPr="00023341" w:rsidRDefault="004225D8" w:rsidP="004225D8">
            <w:pPr>
              <w:rPr>
                <w:rFonts w:ascii="標楷體" w:eastAsia="標楷體" w:hAnsi="標楷體"/>
              </w:rPr>
            </w:pPr>
          </w:p>
        </w:tc>
        <w:tc>
          <w:tcPr>
            <w:tcW w:w="576" w:type="dxa"/>
          </w:tcPr>
          <w:p w14:paraId="3F2A29BD" w14:textId="77777777" w:rsidR="004225D8" w:rsidRPr="00023341" w:rsidRDefault="004225D8" w:rsidP="004225D8">
            <w:pPr>
              <w:rPr>
                <w:rFonts w:ascii="標楷體" w:eastAsia="標楷體" w:hAnsi="標楷體"/>
              </w:rPr>
            </w:pPr>
          </w:p>
        </w:tc>
        <w:tc>
          <w:tcPr>
            <w:tcW w:w="3576" w:type="dxa"/>
          </w:tcPr>
          <w:p w14:paraId="4F9002BD" w14:textId="77777777" w:rsidR="004225D8" w:rsidRPr="00023341"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D2E4DE9" w14:textId="77777777" w:rsidR="003B5211" w:rsidRDefault="003B5211" w:rsidP="003B5211"/>
    <w:p w14:paraId="546FDB27" w14:textId="77777777" w:rsidR="003B5211" w:rsidRPr="00B253A0" w:rsidRDefault="003B5211" w:rsidP="003B5211"/>
    <w:p w14:paraId="62375C81" w14:textId="77777777" w:rsidR="003B5211" w:rsidRDefault="003B5211" w:rsidP="003B5211">
      <w:pPr>
        <w:widowControl/>
      </w:pPr>
      <w:r>
        <w:br w:type="page"/>
      </w:r>
    </w:p>
    <w:p w14:paraId="00E4ABF1" w14:textId="77777777" w:rsidR="003B5211" w:rsidRPr="00B253A0" w:rsidRDefault="003B5211" w:rsidP="003B5211">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5FA4DF51"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53180B0E" w14:textId="282C166B" w:rsidR="003B5211"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46FC0AC0" wp14:editId="4E353740">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6A95615F" wp14:editId="7FC57284">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54C73F91" wp14:editId="7ADE8333">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00F3480B" w:rsidRPr="00F3480B">
        <w:rPr>
          <w:noProof/>
        </w:rPr>
        <w:drawing>
          <wp:inline distT="0" distB="0" distL="0" distR="0" wp14:anchorId="3E64E222" wp14:editId="26C8F94C">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37508D" wp14:editId="6B1A0EF5">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5C6CFB37" w14:textId="77777777" w:rsidR="003B5211" w:rsidRDefault="003B5211" w:rsidP="003B5211">
      <w:pPr>
        <w:pStyle w:val="42"/>
        <w:spacing w:after="48"/>
        <w:ind w:leftChars="0" w:left="0"/>
        <w:rPr>
          <w:rFonts w:ascii="標楷體" w:hAnsi="標楷體"/>
        </w:rPr>
      </w:pPr>
    </w:p>
    <w:p w14:paraId="5BEE52BB" w14:textId="77777777" w:rsidR="003B5211" w:rsidRDefault="003B5211" w:rsidP="003B5211">
      <w:pPr>
        <w:pStyle w:val="a"/>
      </w:pPr>
      <w:r>
        <w:t>輸入畫面</w:t>
      </w:r>
      <w:r>
        <w:rPr>
          <w:rFonts w:hint="eastAsia"/>
        </w:rPr>
        <w:t>按鈕</w:t>
      </w:r>
      <w:r>
        <w:t>說明</w:t>
      </w:r>
      <w:r>
        <w:rPr>
          <w:rFonts w:hint="eastAsia"/>
        </w:rPr>
        <w:t>-放行訂正</w:t>
      </w:r>
    </w:p>
    <w:p w14:paraId="60E8C365"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B5211" w:rsidRPr="00F5236F" w14:paraId="61354B8B" w14:textId="77777777" w:rsidTr="00E20DD0">
        <w:tc>
          <w:tcPr>
            <w:tcW w:w="851" w:type="dxa"/>
            <w:shd w:val="clear" w:color="auto" w:fill="D9D9D9"/>
          </w:tcPr>
          <w:p w14:paraId="5C9CF65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CA47DF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D8061D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4167544A" w14:textId="77777777" w:rsidTr="00E20DD0">
        <w:tc>
          <w:tcPr>
            <w:tcW w:w="851" w:type="dxa"/>
            <w:shd w:val="clear" w:color="auto" w:fill="auto"/>
          </w:tcPr>
          <w:p w14:paraId="549FEB50"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133169" w14:textId="77777777" w:rsidR="003B5211" w:rsidRPr="00F533E6" w:rsidRDefault="003B5211" w:rsidP="00E20DD0">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95B3859"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B8D98C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2BF505"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B63A70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90B3B5E"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2EF142BE"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89A3256"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89F9BD" w14:textId="77777777" w:rsidR="003B5211" w:rsidRDefault="003B5211" w:rsidP="00E20DD0">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1E3EA21A"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63DD7C23" w14:textId="77777777" w:rsidR="003B5211" w:rsidRPr="001B7353" w:rsidRDefault="003B5211" w:rsidP="00E20DD0">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42F02980" w14:textId="77777777" w:rsidR="003B5211" w:rsidRDefault="003B5211" w:rsidP="00E20DD0">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1274E4BA" w14:textId="77777777" w:rsidR="003B5211" w:rsidRDefault="003B5211" w:rsidP="00E20DD0">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9776327"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4238FC1" w14:textId="77777777" w:rsidR="003B5211" w:rsidRDefault="003B5211" w:rsidP="00E20DD0">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434ECEFB" w14:textId="77777777" w:rsidR="003B5211" w:rsidRPr="00D67AF4" w:rsidRDefault="003B5211" w:rsidP="00E20DD0">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3B5211" w:rsidRPr="00F5236F" w14:paraId="4C593563" w14:textId="77777777" w:rsidTr="00E20DD0">
        <w:tc>
          <w:tcPr>
            <w:tcW w:w="851" w:type="dxa"/>
            <w:shd w:val="clear" w:color="auto" w:fill="auto"/>
          </w:tcPr>
          <w:p w14:paraId="3419844F"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1F593FA"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53AD062"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562057D" w14:textId="77777777" w:rsidR="003B5211" w:rsidRPr="00FB4AA1" w:rsidRDefault="003B5211" w:rsidP="003B5211"/>
    <w:p w14:paraId="6C793CD0" w14:textId="77777777" w:rsidR="003B5211" w:rsidRDefault="003B5211" w:rsidP="003B5211">
      <w:pPr>
        <w:pStyle w:val="a"/>
      </w:pPr>
      <w:r>
        <w:rPr>
          <w:rFonts w:hint="eastAsia"/>
        </w:rPr>
        <w:t>輸入</w:t>
      </w:r>
      <w:r w:rsidRPr="00291505">
        <w:t>畫面資料說明</w:t>
      </w:r>
      <w:r>
        <w:rPr>
          <w:rFonts w:hint="eastAsia"/>
        </w:rPr>
        <w:t>-放行訂正</w:t>
      </w:r>
    </w:p>
    <w:p w14:paraId="021EDE71" w14:textId="77777777" w:rsidR="003B5211" w:rsidRDefault="003B5211" w:rsidP="003B5211"/>
    <w:p w14:paraId="754857A9" w14:textId="77777777" w:rsidR="003B5211" w:rsidRDefault="003B5211" w:rsidP="003B5211"/>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3B5211" w:rsidRPr="00291505" w14:paraId="2013F16E" w14:textId="77777777" w:rsidTr="00E20DD0">
        <w:trPr>
          <w:trHeight w:val="388"/>
          <w:tblHeader/>
          <w:jc w:val="center"/>
        </w:trPr>
        <w:tc>
          <w:tcPr>
            <w:tcW w:w="649" w:type="dxa"/>
            <w:vMerge w:val="restart"/>
            <w:shd w:val="clear" w:color="auto" w:fill="D9D9D9"/>
          </w:tcPr>
          <w:p w14:paraId="7357DA97" w14:textId="77777777" w:rsidR="003B5211" w:rsidRPr="00291505" w:rsidRDefault="003B5211" w:rsidP="00E20DD0">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0C69CED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5231BF70"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98A0CA5"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6EB4BBCA" w14:textId="77777777" w:rsidTr="00E20DD0">
        <w:trPr>
          <w:trHeight w:val="244"/>
          <w:tblHeader/>
          <w:jc w:val="center"/>
        </w:trPr>
        <w:tc>
          <w:tcPr>
            <w:tcW w:w="649" w:type="dxa"/>
            <w:vMerge/>
            <w:shd w:val="clear" w:color="auto" w:fill="D9D9D9"/>
          </w:tcPr>
          <w:p w14:paraId="3821DA7C" w14:textId="77777777" w:rsidR="003B5211" w:rsidRPr="00291505" w:rsidRDefault="003B5211" w:rsidP="00E20DD0">
            <w:pPr>
              <w:rPr>
                <w:rFonts w:ascii="標楷體" w:eastAsia="標楷體" w:hAnsi="標楷體"/>
              </w:rPr>
            </w:pPr>
          </w:p>
        </w:tc>
        <w:tc>
          <w:tcPr>
            <w:tcW w:w="696" w:type="dxa"/>
            <w:vMerge/>
            <w:shd w:val="clear" w:color="auto" w:fill="D9D9D9"/>
          </w:tcPr>
          <w:p w14:paraId="05C79281" w14:textId="77777777" w:rsidR="003B5211" w:rsidRPr="00291505" w:rsidRDefault="003B5211" w:rsidP="00E20DD0">
            <w:pPr>
              <w:rPr>
                <w:rFonts w:ascii="標楷體" w:eastAsia="標楷體" w:hAnsi="標楷體"/>
              </w:rPr>
            </w:pPr>
          </w:p>
        </w:tc>
        <w:tc>
          <w:tcPr>
            <w:tcW w:w="745" w:type="dxa"/>
            <w:shd w:val="clear" w:color="auto" w:fill="D9D9D9"/>
          </w:tcPr>
          <w:p w14:paraId="544C0EF7" w14:textId="77777777" w:rsidR="003B5211" w:rsidRPr="00291505" w:rsidRDefault="003B5211" w:rsidP="00E20DD0">
            <w:pPr>
              <w:rPr>
                <w:rFonts w:ascii="標楷體" w:eastAsia="標楷體" w:hAnsi="標楷體"/>
              </w:rPr>
            </w:pPr>
            <w:r>
              <w:rPr>
                <w:rFonts w:eastAsia="標楷體" w:hint="eastAsia"/>
              </w:rPr>
              <w:t>資料長度</w:t>
            </w:r>
          </w:p>
        </w:tc>
        <w:tc>
          <w:tcPr>
            <w:tcW w:w="841" w:type="dxa"/>
            <w:shd w:val="clear" w:color="auto" w:fill="D9D9D9"/>
          </w:tcPr>
          <w:p w14:paraId="04E70B1A"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2EA1911B"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0748762E" w14:textId="77777777" w:rsidR="003B5211" w:rsidRPr="00291505" w:rsidRDefault="003B5211" w:rsidP="00E20DD0">
            <w:pPr>
              <w:rPr>
                <w:rFonts w:ascii="標楷體" w:eastAsia="標楷體" w:hAnsi="標楷體"/>
              </w:rPr>
            </w:pPr>
            <w:r w:rsidRPr="00291505">
              <w:rPr>
                <w:rFonts w:ascii="標楷體" w:eastAsia="標楷體" w:hAnsi="標楷體"/>
              </w:rPr>
              <w:t>必填</w:t>
            </w:r>
          </w:p>
        </w:tc>
        <w:tc>
          <w:tcPr>
            <w:tcW w:w="576" w:type="dxa"/>
            <w:shd w:val="clear" w:color="auto" w:fill="D9D9D9"/>
          </w:tcPr>
          <w:p w14:paraId="01EA6D20"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196910C3" w14:textId="77777777" w:rsidR="003B5211" w:rsidRPr="00291505" w:rsidRDefault="003B5211" w:rsidP="00E20DD0">
            <w:pPr>
              <w:rPr>
                <w:rFonts w:ascii="標楷體" w:eastAsia="標楷體" w:hAnsi="標楷體"/>
              </w:rPr>
            </w:pPr>
          </w:p>
        </w:tc>
      </w:tr>
      <w:tr w:rsidR="003B5211" w:rsidRPr="0036108B" w14:paraId="3BEDB6C1" w14:textId="77777777" w:rsidTr="00E20DD0">
        <w:trPr>
          <w:trHeight w:val="291"/>
          <w:jc w:val="center"/>
        </w:trPr>
        <w:tc>
          <w:tcPr>
            <w:tcW w:w="649" w:type="dxa"/>
          </w:tcPr>
          <w:p w14:paraId="26953902"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45B8C8AF" w14:textId="77777777" w:rsidR="003B5211" w:rsidRPr="009E7D2D" w:rsidRDefault="003B5211" w:rsidP="00E20DD0">
            <w:pPr>
              <w:rPr>
                <w:rFonts w:ascii="標楷體" w:eastAsia="標楷體" w:hAnsi="標楷體"/>
              </w:rPr>
            </w:pPr>
            <w:r>
              <w:rPr>
                <w:rFonts w:ascii="標楷體" w:eastAsia="標楷體" w:hAnsi="標楷體" w:hint="eastAsia"/>
              </w:rPr>
              <w:t>登放記號</w:t>
            </w:r>
          </w:p>
        </w:tc>
        <w:tc>
          <w:tcPr>
            <w:tcW w:w="745" w:type="dxa"/>
          </w:tcPr>
          <w:p w14:paraId="5CF7BBF0" w14:textId="77777777" w:rsidR="003B5211" w:rsidRPr="009E7D2D" w:rsidRDefault="003B5211" w:rsidP="00E20DD0">
            <w:pPr>
              <w:rPr>
                <w:rFonts w:ascii="標楷體" w:eastAsia="標楷體" w:hAnsi="標楷體"/>
              </w:rPr>
            </w:pPr>
          </w:p>
        </w:tc>
        <w:tc>
          <w:tcPr>
            <w:tcW w:w="841" w:type="dxa"/>
          </w:tcPr>
          <w:p w14:paraId="26F1C247" w14:textId="77777777" w:rsidR="003B5211" w:rsidRPr="009E7D2D" w:rsidRDefault="003B5211" w:rsidP="00E20DD0">
            <w:pPr>
              <w:rPr>
                <w:rFonts w:ascii="標楷體" w:eastAsia="標楷體" w:hAnsi="標楷體"/>
              </w:rPr>
            </w:pPr>
            <w:r>
              <w:rPr>
                <w:rFonts w:ascii="標楷體" w:eastAsia="標楷體" w:hAnsi="標楷體" w:hint="eastAsia"/>
              </w:rPr>
              <w:t>放行</w:t>
            </w:r>
          </w:p>
        </w:tc>
        <w:tc>
          <w:tcPr>
            <w:tcW w:w="3371" w:type="dxa"/>
          </w:tcPr>
          <w:p w14:paraId="23B6DA56" w14:textId="77777777" w:rsidR="003B5211" w:rsidRPr="009E7D2D" w:rsidRDefault="003B5211" w:rsidP="00E20DD0">
            <w:pPr>
              <w:rPr>
                <w:rFonts w:ascii="標楷體" w:eastAsia="標楷體" w:hAnsi="標楷體"/>
              </w:rPr>
            </w:pPr>
          </w:p>
        </w:tc>
        <w:tc>
          <w:tcPr>
            <w:tcW w:w="456" w:type="dxa"/>
          </w:tcPr>
          <w:p w14:paraId="38E2E617" w14:textId="77777777" w:rsidR="003B5211" w:rsidRPr="009E7D2D" w:rsidRDefault="003B5211" w:rsidP="00E20DD0">
            <w:pPr>
              <w:rPr>
                <w:rFonts w:ascii="標楷體" w:eastAsia="標楷體" w:hAnsi="標楷體"/>
              </w:rPr>
            </w:pPr>
          </w:p>
        </w:tc>
        <w:tc>
          <w:tcPr>
            <w:tcW w:w="576" w:type="dxa"/>
          </w:tcPr>
          <w:p w14:paraId="73A1D9D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32E227C" w14:textId="77777777" w:rsidR="003B5211" w:rsidRPr="009E7D2D" w:rsidRDefault="003B5211" w:rsidP="00E20DD0">
            <w:pPr>
              <w:rPr>
                <w:rFonts w:ascii="標楷體" w:eastAsia="標楷體" w:hAnsi="標楷體"/>
              </w:rPr>
            </w:pPr>
          </w:p>
        </w:tc>
      </w:tr>
      <w:tr w:rsidR="003B5211" w:rsidRPr="0036108B" w14:paraId="049C2EC0" w14:textId="77777777" w:rsidTr="00E20DD0">
        <w:trPr>
          <w:trHeight w:val="291"/>
          <w:jc w:val="center"/>
        </w:trPr>
        <w:tc>
          <w:tcPr>
            <w:tcW w:w="649" w:type="dxa"/>
          </w:tcPr>
          <w:p w14:paraId="2988DD6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02A3C491"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45" w:type="dxa"/>
          </w:tcPr>
          <w:p w14:paraId="5FB8AEF6" w14:textId="77777777" w:rsidR="003B5211" w:rsidRPr="009E7D2D" w:rsidRDefault="003B5211" w:rsidP="00E20DD0">
            <w:pPr>
              <w:rPr>
                <w:rFonts w:ascii="標楷體" w:eastAsia="標楷體" w:hAnsi="標楷體"/>
              </w:rPr>
            </w:pPr>
          </w:p>
        </w:tc>
        <w:tc>
          <w:tcPr>
            <w:tcW w:w="841" w:type="dxa"/>
          </w:tcPr>
          <w:p w14:paraId="4B1D0DBA" w14:textId="77777777" w:rsidR="003B5211" w:rsidRPr="009E7D2D" w:rsidRDefault="003B5211" w:rsidP="00E20DD0">
            <w:pPr>
              <w:rPr>
                <w:rFonts w:ascii="標楷體" w:eastAsia="標楷體" w:hAnsi="標楷體"/>
              </w:rPr>
            </w:pPr>
          </w:p>
        </w:tc>
        <w:tc>
          <w:tcPr>
            <w:tcW w:w="3371" w:type="dxa"/>
          </w:tcPr>
          <w:p w14:paraId="34A47ACD" w14:textId="77777777" w:rsidR="003B5211" w:rsidRPr="009E7D2D" w:rsidRDefault="003B5211" w:rsidP="00E20DD0">
            <w:pPr>
              <w:rPr>
                <w:rFonts w:ascii="標楷體" w:eastAsia="標楷體" w:hAnsi="標楷體"/>
              </w:rPr>
            </w:pPr>
          </w:p>
        </w:tc>
        <w:tc>
          <w:tcPr>
            <w:tcW w:w="456" w:type="dxa"/>
          </w:tcPr>
          <w:p w14:paraId="2507E955" w14:textId="77777777" w:rsidR="003B5211" w:rsidRPr="009E7D2D" w:rsidRDefault="003B5211" w:rsidP="00E20DD0">
            <w:pPr>
              <w:rPr>
                <w:rFonts w:ascii="標楷體" w:eastAsia="標楷體" w:hAnsi="標楷體"/>
              </w:rPr>
            </w:pPr>
          </w:p>
        </w:tc>
        <w:tc>
          <w:tcPr>
            <w:tcW w:w="576" w:type="dxa"/>
          </w:tcPr>
          <w:p w14:paraId="3B8F3A1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0B3965D"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6A87910E" w14:textId="77777777" w:rsidTr="00E20DD0">
        <w:trPr>
          <w:trHeight w:val="291"/>
          <w:jc w:val="center"/>
        </w:trPr>
        <w:tc>
          <w:tcPr>
            <w:tcW w:w="649" w:type="dxa"/>
          </w:tcPr>
          <w:p w14:paraId="76BA41BB"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6278A14B"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45" w:type="dxa"/>
          </w:tcPr>
          <w:p w14:paraId="48D0ACA9" w14:textId="77777777" w:rsidR="003B5211" w:rsidRPr="009E7D2D" w:rsidRDefault="003B5211" w:rsidP="00E20DD0">
            <w:pPr>
              <w:rPr>
                <w:rFonts w:ascii="標楷體" w:eastAsia="標楷體" w:hAnsi="標楷體"/>
              </w:rPr>
            </w:pPr>
          </w:p>
        </w:tc>
        <w:tc>
          <w:tcPr>
            <w:tcW w:w="841" w:type="dxa"/>
          </w:tcPr>
          <w:p w14:paraId="087CB740" w14:textId="77777777" w:rsidR="003B5211" w:rsidRPr="009E7D2D" w:rsidRDefault="003B5211" w:rsidP="00E20DD0">
            <w:pPr>
              <w:rPr>
                <w:rFonts w:ascii="標楷體" w:eastAsia="標楷體" w:hAnsi="標楷體"/>
              </w:rPr>
            </w:pPr>
          </w:p>
        </w:tc>
        <w:tc>
          <w:tcPr>
            <w:tcW w:w="3371" w:type="dxa"/>
          </w:tcPr>
          <w:p w14:paraId="338EBC49" w14:textId="77777777" w:rsidR="003B5211" w:rsidRPr="009E7D2D" w:rsidRDefault="003B5211" w:rsidP="00E20DD0">
            <w:pPr>
              <w:rPr>
                <w:rFonts w:ascii="標楷體" w:eastAsia="標楷體" w:hAnsi="標楷體"/>
              </w:rPr>
            </w:pPr>
          </w:p>
        </w:tc>
        <w:tc>
          <w:tcPr>
            <w:tcW w:w="456" w:type="dxa"/>
          </w:tcPr>
          <w:p w14:paraId="05DA128B" w14:textId="77777777" w:rsidR="003B5211" w:rsidRPr="009E7D2D" w:rsidRDefault="003B5211" w:rsidP="00E20DD0">
            <w:pPr>
              <w:rPr>
                <w:rFonts w:ascii="標楷體" w:eastAsia="標楷體" w:hAnsi="標楷體"/>
              </w:rPr>
            </w:pPr>
          </w:p>
        </w:tc>
        <w:tc>
          <w:tcPr>
            <w:tcW w:w="576" w:type="dxa"/>
          </w:tcPr>
          <w:p w14:paraId="1A05FFB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32EEEAE"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1EE1BBE0" w14:textId="77777777" w:rsidTr="00E20DD0">
        <w:trPr>
          <w:trHeight w:val="291"/>
          <w:jc w:val="center"/>
        </w:trPr>
        <w:tc>
          <w:tcPr>
            <w:tcW w:w="649" w:type="dxa"/>
          </w:tcPr>
          <w:p w14:paraId="6DD4AC10"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12D9C3D2"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45" w:type="dxa"/>
          </w:tcPr>
          <w:p w14:paraId="473A193E" w14:textId="77777777" w:rsidR="003B5211" w:rsidRPr="009E7D2D" w:rsidRDefault="003B5211" w:rsidP="00E20DD0">
            <w:pPr>
              <w:rPr>
                <w:rFonts w:ascii="標楷體" w:eastAsia="標楷體" w:hAnsi="標楷體"/>
              </w:rPr>
            </w:pPr>
          </w:p>
        </w:tc>
        <w:tc>
          <w:tcPr>
            <w:tcW w:w="841" w:type="dxa"/>
          </w:tcPr>
          <w:p w14:paraId="1AE74414" w14:textId="77777777" w:rsidR="003B5211" w:rsidRPr="009E7D2D" w:rsidRDefault="003B5211" w:rsidP="00E20DD0">
            <w:pPr>
              <w:rPr>
                <w:rFonts w:ascii="標楷體" w:eastAsia="標楷體" w:hAnsi="標楷體"/>
              </w:rPr>
            </w:pPr>
          </w:p>
        </w:tc>
        <w:tc>
          <w:tcPr>
            <w:tcW w:w="3371" w:type="dxa"/>
          </w:tcPr>
          <w:p w14:paraId="352B83F7" w14:textId="77777777" w:rsidR="003B5211" w:rsidRPr="009E7D2D" w:rsidRDefault="003B5211" w:rsidP="00E20DD0">
            <w:pPr>
              <w:rPr>
                <w:rFonts w:ascii="標楷體" w:eastAsia="標楷體" w:hAnsi="標楷體"/>
              </w:rPr>
            </w:pPr>
          </w:p>
        </w:tc>
        <w:tc>
          <w:tcPr>
            <w:tcW w:w="456" w:type="dxa"/>
          </w:tcPr>
          <w:p w14:paraId="61726642" w14:textId="77777777" w:rsidR="003B5211" w:rsidRPr="009E7D2D" w:rsidRDefault="003B5211" w:rsidP="00E20DD0">
            <w:pPr>
              <w:rPr>
                <w:rFonts w:ascii="標楷體" w:eastAsia="標楷體" w:hAnsi="標楷體"/>
              </w:rPr>
            </w:pPr>
          </w:p>
        </w:tc>
        <w:tc>
          <w:tcPr>
            <w:tcW w:w="576" w:type="dxa"/>
          </w:tcPr>
          <w:p w14:paraId="7CC9CF6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526DC63"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149D93BE" w14:textId="77777777" w:rsidTr="00E20DD0">
        <w:trPr>
          <w:trHeight w:val="291"/>
          <w:jc w:val="center"/>
        </w:trPr>
        <w:tc>
          <w:tcPr>
            <w:tcW w:w="649" w:type="dxa"/>
          </w:tcPr>
          <w:p w14:paraId="54F14828"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476A00D2"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45" w:type="dxa"/>
          </w:tcPr>
          <w:p w14:paraId="48AE4D68" w14:textId="77777777" w:rsidR="003B5211" w:rsidRPr="009E7D2D" w:rsidRDefault="003B5211" w:rsidP="00E20DD0">
            <w:pPr>
              <w:rPr>
                <w:rFonts w:ascii="標楷體" w:eastAsia="標楷體" w:hAnsi="標楷體"/>
              </w:rPr>
            </w:pPr>
          </w:p>
        </w:tc>
        <w:tc>
          <w:tcPr>
            <w:tcW w:w="841" w:type="dxa"/>
          </w:tcPr>
          <w:p w14:paraId="61DC75CE" w14:textId="77777777" w:rsidR="003B5211" w:rsidRPr="009E7D2D" w:rsidRDefault="003B5211" w:rsidP="00E20DD0">
            <w:pPr>
              <w:rPr>
                <w:rFonts w:ascii="標楷體" w:eastAsia="標楷體" w:hAnsi="標楷體"/>
              </w:rPr>
            </w:pPr>
          </w:p>
        </w:tc>
        <w:tc>
          <w:tcPr>
            <w:tcW w:w="3371" w:type="dxa"/>
          </w:tcPr>
          <w:p w14:paraId="61A056AC" w14:textId="77777777" w:rsidR="003B5211" w:rsidRPr="009E7D2D" w:rsidRDefault="003B5211" w:rsidP="00E20DD0">
            <w:pPr>
              <w:rPr>
                <w:rFonts w:ascii="標楷體" w:eastAsia="標楷體" w:hAnsi="標楷體"/>
              </w:rPr>
            </w:pPr>
          </w:p>
        </w:tc>
        <w:tc>
          <w:tcPr>
            <w:tcW w:w="456" w:type="dxa"/>
          </w:tcPr>
          <w:p w14:paraId="5F29E178" w14:textId="77777777" w:rsidR="003B5211" w:rsidRPr="009E7D2D" w:rsidRDefault="003B5211" w:rsidP="00E20DD0">
            <w:pPr>
              <w:rPr>
                <w:rFonts w:ascii="標楷體" w:eastAsia="標楷體" w:hAnsi="標楷體"/>
              </w:rPr>
            </w:pPr>
          </w:p>
        </w:tc>
        <w:tc>
          <w:tcPr>
            <w:tcW w:w="576" w:type="dxa"/>
          </w:tcPr>
          <w:p w14:paraId="64BBA26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D51C274"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10D632FA" w14:textId="77777777" w:rsidTr="00E20DD0">
        <w:trPr>
          <w:trHeight w:val="291"/>
          <w:jc w:val="center"/>
        </w:trPr>
        <w:tc>
          <w:tcPr>
            <w:tcW w:w="649" w:type="dxa"/>
          </w:tcPr>
          <w:p w14:paraId="7C398AF4"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4694B5EA"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45" w:type="dxa"/>
          </w:tcPr>
          <w:p w14:paraId="5213B4D6" w14:textId="77777777" w:rsidR="003B5211" w:rsidRDefault="003B5211" w:rsidP="00E20DD0">
            <w:pPr>
              <w:rPr>
                <w:rFonts w:ascii="標楷體" w:eastAsia="標楷體" w:hAnsi="標楷體"/>
              </w:rPr>
            </w:pPr>
          </w:p>
        </w:tc>
        <w:tc>
          <w:tcPr>
            <w:tcW w:w="841" w:type="dxa"/>
          </w:tcPr>
          <w:p w14:paraId="590D65FC" w14:textId="77777777" w:rsidR="003B5211" w:rsidRPr="009E7D2D" w:rsidRDefault="003B5211" w:rsidP="00E20DD0">
            <w:pPr>
              <w:rPr>
                <w:rFonts w:ascii="標楷體" w:eastAsia="標楷體" w:hAnsi="標楷體"/>
              </w:rPr>
            </w:pPr>
          </w:p>
        </w:tc>
        <w:tc>
          <w:tcPr>
            <w:tcW w:w="3371" w:type="dxa"/>
          </w:tcPr>
          <w:p w14:paraId="720E5221" w14:textId="77777777" w:rsidR="003B5211" w:rsidRPr="009E7D2D" w:rsidRDefault="003B5211" w:rsidP="00E20DD0">
            <w:pPr>
              <w:rPr>
                <w:rFonts w:ascii="標楷體" w:eastAsia="標楷體" w:hAnsi="標楷體"/>
              </w:rPr>
            </w:pPr>
          </w:p>
        </w:tc>
        <w:tc>
          <w:tcPr>
            <w:tcW w:w="456" w:type="dxa"/>
          </w:tcPr>
          <w:p w14:paraId="2A71B72C" w14:textId="77777777" w:rsidR="003B5211" w:rsidRPr="009E7D2D" w:rsidRDefault="003B5211" w:rsidP="00E20DD0">
            <w:pPr>
              <w:rPr>
                <w:rFonts w:ascii="標楷體" w:eastAsia="標楷體" w:hAnsi="標楷體"/>
              </w:rPr>
            </w:pPr>
          </w:p>
        </w:tc>
        <w:tc>
          <w:tcPr>
            <w:tcW w:w="576" w:type="dxa"/>
          </w:tcPr>
          <w:p w14:paraId="678CDE2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232C5AD"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3C93B286" w14:textId="77777777" w:rsidTr="00E20DD0">
        <w:trPr>
          <w:trHeight w:val="291"/>
          <w:jc w:val="center"/>
        </w:trPr>
        <w:tc>
          <w:tcPr>
            <w:tcW w:w="2090" w:type="dxa"/>
            <w:gridSpan w:val="3"/>
          </w:tcPr>
          <w:p w14:paraId="046E4BFC"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41" w:type="dxa"/>
          </w:tcPr>
          <w:p w14:paraId="1665A7A4" w14:textId="77777777" w:rsidR="003B5211" w:rsidRPr="009E7D2D" w:rsidRDefault="003B5211" w:rsidP="00E20DD0">
            <w:pPr>
              <w:rPr>
                <w:rFonts w:ascii="標楷體" w:eastAsia="標楷體" w:hAnsi="標楷體"/>
              </w:rPr>
            </w:pPr>
          </w:p>
        </w:tc>
        <w:tc>
          <w:tcPr>
            <w:tcW w:w="3371" w:type="dxa"/>
          </w:tcPr>
          <w:p w14:paraId="54DCEEAE" w14:textId="77777777" w:rsidR="003B5211" w:rsidRPr="009E7D2D" w:rsidRDefault="003B5211" w:rsidP="00E20DD0">
            <w:pPr>
              <w:rPr>
                <w:rFonts w:ascii="標楷體" w:eastAsia="標楷體" w:hAnsi="標楷體"/>
              </w:rPr>
            </w:pPr>
          </w:p>
        </w:tc>
        <w:tc>
          <w:tcPr>
            <w:tcW w:w="456" w:type="dxa"/>
          </w:tcPr>
          <w:p w14:paraId="3ABD7A94" w14:textId="77777777" w:rsidR="003B5211" w:rsidRPr="009E7D2D" w:rsidRDefault="003B5211" w:rsidP="00E20DD0">
            <w:pPr>
              <w:rPr>
                <w:rFonts w:ascii="標楷體" w:eastAsia="標楷體" w:hAnsi="標楷體"/>
              </w:rPr>
            </w:pPr>
          </w:p>
        </w:tc>
        <w:tc>
          <w:tcPr>
            <w:tcW w:w="576" w:type="dxa"/>
          </w:tcPr>
          <w:p w14:paraId="121452CA" w14:textId="77777777" w:rsidR="003B5211" w:rsidRPr="009E7D2D" w:rsidRDefault="003B5211" w:rsidP="00E20DD0">
            <w:pPr>
              <w:rPr>
                <w:rFonts w:ascii="標楷體" w:eastAsia="標楷體" w:hAnsi="標楷體"/>
              </w:rPr>
            </w:pPr>
          </w:p>
        </w:tc>
        <w:tc>
          <w:tcPr>
            <w:tcW w:w="3576" w:type="dxa"/>
          </w:tcPr>
          <w:p w14:paraId="30B8CCC0" w14:textId="77777777" w:rsidR="003B5211" w:rsidRPr="009E7D2D" w:rsidRDefault="003B5211" w:rsidP="00E20DD0">
            <w:pPr>
              <w:rPr>
                <w:rFonts w:ascii="標楷體" w:eastAsia="標楷體" w:hAnsi="標楷體"/>
              </w:rPr>
            </w:pPr>
          </w:p>
        </w:tc>
      </w:tr>
      <w:tr w:rsidR="003B5211" w:rsidRPr="0036108B" w14:paraId="667BEFE1" w14:textId="77777777" w:rsidTr="00E20DD0">
        <w:trPr>
          <w:trHeight w:val="291"/>
          <w:jc w:val="center"/>
        </w:trPr>
        <w:tc>
          <w:tcPr>
            <w:tcW w:w="649" w:type="dxa"/>
          </w:tcPr>
          <w:p w14:paraId="0934912E"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40B244AA"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45" w:type="dxa"/>
          </w:tcPr>
          <w:p w14:paraId="1200F505" w14:textId="77777777" w:rsidR="003B5211" w:rsidRPr="009E7D2D" w:rsidRDefault="003B5211" w:rsidP="00E20DD0">
            <w:pPr>
              <w:rPr>
                <w:rFonts w:ascii="標楷體" w:eastAsia="標楷體" w:hAnsi="標楷體"/>
              </w:rPr>
            </w:pPr>
          </w:p>
        </w:tc>
        <w:tc>
          <w:tcPr>
            <w:tcW w:w="841" w:type="dxa"/>
          </w:tcPr>
          <w:p w14:paraId="49C46A54" w14:textId="77777777" w:rsidR="003B5211" w:rsidRPr="009E7D2D" w:rsidRDefault="003B5211" w:rsidP="00E20DD0">
            <w:pPr>
              <w:rPr>
                <w:rFonts w:ascii="標楷體" w:eastAsia="標楷體" w:hAnsi="標楷體"/>
              </w:rPr>
            </w:pPr>
          </w:p>
        </w:tc>
        <w:tc>
          <w:tcPr>
            <w:tcW w:w="3371" w:type="dxa"/>
          </w:tcPr>
          <w:p w14:paraId="0F2FE41F" w14:textId="77777777" w:rsidR="003B5211" w:rsidRPr="009E7D2D" w:rsidRDefault="003B5211" w:rsidP="00E20DD0">
            <w:pPr>
              <w:rPr>
                <w:rFonts w:ascii="標楷體" w:eastAsia="標楷體" w:hAnsi="標楷體"/>
              </w:rPr>
            </w:pPr>
          </w:p>
        </w:tc>
        <w:tc>
          <w:tcPr>
            <w:tcW w:w="456" w:type="dxa"/>
          </w:tcPr>
          <w:p w14:paraId="3B4F374E" w14:textId="77777777" w:rsidR="003B5211" w:rsidRPr="009E7D2D" w:rsidRDefault="003B5211" w:rsidP="00E20DD0">
            <w:pPr>
              <w:rPr>
                <w:rFonts w:ascii="標楷體" w:eastAsia="標楷體" w:hAnsi="標楷體"/>
              </w:rPr>
            </w:pPr>
          </w:p>
        </w:tc>
        <w:tc>
          <w:tcPr>
            <w:tcW w:w="576" w:type="dxa"/>
          </w:tcPr>
          <w:p w14:paraId="69096E1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9D188DB"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1DC57B61" w14:textId="77777777" w:rsidTr="00E20DD0">
        <w:trPr>
          <w:trHeight w:val="291"/>
          <w:jc w:val="center"/>
        </w:trPr>
        <w:tc>
          <w:tcPr>
            <w:tcW w:w="649" w:type="dxa"/>
          </w:tcPr>
          <w:p w14:paraId="3BAE7F07"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304C05C9"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45" w:type="dxa"/>
          </w:tcPr>
          <w:p w14:paraId="6F86CC7A" w14:textId="77777777" w:rsidR="003B5211" w:rsidRPr="009E7D2D" w:rsidRDefault="003B5211" w:rsidP="00E20DD0">
            <w:pPr>
              <w:rPr>
                <w:rFonts w:ascii="標楷體" w:eastAsia="標楷體" w:hAnsi="標楷體"/>
              </w:rPr>
            </w:pPr>
          </w:p>
        </w:tc>
        <w:tc>
          <w:tcPr>
            <w:tcW w:w="841" w:type="dxa"/>
          </w:tcPr>
          <w:p w14:paraId="215F6A12" w14:textId="77777777" w:rsidR="003B5211" w:rsidRPr="009E7D2D" w:rsidRDefault="003B5211" w:rsidP="00E20DD0">
            <w:pPr>
              <w:rPr>
                <w:rFonts w:ascii="標楷體" w:eastAsia="標楷體" w:hAnsi="標楷體"/>
              </w:rPr>
            </w:pPr>
          </w:p>
        </w:tc>
        <w:tc>
          <w:tcPr>
            <w:tcW w:w="3371" w:type="dxa"/>
          </w:tcPr>
          <w:p w14:paraId="6474F0DB" w14:textId="77777777" w:rsidR="003B5211" w:rsidRPr="009E7D2D" w:rsidRDefault="003B5211" w:rsidP="00E20DD0">
            <w:pPr>
              <w:rPr>
                <w:rFonts w:ascii="標楷體" w:eastAsia="標楷體" w:hAnsi="標楷體"/>
              </w:rPr>
            </w:pPr>
          </w:p>
        </w:tc>
        <w:tc>
          <w:tcPr>
            <w:tcW w:w="456" w:type="dxa"/>
          </w:tcPr>
          <w:p w14:paraId="7548E3DD" w14:textId="77777777" w:rsidR="003B5211" w:rsidRPr="009E7D2D" w:rsidRDefault="003B5211" w:rsidP="00E20DD0">
            <w:pPr>
              <w:rPr>
                <w:rFonts w:ascii="標楷體" w:eastAsia="標楷體" w:hAnsi="標楷體"/>
              </w:rPr>
            </w:pPr>
          </w:p>
        </w:tc>
        <w:tc>
          <w:tcPr>
            <w:tcW w:w="576" w:type="dxa"/>
          </w:tcPr>
          <w:p w14:paraId="085A7B1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231DBA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48D268E4" w14:textId="77777777" w:rsidTr="00E20DD0">
        <w:trPr>
          <w:trHeight w:val="291"/>
          <w:jc w:val="center"/>
        </w:trPr>
        <w:tc>
          <w:tcPr>
            <w:tcW w:w="649" w:type="dxa"/>
          </w:tcPr>
          <w:p w14:paraId="3C1AF18F"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70B1D310"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45" w:type="dxa"/>
          </w:tcPr>
          <w:p w14:paraId="70FAFE07" w14:textId="77777777" w:rsidR="003B5211" w:rsidRPr="009E7D2D" w:rsidRDefault="003B5211" w:rsidP="00E20DD0">
            <w:pPr>
              <w:rPr>
                <w:rFonts w:ascii="標楷體" w:eastAsia="標楷體" w:hAnsi="標楷體"/>
              </w:rPr>
            </w:pPr>
          </w:p>
        </w:tc>
        <w:tc>
          <w:tcPr>
            <w:tcW w:w="841" w:type="dxa"/>
          </w:tcPr>
          <w:p w14:paraId="67F03E10" w14:textId="77777777" w:rsidR="003B5211" w:rsidRPr="009E7D2D" w:rsidRDefault="003B5211" w:rsidP="00E20DD0">
            <w:pPr>
              <w:rPr>
                <w:rFonts w:ascii="標楷體" w:eastAsia="標楷體" w:hAnsi="標楷體"/>
              </w:rPr>
            </w:pPr>
          </w:p>
        </w:tc>
        <w:tc>
          <w:tcPr>
            <w:tcW w:w="3371" w:type="dxa"/>
          </w:tcPr>
          <w:p w14:paraId="0689DED5" w14:textId="77777777" w:rsidR="003B5211" w:rsidRPr="009E7D2D" w:rsidRDefault="003B5211" w:rsidP="00E20DD0">
            <w:pPr>
              <w:rPr>
                <w:rFonts w:ascii="標楷體" w:eastAsia="標楷體" w:hAnsi="標楷體"/>
              </w:rPr>
            </w:pPr>
          </w:p>
        </w:tc>
        <w:tc>
          <w:tcPr>
            <w:tcW w:w="456" w:type="dxa"/>
          </w:tcPr>
          <w:p w14:paraId="72363DE2" w14:textId="77777777" w:rsidR="003B5211" w:rsidRPr="009E7D2D" w:rsidRDefault="003B5211" w:rsidP="00E20DD0">
            <w:pPr>
              <w:rPr>
                <w:rFonts w:ascii="標楷體" w:eastAsia="標楷體" w:hAnsi="標楷體"/>
              </w:rPr>
            </w:pPr>
          </w:p>
        </w:tc>
        <w:tc>
          <w:tcPr>
            <w:tcW w:w="576" w:type="dxa"/>
          </w:tcPr>
          <w:p w14:paraId="25F1034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A16D41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A65CDB5" w14:textId="77777777" w:rsidTr="00E20DD0">
        <w:trPr>
          <w:trHeight w:val="291"/>
          <w:jc w:val="center"/>
        </w:trPr>
        <w:tc>
          <w:tcPr>
            <w:tcW w:w="649" w:type="dxa"/>
          </w:tcPr>
          <w:p w14:paraId="4B0ECF11"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122A89A8"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45" w:type="dxa"/>
          </w:tcPr>
          <w:p w14:paraId="04EFBAA4" w14:textId="77777777" w:rsidR="003B5211" w:rsidRPr="009E7D2D" w:rsidRDefault="003B5211" w:rsidP="00E20DD0">
            <w:pPr>
              <w:rPr>
                <w:rFonts w:ascii="標楷體" w:eastAsia="標楷體" w:hAnsi="標楷體"/>
              </w:rPr>
            </w:pPr>
          </w:p>
        </w:tc>
        <w:tc>
          <w:tcPr>
            <w:tcW w:w="841" w:type="dxa"/>
          </w:tcPr>
          <w:p w14:paraId="7BD7D96D" w14:textId="77777777" w:rsidR="003B5211" w:rsidRPr="009E7D2D" w:rsidRDefault="003B5211" w:rsidP="00E20DD0">
            <w:pPr>
              <w:rPr>
                <w:rFonts w:ascii="標楷體" w:eastAsia="標楷體" w:hAnsi="標楷體"/>
              </w:rPr>
            </w:pPr>
          </w:p>
        </w:tc>
        <w:tc>
          <w:tcPr>
            <w:tcW w:w="3371" w:type="dxa"/>
          </w:tcPr>
          <w:p w14:paraId="22BD1F1D" w14:textId="77777777" w:rsidR="003B5211" w:rsidRPr="009E7D2D" w:rsidRDefault="003B5211" w:rsidP="00E20DD0">
            <w:pPr>
              <w:rPr>
                <w:rFonts w:ascii="標楷體" w:eastAsia="標楷體" w:hAnsi="標楷體"/>
              </w:rPr>
            </w:pPr>
          </w:p>
        </w:tc>
        <w:tc>
          <w:tcPr>
            <w:tcW w:w="456" w:type="dxa"/>
          </w:tcPr>
          <w:p w14:paraId="4C5F6065" w14:textId="77777777" w:rsidR="003B5211" w:rsidRPr="009E7D2D" w:rsidRDefault="003B5211" w:rsidP="00E20DD0">
            <w:pPr>
              <w:rPr>
                <w:rFonts w:ascii="標楷體" w:eastAsia="標楷體" w:hAnsi="標楷體"/>
              </w:rPr>
            </w:pPr>
          </w:p>
        </w:tc>
        <w:tc>
          <w:tcPr>
            <w:tcW w:w="576" w:type="dxa"/>
          </w:tcPr>
          <w:p w14:paraId="0201D9C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C0BC3DE"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3B5211" w:rsidRPr="0036108B" w14:paraId="1FA7EE90" w14:textId="77777777" w:rsidTr="00E20DD0">
        <w:trPr>
          <w:trHeight w:val="291"/>
          <w:jc w:val="center"/>
        </w:trPr>
        <w:tc>
          <w:tcPr>
            <w:tcW w:w="649" w:type="dxa"/>
          </w:tcPr>
          <w:p w14:paraId="7E9149C1"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26C76960"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4B224FE1" w14:textId="77777777" w:rsidR="003B5211" w:rsidRPr="009E7D2D" w:rsidRDefault="003B5211" w:rsidP="00E20DD0">
            <w:pPr>
              <w:rPr>
                <w:rFonts w:ascii="標楷體" w:eastAsia="標楷體" w:hAnsi="標楷體"/>
              </w:rPr>
            </w:pPr>
          </w:p>
        </w:tc>
        <w:tc>
          <w:tcPr>
            <w:tcW w:w="841" w:type="dxa"/>
          </w:tcPr>
          <w:p w14:paraId="7E5F59EE" w14:textId="77777777" w:rsidR="003B5211" w:rsidRPr="009E7D2D" w:rsidRDefault="003B5211" w:rsidP="00E20DD0">
            <w:pPr>
              <w:rPr>
                <w:rFonts w:ascii="標楷體" w:eastAsia="標楷體" w:hAnsi="標楷體"/>
              </w:rPr>
            </w:pPr>
          </w:p>
        </w:tc>
        <w:tc>
          <w:tcPr>
            <w:tcW w:w="3371" w:type="dxa"/>
          </w:tcPr>
          <w:p w14:paraId="2B09EE95" w14:textId="77777777" w:rsidR="003B5211" w:rsidRPr="009E7D2D" w:rsidRDefault="003B5211" w:rsidP="00E20DD0">
            <w:pPr>
              <w:rPr>
                <w:rFonts w:ascii="標楷體" w:eastAsia="標楷體" w:hAnsi="標楷體"/>
              </w:rPr>
            </w:pPr>
          </w:p>
        </w:tc>
        <w:tc>
          <w:tcPr>
            <w:tcW w:w="456" w:type="dxa"/>
          </w:tcPr>
          <w:p w14:paraId="37128BFE" w14:textId="77777777" w:rsidR="003B5211" w:rsidRPr="009E7D2D" w:rsidRDefault="003B5211" w:rsidP="00E20DD0">
            <w:pPr>
              <w:rPr>
                <w:rFonts w:ascii="標楷體" w:eastAsia="標楷體" w:hAnsi="標楷體"/>
              </w:rPr>
            </w:pPr>
          </w:p>
        </w:tc>
        <w:tc>
          <w:tcPr>
            <w:tcW w:w="576" w:type="dxa"/>
          </w:tcPr>
          <w:p w14:paraId="5D915C2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C890595"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4984B64C" w14:textId="77777777" w:rsidTr="00E20DD0">
        <w:trPr>
          <w:trHeight w:val="291"/>
          <w:jc w:val="center"/>
        </w:trPr>
        <w:tc>
          <w:tcPr>
            <w:tcW w:w="649" w:type="dxa"/>
          </w:tcPr>
          <w:p w14:paraId="0877BE17"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74C43F89"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45" w:type="dxa"/>
          </w:tcPr>
          <w:p w14:paraId="27C65A0A" w14:textId="77777777" w:rsidR="003B5211" w:rsidRPr="009E7D2D" w:rsidRDefault="003B5211" w:rsidP="00E20DD0">
            <w:pPr>
              <w:rPr>
                <w:rFonts w:ascii="標楷體" w:eastAsia="標楷體" w:hAnsi="標楷體"/>
              </w:rPr>
            </w:pPr>
          </w:p>
        </w:tc>
        <w:tc>
          <w:tcPr>
            <w:tcW w:w="841" w:type="dxa"/>
          </w:tcPr>
          <w:p w14:paraId="7F79016E" w14:textId="77777777" w:rsidR="003B5211" w:rsidRPr="009E7D2D" w:rsidRDefault="003B5211" w:rsidP="00E20DD0">
            <w:pPr>
              <w:rPr>
                <w:rFonts w:ascii="標楷體" w:eastAsia="標楷體" w:hAnsi="標楷體"/>
              </w:rPr>
            </w:pPr>
          </w:p>
        </w:tc>
        <w:tc>
          <w:tcPr>
            <w:tcW w:w="3371" w:type="dxa"/>
          </w:tcPr>
          <w:p w14:paraId="6038C3F5" w14:textId="77777777" w:rsidR="003B5211" w:rsidRPr="009E7D2D" w:rsidRDefault="003B5211" w:rsidP="00E20DD0">
            <w:pPr>
              <w:rPr>
                <w:rFonts w:ascii="標楷體" w:eastAsia="標楷體" w:hAnsi="標楷體"/>
              </w:rPr>
            </w:pPr>
          </w:p>
        </w:tc>
        <w:tc>
          <w:tcPr>
            <w:tcW w:w="456" w:type="dxa"/>
          </w:tcPr>
          <w:p w14:paraId="7CC27687"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76" w:type="dxa"/>
          </w:tcPr>
          <w:p w14:paraId="4B4A01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133A02F"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952A4D"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BF0CA6F" w14:textId="77777777" w:rsidTr="00E20DD0">
        <w:trPr>
          <w:trHeight w:val="291"/>
          <w:jc w:val="center"/>
        </w:trPr>
        <w:tc>
          <w:tcPr>
            <w:tcW w:w="649" w:type="dxa"/>
          </w:tcPr>
          <w:p w14:paraId="035251C9"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696" w:type="dxa"/>
          </w:tcPr>
          <w:p w14:paraId="08184D23"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45" w:type="dxa"/>
          </w:tcPr>
          <w:p w14:paraId="2753E547" w14:textId="77777777" w:rsidR="003B5211" w:rsidRPr="009E7D2D" w:rsidRDefault="003B5211" w:rsidP="00E20DD0">
            <w:pPr>
              <w:rPr>
                <w:rFonts w:ascii="標楷體" w:eastAsia="標楷體" w:hAnsi="標楷體"/>
              </w:rPr>
            </w:pPr>
          </w:p>
        </w:tc>
        <w:tc>
          <w:tcPr>
            <w:tcW w:w="841" w:type="dxa"/>
          </w:tcPr>
          <w:p w14:paraId="588F89AF" w14:textId="77777777" w:rsidR="003B5211" w:rsidRPr="009E7D2D" w:rsidRDefault="003B5211" w:rsidP="00E20DD0">
            <w:pPr>
              <w:rPr>
                <w:rFonts w:ascii="標楷體" w:eastAsia="標楷體" w:hAnsi="標楷體"/>
              </w:rPr>
            </w:pPr>
          </w:p>
        </w:tc>
        <w:tc>
          <w:tcPr>
            <w:tcW w:w="3371" w:type="dxa"/>
          </w:tcPr>
          <w:p w14:paraId="15A1D24F" w14:textId="77777777" w:rsidR="003B5211" w:rsidRPr="009E7D2D" w:rsidRDefault="003B5211" w:rsidP="00E20DD0">
            <w:pPr>
              <w:rPr>
                <w:rFonts w:ascii="標楷體" w:eastAsia="標楷體" w:hAnsi="標楷體"/>
              </w:rPr>
            </w:pPr>
          </w:p>
        </w:tc>
        <w:tc>
          <w:tcPr>
            <w:tcW w:w="456" w:type="dxa"/>
          </w:tcPr>
          <w:p w14:paraId="7C0DE6AE" w14:textId="77777777" w:rsidR="003B5211" w:rsidRPr="009E7D2D" w:rsidRDefault="003B5211" w:rsidP="00E20DD0">
            <w:pPr>
              <w:rPr>
                <w:rFonts w:ascii="標楷體" w:eastAsia="標楷體" w:hAnsi="標楷體"/>
              </w:rPr>
            </w:pPr>
          </w:p>
        </w:tc>
        <w:tc>
          <w:tcPr>
            <w:tcW w:w="576" w:type="dxa"/>
          </w:tcPr>
          <w:p w14:paraId="3C57941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6D88847"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BE1B434" w14:textId="77777777" w:rsidTr="00E20DD0">
        <w:trPr>
          <w:trHeight w:val="291"/>
          <w:jc w:val="center"/>
        </w:trPr>
        <w:tc>
          <w:tcPr>
            <w:tcW w:w="649" w:type="dxa"/>
          </w:tcPr>
          <w:p w14:paraId="1F92D879"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5F874CC2"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64988E28" w14:textId="77777777" w:rsidR="003B5211" w:rsidRPr="009E7D2D" w:rsidRDefault="003B5211" w:rsidP="00E20DD0">
            <w:pPr>
              <w:rPr>
                <w:rFonts w:ascii="標楷體" w:eastAsia="標楷體" w:hAnsi="標楷體"/>
              </w:rPr>
            </w:pPr>
          </w:p>
        </w:tc>
        <w:tc>
          <w:tcPr>
            <w:tcW w:w="841" w:type="dxa"/>
          </w:tcPr>
          <w:p w14:paraId="4B929303" w14:textId="77777777" w:rsidR="003B5211" w:rsidRPr="009E7D2D" w:rsidRDefault="003B5211" w:rsidP="00E20DD0">
            <w:pPr>
              <w:rPr>
                <w:rFonts w:ascii="標楷體" w:eastAsia="標楷體" w:hAnsi="標楷體"/>
              </w:rPr>
            </w:pPr>
          </w:p>
        </w:tc>
        <w:tc>
          <w:tcPr>
            <w:tcW w:w="3371" w:type="dxa"/>
          </w:tcPr>
          <w:p w14:paraId="511EA4F1" w14:textId="77777777" w:rsidR="003B5211" w:rsidRPr="009E7D2D" w:rsidRDefault="003B5211" w:rsidP="00E20DD0">
            <w:pPr>
              <w:rPr>
                <w:rFonts w:ascii="標楷體" w:eastAsia="標楷體" w:hAnsi="標楷體"/>
              </w:rPr>
            </w:pPr>
          </w:p>
        </w:tc>
        <w:tc>
          <w:tcPr>
            <w:tcW w:w="456" w:type="dxa"/>
          </w:tcPr>
          <w:p w14:paraId="1FAA9D00" w14:textId="77777777" w:rsidR="003B5211" w:rsidRPr="009E7D2D" w:rsidRDefault="003B5211" w:rsidP="00E20DD0">
            <w:pPr>
              <w:rPr>
                <w:rFonts w:ascii="標楷體" w:eastAsia="標楷體" w:hAnsi="標楷體"/>
              </w:rPr>
            </w:pPr>
          </w:p>
        </w:tc>
        <w:tc>
          <w:tcPr>
            <w:tcW w:w="576" w:type="dxa"/>
          </w:tcPr>
          <w:p w14:paraId="6F55CE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9E406B2"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3B5211" w:rsidRPr="0036108B" w14:paraId="10FCB522" w14:textId="77777777" w:rsidTr="00E20DD0">
        <w:trPr>
          <w:trHeight w:val="291"/>
          <w:jc w:val="center"/>
        </w:trPr>
        <w:tc>
          <w:tcPr>
            <w:tcW w:w="649" w:type="dxa"/>
          </w:tcPr>
          <w:p w14:paraId="2CCB0B0E"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0473DB9A"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45" w:type="dxa"/>
          </w:tcPr>
          <w:p w14:paraId="6BBC494E" w14:textId="77777777" w:rsidR="003B5211" w:rsidRPr="009E7D2D" w:rsidRDefault="003B5211" w:rsidP="00E20DD0">
            <w:pPr>
              <w:rPr>
                <w:rFonts w:ascii="標楷體" w:eastAsia="標楷體" w:hAnsi="標楷體"/>
              </w:rPr>
            </w:pPr>
          </w:p>
        </w:tc>
        <w:tc>
          <w:tcPr>
            <w:tcW w:w="841" w:type="dxa"/>
          </w:tcPr>
          <w:p w14:paraId="3155358A" w14:textId="77777777" w:rsidR="003B5211" w:rsidRPr="009E7D2D" w:rsidRDefault="003B5211" w:rsidP="00E20DD0">
            <w:pPr>
              <w:rPr>
                <w:rFonts w:ascii="標楷體" w:eastAsia="標楷體" w:hAnsi="標楷體"/>
              </w:rPr>
            </w:pPr>
          </w:p>
        </w:tc>
        <w:tc>
          <w:tcPr>
            <w:tcW w:w="3371" w:type="dxa"/>
          </w:tcPr>
          <w:p w14:paraId="2CF3C0E2" w14:textId="77777777" w:rsidR="003B5211" w:rsidRPr="009E7D2D" w:rsidRDefault="003B5211" w:rsidP="00E20DD0">
            <w:pPr>
              <w:rPr>
                <w:rFonts w:ascii="標楷體" w:eastAsia="標楷體" w:hAnsi="標楷體"/>
              </w:rPr>
            </w:pPr>
          </w:p>
        </w:tc>
        <w:tc>
          <w:tcPr>
            <w:tcW w:w="456" w:type="dxa"/>
          </w:tcPr>
          <w:p w14:paraId="1E3B5819" w14:textId="77777777" w:rsidR="003B5211" w:rsidRPr="009E7D2D" w:rsidRDefault="003B5211" w:rsidP="00E20DD0">
            <w:pPr>
              <w:rPr>
                <w:rFonts w:ascii="標楷體" w:eastAsia="標楷體" w:hAnsi="標楷體"/>
              </w:rPr>
            </w:pPr>
          </w:p>
        </w:tc>
        <w:tc>
          <w:tcPr>
            <w:tcW w:w="576" w:type="dxa"/>
          </w:tcPr>
          <w:p w14:paraId="65AF812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8FBDA91"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0E00E5F8" w14:textId="77777777" w:rsidTr="00E20DD0">
        <w:trPr>
          <w:trHeight w:val="291"/>
          <w:jc w:val="center"/>
        </w:trPr>
        <w:tc>
          <w:tcPr>
            <w:tcW w:w="2090" w:type="dxa"/>
            <w:gridSpan w:val="3"/>
          </w:tcPr>
          <w:p w14:paraId="49BDA5A1"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0B87E7E2" w14:textId="77777777" w:rsidR="003B5211" w:rsidRPr="009E7D2D" w:rsidRDefault="003B5211" w:rsidP="00E20DD0">
            <w:pPr>
              <w:rPr>
                <w:rFonts w:ascii="標楷體" w:eastAsia="標楷體" w:hAnsi="標楷體"/>
              </w:rPr>
            </w:pPr>
          </w:p>
        </w:tc>
        <w:tc>
          <w:tcPr>
            <w:tcW w:w="3371" w:type="dxa"/>
          </w:tcPr>
          <w:p w14:paraId="77D78D22" w14:textId="77777777" w:rsidR="003B5211" w:rsidRPr="009E7D2D" w:rsidRDefault="003B5211" w:rsidP="00E20DD0">
            <w:pPr>
              <w:rPr>
                <w:rFonts w:ascii="標楷體" w:eastAsia="標楷體" w:hAnsi="標楷體"/>
              </w:rPr>
            </w:pPr>
          </w:p>
        </w:tc>
        <w:tc>
          <w:tcPr>
            <w:tcW w:w="456" w:type="dxa"/>
          </w:tcPr>
          <w:p w14:paraId="234E4EDC" w14:textId="77777777" w:rsidR="003B5211" w:rsidRPr="009E7D2D" w:rsidRDefault="003B5211" w:rsidP="00E20DD0">
            <w:pPr>
              <w:rPr>
                <w:rFonts w:ascii="標楷體" w:eastAsia="標楷體" w:hAnsi="標楷體"/>
              </w:rPr>
            </w:pPr>
          </w:p>
        </w:tc>
        <w:tc>
          <w:tcPr>
            <w:tcW w:w="576" w:type="dxa"/>
          </w:tcPr>
          <w:p w14:paraId="0E340AFE" w14:textId="77777777" w:rsidR="003B5211" w:rsidRPr="009E7D2D" w:rsidRDefault="003B5211" w:rsidP="00E20DD0">
            <w:pPr>
              <w:rPr>
                <w:rFonts w:ascii="標楷體" w:eastAsia="標楷體" w:hAnsi="標楷體"/>
              </w:rPr>
            </w:pPr>
          </w:p>
        </w:tc>
        <w:tc>
          <w:tcPr>
            <w:tcW w:w="3576" w:type="dxa"/>
          </w:tcPr>
          <w:p w14:paraId="7D96672B" w14:textId="77777777" w:rsidR="003B5211" w:rsidRPr="009E7D2D" w:rsidRDefault="003B5211" w:rsidP="00E20DD0">
            <w:pPr>
              <w:rPr>
                <w:rFonts w:ascii="標楷體" w:eastAsia="標楷體" w:hAnsi="標楷體"/>
              </w:rPr>
            </w:pPr>
          </w:p>
        </w:tc>
      </w:tr>
      <w:tr w:rsidR="003B5211" w:rsidRPr="0036108B" w14:paraId="4D14C780" w14:textId="77777777" w:rsidTr="00E20DD0">
        <w:trPr>
          <w:trHeight w:val="291"/>
          <w:jc w:val="center"/>
        </w:trPr>
        <w:tc>
          <w:tcPr>
            <w:tcW w:w="649" w:type="dxa"/>
          </w:tcPr>
          <w:p w14:paraId="53830C9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65880C12"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45" w:type="dxa"/>
          </w:tcPr>
          <w:p w14:paraId="2F44065A" w14:textId="77777777" w:rsidR="003B5211" w:rsidRPr="009E7D2D" w:rsidRDefault="003B5211" w:rsidP="00E20DD0">
            <w:pPr>
              <w:rPr>
                <w:rFonts w:ascii="標楷體" w:eastAsia="標楷體" w:hAnsi="標楷體"/>
              </w:rPr>
            </w:pPr>
          </w:p>
        </w:tc>
        <w:tc>
          <w:tcPr>
            <w:tcW w:w="841" w:type="dxa"/>
          </w:tcPr>
          <w:p w14:paraId="5FB46F2E" w14:textId="77777777" w:rsidR="003B5211" w:rsidRPr="009E7D2D" w:rsidRDefault="003B5211" w:rsidP="00E20DD0">
            <w:pPr>
              <w:rPr>
                <w:rFonts w:ascii="標楷體" w:eastAsia="標楷體" w:hAnsi="標楷體"/>
              </w:rPr>
            </w:pPr>
          </w:p>
        </w:tc>
        <w:tc>
          <w:tcPr>
            <w:tcW w:w="3371" w:type="dxa"/>
          </w:tcPr>
          <w:p w14:paraId="281A124D" w14:textId="77777777" w:rsidR="003B5211" w:rsidRPr="009E7D2D" w:rsidRDefault="003B5211" w:rsidP="00E20DD0">
            <w:pPr>
              <w:rPr>
                <w:rFonts w:ascii="標楷體" w:eastAsia="標楷體" w:hAnsi="標楷體"/>
              </w:rPr>
            </w:pPr>
          </w:p>
        </w:tc>
        <w:tc>
          <w:tcPr>
            <w:tcW w:w="456" w:type="dxa"/>
          </w:tcPr>
          <w:p w14:paraId="0B3CDE9B" w14:textId="77777777" w:rsidR="003B5211" w:rsidRPr="009E7D2D" w:rsidRDefault="003B5211" w:rsidP="00E20DD0">
            <w:pPr>
              <w:rPr>
                <w:rFonts w:ascii="標楷體" w:eastAsia="標楷體" w:hAnsi="標楷體"/>
              </w:rPr>
            </w:pPr>
          </w:p>
        </w:tc>
        <w:tc>
          <w:tcPr>
            <w:tcW w:w="576" w:type="dxa"/>
          </w:tcPr>
          <w:p w14:paraId="3934907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097DD62"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A1D67CF" w14:textId="77777777" w:rsidTr="00E20DD0">
        <w:trPr>
          <w:trHeight w:val="291"/>
          <w:jc w:val="center"/>
        </w:trPr>
        <w:tc>
          <w:tcPr>
            <w:tcW w:w="649" w:type="dxa"/>
          </w:tcPr>
          <w:p w14:paraId="31365D9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0DB1D090"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45" w:type="dxa"/>
          </w:tcPr>
          <w:p w14:paraId="799AE233" w14:textId="77777777" w:rsidR="003B5211" w:rsidRPr="009E7D2D" w:rsidRDefault="003B5211" w:rsidP="00E20DD0">
            <w:pPr>
              <w:rPr>
                <w:rFonts w:ascii="標楷體" w:eastAsia="標楷體" w:hAnsi="標楷體"/>
              </w:rPr>
            </w:pPr>
          </w:p>
        </w:tc>
        <w:tc>
          <w:tcPr>
            <w:tcW w:w="841" w:type="dxa"/>
          </w:tcPr>
          <w:p w14:paraId="45E4C014" w14:textId="77777777" w:rsidR="003B5211" w:rsidRPr="009E7D2D" w:rsidRDefault="003B5211" w:rsidP="00E20DD0">
            <w:pPr>
              <w:rPr>
                <w:rFonts w:ascii="標楷體" w:eastAsia="標楷體" w:hAnsi="標楷體"/>
              </w:rPr>
            </w:pPr>
          </w:p>
        </w:tc>
        <w:tc>
          <w:tcPr>
            <w:tcW w:w="3371" w:type="dxa"/>
          </w:tcPr>
          <w:p w14:paraId="73A99B5A" w14:textId="77777777" w:rsidR="003B5211" w:rsidRPr="009E7D2D" w:rsidRDefault="003B5211" w:rsidP="00E20DD0">
            <w:pPr>
              <w:rPr>
                <w:rFonts w:ascii="標楷體" w:eastAsia="標楷體" w:hAnsi="標楷體"/>
              </w:rPr>
            </w:pPr>
          </w:p>
        </w:tc>
        <w:tc>
          <w:tcPr>
            <w:tcW w:w="456" w:type="dxa"/>
          </w:tcPr>
          <w:p w14:paraId="4CB9AE9A" w14:textId="77777777" w:rsidR="003B5211" w:rsidRPr="009E7D2D" w:rsidRDefault="003B5211" w:rsidP="00E20DD0">
            <w:pPr>
              <w:rPr>
                <w:rFonts w:ascii="標楷體" w:eastAsia="標楷體" w:hAnsi="標楷體"/>
              </w:rPr>
            </w:pPr>
          </w:p>
        </w:tc>
        <w:tc>
          <w:tcPr>
            <w:tcW w:w="576" w:type="dxa"/>
          </w:tcPr>
          <w:p w14:paraId="0A6C1ACC"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04CB735"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4F81EE57" w14:textId="77777777" w:rsidTr="00E20DD0">
        <w:trPr>
          <w:trHeight w:val="291"/>
          <w:jc w:val="center"/>
        </w:trPr>
        <w:tc>
          <w:tcPr>
            <w:tcW w:w="649" w:type="dxa"/>
          </w:tcPr>
          <w:p w14:paraId="65245E44" w14:textId="77777777" w:rsidR="003B5211" w:rsidRPr="009E7D2D" w:rsidRDefault="003B5211" w:rsidP="00E20DD0">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3F415063"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45" w:type="dxa"/>
          </w:tcPr>
          <w:p w14:paraId="47B5BF34" w14:textId="77777777" w:rsidR="003B5211" w:rsidRPr="009E7D2D" w:rsidRDefault="003B5211" w:rsidP="00E20DD0">
            <w:pPr>
              <w:rPr>
                <w:rFonts w:ascii="標楷體" w:eastAsia="標楷體" w:hAnsi="標楷體"/>
              </w:rPr>
            </w:pPr>
          </w:p>
        </w:tc>
        <w:tc>
          <w:tcPr>
            <w:tcW w:w="841" w:type="dxa"/>
          </w:tcPr>
          <w:p w14:paraId="2275148B" w14:textId="77777777" w:rsidR="003B5211" w:rsidRPr="009E7D2D" w:rsidRDefault="003B5211" w:rsidP="00E20DD0">
            <w:pPr>
              <w:rPr>
                <w:rFonts w:ascii="標楷體" w:eastAsia="標楷體" w:hAnsi="標楷體"/>
              </w:rPr>
            </w:pPr>
          </w:p>
        </w:tc>
        <w:tc>
          <w:tcPr>
            <w:tcW w:w="3371" w:type="dxa"/>
          </w:tcPr>
          <w:p w14:paraId="00A1EC7F" w14:textId="77777777" w:rsidR="003B5211" w:rsidRPr="009E7D2D" w:rsidRDefault="003B5211" w:rsidP="00E20DD0">
            <w:pPr>
              <w:rPr>
                <w:rFonts w:ascii="標楷體" w:eastAsia="標楷體" w:hAnsi="標楷體"/>
              </w:rPr>
            </w:pPr>
          </w:p>
        </w:tc>
        <w:tc>
          <w:tcPr>
            <w:tcW w:w="456" w:type="dxa"/>
          </w:tcPr>
          <w:p w14:paraId="5EFA6900" w14:textId="77777777" w:rsidR="003B5211" w:rsidRPr="009E7D2D" w:rsidRDefault="003B5211" w:rsidP="00E20DD0">
            <w:pPr>
              <w:rPr>
                <w:rFonts w:ascii="標楷體" w:eastAsia="標楷體" w:hAnsi="標楷體"/>
              </w:rPr>
            </w:pPr>
          </w:p>
        </w:tc>
        <w:tc>
          <w:tcPr>
            <w:tcW w:w="576" w:type="dxa"/>
          </w:tcPr>
          <w:p w14:paraId="479B0CE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4BC2EE"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290F6737" w14:textId="77777777" w:rsidTr="00E20DD0">
        <w:trPr>
          <w:trHeight w:val="291"/>
          <w:jc w:val="center"/>
        </w:trPr>
        <w:tc>
          <w:tcPr>
            <w:tcW w:w="649" w:type="dxa"/>
          </w:tcPr>
          <w:p w14:paraId="46A15D3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3780F59F"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45" w:type="dxa"/>
          </w:tcPr>
          <w:p w14:paraId="695B9FEA" w14:textId="77777777" w:rsidR="003B5211" w:rsidRPr="009E7D2D" w:rsidRDefault="003B5211" w:rsidP="00E20DD0">
            <w:pPr>
              <w:rPr>
                <w:rFonts w:ascii="標楷體" w:eastAsia="標楷體" w:hAnsi="標楷體"/>
              </w:rPr>
            </w:pPr>
          </w:p>
        </w:tc>
        <w:tc>
          <w:tcPr>
            <w:tcW w:w="841" w:type="dxa"/>
          </w:tcPr>
          <w:p w14:paraId="7B12B4F6" w14:textId="77777777" w:rsidR="003B5211" w:rsidRPr="009E7D2D" w:rsidRDefault="003B5211" w:rsidP="00E20DD0">
            <w:pPr>
              <w:rPr>
                <w:rFonts w:ascii="標楷體" w:eastAsia="標楷體" w:hAnsi="標楷體"/>
              </w:rPr>
            </w:pPr>
          </w:p>
        </w:tc>
        <w:tc>
          <w:tcPr>
            <w:tcW w:w="3371" w:type="dxa"/>
          </w:tcPr>
          <w:p w14:paraId="17B54339" w14:textId="77777777" w:rsidR="003B5211" w:rsidRPr="009E7D2D" w:rsidRDefault="003B5211" w:rsidP="00E20DD0">
            <w:pPr>
              <w:rPr>
                <w:rFonts w:ascii="標楷體" w:eastAsia="標楷體" w:hAnsi="標楷體"/>
              </w:rPr>
            </w:pPr>
          </w:p>
        </w:tc>
        <w:tc>
          <w:tcPr>
            <w:tcW w:w="456" w:type="dxa"/>
          </w:tcPr>
          <w:p w14:paraId="1FE08CF1" w14:textId="77777777" w:rsidR="003B5211" w:rsidRPr="009E7D2D" w:rsidRDefault="003B5211" w:rsidP="00E20DD0">
            <w:pPr>
              <w:rPr>
                <w:rFonts w:ascii="標楷體" w:eastAsia="標楷體" w:hAnsi="標楷體"/>
              </w:rPr>
            </w:pPr>
          </w:p>
        </w:tc>
        <w:tc>
          <w:tcPr>
            <w:tcW w:w="576" w:type="dxa"/>
          </w:tcPr>
          <w:p w14:paraId="048BCBF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21CE1CF"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3C423216" w14:textId="77777777" w:rsidTr="00E20DD0">
        <w:trPr>
          <w:trHeight w:val="291"/>
          <w:jc w:val="center"/>
        </w:trPr>
        <w:tc>
          <w:tcPr>
            <w:tcW w:w="649" w:type="dxa"/>
          </w:tcPr>
          <w:p w14:paraId="4EF7787B" w14:textId="77777777" w:rsidR="003B5211" w:rsidRPr="00023341" w:rsidRDefault="003B5211" w:rsidP="00E20DD0">
            <w:pPr>
              <w:rPr>
                <w:rFonts w:ascii="標楷體" w:eastAsia="標楷體" w:hAnsi="標楷體"/>
              </w:rPr>
            </w:pPr>
            <w:r>
              <w:rPr>
                <w:rFonts w:ascii="標楷體" w:eastAsia="標楷體" w:hAnsi="標楷體"/>
              </w:rPr>
              <w:t>20</w:t>
            </w:r>
          </w:p>
        </w:tc>
        <w:tc>
          <w:tcPr>
            <w:tcW w:w="696" w:type="dxa"/>
          </w:tcPr>
          <w:p w14:paraId="06D5ECD1"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45" w:type="dxa"/>
          </w:tcPr>
          <w:p w14:paraId="57EAB124" w14:textId="77777777" w:rsidR="003B5211" w:rsidRPr="00023341" w:rsidRDefault="003B5211" w:rsidP="00E20DD0">
            <w:pPr>
              <w:rPr>
                <w:rFonts w:ascii="標楷體" w:eastAsia="標楷體" w:hAnsi="標楷體"/>
              </w:rPr>
            </w:pPr>
          </w:p>
        </w:tc>
        <w:tc>
          <w:tcPr>
            <w:tcW w:w="841" w:type="dxa"/>
          </w:tcPr>
          <w:p w14:paraId="619A9A27" w14:textId="77777777" w:rsidR="003B5211" w:rsidRPr="00023341" w:rsidRDefault="003B5211" w:rsidP="00E20DD0">
            <w:pPr>
              <w:rPr>
                <w:rFonts w:ascii="標楷體" w:eastAsia="標楷體" w:hAnsi="標楷體"/>
              </w:rPr>
            </w:pPr>
          </w:p>
        </w:tc>
        <w:tc>
          <w:tcPr>
            <w:tcW w:w="3371" w:type="dxa"/>
          </w:tcPr>
          <w:p w14:paraId="0318AF7A" w14:textId="77777777" w:rsidR="003B5211" w:rsidRPr="00023341" w:rsidRDefault="003B5211" w:rsidP="00E20DD0">
            <w:pPr>
              <w:rPr>
                <w:rFonts w:ascii="標楷體" w:eastAsia="標楷體" w:hAnsi="標楷體"/>
              </w:rPr>
            </w:pPr>
          </w:p>
        </w:tc>
        <w:tc>
          <w:tcPr>
            <w:tcW w:w="456" w:type="dxa"/>
          </w:tcPr>
          <w:p w14:paraId="65107E9C" w14:textId="77777777" w:rsidR="003B5211" w:rsidRPr="00023341" w:rsidRDefault="003B5211" w:rsidP="00E20DD0">
            <w:pPr>
              <w:rPr>
                <w:rFonts w:ascii="標楷體" w:eastAsia="標楷體" w:hAnsi="標楷體"/>
              </w:rPr>
            </w:pPr>
          </w:p>
        </w:tc>
        <w:tc>
          <w:tcPr>
            <w:tcW w:w="576" w:type="dxa"/>
          </w:tcPr>
          <w:p w14:paraId="44D615B8"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640C05AA" w14:textId="77777777" w:rsidR="003B5211" w:rsidRPr="00023341" w:rsidRDefault="003B5211" w:rsidP="00E20DD0">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3B5211" w:rsidRPr="0036108B" w14:paraId="2D03D0F5" w14:textId="77777777" w:rsidTr="00E20DD0">
        <w:trPr>
          <w:trHeight w:val="291"/>
          <w:jc w:val="center"/>
        </w:trPr>
        <w:tc>
          <w:tcPr>
            <w:tcW w:w="649" w:type="dxa"/>
          </w:tcPr>
          <w:p w14:paraId="52883BF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4F71B252"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45" w:type="dxa"/>
          </w:tcPr>
          <w:p w14:paraId="57D2DF16" w14:textId="77777777" w:rsidR="003B5211" w:rsidRPr="009E7D2D" w:rsidRDefault="003B5211" w:rsidP="00E20DD0">
            <w:pPr>
              <w:rPr>
                <w:rFonts w:ascii="標楷體" w:eastAsia="標楷體" w:hAnsi="標楷體"/>
              </w:rPr>
            </w:pPr>
          </w:p>
        </w:tc>
        <w:tc>
          <w:tcPr>
            <w:tcW w:w="841" w:type="dxa"/>
          </w:tcPr>
          <w:p w14:paraId="4FC52D07" w14:textId="77777777" w:rsidR="003B5211" w:rsidRPr="009E7D2D" w:rsidRDefault="003B5211" w:rsidP="00E20DD0">
            <w:pPr>
              <w:rPr>
                <w:rFonts w:ascii="標楷體" w:eastAsia="標楷體" w:hAnsi="標楷體"/>
              </w:rPr>
            </w:pPr>
          </w:p>
        </w:tc>
        <w:tc>
          <w:tcPr>
            <w:tcW w:w="3371" w:type="dxa"/>
          </w:tcPr>
          <w:p w14:paraId="5A5D3DCF" w14:textId="77777777" w:rsidR="003B5211" w:rsidRPr="009E7D2D" w:rsidRDefault="003B5211" w:rsidP="00E20DD0">
            <w:pPr>
              <w:rPr>
                <w:rFonts w:ascii="標楷體" w:eastAsia="標楷體" w:hAnsi="標楷體"/>
              </w:rPr>
            </w:pPr>
          </w:p>
        </w:tc>
        <w:tc>
          <w:tcPr>
            <w:tcW w:w="456" w:type="dxa"/>
          </w:tcPr>
          <w:p w14:paraId="461906FD" w14:textId="77777777" w:rsidR="003B5211" w:rsidRPr="009E7D2D" w:rsidRDefault="003B5211" w:rsidP="00E20DD0">
            <w:pPr>
              <w:rPr>
                <w:rFonts w:ascii="標楷體" w:eastAsia="標楷體" w:hAnsi="標楷體"/>
              </w:rPr>
            </w:pPr>
          </w:p>
        </w:tc>
        <w:tc>
          <w:tcPr>
            <w:tcW w:w="576" w:type="dxa"/>
          </w:tcPr>
          <w:p w14:paraId="492DFB1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4077443"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0CA3F8C3" w14:textId="77777777" w:rsidTr="00E20DD0">
        <w:trPr>
          <w:trHeight w:val="291"/>
          <w:jc w:val="center"/>
        </w:trPr>
        <w:tc>
          <w:tcPr>
            <w:tcW w:w="649" w:type="dxa"/>
          </w:tcPr>
          <w:p w14:paraId="06741DB3"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FA41593"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45" w:type="dxa"/>
          </w:tcPr>
          <w:p w14:paraId="44DC6F0F" w14:textId="77777777" w:rsidR="003B5211" w:rsidRPr="00023341" w:rsidRDefault="003B5211" w:rsidP="00E20DD0">
            <w:pPr>
              <w:rPr>
                <w:rFonts w:ascii="標楷體" w:eastAsia="標楷體" w:hAnsi="標楷體"/>
              </w:rPr>
            </w:pPr>
          </w:p>
        </w:tc>
        <w:tc>
          <w:tcPr>
            <w:tcW w:w="841" w:type="dxa"/>
          </w:tcPr>
          <w:p w14:paraId="579D774D" w14:textId="77777777" w:rsidR="003B5211" w:rsidRPr="00023341" w:rsidRDefault="003B5211" w:rsidP="00E20DD0">
            <w:pPr>
              <w:rPr>
                <w:rFonts w:ascii="標楷體" w:eastAsia="標楷體" w:hAnsi="標楷體"/>
              </w:rPr>
            </w:pPr>
          </w:p>
        </w:tc>
        <w:tc>
          <w:tcPr>
            <w:tcW w:w="3371" w:type="dxa"/>
          </w:tcPr>
          <w:p w14:paraId="4EF6B18B" w14:textId="77777777" w:rsidR="003B5211" w:rsidRPr="00023341" w:rsidRDefault="003B5211" w:rsidP="00E20DD0">
            <w:pPr>
              <w:rPr>
                <w:rFonts w:ascii="標楷體" w:eastAsia="標楷體" w:hAnsi="標楷體"/>
              </w:rPr>
            </w:pPr>
          </w:p>
        </w:tc>
        <w:tc>
          <w:tcPr>
            <w:tcW w:w="456" w:type="dxa"/>
          </w:tcPr>
          <w:p w14:paraId="690602E7" w14:textId="77777777" w:rsidR="003B5211" w:rsidRPr="00023341" w:rsidRDefault="003B5211" w:rsidP="00E20DD0">
            <w:pPr>
              <w:rPr>
                <w:rFonts w:ascii="標楷體" w:eastAsia="標楷體" w:hAnsi="標楷體"/>
              </w:rPr>
            </w:pPr>
          </w:p>
        </w:tc>
        <w:tc>
          <w:tcPr>
            <w:tcW w:w="576" w:type="dxa"/>
          </w:tcPr>
          <w:p w14:paraId="26AA36DB"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6B07285A"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3CC4C9C3" w14:textId="77777777" w:rsidTr="00E20DD0">
        <w:trPr>
          <w:trHeight w:val="291"/>
          <w:jc w:val="center"/>
        </w:trPr>
        <w:tc>
          <w:tcPr>
            <w:tcW w:w="649" w:type="dxa"/>
          </w:tcPr>
          <w:p w14:paraId="098B124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3748110B"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45" w:type="dxa"/>
          </w:tcPr>
          <w:p w14:paraId="62C2AD22" w14:textId="77777777" w:rsidR="003B5211" w:rsidRPr="009E7D2D" w:rsidRDefault="003B5211" w:rsidP="00E20DD0">
            <w:pPr>
              <w:rPr>
                <w:rFonts w:ascii="標楷體" w:eastAsia="標楷體" w:hAnsi="標楷體"/>
              </w:rPr>
            </w:pPr>
          </w:p>
        </w:tc>
        <w:tc>
          <w:tcPr>
            <w:tcW w:w="841" w:type="dxa"/>
          </w:tcPr>
          <w:p w14:paraId="6178DEE5" w14:textId="77777777" w:rsidR="003B5211" w:rsidRPr="009E7D2D" w:rsidRDefault="003B5211" w:rsidP="00E20DD0">
            <w:pPr>
              <w:rPr>
                <w:rFonts w:ascii="標楷體" w:eastAsia="標楷體" w:hAnsi="標楷體"/>
              </w:rPr>
            </w:pPr>
          </w:p>
        </w:tc>
        <w:tc>
          <w:tcPr>
            <w:tcW w:w="3371" w:type="dxa"/>
          </w:tcPr>
          <w:p w14:paraId="750BE675" w14:textId="77777777" w:rsidR="003B5211" w:rsidRPr="009E7D2D" w:rsidRDefault="003B5211" w:rsidP="00E20DD0">
            <w:pPr>
              <w:rPr>
                <w:rFonts w:ascii="標楷體" w:eastAsia="標楷體" w:hAnsi="標楷體"/>
              </w:rPr>
            </w:pPr>
          </w:p>
        </w:tc>
        <w:tc>
          <w:tcPr>
            <w:tcW w:w="456" w:type="dxa"/>
          </w:tcPr>
          <w:p w14:paraId="64950C97" w14:textId="77777777" w:rsidR="003B5211" w:rsidRPr="009E7D2D" w:rsidRDefault="003B5211" w:rsidP="00E20DD0">
            <w:pPr>
              <w:rPr>
                <w:rFonts w:ascii="標楷體" w:eastAsia="標楷體" w:hAnsi="標楷體"/>
              </w:rPr>
            </w:pPr>
          </w:p>
        </w:tc>
        <w:tc>
          <w:tcPr>
            <w:tcW w:w="576" w:type="dxa"/>
          </w:tcPr>
          <w:p w14:paraId="4510E0E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3902AC0"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252D8E1E" w14:textId="77777777" w:rsidTr="00E20DD0">
        <w:trPr>
          <w:trHeight w:val="291"/>
          <w:jc w:val="center"/>
        </w:trPr>
        <w:tc>
          <w:tcPr>
            <w:tcW w:w="649" w:type="dxa"/>
          </w:tcPr>
          <w:p w14:paraId="647D18A7"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2E279E34"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45" w:type="dxa"/>
          </w:tcPr>
          <w:p w14:paraId="40ECFB12" w14:textId="77777777" w:rsidR="003B5211" w:rsidRPr="009E7D2D" w:rsidRDefault="003B5211" w:rsidP="00E20DD0">
            <w:pPr>
              <w:rPr>
                <w:rFonts w:ascii="標楷體" w:eastAsia="標楷體" w:hAnsi="標楷體"/>
              </w:rPr>
            </w:pPr>
          </w:p>
        </w:tc>
        <w:tc>
          <w:tcPr>
            <w:tcW w:w="841" w:type="dxa"/>
          </w:tcPr>
          <w:p w14:paraId="5E68B4A2" w14:textId="77777777" w:rsidR="003B5211" w:rsidRPr="009E7D2D" w:rsidRDefault="003B5211" w:rsidP="00E20DD0">
            <w:pPr>
              <w:rPr>
                <w:rFonts w:ascii="標楷體" w:eastAsia="標楷體" w:hAnsi="標楷體"/>
              </w:rPr>
            </w:pPr>
          </w:p>
        </w:tc>
        <w:tc>
          <w:tcPr>
            <w:tcW w:w="3371" w:type="dxa"/>
          </w:tcPr>
          <w:p w14:paraId="71E6958C" w14:textId="77777777" w:rsidR="003B5211" w:rsidRPr="009E7D2D" w:rsidRDefault="003B5211" w:rsidP="00E20DD0">
            <w:pPr>
              <w:rPr>
                <w:rFonts w:ascii="標楷體" w:eastAsia="標楷體" w:hAnsi="標楷體"/>
              </w:rPr>
            </w:pPr>
          </w:p>
        </w:tc>
        <w:tc>
          <w:tcPr>
            <w:tcW w:w="456" w:type="dxa"/>
          </w:tcPr>
          <w:p w14:paraId="36040EE0" w14:textId="77777777" w:rsidR="003B5211" w:rsidRPr="009E7D2D" w:rsidRDefault="003B5211" w:rsidP="00E20DD0">
            <w:pPr>
              <w:rPr>
                <w:rFonts w:ascii="標楷體" w:eastAsia="標楷體" w:hAnsi="標楷體"/>
              </w:rPr>
            </w:pPr>
          </w:p>
        </w:tc>
        <w:tc>
          <w:tcPr>
            <w:tcW w:w="576" w:type="dxa"/>
          </w:tcPr>
          <w:p w14:paraId="54BB7A5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750788D"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53B5EC1C" w14:textId="77777777" w:rsidTr="00E20DD0">
        <w:trPr>
          <w:trHeight w:val="291"/>
          <w:jc w:val="center"/>
        </w:trPr>
        <w:tc>
          <w:tcPr>
            <w:tcW w:w="649" w:type="dxa"/>
          </w:tcPr>
          <w:p w14:paraId="5FB1E705"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46F887A7"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45" w:type="dxa"/>
          </w:tcPr>
          <w:p w14:paraId="4778ED88" w14:textId="77777777" w:rsidR="003B5211" w:rsidRPr="009E7D2D" w:rsidRDefault="003B5211" w:rsidP="00E20DD0">
            <w:pPr>
              <w:rPr>
                <w:rFonts w:ascii="標楷體" w:eastAsia="標楷體" w:hAnsi="標楷體"/>
              </w:rPr>
            </w:pPr>
          </w:p>
        </w:tc>
        <w:tc>
          <w:tcPr>
            <w:tcW w:w="841" w:type="dxa"/>
          </w:tcPr>
          <w:p w14:paraId="053D4869" w14:textId="77777777" w:rsidR="003B5211" w:rsidRPr="009E7D2D" w:rsidRDefault="003B5211" w:rsidP="00E20DD0">
            <w:pPr>
              <w:rPr>
                <w:rFonts w:ascii="標楷體" w:eastAsia="標楷體" w:hAnsi="標楷體"/>
              </w:rPr>
            </w:pPr>
          </w:p>
        </w:tc>
        <w:tc>
          <w:tcPr>
            <w:tcW w:w="3371" w:type="dxa"/>
          </w:tcPr>
          <w:p w14:paraId="1B0F9AFF" w14:textId="77777777" w:rsidR="003B5211" w:rsidRPr="009E7D2D" w:rsidRDefault="003B5211" w:rsidP="00E20DD0">
            <w:pPr>
              <w:rPr>
                <w:rFonts w:ascii="標楷體" w:eastAsia="標楷體" w:hAnsi="標楷體"/>
              </w:rPr>
            </w:pPr>
          </w:p>
        </w:tc>
        <w:tc>
          <w:tcPr>
            <w:tcW w:w="456" w:type="dxa"/>
          </w:tcPr>
          <w:p w14:paraId="40B9DA9D" w14:textId="77777777" w:rsidR="003B5211" w:rsidRPr="009E7D2D" w:rsidRDefault="003B5211" w:rsidP="00E20DD0">
            <w:pPr>
              <w:rPr>
                <w:rFonts w:ascii="標楷體" w:eastAsia="標楷體" w:hAnsi="標楷體"/>
              </w:rPr>
            </w:pPr>
          </w:p>
        </w:tc>
        <w:tc>
          <w:tcPr>
            <w:tcW w:w="576" w:type="dxa"/>
          </w:tcPr>
          <w:p w14:paraId="350498C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C6682D5"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3EFC85CA" w14:textId="77777777" w:rsidTr="00E20DD0">
        <w:trPr>
          <w:trHeight w:val="291"/>
          <w:jc w:val="center"/>
        </w:trPr>
        <w:tc>
          <w:tcPr>
            <w:tcW w:w="649" w:type="dxa"/>
          </w:tcPr>
          <w:p w14:paraId="052FD9FF"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7CACDBA"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45" w:type="dxa"/>
          </w:tcPr>
          <w:p w14:paraId="5A4313FD" w14:textId="77777777" w:rsidR="003B5211" w:rsidRPr="009E7D2D" w:rsidRDefault="003B5211" w:rsidP="00E20DD0">
            <w:pPr>
              <w:rPr>
                <w:rFonts w:ascii="標楷體" w:eastAsia="標楷體" w:hAnsi="標楷體"/>
              </w:rPr>
            </w:pPr>
          </w:p>
        </w:tc>
        <w:tc>
          <w:tcPr>
            <w:tcW w:w="841" w:type="dxa"/>
          </w:tcPr>
          <w:p w14:paraId="5A62AC52" w14:textId="77777777" w:rsidR="003B5211" w:rsidRPr="009E7D2D" w:rsidRDefault="003B5211" w:rsidP="00E20DD0">
            <w:pPr>
              <w:rPr>
                <w:rFonts w:ascii="標楷體" w:eastAsia="標楷體" w:hAnsi="標楷體"/>
              </w:rPr>
            </w:pPr>
          </w:p>
        </w:tc>
        <w:tc>
          <w:tcPr>
            <w:tcW w:w="3371" w:type="dxa"/>
          </w:tcPr>
          <w:p w14:paraId="1679B6B5" w14:textId="77777777" w:rsidR="003B5211" w:rsidRPr="009E7D2D" w:rsidRDefault="003B5211" w:rsidP="00E20DD0">
            <w:pPr>
              <w:rPr>
                <w:rFonts w:ascii="標楷體" w:eastAsia="標楷體" w:hAnsi="標楷體"/>
              </w:rPr>
            </w:pPr>
          </w:p>
        </w:tc>
        <w:tc>
          <w:tcPr>
            <w:tcW w:w="456" w:type="dxa"/>
          </w:tcPr>
          <w:p w14:paraId="56630D54" w14:textId="77777777" w:rsidR="003B5211" w:rsidRPr="009E7D2D" w:rsidRDefault="003B5211" w:rsidP="00E20DD0">
            <w:pPr>
              <w:rPr>
                <w:rFonts w:ascii="標楷體" w:eastAsia="標楷體" w:hAnsi="標楷體"/>
              </w:rPr>
            </w:pPr>
          </w:p>
        </w:tc>
        <w:tc>
          <w:tcPr>
            <w:tcW w:w="576" w:type="dxa"/>
          </w:tcPr>
          <w:p w14:paraId="3103259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0C6A032"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41E68B34" w14:textId="77777777" w:rsidTr="00E20DD0">
        <w:trPr>
          <w:trHeight w:val="291"/>
          <w:jc w:val="center"/>
        </w:trPr>
        <w:tc>
          <w:tcPr>
            <w:tcW w:w="649" w:type="dxa"/>
          </w:tcPr>
          <w:p w14:paraId="78A5783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F029E8A" w14:textId="77777777" w:rsidR="003B5211" w:rsidRPr="009E7D2D" w:rsidRDefault="003B5211" w:rsidP="00E20DD0">
            <w:pPr>
              <w:rPr>
                <w:rFonts w:ascii="標楷體" w:eastAsia="標楷體" w:hAnsi="標楷體"/>
              </w:rPr>
            </w:pPr>
            <w:r w:rsidRPr="009E7D2D">
              <w:rPr>
                <w:rFonts w:ascii="標楷體" w:eastAsia="標楷體" w:hAnsi="標楷體" w:hint="eastAsia"/>
              </w:rPr>
              <w:t>帳管費</w:t>
            </w:r>
          </w:p>
        </w:tc>
        <w:tc>
          <w:tcPr>
            <w:tcW w:w="745" w:type="dxa"/>
          </w:tcPr>
          <w:p w14:paraId="22890101" w14:textId="77777777" w:rsidR="003B5211" w:rsidRPr="009E7D2D" w:rsidRDefault="003B5211" w:rsidP="00E20DD0">
            <w:pPr>
              <w:rPr>
                <w:rFonts w:ascii="標楷體" w:eastAsia="標楷體" w:hAnsi="標楷體"/>
              </w:rPr>
            </w:pPr>
          </w:p>
        </w:tc>
        <w:tc>
          <w:tcPr>
            <w:tcW w:w="841" w:type="dxa"/>
          </w:tcPr>
          <w:p w14:paraId="7CF85A5A" w14:textId="77777777" w:rsidR="003B5211" w:rsidRPr="009E7D2D" w:rsidRDefault="003B5211" w:rsidP="00E20DD0">
            <w:pPr>
              <w:rPr>
                <w:rFonts w:ascii="標楷體" w:eastAsia="標楷體" w:hAnsi="標楷體"/>
              </w:rPr>
            </w:pPr>
          </w:p>
        </w:tc>
        <w:tc>
          <w:tcPr>
            <w:tcW w:w="3371" w:type="dxa"/>
          </w:tcPr>
          <w:p w14:paraId="5EAF2A7A" w14:textId="77777777" w:rsidR="003B5211" w:rsidRPr="009E7D2D" w:rsidRDefault="003B5211" w:rsidP="00E20DD0">
            <w:pPr>
              <w:rPr>
                <w:rFonts w:ascii="標楷體" w:eastAsia="標楷體" w:hAnsi="標楷體"/>
              </w:rPr>
            </w:pPr>
          </w:p>
        </w:tc>
        <w:tc>
          <w:tcPr>
            <w:tcW w:w="456" w:type="dxa"/>
          </w:tcPr>
          <w:p w14:paraId="00FD66DC" w14:textId="77777777" w:rsidR="003B5211" w:rsidRPr="009E7D2D" w:rsidRDefault="003B5211" w:rsidP="00E20DD0">
            <w:pPr>
              <w:rPr>
                <w:rFonts w:ascii="標楷體" w:eastAsia="標楷體" w:hAnsi="標楷體"/>
              </w:rPr>
            </w:pPr>
          </w:p>
        </w:tc>
        <w:tc>
          <w:tcPr>
            <w:tcW w:w="576" w:type="dxa"/>
          </w:tcPr>
          <w:p w14:paraId="145FC5E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385A22"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455AF0B" w14:textId="77777777" w:rsidTr="00E20DD0">
        <w:trPr>
          <w:trHeight w:val="291"/>
          <w:jc w:val="center"/>
        </w:trPr>
        <w:tc>
          <w:tcPr>
            <w:tcW w:w="649" w:type="dxa"/>
          </w:tcPr>
          <w:p w14:paraId="4477189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7F641E0"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2D4A07FE" w14:textId="77777777" w:rsidR="003B5211" w:rsidRPr="009E7D2D" w:rsidRDefault="003B5211" w:rsidP="00E20DD0">
            <w:pPr>
              <w:rPr>
                <w:rFonts w:ascii="標楷體" w:eastAsia="標楷體" w:hAnsi="標楷體"/>
              </w:rPr>
            </w:pPr>
          </w:p>
        </w:tc>
        <w:tc>
          <w:tcPr>
            <w:tcW w:w="841" w:type="dxa"/>
          </w:tcPr>
          <w:p w14:paraId="0C21580B" w14:textId="77777777" w:rsidR="003B5211" w:rsidRPr="009E7D2D" w:rsidRDefault="003B5211" w:rsidP="00E20DD0">
            <w:pPr>
              <w:rPr>
                <w:rFonts w:ascii="標楷體" w:eastAsia="標楷體" w:hAnsi="標楷體"/>
              </w:rPr>
            </w:pPr>
          </w:p>
        </w:tc>
        <w:tc>
          <w:tcPr>
            <w:tcW w:w="3371" w:type="dxa"/>
          </w:tcPr>
          <w:p w14:paraId="763B5D62" w14:textId="77777777" w:rsidR="003B5211" w:rsidRPr="009E7D2D" w:rsidRDefault="003B5211" w:rsidP="00E20DD0">
            <w:pPr>
              <w:rPr>
                <w:rFonts w:ascii="標楷體" w:eastAsia="標楷體" w:hAnsi="標楷體"/>
              </w:rPr>
            </w:pPr>
          </w:p>
        </w:tc>
        <w:tc>
          <w:tcPr>
            <w:tcW w:w="456" w:type="dxa"/>
          </w:tcPr>
          <w:p w14:paraId="5E7A6C11" w14:textId="77777777" w:rsidR="003B5211" w:rsidRPr="009E7D2D" w:rsidRDefault="003B5211" w:rsidP="00E20DD0">
            <w:pPr>
              <w:rPr>
                <w:rFonts w:ascii="標楷體" w:eastAsia="標楷體" w:hAnsi="標楷體"/>
              </w:rPr>
            </w:pPr>
          </w:p>
        </w:tc>
        <w:tc>
          <w:tcPr>
            <w:tcW w:w="576" w:type="dxa"/>
          </w:tcPr>
          <w:p w14:paraId="19909E9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200B13"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3B5211" w:rsidRPr="0036108B" w14:paraId="22317CFE" w14:textId="77777777" w:rsidTr="00E20DD0">
        <w:trPr>
          <w:trHeight w:val="291"/>
          <w:jc w:val="center"/>
        </w:trPr>
        <w:tc>
          <w:tcPr>
            <w:tcW w:w="10910" w:type="dxa"/>
            <w:gridSpan w:val="8"/>
          </w:tcPr>
          <w:p w14:paraId="76291C59"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4188818A" w14:textId="77777777" w:rsidTr="00E20DD0">
        <w:trPr>
          <w:trHeight w:val="291"/>
          <w:jc w:val="center"/>
        </w:trPr>
        <w:tc>
          <w:tcPr>
            <w:tcW w:w="649" w:type="dxa"/>
          </w:tcPr>
          <w:p w14:paraId="5F94DD1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6CF27366"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45" w:type="dxa"/>
          </w:tcPr>
          <w:p w14:paraId="2C420B2A" w14:textId="77777777" w:rsidR="003B5211" w:rsidRPr="00023341" w:rsidRDefault="003B5211" w:rsidP="00E20DD0">
            <w:pPr>
              <w:rPr>
                <w:rFonts w:ascii="標楷體" w:eastAsia="標楷體" w:hAnsi="標楷體"/>
              </w:rPr>
            </w:pPr>
          </w:p>
        </w:tc>
        <w:tc>
          <w:tcPr>
            <w:tcW w:w="841" w:type="dxa"/>
          </w:tcPr>
          <w:p w14:paraId="7CB30E84" w14:textId="77777777" w:rsidR="003B5211" w:rsidRPr="00023341" w:rsidRDefault="003B5211" w:rsidP="00E20DD0">
            <w:pPr>
              <w:rPr>
                <w:rFonts w:ascii="標楷體" w:eastAsia="標楷體" w:hAnsi="標楷體"/>
              </w:rPr>
            </w:pPr>
          </w:p>
        </w:tc>
        <w:tc>
          <w:tcPr>
            <w:tcW w:w="3371" w:type="dxa"/>
          </w:tcPr>
          <w:p w14:paraId="7C40C9FF" w14:textId="77777777" w:rsidR="003B5211" w:rsidRPr="00023341" w:rsidRDefault="003B5211" w:rsidP="00E20DD0">
            <w:pPr>
              <w:rPr>
                <w:rFonts w:ascii="標楷體" w:eastAsia="標楷體" w:hAnsi="標楷體"/>
              </w:rPr>
            </w:pPr>
          </w:p>
        </w:tc>
        <w:tc>
          <w:tcPr>
            <w:tcW w:w="456" w:type="dxa"/>
          </w:tcPr>
          <w:p w14:paraId="5C923924" w14:textId="77777777" w:rsidR="003B5211" w:rsidRPr="00023341" w:rsidRDefault="003B5211" w:rsidP="00E20DD0">
            <w:pPr>
              <w:rPr>
                <w:rFonts w:ascii="標楷體" w:eastAsia="標楷體" w:hAnsi="標楷體"/>
              </w:rPr>
            </w:pPr>
          </w:p>
        </w:tc>
        <w:tc>
          <w:tcPr>
            <w:tcW w:w="576" w:type="dxa"/>
          </w:tcPr>
          <w:p w14:paraId="70A6FD81"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51583F7D"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34FEEE3F" w14:textId="77777777" w:rsidTr="00E20DD0">
        <w:trPr>
          <w:trHeight w:val="291"/>
          <w:jc w:val="center"/>
        </w:trPr>
        <w:tc>
          <w:tcPr>
            <w:tcW w:w="649" w:type="dxa"/>
          </w:tcPr>
          <w:p w14:paraId="2CDE70E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6C9D8190" w14:textId="77777777" w:rsidR="003B5211" w:rsidRDefault="003B5211" w:rsidP="00E20DD0">
            <w:pPr>
              <w:rPr>
                <w:rFonts w:ascii="標楷體" w:eastAsia="標楷體" w:hAnsi="標楷體"/>
              </w:rPr>
            </w:pPr>
            <w:r>
              <w:rPr>
                <w:rFonts w:ascii="標楷體" w:eastAsia="標楷體" w:hAnsi="標楷體" w:hint="eastAsia"/>
              </w:rPr>
              <w:t>月數(迄)</w:t>
            </w:r>
          </w:p>
        </w:tc>
        <w:tc>
          <w:tcPr>
            <w:tcW w:w="745" w:type="dxa"/>
          </w:tcPr>
          <w:p w14:paraId="71806DFE" w14:textId="77777777" w:rsidR="003B5211" w:rsidRDefault="003B5211" w:rsidP="00E20DD0">
            <w:pPr>
              <w:rPr>
                <w:rFonts w:ascii="標楷體" w:eastAsia="標楷體" w:hAnsi="標楷體"/>
              </w:rPr>
            </w:pPr>
          </w:p>
        </w:tc>
        <w:tc>
          <w:tcPr>
            <w:tcW w:w="841" w:type="dxa"/>
          </w:tcPr>
          <w:p w14:paraId="67088CB4" w14:textId="77777777" w:rsidR="003B5211" w:rsidRPr="00023341" w:rsidRDefault="003B5211" w:rsidP="00E20DD0">
            <w:pPr>
              <w:rPr>
                <w:rFonts w:ascii="標楷體" w:eastAsia="標楷體" w:hAnsi="標楷體"/>
              </w:rPr>
            </w:pPr>
          </w:p>
        </w:tc>
        <w:tc>
          <w:tcPr>
            <w:tcW w:w="3371" w:type="dxa"/>
          </w:tcPr>
          <w:p w14:paraId="4E0AB0BA" w14:textId="77777777" w:rsidR="003B5211" w:rsidRPr="00023341" w:rsidRDefault="003B5211" w:rsidP="00E20DD0">
            <w:pPr>
              <w:rPr>
                <w:rFonts w:ascii="標楷體" w:eastAsia="標楷體" w:hAnsi="標楷體"/>
              </w:rPr>
            </w:pPr>
          </w:p>
        </w:tc>
        <w:tc>
          <w:tcPr>
            <w:tcW w:w="456" w:type="dxa"/>
          </w:tcPr>
          <w:p w14:paraId="0B2AB986" w14:textId="77777777" w:rsidR="003B5211" w:rsidRPr="00023341" w:rsidRDefault="003B5211" w:rsidP="00E20DD0">
            <w:pPr>
              <w:rPr>
                <w:rFonts w:ascii="標楷體" w:eastAsia="標楷體" w:hAnsi="標楷體"/>
              </w:rPr>
            </w:pPr>
          </w:p>
        </w:tc>
        <w:tc>
          <w:tcPr>
            <w:tcW w:w="576" w:type="dxa"/>
          </w:tcPr>
          <w:p w14:paraId="011BF704"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28E003CF"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0D62F7FC" w14:textId="77777777" w:rsidTr="00E20DD0">
        <w:trPr>
          <w:trHeight w:val="291"/>
          <w:jc w:val="center"/>
        </w:trPr>
        <w:tc>
          <w:tcPr>
            <w:tcW w:w="649" w:type="dxa"/>
          </w:tcPr>
          <w:p w14:paraId="3306C842"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63D543F"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45" w:type="dxa"/>
          </w:tcPr>
          <w:p w14:paraId="19D5C2ED" w14:textId="77777777" w:rsidR="003B5211" w:rsidRPr="00023341" w:rsidRDefault="003B5211" w:rsidP="00E20DD0">
            <w:pPr>
              <w:rPr>
                <w:rFonts w:ascii="標楷體" w:eastAsia="標楷體" w:hAnsi="標楷體"/>
              </w:rPr>
            </w:pPr>
          </w:p>
        </w:tc>
        <w:tc>
          <w:tcPr>
            <w:tcW w:w="841" w:type="dxa"/>
          </w:tcPr>
          <w:p w14:paraId="38A3CB9D" w14:textId="77777777" w:rsidR="003B5211" w:rsidRPr="00023341" w:rsidRDefault="003B5211" w:rsidP="00E20DD0">
            <w:pPr>
              <w:rPr>
                <w:rFonts w:ascii="標楷體" w:eastAsia="標楷體" w:hAnsi="標楷體"/>
              </w:rPr>
            </w:pPr>
          </w:p>
        </w:tc>
        <w:tc>
          <w:tcPr>
            <w:tcW w:w="3371" w:type="dxa"/>
          </w:tcPr>
          <w:p w14:paraId="7EC70921" w14:textId="77777777" w:rsidR="003B5211" w:rsidRPr="00023341" w:rsidRDefault="003B5211" w:rsidP="00E20DD0">
            <w:pPr>
              <w:rPr>
                <w:rFonts w:ascii="標楷體" w:eastAsia="標楷體" w:hAnsi="標楷體"/>
              </w:rPr>
            </w:pPr>
          </w:p>
        </w:tc>
        <w:tc>
          <w:tcPr>
            <w:tcW w:w="456" w:type="dxa"/>
          </w:tcPr>
          <w:p w14:paraId="34B63D43" w14:textId="77777777" w:rsidR="003B5211" w:rsidRPr="00023341" w:rsidRDefault="003B5211" w:rsidP="00E20DD0">
            <w:pPr>
              <w:rPr>
                <w:rFonts w:ascii="標楷體" w:eastAsia="標楷體" w:hAnsi="標楷體"/>
              </w:rPr>
            </w:pPr>
          </w:p>
        </w:tc>
        <w:tc>
          <w:tcPr>
            <w:tcW w:w="576" w:type="dxa"/>
          </w:tcPr>
          <w:p w14:paraId="4E58F9F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467B907D"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DEBF3C6" w14:textId="77777777" w:rsidTr="00E20DD0">
        <w:trPr>
          <w:trHeight w:val="291"/>
          <w:jc w:val="center"/>
        </w:trPr>
        <w:tc>
          <w:tcPr>
            <w:tcW w:w="649" w:type="dxa"/>
          </w:tcPr>
          <w:p w14:paraId="28D03998"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573E34CA"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45" w:type="dxa"/>
          </w:tcPr>
          <w:p w14:paraId="087C088C" w14:textId="77777777" w:rsidR="003B5211" w:rsidRPr="00023341" w:rsidRDefault="003B5211" w:rsidP="00E20DD0">
            <w:pPr>
              <w:rPr>
                <w:rFonts w:ascii="標楷體" w:eastAsia="標楷體" w:hAnsi="標楷體"/>
              </w:rPr>
            </w:pPr>
          </w:p>
        </w:tc>
        <w:tc>
          <w:tcPr>
            <w:tcW w:w="841" w:type="dxa"/>
          </w:tcPr>
          <w:p w14:paraId="19608A33" w14:textId="77777777" w:rsidR="003B5211" w:rsidRPr="00023341" w:rsidRDefault="003B5211" w:rsidP="00E20DD0">
            <w:pPr>
              <w:rPr>
                <w:rFonts w:ascii="標楷體" w:eastAsia="標楷體" w:hAnsi="標楷體"/>
              </w:rPr>
            </w:pPr>
          </w:p>
        </w:tc>
        <w:tc>
          <w:tcPr>
            <w:tcW w:w="3371" w:type="dxa"/>
          </w:tcPr>
          <w:p w14:paraId="27A287DE" w14:textId="77777777" w:rsidR="003B5211" w:rsidRPr="00023341" w:rsidRDefault="003B5211" w:rsidP="00E20DD0">
            <w:pPr>
              <w:rPr>
                <w:rFonts w:ascii="標楷體" w:eastAsia="標楷體" w:hAnsi="標楷體"/>
              </w:rPr>
            </w:pPr>
          </w:p>
        </w:tc>
        <w:tc>
          <w:tcPr>
            <w:tcW w:w="456" w:type="dxa"/>
          </w:tcPr>
          <w:p w14:paraId="2143121D" w14:textId="77777777" w:rsidR="003B5211" w:rsidRPr="00023341" w:rsidRDefault="003B5211" w:rsidP="00E20DD0">
            <w:pPr>
              <w:rPr>
                <w:rFonts w:ascii="標楷體" w:eastAsia="標楷體" w:hAnsi="標楷體"/>
              </w:rPr>
            </w:pPr>
          </w:p>
        </w:tc>
        <w:tc>
          <w:tcPr>
            <w:tcW w:w="576" w:type="dxa"/>
          </w:tcPr>
          <w:p w14:paraId="251A9A6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8A35B23"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09ABF19" w14:textId="77777777" w:rsidTr="00E20DD0">
        <w:trPr>
          <w:trHeight w:val="291"/>
          <w:jc w:val="center"/>
        </w:trPr>
        <w:tc>
          <w:tcPr>
            <w:tcW w:w="2090" w:type="dxa"/>
            <w:gridSpan w:val="3"/>
          </w:tcPr>
          <w:p w14:paraId="5FF3FD9F"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2E559EFE" w14:textId="77777777" w:rsidR="003B5211" w:rsidRPr="009E7D2D" w:rsidRDefault="003B5211" w:rsidP="00E20DD0">
            <w:pPr>
              <w:rPr>
                <w:rFonts w:ascii="標楷體" w:eastAsia="標楷體" w:hAnsi="標楷體"/>
              </w:rPr>
            </w:pPr>
          </w:p>
        </w:tc>
        <w:tc>
          <w:tcPr>
            <w:tcW w:w="3371" w:type="dxa"/>
          </w:tcPr>
          <w:p w14:paraId="25C15522" w14:textId="77777777" w:rsidR="003B5211" w:rsidRPr="009E7D2D" w:rsidRDefault="003B5211" w:rsidP="00E20DD0">
            <w:pPr>
              <w:rPr>
                <w:rFonts w:ascii="標楷體" w:eastAsia="標楷體" w:hAnsi="標楷體"/>
              </w:rPr>
            </w:pPr>
          </w:p>
        </w:tc>
        <w:tc>
          <w:tcPr>
            <w:tcW w:w="456" w:type="dxa"/>
          </w:tcPr>
          <w:p w14:paraId="04EBD18C" w14:textId="77777777" w:rsidR="003B5211" w:rsidRDefault="003B5211" w:rsidP="00E20DD0">
            <w:pPr>
              <w:rPr>
                <w:rFonts w:ascii="標楷體" w:eastAsia="標楷體" w:hAnsi="標楷體"/>
              </w:rPr>
            </w:pPr>
          </w:p>
        </w:tc>
        <w:tc>
          <w:tcPr>
            <w:tcW w:w="576" w:type="dxa"/>
          </w:tcPr>
          <w:p w14:paraId="65D29351" w14:textId="77777777" w:rsidR="003B5211" w:rsidRDefault="003B5211" w:rsidP="00E20DD0">
            <w:pPr>
              <w:rPr>
                <w:rFonts w:ascii="標楷體" w:eastAsia="標楷體" w:hAnsi="標楷體"/>
              </w:rPr>
            </w:pPr>
          </w:p>
        </w:tc>
        <w:tc>
          <w:tcPr>
            <w:tcW w:w="3576" w:type="dxa"/>
          </w:tcPr>
          <w:p w14:paraId="5A6A71C0" w14:textId="77777777" w:rsidR="003B5211" w:rsidRDefault="003B5211" w:rsidP="00E20DD0">
            <w:pPr>
              <w:rPr>
                <w:rFonts w:ascii="標楷體" w:eastAsia="標楷體" w:hAnsi="標楷體"/>
              </w:rPr>
            </w:pPr>
          </w:p>
        </w:tc>
      </w:tr>
      <w:tr w:rsidR="003B5211" w:rsidRPr="0036108B" w14:paraId="312F3A92" w14:textId="77777777" w:rsidTr="00E20DD0">
        <w:trPr>
          <w:trHeight w:val="291"/>
          <w:jc w:val="center"/>
        </w:trPr>
        <w:tc>
          <w:tcPr>
            <w:tcW w:w="649" w:type="dxa"/>
          </w:tcPr>
          <w:p w14:paraId="0BA1EE96" w14:textId="77777777" w:rsidR="003B5211" w:rsidRPr="009E7D2D" w:rsidRDefault="003B5211" w:rsidP="00E20DD0">
            <w:pPr>
              <w:rPr>
                <w:rFonts w:ascii="標楷體" w:eastAsia="標楷體" w:hAnsi="標楷體"/>
              </w:rPr>
            </w:pPr>
            <w:r>
              <w:rPr>
                <w:rFonts w:ascii="標楷體" w:eastAsia="標楷體" w:hAnsi="標楷體"/>
              </w:rPr>
              <w:t>33</w:t>
            </w:r>
          </w:p>
        </w:tc>
        <w:tc>
          <w:tcPr>
            <w:tcW w:w="696" w:type="dxa"/>
          </w:tcPr>
          <w:p w14:paraId="5E4AB56D" w14:textId="77777777" w:rsidR="003B5211" w:rsidRPr="009E7D2D" w:rsidRDefault="003B5211" w:rsidP="00E20DD0">
            <w:pPr>
              <w:rPr>
                <w:rFonts w:ascii="標楷體" w:eastAsia="標楷體" w:hAnsi="標楷體"/>
              </w:rPr>
            </w:pPr>
            <w:r w:rsidRPr="009E7D2D">
              <w:rPr>
                <w:rFonts w:ascii="標楷體" w:eastAsia="標楷體" w:hAnsi="標楷體" w:hint="eastAsia"/>
              </w:rPr>
              <w:t>攤還額異動碼</w:t>
            </w:r>
          </w:p>
        </w:tc>
        <w:tc>
          <w:tcPr>
            <w:tcW w:w="745" w:type="dxa"/>
          </w:tcPr>
          <w:p w14:paraId="731EF4A1" w14:textId="77777777" w:rsidR="003B5211" w:rsidRPr="009E7D2D" w:rsidRDefault="003B5211" w:rsidP="00E20DD0">
            <w:pPr>
              <w:rPr>
                <w:rFonts w:ascii="標楷體" w:eastAsia="標楷體" w:hAnsi="標楷體"/>
              </w:rPr>
            </w:pPr>
          </w:p>
        </w:tc>
        <w:tc>
          <w:tcPr>
            <w:tcW w:w="841" w:type="dxa"/>
          </w:tcPr>
          <w:p w14:paraId="059BC31F" w14:textId="77777777" w:rsidR="003B5211" w:rsidRPr="009E7D2D" w:rsidRDefault="003B5211" w:rsidP="00E20DD0">
            <w:pPr>
              <w:rPr>
                <w:rFonts w:ascii="標楷體" w:eastAsia="標楷體" w:hAnsi="標楷體"/>
              </w:rPr>
            </w:pPr>
          </w:p>
        </w:tc>
        <w:tc>
          <w:tcPr>
            <w:tcW w:w="3371" w:type="dxa"/>
          </w:tcPr>
          <w:p w14:paraId="43992ED7" w14:textId="77777777" w:rsidR="003B5211" w:rsidRPr="009E7D2D" w:rsidRDefault="003B5211" w:rsidP="00E20DD0">
            <w:pPr>
              <w:rPr>
                <w:rFonts w:ascii="標楷體" w:eastAsia="標楷體" w:hAnsi="標楷體"/>
              </w:rPr>
            </w:pPr>
          </w:p>
        </w:tc>
        <w:tc>
          <w:tcPr>
            <w:tcW w:w="456" w:type="dxa"/>
          </w:tcPr>
          <w:p w14:paraId="66A6B8E2" w14:textId="77777777" w:rsidR="003B5211" w:rsidRPr="009E7D2D" w:rsidRDefault="003B5211" w:rsidP="00E20DD0">
            <w:pPr>
              <w:rPr>
                <w:rFonts w:ascii="標楷體" w:eastAsia="標楷體" w:hAnsi="標楷體"/>
              </w:rPr>
            </w:pPr>
          </w:p>
        </w:tc>
        <w:tc>
          <w:tcPr>
            <w:tcW w:w="576" w:type="dxa"/>
          </w:tcPr>
          <w:p w14:paraId="250F9A9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2AA0FDB"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22F7CF64" w14:textId="77777777" w:rsidTr="00E20DD0">
        <w:trPr>
          <w:trHeight w:val="291"/>
          <w:jc w:val="center"/>
        </w:trPr>
        <w:tc>
          <w:tcPr>
            <w:tcW w:w="649" w:type="dxa"/>
          </w:tcPr>
          <w:p w14:paraId="7BE6D01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0CA3FD9"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45" w:type="dxa"/>
          </w:tcPr>
          <w:p w14:paraId="4A004FE8" w14:textId="77777777" w:rsidR="003B5211" w:rsidRDefault="003B5211" w:rsidP="00E20DD0">
            <w:pPr>
              <w:rPr>
                <w:rFonts w:ascii="標楷體" w:eastAsia="標楷體" w:hAnsi="標楷體"/>
              </w:rPr>
            </w:pPr>
          </w:p>
        </w:tc>
        <w:tc>
          <w:tcPr>
            <w:tcW w:w="841" w:type="dxa"/>
          </w:tcPr>
          <w:p w14:paraId="09065C97" w14:textId="77777777" w:rsidR="003B5211" w:rsidRPr="009E7D2D" w:rsidRDefault="003B5211" w:rsidP="00E20DD0">
            <w:pPr>
              <w:rPr>
                <w:rFonts w:ascii="標楷體" w:eastAsia="標楷體" w:hAnsi="標楷體"/>
              </w:rPr>
            </w:pPr>
          </w:p>
        </w:tc>
        <w:tc>
          <w:tcPr>
            <w:tcW w:w="3371" w:type="dxa"/>
          </w:tcPr>
          <w:p w14:paraId="541AB025" w14:textId="77777777" w:rsidR="003B5211" w:rsidRPr="009E7D2D" w:rsidRDefault="003B5211" w:rsidP="00E20DD0">
            <w:pPr>
              <w:rPr>
                <w:rFonts w:ascii="標楷體" w:eastAsia="標楷體" w:hAnsi="標楷體"/>
              </w:rPr>
            </w:pPr>
          </w:p>
        </w:tc>
        <w:tc>
          <w:tcPr>
            <w:tcW w:w="456" w:type="dxa"/>
          </w:tcPr>
          <w:p w14:paraId="1EE46A7D" w14:textId="77777777" w:rsidR="003B5211" w:rsidRPr="009E7D2D" w:rsidRDefault="003B5211" w:rsidP="00E20DD0">
            <w:pPr>
              <w:rPr>
                <w:rFonts w:ascii="標楷體" w:eastAsia="標楷體" w:hAnsi="標楷體"/>
              </w:rPr>
            </w:pPr>
          </w:p>
        </w:tc>
        <w:tc>
          <w:tcPr>
            <w:tcW w:w="576" w:type="dxa"/>
          </w:tcPr>
          <w:p w14:paraId="3BD5F83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AA0B97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2DCE15D3" w14:textId="77777777" w:rsidTr="00E20DD0">
        <w:trPr>
          <w:trHeight w:val="291"/>
          <w:jc w:val="center"/>
        </w:trPr>
        <w:tc>
          <w:tcPr>
            <w:tcW w:w="649" w:type="dxa"/>
          </w:tcPr>
          <w:p w14:paraId="17DBFBE8" w14:textId="77777777" w:rsidR="003B5211" w:rsidRPr="009E7D2D" w:rsidRDefault="003B5211" w:rsidP="00E20DD0">
            <w:pPr>
              <w:rPr>
                <w:rFonts w:ascii="標楷體" w:eastAsia="標楷體" w:hAnsi="標楷體"/>
              </w:rPr>
            </w:pPr>
            <w:r>
              <w:rPr>
                <w:rFonts w:ascii="標楷體" w:eastAsia="標楷體" w:hAnsi="標楷體"/>
              </w:rPr>
              <w:t>35</w:t>
            </w:r>
          </w:p>
        </w:tc>
        <w:tc>
          <w:tcPr>
            <w:tcW w:w="696" w:type="dxa"/>
          </w:tcPr>
          <w:p w14:paraId="6D5BBF2E"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45" w:type="dxa"/>
          </w:tcPr>
          <w:p w14:paraId="73C247FC" w14:textId="77777777" w:rsidR="003B5211" w:rsidRPr="009E7D2D" w:rsidRDefault="003B5211" w:rsidP="00E20DD0">
            <w:pPr>
              <w:rPr>
                <w:rFonts w:ascii="標楷體" w:eastAsia="標楷體" w:hAnsi="標楷體"/>
              </w:rPr>
            </w:pPr>
          </w:p>
        </w:tc>
        <w:tc>
          <w:tcPr>
            <w:tcW w:w="841" w:type="dxa"/>
          </w:tcPr>
          <w:p w14:paraId="7F508D8C" w14:textId="77777777" w:rsidR="003B5211" w:rsidRPr="009E7D2D" w:rsidRDefault="003B5211" w:rsidP="00E20DD0">
            <w:pPr>
              <w:rPr>
                <w:rFonts w:ascii="標楷體" w:eastAsia="標楷體" w:hAnsi="標楷體"/>
              </w:rPr>
            </w:pPr>
          </w:p>
        </w:tc>
        <w:tc>
          <w:tcPr>
            <w:tcW w:w="3371" w:type="dxa"/>
          </w:tcPr>
          <w:p w14:paraId="50532F91" w14:textId="77777777" w:rsidR="003B5211" w:rsidRPr="009E7D2D" w:rsidRDefault="003B5211" w:rsidP="00E20DD0">
            <w:pPr>
              <w:rPr>
                <w:rFonts w:ascii="標楷體" w:eastAsia="標楷體" w:hAnsi="標楷體"/>
              </w:rPr>
            </w:pPr>
          </w:p>
        </w:tc>
        <w:tc>
          <w:tcPr>
            <w:tcW w:w="456" w:type="dxa"/>
          </w:tcPr>
          <w:p w14:paraId="2254A352" w14:textId="77777777" w:rsidR="003B5211" w:rsidRPr="009E7D2D" w:rsidRDefault="003B5211" w:rsidP="00E20DD0">
            <w:pPr>
              <w:rPr>
                <w:rFonts w:ascii="標楷體" w:eastAsia="標楷體" w:hAnsi="標楷體"/>
              </w:rPr>
            </w:pPr>
          </w:p>
        </w:tc>
        <w:tc>
          <w:tcPr>
            <w:tcW w:w="576" w:type="dxa"/>
          </w:tcPr>
          <w:p w14:paraId="240A4BD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A0D5DA3"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1426F00E" w14:textId="77777777" w:rsidTr="00E20DD0">
        <w:trPr>
          <w:trHeight w:val="291"/>
          <w:jc w:val="center"/>
        </w:trPr>
        <w:tc>
          <w:tcPr>
            <w:tcW w:w="649" w:type="dxa"/>
          </w:tcPr>
          <w:p w14:paraId="562810CC" w14:textId="77777777" w:rsidR="003B5211" w:rsidRDefault="003B5211" w:rsidP="00E20DD0">
            <w:pPr>
              <w:rPr>
                <w:rFonts w:ascii="標楷體" w:eastAsia="標楷體" w:hAnsi="標楷體"/>
              </w:rPr>
            </w:pPr>
            <w:r>
              <w:rPr>
                <w:rFonts w:ascii="標楷體" w:eastAsia="標楷體" w:hAnsi="標楷體"/>
              </w:rPr>
              <w:t>36</w:t>
            </w:r>
          </w:p>
        </w:tc>
        <w:tc>
          <w:tcPr>
            <w:tcW w:w="696" w:type="dxa"/>
          </w:tcPr>
          <w:p w14:paraId="5A195772" w14:textId="77777777" w:rsidR="003B5211" w:rsidRPr="009E7D2D" w:rsidRDefault="003B5211" w:rsidP="00E20DD0">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93C9B7D" w14:textId="77777777" w:rsidR="003B5211" w:rsidRDefault="003B5211" w:rsidP="00E20DD0">
            <w:pPr>
              <w:rPr>
                <w:rFonts w:ascii="標楷體" w:eastAsia="標楷體" w:hAnsi="標楷體"/>
              </w:rPr>
            </w:pPr>
          </w:p>
        </w:tc>
        <w:tc>
          <w:tcPr>
            <w:tcW w:w="841" w:type="dxa"/>
          </w:tcPr>
          <w:p w14:paraId="4525D38A" w14:textId="77777777" w:rsidR="003B5211" w:rsidRPr="009E7D2D" w:rsidRDefault="003B5211" w:rsidP="00E20DD0">
            <w:pPr>
              <w:rPr>
                <w:rFonts w:ascii="標楷體" w:eastAsia="標楷體" w:hAnsi="標楷體"/>
              </w:rPr>
            </w:pPr>
          </w:p>
        </w:tc>
        <w:tc>
          <w:tcPr>
            <w:tcW w:w="3371" w:type="dxa"/>
          </w:tcPr>
          <w:p w14:paraId="573139C3" w14:textId="77777777" w:rsidR="003B5211" w:rsidRPr="009E7D2D" w:rsidRDefault="003B5211" w:rsidP="00E20DD0">
            <w:pPr>
              <w:rPr>
                <w:rFonts w:ascii="標楷體" w:eastAsia="標楷體" w:hAnsi="標楷體"/>
              </w:rPr>
            </w:pPr>
          </w:p>
        </w:tc>
        <w:tc>
          <w:tcPr>
            <w:tcW w:w="456" w:type="dxa"/>
          </w:tcPr>
          <w:p w14:paraId="1681C582" w14:textId="77777777" w:rsidR="003B5211" w:rsidRPr="009E7D2D" w:rsidRDefault="003B5211" w:rsidP="00E20DD0">
            <w:pPr>
              <w:rPr>
                <w:rFonts w:ascii="標楷體" w:eastAsia="標楷體" w:hAnsi="標楷體"/>
              </w:rPr>
            </w:pPr>
          </w:p>
        </w:tc>
        <w:tc>
          <w:tcPr>
            <w:tcW w:w="576" w:type="dxa"/>
          </w:tcPr>
          <w:p w14:paraId="0B82D3A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4FDCBA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077AFC1F" w14:textId="77777777" w:rsidR="003B5211" w:rsidRPr="00E321A8" w:rsidRDefault="003B5211" w:rsidP="00E20DD0">
            <w:pPr>
              <w:tabs>
                <w:tab w:val="left" w:pos="1056"/>
              </w:tabs>
              <w:rPr>
                <w:rFonts w:ascii="標楷體" w:eastAsia="標楷體" w:hAnsi="標楷體"/>
              </w:rPr>
            </w:pPr>
            <w:r>
              <w:rPr>
                <w:rFonts w:ascii="標楷體" w:eastAsia="標楷體" w:hAnsi="標楷體"/>
              </w:rPr>
              <w:lastRenderedPageBreak/>
              <w:tab/>
            </w:r>
          </w:p>
        </w:tc>
      </w:tr>
      <w:tr w:rsidR="003B5211" w:rsidRPr="0036108B" w14:paraId="47B2877C" w14:textId="77777777" w:rsidTr="00E20DD0">
        <w:trPr>
          <w:trHeight w:val="291"/>
          <w:jc w:val="center"/>
        </w:trPr>
        <w:tc>
          <w:tcPr>
            <w:tcW w:w="649" w:type="dxa"/>
          </w:tcPr>
          <w:p w14:paraId="34D404CE" w14:textId="77777777" w:rsidR="003B5211" w:rsidRPr="009E7D2D" w:rsidRDefault="003B5211" w:rsidP="00E20DD0">
            <w:pPr>
              <w:rPr>
                <w:rFonts w:ascii="標楷體" w:eastAsia="標楷體" w:hAnsi="標楷體"/>
              </w:rPr>
            </w:pPr>
            <w:r>
              <w:rPr>
                <w:rFonts w:ascii="標楷體" w:eastAsia="標楷體" w:hAnsi="標楷體"/>
              </w:rPr>
              <w:lastRenderedPageBreak/>
              <w:t>37</w:t>
            </w:r>
          </w:p>
        </w:tc>
        <w:tc>
          <w:tcPr>
            <w:tcW w:w="696" w:type="dxa"/>
          </w:tcPr>
          <w:p w14:paraId="44C923C2"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45" w:type="dxa"/>
          </w:tcPr>
          <w:p w14:paraId="736DA9E8" w14:textId="77777777" w:rsidR="003B5211" w:rsidRPr="009E7D2D" w:rsidRDefault="003B5211" w:rsidP="00E20DD0">
            <w:pPr>
              <w:rPr>
                <w:rFonts w:ascii="標楷體" w:eastAsia="標楷體" w:hAnsi="標楷體"/>
              </w:rPr>
            </w:pPr>
          </w:p>
        </w:tc>
        <w:tc>
          <w:tcPr>
            <w:tcW w:w="841" w:type="dxa"/>
          </w:tcPr>
          <w:p w14:paraId="511C20B7" w14:textId="77777777" w:rsidR="003B5211" w:rsidRPr="009E7D2D" w:rsidRDefault="003B5211" w:rsidP="00E20DD0">
            <w:pPr>
              <w:rPr>
                <w:rFonts w:ascii="標楷體" w:eastAsia="標楷體" w:hAnsi="標楷體"/>
              </w:rPr>
            </w:pPr>
          </w:p>
        </w:tc>
        <w:tc>
          <w:tcPr>
            <w:tcW w:w="3371" w:type="dxa"/>
          </w:tcPr>
          <w:p w14:paraId="3F1FFB00" w14:textId="77777777" w:rsidR="003B5211" w:rsidRPr="009E7D2D" w:rsidRDefault="003B5211" w:rsidP="00E20DD0">
            <w:pPr>
              <w:rPr>
                <w:rFonts w:ascii="標楷體" w:eastAsia="標楷體" w:hAnsi="標楷體"/>
              </w:rPr>
            </w:pPr>
          </w:p>
        </w:tc>
        <w:tc>
          <w:tcPr>
            <w:tcW w:w="456" w:type="dxa"/>
          </w:tcPr>
          <w:p w14:paraId="48ED05C4" w14:textId="77777777" w:rsidR="003B5211" w:rsidRPr="009E7D2D" w:rsidRDefault="003B5211" w:rsidP="00E20DD0">
            <w:pPr>
              <w:rPr>
                <w:rFonts w:ascii="標楷體" w:eastAsia="標楷體" w:hAnsi="標楷體"/>
              </w:rPr>
            </w:pPr>
          </w:p>
        </w:tc>
        <w:tc>
          <w:tcPr>
            <w:tcW w:w="576" w:type="dxa"/>
          </w:tcPr>
          <w:p w14:paraId="4803171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99432A"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5B8E9709" w14:textId="77777777" w:rsidTr="00E20DD0">
        <w:trPr>
          <w:trHeight w:val="291"/>
          <w:jc w:val="center"/>
        </w:trPr>
        <w:tc>
          <w:tcPr>
            <w:tcW w:w="649" w:type="dxa"/>
          </w:tcPr>
          <w:p w14:paraId="27048919"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740C50E1"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45" w:type="dxa"/>
          </w:tcPr>
          <w:p w14:paraId="1787CEE9" w14:textId="77777777" w:rsidR="003B5211" w:rsidRPr="009E7D2D" w:rsidRDefault="003B5211" w:rsidP="00E20DD0">
            <w:pPr>
              <w:rPr>
                <w:rFonts w:ascii="標楷體" w:eastAsia="標楷體" w:hAnsi="標楷體"/>
              </w:rPr>
            </w:pPr>
          </w:p>
        </w:tc>
        <w:tc>
          <w:tcPr>
            <w:tcW w:w="841" w:type="dxa"/>
          </w:tcPr>
          <w:p w14:paraId="50198E32" w14:textId="77777777" w:rsidR="003B5211" w:rsidRPr="009E7D2D" w:rsidRDefault="003B5211" w:rsidP="00E20DD0">
            <w:pPr>
              <w:rPr>
                <w:rFonts w:ascii="標楷體" w:eastAsia="標楷體" w:hAnsi="標楷體"/>
              </w:rPr>
            </w:pPr>
          </w:p>
        </w:tc>
        <w:tc>
          <w:tcPr>
            <w:tcW w:w="3371" w:type="dxa"/>
          </w:tcPr>
          <w:p w14:paraId="7F70EDED" w14:textId="77777777" w:rsidR="003B5211" w:rsidRPr="009E7D2D" w:rsidRDefault="003B5211" w:rsidP="00E20DD0">
            <w:pPr>
              <w:rPr>
                <w:rFonts w:ascii="標楷體" w:eastAsia="標楷體" w:hAnsi="標楷體"/>
              </w:rPr>
            </w:pPr>
          </w:p>
        </w:tc>
        <w:tc>
          <w:tcPr>
            <w:tcW w:w="456" w:type="dxa"/>
          </w:tcPr>
          <w:p w14:paraId="2A648E2B" w14:textId="77777777" w:rsidR="003B5211" w:rsidRPr="009E7D2D" w:rsidRDefault="003B5211" w:rsidP="00E20DD0">
            <w:pPr>
              <w:rPr>
                <w:rFonts w:ascii="標楷體" w:eastAsia="標楷體" w:hAnsi="標楷體"/>
              </w:rPr>
            </w:pPr>
          </w:p>
        </w:tc>
        <w:tc>
          <w:tcPr>
            <w:tcW w:w="576" w:type="dxa"/>
          </w:tcPr>
          <w:p w14:paraId="6EAEBED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DC394A"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3B958AD4" w14:textId="77777777" w:rsidTr="00E20DD0">
        <w:trPr>
          <w:trHeight w:val="291"/>
          <w:jc w:val="center"/>
        </w:trPr>
        <w:tc>
          <w:tcPr>
            <w:tcW w:w="649" w:type="dxa"/>
          </w:tcPr>
          <w:p w14:paraId="0845153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D4C2D8E"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4E7C9878" w14:textId="77777777" w:rsidR="003B5211" w:rsidRPr="009E7D2D" w:rsidRDefault="003B5211" w:rsidP="00E20DD0">
            <w:pPr>
              <w:rPr>
                <w:rFonts w:ascii="標楷體" w:eastAsia="標楷體" w:hAnsi="標楷體"/>
              </w:rPr>
            </w:pPr>
          </w:p>
        </w:tc>
        <w:tc>
          <w:tcPr>
            <w:tcW w:w="841" w:type="dxa"/>
          </w:tcPr>
          <w:p w14:paraId="1CF2256A" w14:textId="77777777" w:rsidR="003B5211" w:rsidRPr="009E7D2D" w:rsidRDefault="003B5211" w:rsidP="00E20DD0">
            <w:pPr>
              <w:rPr>
                <w:rFonts w:ascii="標楷體" w:eastAsia="標楷體" w:hAnsi="標楷體"/>
              </w:rPr>
            </w:pPr>
          </w:p>
        </w:tc>
        <w:tc>
          <w:tcPr>
            <w:tcW w:w="3371" w:type="dxa"/>
          </w:tcPr>
          <w:p w14:paraId="1092039D" w14:textId="77777777" w:rsidR="003B5211" w:rsidRPr="009E7D2D" w:rsidRDefault="003B5211" w:rsidP="00E20DD0">
            <w:pPr>
              <w:rPr>
                <w:rFonts w:ascii="標楷體" w:eastAsia="標楷體" w:hAnsi="標楷體"/>
              </w:rPr>
            </w:pPr>
          </w:p>
        </w:tc>
        <w:tc>
          <w:tcPr>
            <w:tcW w:w="456" w:type="dxa"/>
          </w:tcPr>
          <w:p w14:paraId="4CA1690A" w14:textId="77777777" w:rsidR="003B5211" w:rsidRPr="009E7D2D" w:rsidRDefault="003B5211" w:rsidP="00E20DD0">
            <w:pPr>
              <w:rPr>
                <w:rFonts w:ascii="標楷體" w:eastAsia="標楷體" w:hAnsi="標楷體"/>
              </w:rPr>
            </w:pPr>
          </w:p>
        </w:tc>
        <w:tc>
          <w:tcPr>
            <w:tcW w:w="576" w:type="dxa"/>
          </w:tcPr>
          <w:p w14:paraId="674777A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BC62566"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73EC8CB4" w14:textId="77777777" w:rsidTr="00E20DD0">
        <w:trPr>
          <w:trHeight w:val="291"/>
          <w:jc w:val="center"/>
        </w:trPr>
        <w:tc>
          <w:tcPr>
            <w:tcW w:w="649" w:type="dxa"/>
          </w:tcPr>
          <w:p w14:paraId="72FBB982"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3E08AFE8"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45" w:type="dxa"/>
          </w:tcPr>
          <w:p w14:paraId="6E511E89" w14:textId="77777777" w:rsidR="003B5211" w:rsidRPr="009E7D2D" w:rsidRDefault="003B5211" w:rsidP="00E20DD0">
            <w:pPr>
              <w:rPr>
                <w:rFonts w:ascii="標楷體" w:eastAsia="標楷體" w:hAnsi="標楷體"/>
              </w:rPr>
            </w:pPr>
          </w:p>
        </w:tc>
        <w:tc>
          <w:tcPr>
            <w:tcW w:w="841" w:type="dxa"/>
          </w:tcPr>
          <w:p w14:paraId="390D6402" w14:textId="77777777" w:rsidR="003B5211" w:rsidRPr="009E7D2D" w:rsidRDefault="003B5211" w:rsidP="00E20DD0">
            <w:pPr>
              <w:rPr>
                <w:rFonts w:ascii="標楷體" w:eastAsia="標楷體" w:hAnsi="標楷體"/>
              </w:rPr>
            </w:pPr>
          </w:p>
        </w:tc>
        <w:tc>
          <w:tcPr>
            <w:tcW w:w="3371" w:type="dxa"/>
          </w:tcPr>
          <w:p w14:paraId="51C26C7A" w14:textId="77777777" w:rsidR="003B5211" w:rsidRPr="009E7D2D" w:rsidRDefault="003B5211" w:rsidP="00E20DD0">
            <w:pPr>
              <w:rPr>
                <w:rFonts w:ascii="標楷體" w:eastAsia="標楷體" w:hAnsi="標楷體"/>
              </w:rPr>
            </w:pPr>
          </w:p>
        </w:tc>
        <w:tc>
          <w:tcPr>
            <w:tcW w:w="456" w:type="dxa"/>
          </w:tcPr>
          <w:p w14:paraId="2AC876AA" w14:textId="77777777" w:rsidR="003B5211" w:rsidRPr="009E7D2D" w:rsidRDefault="003B5211" w:rsidP="00E20DD0">
            <w:pPr>
              <w:rPr>
                <w:rFonts w:ascii="標楷體" w:eastAsia="標楷體" w:hAnsi="標楷體"/>
              </w:rPr>
            </w:pPr>
          </w:p>
        </w:tc>
        <w:tc>
          <w:tcPr>
            <w:tcW w:w="576" w:type="dxa"/>
          </w:tcPr>
          <w:p w14:paraId="677D124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4330250"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564442E3" w14:textId="77777777" w:rsidTr="00E20DD0">
        <w:trPr>
          <w:trHeight w:val="291"/>
          <w:jc w:val="center"/>
        </w:trPr>
        <w:tc>
          <w:tcPr>
            <w:tcW w:w="649" w:type="dxa"/>
          </w:tcPr>
          <w:p w14:paraId="54DEC6D5" w14:textId="77777777" w:rsidR="003B5211" w:rsidRPr="009E7D2D" w:rsidRDefault="003B5211" w:rsidP="00E20DD0">
            <w:pPr>
              <w:rPr>
                <w:rFonts w:ascii="標楷體" w:eastAsia="標楷體" w:hAnsi="標楷體"/>
              </w:rPr>
            </w:pPr>
            <w:r>
              <w:rPr>
                <w:rFonts w:ascii="標楷體" w:eastAsia="標楷體" w:hAnsi="標楷體"/>
              </w:rPr>
              <w:t>41</w:t>
            </w:r>
          </w:p>
        </w:tc>
        <w:tc>
          <w:tcPr>
            <w:tcW w:w="696" w:type="dxa"/>
          </w:tcPr>
          <w:p w14:paraId="017EB386"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45" w:type="dxa"/>
          </w:tcPr>
          <w:p w14:paraId="74B9BC7F" w14:textId="77777777" w:rsidR="003B5211" w:rsidRPr="009E7D2D" w:rsidRDefault="003B5211" w:rsidP="00E20DD0">
            <w:pPr>
              <w:rPr>
                <w:rFonts w:ascii="標楷體" w:eastAsia="標楷體" w:hAnsi="標楷體"/>
              </w:rPr>
            </w:pPr>
          </w:p>
        </w:tc>
        <w:tc>
          <w:tcPr>
            <w:tcW w:w="841" w:type="dxa"/>
          </w:tcPr>
          <w:p w14:paraId="14814369" w14:textId="77777777" w:rsidR="003B5211" w:rsidRPr="009E7D2D" w:rsidRDefault="003B5211" w:rsidP="00E20DD0">
            <w:pPr>
              <w:rPr>
                <w:rFonts w:ascii="標楷體" w:eastAsia="標楷體" w:hAnsi="標楷體"/>
              </w:rPr>
            </w:pPr>
          </w:p>
        </w:tc>
        <w:tc>
          <w:tcPr>
            <w:tcW w:w="3371" w:type="dxa"/>
          </w:tcPr>
          <w:p w14:paraId="3E03C81F" w14:textId="77777777" w:rsidR="003B5211" w:rsidRPr="009E7D2D" w:rsidRDefault="003B5211" w:rsidP="00E20DD0">
            <w:pPr>
              <w:rPr>
                <w:rFonts w:ascii="標楷體" w:eastAsia="標楷體" w:hAnsi="標楷體"/>
              </w:rPr>
            </w:pPr>
          </w:p>
        </w:tc>
        <w:tc>
          <w:tcPr>
            <w:tcW w:w="456" w:type="dxa"/>
          </w:tcPr>
          <w:p w14:paraId="322110D9" w14:textId="77777777" w:rsidR="003B5211" w:rsidRPr="009E7D2D" w:rsidRDefault="003B5211" w:rsidP="00E20DD0">
            <w:pPr>
              <w:rPr>
                <w:rFonts w:ascii="標楷體" w:eastAsia="標楷體" w:hAnsi="標楷體"/>
              </w:rPr>
            </w:pPr>
          </w:p>
        </w:tc>
        <w:tc>
          <w:tcPr>
            <w:tcW w:w="576" w:type="dxa"/>
          </w:tcPr>
          <w:p w14:paraId="3990288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A6F98C2"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E7D0A32" w14:textId="77777777" w:rsidTr="00E20DD0">
        <w:trPr>
          <w:trHeight w:val="291"/>
          <w:jc w:val="center"/>
        </w:trPr>
        <w:tc>
          <w:tcPr>
            <w:tcW w:w="649" w:type="dxa"/>
          </w:tcPr>
          <w:p w14:paraId="13C6D456" w14:textId="77777777" w:rsidR="003B5211" w:rsidRPr="009E7D2D" w:rsidRDefault="003B5211" w:rsidP="00E20DD0">
            <w:pPr>
              <w:rPr>
                <w:rFonts w:ascii="標楷體" w:eastAsia="標楷體" w:hAnsi="標楷體"/>
              </w:rPr>
            </w:pPr>
            <w:r>
              <w:rPr>
                <w:rFonts w:ascii="標楷體" w:eastAsia="標楷體" w:hAnsi="標楷體"/>
              </w:rPr>
              <w:t>42</w:t>
            </w:r>
          </w:p>
        </w:tc>
        <w:tc>
          <w:tcPr>
            <w:tcW w:w="696" w:type="dxa"/>
          </w:tcPr>
          <w:p w14:paraId="4DCCA0DD"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45" w:type="dxa"/>
          </w:tcPr>
          <w:p w14:paraId="3E440BE9" w14:textId="77777777" w:rsidR="003B5211" w:rsidRPr="009E7D2D" w:rsidRDefault="003B5211" w:rsidP="00E20DD0">
            <w:pPr>
              <w:rPr>
                <w:rFonts w:ascii="標楷體" w:eastAsia="標楷體" w:hAnsi="標楷體"/>
              </w:rPr>
            </w:pPr>
          </w:p>
        </w:tc>
        <w:tc>
          <w:tcPr>
            <w:tcW w:w="841" w:type="dxa"/>
          </w:tcPr>
          <w:p w14:paraId="5389CA60" w14:textId="77777777" w:rsidR="003B5211" w:rsidRPr="009E7D2D" w:rsidRDefault="003B5211" w:rsidP="00E20DD0">
            <w:pPr>
              <w:rPr>
                <w:rFonts w:ascii="標楷體" w:eastAsia="標楷體" w:hAnsi="標楷體"/>
              </w:rPr>
            </w:pPr>
          </w:p>
        </w:tc>
        <w:tc>
          <w:tcPr>
            <w:tcW w:w="3371" w:type="dxa"/>
          </w:tcPr>
          <w:p w14:paraId="6825B1D2" w14:textId="77777777" w:rsidR="003B5211" w:rsidRPr="0044593E" w:rsidRDefault="003B5211" w:rsidP="00E20DD0">
            <w:pPr>
              <w:rPr>
                <w:rFonts w:ascii="標楷體" w:eastAsia="標楷體" w:hAnsi="標楷體"/>
              </w:rPr>
            </w:pPr>
          </w:p>
        </w:tc>
        <w:tc>
          <w:tcPr>
            <w:tcW w:w="456" w:type="dxa"/>
          </w:tcPr>
          <w:p w14:paraId="0923A32E" w14:textId="77777777" w:rsidR="003B5211" w:rsidRPr="009E7D2D" w:rsidRDefault="003B5211" w:rsidP="00E20DD0">
            <w:pPr>
              <w:rPr>
                <w:rFonts w:ascii="標楷體" w:eastAsia="標楷體" w:hAnsi="標楷體"/>
              </w:rPr>
            </w:pPr>
          </w:p>
        </w:tc>
        <w:tc>
          <w:tcPr>
            <w:tcW w:w="576" w:type="dxa"/>
          </w:tcPr>
          <w:p w14:paraId="3737BFA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0C130E1"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AED8014" w14:textId="77777777" w:rsidTr="00E20DD0">
        <w:trPr>
          <w:trHeight w:val="291"/>
          <w:jc w:val="center"/>
        </w:trPr>
        <w:tc>
          <w:tcPr>
            <w:tcW w:w="649" w:type="dxa"/>
          </w:tcPr>
          <w:p w14:paraId="5DFCEDB7" w14:textId="77777777" w:rsidR="003B5211" w:rsidRPr="009E7D2D" w:rsidRDefault="003B5211" w:rsidP="00E20DD0">
            <w:pPr>
              <w:rPr>
                <w:rFonts w:ascii="標楷體" w:eastAsia="標楷體" w:hAnsi="標楷體"/>
              </w:rPr>
            </w:pPr>
            <w:r>
              <w:rPr>
                <w:rFonts w:ascii="標楷體" w:eastAsia="標楷體" w:hAnsi="標楷體"/>
              </w:rPr>
              <w:t>43</w:t>
            </w:r>
          </w:p>
        </w:tc>
        <w:tc>
          <w:tcPr>
            <w:tcW w:w="696" w:type="dxa"/>
          </w:tcPr>
          <w:p w14:paraId="4B385F3F"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45" w:type="dxa"/>
          </w:tcPr>
          <w:p w14:paraId="4CAABE97" w14:textId="77777777" w:rsidR="003B5211" w:rsidRPr="009E7D2D" w:rsidRDefault="003B5211" w:rsidP="00E20DD0">
            <w:pPr>
              <w:rPr>
                <w:rFonts w:ascii="標楷體" w:eastAsia="標楷體" w:hAnsi="標楷體"/>
              </w:rPr>
            </w:pPr>
          </w:p>
        </w:tc>
        <w:tc>
          <w:tcPr>
            <w:tcW w:w="841" w:type="dxa"/>
          </w:tcPr>
          <w:p w14:paraId="4D5E845E" w14:textId="77777777" w:rsidR="003B5211" w:rsidRPr="009E7D2D" w:rsidRDefault="003B5211" w:rsidP="00E20DD0">
            <w:pPr>
              <w:rPr>
                <w:rFonts w:ascii="標楷體" w:eastAsia="標楷體" w:hAnsi="標楷體"/>
              </w:rPr>
            </w:pPr>
          </w:p>
        </w:tc>
        <w:tc>
          <w:tcPr>
            <w:tcW w:w="3371" w:type="dxa"/>
          </w:tcPr>
          <w:p w14:paraId="3E08D800" w14:textId="77777777" w:rsidR="003B5211" w:rsidRPr="0044593E" w:rsidRDefault="003B5211" w:rsidP="00E20DD0">
            <w:pPr>
              <w:rPr>
                <w:rFonts w:ascii="標楷體" w:eastAsia="標楷體" w:hAnsi="標楷體"/>
              </w:rPr>
            </w:pPr>
          </w:p>
        </w:tc>
        <w:tc>
          <w:tcPr>
            <w:tcW w:w="456" w:type="dxa"/>
          </w:tcPr>
          <w:p w14:paraId="74534745" w14:textId="77777777" w:rsidR="003B5211" w:rsidRPr="009E7D2D" w:rsidRDefault="003B5211" w:rsidP="00E20DD0">
            <w:pPr>
              <w:rPr>
                <w:rFonts w:ascii="標楷體" w:eastAsia="標楷體" w:hAnsi="標楷體"/>
              </w:rPr>
            </w:pPr>
          </w:p>
        </w:tc>
        <w:tc>
          <w:tcPr>
            <w:tcW w:w="576" w:type="dxa"/>
          </w:tcPr>
          <w:p w14:paraId="39E2290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44C372D"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5BF91CB2" w14:textId="77777777" w:rsidTr="00E20DD0">
        <w:trPr>
          <w:trHeight w:val="291"/>
          <w:jc w:val="center"/>
        </w:trPr>
        <w:tc>
          <w:tcPr>
            <w:tcW w:w="649" w:type="dxa"/>
          </w:tcPr>
          <w:p w14:paraId="34576B17" w14:textId="77777777" w:rsidR="003B5211" w:rsidRPr="009E7D2D" w:rsidRDefault="003B5211" w:rsidP="00E20DD0">
            <w:pPr>
              <w:rPr>
                <w:rFonts w:ascii="標楷體" w:eastAsia="標楷體" w:hAnsi="標楷體"/>
              </w:rPr>
            </w:pPr>
            <w:r>
              <w:rPr>
                <w:rFonts w:ascii="標楷體" w:eastAsia="標楷體" w:hAnsi="標楷體"/>
              </w:rPr>
              <w:t>44</w:t>
            </w:r>
          </w:p>
        </w:tc>
        <w:tc>
          <w:tcPr>
            <w:tcW w:w="696" w:type="dxa"/>
          </w:tcPr>
          <w:p w14:paraId="18B41385"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45" w:type="dxa"/>
          </w:tcPr>
          <w:p w14:paraId="4F5D97B4" w14:textId="77777777" w:rsidR="003B5211" w:rsidRPr="009E7D2D" w:rsidRDefault="003B5211" w:rsidP="00E20DD0">
            <w:pPr>
              <w:rPr>
                <w:rFonts w:ascii="標楷體" w:eastAsia="標楷體" w:hAnsi="標楷體"/>
              </w:rPr>
            </w:pPr>
          </w:p>
        </w:tc>
        <w:tc>
          <w:tcPr>
            <w:tcW w:w="841" w:type="dxa"/>
          </w:tcPr>
          <w:p w14:paraId="5491ABAE" w14:textId="77777777" w:rsidR="003B5211" w:rsidRPr="009E7D2D" w:rsidRDefault="003B5211" w:rsidP="00E20DD0">
            <w:pPr>
              <w:rPr>
                <w:rFonts w:ascii="標楷體" w:eastAsia="標楷體" w:hAnsi="標楷體"/>
              </w:rPr>
            </w:pPr>
          </w:p>
        </w:tc>
        <w:tc>
          <w:tcPr>
            <w:tcW w:w="3371" w:type="dxa"/>
          </w:tcPr>
          <w:p w14:paraId="73742380" w14:textId="77777777" w:rsidR="003B5211" w:rsidRPr="009E7D2D" w:rsidRDefault="003B5211" w:rsidP="00E20DD0">
            <w:pPr>
              <w:rPr>
                <w:rFonts w:ascii="標楷體" w:eastAsia="標楷體" w:hAnsi="標楷體"/>
              </w:rPr>
            </w:pPr>
          </w:p>
        </w:tc>
        <w:tc>
          <w:tcPr>
            <w:tcW w:w="456" w:type="dxa"/>
          </w:tcPr>
          <w:p w14:paraId="4982D7EA" w14:textId="77777777" w:rsidR="003B5211" w:rsidRPr="009E7D2D" w:rsidRDefault="003B5211" w:rsidP="00E20DD0">
            <w:pPr>
              <w:rPr>
                <w:rFonts w:ascii="標楷體" w:eastAsia="標楷體" w:hAnsi="標楷體"/>
              </w:rPr>
            </w:pPr>
          </w:p>
        </w:tc>
        <w:tc>
          <w:tcPr>
            <w:tcW w:w="576" w:type="dxa"/>
          </w:tcPr>
          <w:p w14:paraId="3BA213E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3E38F31"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4FD4E853" w14:textId="77777777" w:rsidTr="00E20DD0">
        <w:trPr>
          <w:trHeight w:val="291"/>
          <w:jc w:val="center"/>
        </w:trPr>
        <w:tc>
          <w:tcPr>
            <w:tcW w:w="2090" w:type="dxa"/>
            <w:gridSpan w:val="3"/>
          </w:tcPr>
          <w:p w14:paraId="7ECEC6F4"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DB38D3A" w14:textId="77777777" w:rsidR="003B5211" w:rsidRPr="009E7D2D" w:rsidRDefault="003B5211" w:rsidP="00E20DD0">
            <w:pPr>
              <w:rPr>
                <w:rFonts w:ascii="標楷體" w:eastAsia="標楷體" w:hAnsi="標楷體"/>
              </w:rPr>
            </w:pPr>
          </w:p>
        </w:tc>
        <w:tc>
          <w:tcPr>
            <w:tcW w:w="3371" w:type="dxa"/>
          </w:tcPr>
          <w:p w14:paraId="4C3DDD62" w14:textId="77777777" w:rsidR="003B5211" w:rsidRPr="009E7D2D" w:rsidRDefault="003B5211" w:rsidP="00E20DD0">
            <w:pPr>
              <w:rPr>
                <w:rFonts w:ascii="標楷體" w:eastAsia="標楷體" w:hAnsi="標楷體"/>
              </w:rPr>
            </w:pPr>
          </w:p>
        </w:tc>
        <w:tc>
          <w:tcPr>
            <w:tcW w:w="456" w:type="dxa"/>
          </w:tcPr>
          <w:p w14:paraId="7C62E758" w14:textId="77777777" w:rsidR="003B5211" w:rsidRDefault="003B5211" w:rsidP="00E20DD0">
            <w:pPr>
              <w:rPr>
                <w:rFonts w:ascii="標楷體" w:eastAsia="標楷體" w:hAnsi="標楷體"/>
              </w:rPr>
            </w:pPr>
          </w:p>
        </w:tc>
        <w:tc>
          <w:tcPr>
            <w:tcW w:w="576" w:type="dxa"/>
          </w:tcPr>
          <w:p w14:paraId="795206A3" w14:textId="77777777" w:rsidR="003B5211" w:rsidRDefault="003B5211" w:rsidP="00E20DD0">
            <w:pPr>
              <w:rPr>
                <w:rFonts w:ascii="標楷體" w:eastAsia="標楷體" w:hAnsi="標楷體"/>
              </w:rPr>
            </w:pPr>
          </w:p>
        </w:tc>
        <w:tc>
          <w:tcPr>
            <w:tcW w:w="3576" w:type="dxa"/>
          </w:tcPr>
          <w:p w14:paraId="5AD59C2A" w14:textId="77777777" w:rsidR="003B5211" w:rsidRDefault="003B5211" w:rsidP="00E20DD0">
            <w:pPr>
              <w:rPr>
                <w:rFonts w:ascii="標楷體" w:eastAsia="標楷體" w:hAnsi="標楷體"/>
              </w:rPr>
            </w:pPr>
          </w:p>
        </w:tc>
      </w:tr>
      <w:tr w:rsidR="003B5211" w:rsidRPr="0036108B" w14:paraId="5131A100" w14:textId="77777777" w:rsidTr="00E20DD0">
        <w:trPr>
          <w:trHeight w:val="291"/>
          <w:jc w:val="center"/>
        </w:trPr>
        <w:tc>
          <w:tcPr>
            <w:tcW w:w="649" w:type="dxa"/>
          </w:tcPr>
          <w:p w14:paraId="35E195AA"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2A37689C"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45" w:type="dxa"/>
          </w:tcPr>
          <w:p w14:paraId="2AB4F7F3" w14:textId="77777777" w:rsidR="003B5211" w:rsidRPr="009E7D2D" w:rsidRDefault="003B5211" w:rsidP="00E20DD0">
            <w:pPr>
              <w:rPr>
                <w:rFonts w:ascii="標楷體" w:eastAsia="標楷體" w:hAnsi="標楷體"/>
              </w:rPr>
            </w:pPr>
          </w:p>
        </w:tc>
        <w:tc>
          <w:tcPr>
            <w:tcW w:w="841" w:type="dxa"/>
          </w:tcPr>
          <w:p w14:paraId="7B98DF7E" w14:textId="77777777" w:rsidR="003B5211" w:rsidRPr="009E7D2D" w:rsidRDefault="003B5211" w:rsidP="00E20DD0">
            <w:pPr>
              <w:rPr>
                <w:rFonts w:ascii="標楷體" w:eastAsia="標楷體" w:hAnsi="標楷體"/>
              </w:rPr>
            </w:pPr>
          </w:p>
        </w:tc>
        <w:tc>
          <w:tcPr>
            <w:tcW w:w="3371" w:type="dxa"/>
          </w:tcPr>
          <w:p w14:paraId="32C2EA26" w14:textId="77777777" w:rsidR="003B5211" w:rsidRPr="009E7D2D" w:rsidRDefault="003B5211" w:rsidP="00E20DD0">
            <w:pPr>
              <w:rPr>
                <w:rFonts w:ascii="標楷體" w:eastAsia="標楷體" w:hAnsi="標楷體"/>
              </w:rPr>
            </w:pPr>
          </w:p>
        </w:tc>
        <w:tc>
          <w:tcPr>
            <w:tcW w:w="456" w:type="dxa"/>
          </w:tcPr>
          <w:p w14:paraId="7A9D7391" w14:textId="77777777" w:rsidR="003B5211" w:rsidRPr="009E7D2D" w:rsidRDefault="003B5211" w:rsidP="00E20DD0">
            <w:pPr>
              <w:rPr>
                <w:rFonts w:ascii="標楷體" w:eastAsia="標楷體" w:hAnsi="標楷體"/>
              </w:rPr>
            </w:pPr>
          </w:p>
        </w:tc>
        <w:tc>
          <w:tcPr>
            <w:tcW w:w="576" w:type="dxa"/>
          </w:tcPr>
          <w:p w14:paraId="0567719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C7EA29F"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2FE20BF1" w14:textId="77777777" w:rsidTr="00E20DD0">
        <w:trPr>
          <w:trHeight w:val="291"/>
          <w:jc w:val="center"/>
        </w:trPr>
        <w:tc>
          <w:tcPr>
            <w:tcW w:w="649" w:type="dxa"/>
          </w:tcPr>
          <w:p w14:paraId="77FA64E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5BFEAF76"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45" w:type="dxa"/>
          </w:tcPr>
          <w:p w14:paraId="549E3A47" w14:textId="77777777" w:rsidR="003B5211" w:rsidRPr="009E7D2D" w:rsidRDefault="003B5211" w:rsidP="00E20DD0">
            <w:pPr>
              <w:rPr>
                <w:rFonts w:ascii="標楷體" w:eastAsia="標楷體" w:hAnsi="標楷體"/>
              </w:rPr>
            </w:pPr>
          </w:p>
        </w:tc>
        <w:tc>
          <w:tcPr>
            <w:tcW w:w="841" w:type="dxa"/>
          </w:tcPr>
          <w:p w14:paraId="552E8BA9" w14:textId="77777777" w:rsidR="003B5211" w:rsidRPr="009E7D2D" w:rsidRDefault="003B5211" w:rsidP="00E20DD0">
            <w:pPr>
              <w:rPr>
                <w:rFonts w:ascii="標楷體" w:eastAsia="標楷體" w:hAnsi="標楷體"/>
              </w:rPr>
            </w:pPr>
          </w:p>
        </w:tc>
        <w:tc>
          <w:tcPr>
            <w:tcW w:w="3371" w:type="dxa"/>
          </w:tcPr>
          <w:p w14:paraId="75B0B260" w14:textId="77777777" w:rsidR="003B5211" w:rsidRPr="004A0C62" w:rsidRDefault="003B5211" w:rsidP="00E20DD0">
            <w:pPr>
              <w:rPr>
                <w:rFonts w:ascii="標楷體" w:eastAsia="標楷體" w:hAnsi="標楷體"/>
              </w:rPr>
            </w:pPr>
          </w:p>
        </w:tc>
        <w:tc>
          <w:tcPr>
            <w:tcW w:w="456" w:type="dxa"/>
          </w:tcPr>
          <w:p w14:paraId="16B800DE" w14:textId="77777777" w:rsidR="003B5211" w:rsidRPr="009E7D2D" w:rsidRDefault="003B5211" w:rsidP="00E20DD0">
            <w:pPr>
              <w:rPr>
                <w:rFonts w:ascii="標楷體" w:eastAsia="標楷體" w:hAnsi="標楷體"/>
              </w:rPr>
            </w:pPr>
          </w:p>
        </w:tc>
        <w:tc>
          <w:tcPr>
            <w:tcW w:w="576" w:type="dxa"/>
          </w:tcPr>
          <w:p w14:paraId="2C05FF0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D152965" w14:textId="77777777" w:rsidR="003B5211" w:rsidRPr="004E0348" w:rsidRDefault="003B5211" w:rsidP="00E20DD0">
            <w:pPr>
              <w:rPr>
                <w:rFonts w:ascii="標楷體" w:eastAsia="標楷體" w:hAnsi="標楷體"/>
              </w:rPr>
            </w:pPr>
          </w:p>
        </w:tc>
      </w:tr>
      <w:tr w:rsidR="003B5211" w:rsidRPr="0036108B" w14:paraId="69C27C50" w14:textId="77777777" w:rsidTr="00E20DD0">
        <w:trPr>
          <w:trHeight w:val="291"/>
          <w:jc w:val="center"/>
        </w:trPr>
        <w:tc>
          <w:tcPr>
            <w:tcW w:w="649" w:type="dxa"/>
          </w:tcPr>
          <w:p w14:paraId="0DF0E6F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6DD906A3"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45" w:type="dxa"/>
          </w:tcPr>
          <w:p w14:paraId="39E09FEA" w14:textId="77777777" w:rsidR="003B5211" w:rsidRPr="009E7D2D" w:rsidRDefault="003B5211" w:rsidP="00E20DD0">
            <w:pPr>
              <w:rPr>
                <w:rFonts w:ascii="標楷體" w:eastAsia="標楷體" w:hAnsi="標楷體"/>
              </w:rPr>
            </w:pPr>
          </w:p>
        </w:tc>
        <w:tc>
          <w:tcPr>
            <w:tcW w:w="841" w:type="dxa"/>
          </w:tcPr>
          <w:p w14:paraId="7963A1DB" w14:textId="77777777" w:rsidR="003B5211" w:rsidRPr="009E7D2D" w:rsidRDefault="003B5211" w:rsidP="00E20DD0">
            <w:pPr>
              <w:rPr>
                <w:rFonts w:ascii="標楷體" w:eastAsia="標楷體" w:hAnsi="標楷體"/>
              </w:rPr>
            </w:pPr>
          </w:p>
        </w:tc>
        <w:tc>
          <w:tcPr>
            <w:tcW w:w="3371" w:type="dxa"/>
          </w:tcPr>
          <w:p w14:paraId="7E454431" w14:textId="77777777" w:rsidR="003B5211" w:rsidRPr="009E7D2D" w:rsidRDefault="003B5211" w:rsidP="00E20DD0">
            <w:pPr>
              <w:rPr>
                <w:rFonts w:ascii="標楷體" w:eastAsia="標楷體" w:hAnsi="標楷體"/>
              </w:rPr>
            </w:pPr>
          </w:p>
        </w:tc>
        <w:tc>
          <w:tcPr>
            <w:tcW w:w="456" w:type="dxa"/>
          </w:tcPr>
          <w:p w14:paraId="425612E6" w14:textId="77777777" w:rsidR="003B5211" w:rsidRPr="009E7D2D" w:rsidRDefault="003B5211" w:rsidP="00E20DD0">
            <w:pPr>
              <w:rPr>
                <w:rFonts w:ascii="標楷體" w:eastAsia="標楷體" w:hAnsi="標楷體"/>
              </w:rPr>
            </w:pPr>
          </w:p>
        </w:tc>
        <w:tc>
          <w:tcPr>
            <w:tcW w:w="576" w:type="dxa"/>
          </w:tcPr>
          <w:p w14:paraId="7B1FC83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D50A479" w14:textId="77777777" w:rsidR="003B5211" w:rsidRPr="008262D1" w:rsidRDefault="003B5211" w:rsidP="00E20DD0">
            <w:pPr>
              <w:rPr>
                <w:rFonts w:ascii="標楷體" w:eastAsia="標楷體" w:hAnsi="標楷體"/>
              </w:rPr>
            </w:pPr>
          </w:p>
        </w:tc>
      </w:tr>
      <w:tr w:rsidR="003B5211" w:rsidRPr="0036108B" w14:paraId="5F07FFAD" w14:textId="77777777" w:rsidTr="00E20DD0">
        <w:trPr>
          <w:trHeight w:val="291"/>
          <w:jc w:val="center"/>
        </w:trPr>
        <w:tc>
          <w:tcPr>
            <w:tcW w:w="649" w:type="dxa"/>
          </w:tcPr>
          <w:p w14:paraId="6527F867"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9718479"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45" w:type="dxa"/>
          </w:tcPr>
          <w:p w14:paraId="22F3F5DE" w14:textId="77777777" w:rsidR="003B5211" w:rsidRPr="009E7D2D" w:rsidRDefault="003B5211" w:rsidP="00E20DD0">
            <w:pPr>
              <w:rPr>
                <w:rFonts w:ascii="標楷體" w:eastAsia="標楷體" w:hAnsi="標楷體"/>
              </w:rPr>
            </w:pPr>
          </w:p>
        </w:tc>
        <w:tc>
          <w:tcPr>
            <w:tcW w:w="841" w:type="dxa"/>
          </w:tcPr>
          <w:p w14:paraId="042C0C4F" w14:textId="77777777" w:rsidR="003B5211" w:rsidRPr="009E7D2D" w:rsidRDefault="003B5211" w:rsidP="00E20DD0">
            <w:pPr>
              <w:rPr>
                <w:rFonts w:ascii="標楷體" w:eastAsia="標楷體" w:hAnsi="標楷體"/>
              </w:rPr>
            </w:pPr>
          </w:p>
        </w:tc>
        <w:tc>
          <w:tcPr>
            <w:tcW w:w="3371" w:type="dxa"/>
          </w:tcPr>
          <w:p w14:paraId="28E0F131" w14:textId="77777777" w:rsidR="003B5211" w:rsidRPr="009E7D2D" w:rsidRDefault="003B5211" w:rsidP="00E20DD0">
            <w:pPr>
              <w:rPr>
                <w:rFonts w:ascii="標楷體" w:eastAsia="標楷體" w:hAnsi="標楷體"/>
              </w:rPr>
            </w:pPr>
          </w:p>
        </w:tc>
        <w:tc>
          <w:tcPr>
            <w:tcW w:w="456" w:type="dxa"/>
          </w:tcPr>
          <w:p w14:paraId="5891AB02" w14:textId="77777777" w:rsidR="003B5211" w:rsidRPr="009E7D2D" w:rsidRDefault="003B5211" w:rsidP="00E20DD0">
            <w:pPr>
              <w:rPr>
                <w:rFonts w:ascii="標楷體" w:eastAsia="標楷體" w:hAnsi="標楷體"/>
              </w:rPr>
            </w:pPr>
          </w:p>
        </w:tc>
        <w:tc>
          <w:tcPr>
            <w:tcW w:w="576" w:type="dxa"/>
          </w:tcPr>
          <w:p w14:paraId="675A4D2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E4DF04A" w14:textId="77777777" w:rsidR="003B5211" w:rsidRPr="009E7D2D" w:rsidRDefault="003B5211" w:rsidP="00E20DD0">
            <w:pPr>
              <w:rPr>
                <w:rFonts w:ascii="標楷體" w:eastAsia="標楷體" w:hAnsi="標楷體"/>
                <w:sz w:val="22"/>
                <w:szCs w:val="22"/>
              </w:rPr>
            </w:pPr>
          </w:p>
        </w:tc>
      </w:tr>
      <w:tr w:rsidR="003B5211" w:rsidRPr="0036108B" w14:paraId="57D4C3FB" w14:textId="77777777" w:rsidTr="00E20DD0">
        <w:trPr>
          <w:trHeight w:val="291"/>
          <w:jc w:val="center"/>
        </w:trPr>
        <w:tc>
          <w:tcPr>
            <w:tcW w:w="649" w:type="dxa"/>
          </w:tcPr>
          <w:p w14:paraId="50E883E9"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3196959"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45" w:type="dxa"/>
          </w:tcPr>
          <w:p w14:paraId="00EB3DCC" w14:textId="77777777" w:rsidR="003B5211" w:rsidRPr="009E7D2D" w:rsidRDefault="003B5211" w:rsidP="00E20DD0">
            <w:pPr>
              <w:rPr>
                <w:rFonts w:ascii="標楷體" w:eastAsia="標楷體" w:hAnsi="標楷體"/>
              </w:rPr>
            </w:pPr>
          </w:p>
        </w:tc>
        <w:tc>
          <w:tcPr>
            <w:tcW w:w="841" w:type="dxa"/>
          </w:tcPr>
          <w:p w14:paraId="5BAE7302" w14:textId="77777777" w:rsidR="003B5211" w:rsidRPr="009E7D2D" w:rsidRDefault="003B5211" w:rsidP="00E20DD0">
            <w:pPr>
              <w:rPr>
                <w:rFonts w:ascii="標楷體" w:eastAsia="標楷體" w:hAnsi="標楷體"/>
              </w:rPr>
            </w:pPr>
          </w:p>
        </w:tc>
        <w:tc>
          <w:tcPr>
            <w:tcW w:w="3371" w:type="dxa"/>
          </w:tcPr>
          <w:p w14:paraId="4E7EF188" w14:textId="77777777" w:rsidR="003B5211" w:rsidRPr="009E7D2D" w:rsidRDefault="003B5211" w:rsidP="00E20DD0">
            <w:pPr>
              <w:rPr>
                <w:rFonts w:ascii="標楷體" w:eastAsia="標楷體" w:hAnsi="標楷體"/>
              </w:rPr>
            </w:pPr>
          </w:p>
        </w:tc>
        <w:tc>
          <w:tcPr>
            <w:tcW w:w="456" w:type="dxa"/>
          </w:tcPr>
          <w:p w14:paraId="7704C505" w14:textId="77777777" w:rsidR="003B5211" w:rsidRPr="009E7D2D" w:rsidRDefault="003B5211" w:rsidP="00E20DD0">
            <w:pPr>
              <w:rPr>
                <w:rFonts w:ascii="標楷體" w:eastAsia="標楷體" w:hAnsi="標楷體"/>
              </w:rPr>
            </w:pPr>
          </w:p>
        </w:tc>
        <w:tc>
          <w:tcPr>
            <w:tcW w:w="576" w:type="dxa"/>
          </w:tcPr>
          <w:p w14:paraId="0D07501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C99801D" w14:textId="77777777" w:rsidR="003B5211" w:rsidRPr="008262D1" w:rsidRDefault="003B5211" w:rsidP="00E20DD0">
            <w:pPr>
              <w:rPr>
                <w:rFonts w:ascii="標楷體" w:eastAsia="標楷體" w:hAnsi="標楷體"/>
                <w:sz w:val="22"/>
                <w:szCs w:val="22"/>
              </w:rPr>
            </w:pPr>
          </w:p>
        </w:tc>
      </w:tr>
      <w:tr w:rsidR="003B5211" w:rsidRPr="0036108B" w14:paraId="644862B9" w14:textId="77777777" w:rsidTr="00E20DD0">
        <w:trPr>
          <w:trHeight w:val="291"/>
          <w:jc w:val="center"/>
        </w:trPr>
        <w:tc>
          <w:tcPr>
            <w:tcW w:w="649" w:type="dxa"/>
          </w:tcPr>
          <w:p w14:paraId="186F604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03CE6E4D"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45" w:type="dxa"/>
          </w:tcPr>
          <w:p w14:paraId="216A2AE9" w14:textId="77777777" w:rsidR="003B5211" w:rsidRPr="009E7D2D" w:rsidRDefault="003B5211" w:rsidP="00E20DD0">
            <w:pPr>
              <w:rPr>
                <w:rFonts w:ascii="標楷體" w:eastAsia="標楷體" w:hAnsi="標楷體"/>
              </w:rPr>
            </w:pPr>
          </w:p>
        </w:tc>
        <w:tc>
          <w:tcPr>
            <w:tcW w:w="841" w:type="dxa"/>
          </w:tcPr>
          <w:p w14:paraId="00FCE332" w14:textId="77777777" w:rsidR="003B5211" w:rsidRPr="009E7D2D" w:rsidRDefault="003B5211" w:rsidP="00E20DD0">
            <w:pPr>
              <w:rPr>
                <w:rFonts w:ascii="標楷體" w:eastAsia="標楷體" w:hAnsi="標楷體"/>
              </w:rPr>
            </w:pPr>
          </w:p>
        </w:tc>
        <w:tc>
          <w:tcPr>
            <w:tcW w:w="3371" w:type="dxa"/>
          </w:tcPr>
          <w:p w14:paraId="00A4B1A3" w14:textId="77777777" w:rsidR="003B5211" w:rsidRPr="009E7D2D" w:rsidRDefault="003B5211" w:rsidP="00E20DD0">
            <w:pPr>
              <w:rPr>
                <w:rFonts w:ascii="標楷體" w:eastAsia="標楷體" w:hAnsi="標楷體"/>
              </w:rPr>
            </w:pPr>
          </w:p>
        </w:tc>
        <w:tc>
          <w:tcPr>
            <w:tcW w:w="456" w:type="dxa"/>
          </w:tcPr>
          <w:p w14:paraId="493F5DBB" w14:textId="77777777" w:rsidR="003B5211" w:rsidRPr="009E7D2D" w:rsidRDefault="003B5211" w:rsidP="00E20DD0">
            <w:pPr>
              <w:rPr>
                <w:rFonts w:ascii="標楷體" w:eastAsia="標楷體" w:hAnsi="標楷體"/>
              </w:rPr>
            </w:pPr>
          </w:p>
        </w:tc>
        <w:tc>
          <w:tcPr>
            <w:tcW w:w="576" w:type="dxa"/>
          </w:tcPr>
          <w:p w14:paraId="1EFBB80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9CF6452"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4DA77DA6" w14:textId="77777777" w:rsidTr="00E20DD0">
        <w:trPr>
          <w:trHeight w:val="291"/>
          <w:jc w:val="center"/>
        </w:trPr>
        <w:tc>
          <w:tcPr>
            <w:tcW w:w="649" w:type="dxa"/>
          </w:tcPr>
          <w:p w14:paraId="4800313E"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A6DEFCA"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7694F12B" w14:textId="77777777" w:rsidR="003B5211" w:rsidRPr="009E7D2D" w:rsidRDefault="003B5211" w:rsidP="00E20DD0">
            <w:pPr>
              <w:rPr>
                <w:rFonts w:ascii="標楷體" w:eastAsia="標楷體" w:hAnsi="標楷體"/>
              </w:rPr>
            </w:pPr>
          </w:p>
        </w:tc>
        <w:tc>
          <w:tcPr>
            <w:tcW w:w="841" w:type="dxa"/>
          </w:tcPr>
          <w:p w14:paraId="4AF50830" w14:textId="77777777" w:rsidR="003B5211" w:rsidRPr="009E7D2D" w:rsidRDefault="003B5211" w:rsidP="00E20DD0">
            <w:pPr>
              <w:rPr>
                <w:rFonts w:ascii="標楷體" w:eastAsia="標楷體" w:hAnsi="標楷體"/>
              </w:rPr>
            </w:pPr>
          </w:p>
        </w:tc>
        <w:tc>
          <w:tcPr>
            <w:tcW w:w="3371" w:type="dxa"/>
          </w:tcPr>
          <w:p w14:paraId="35480629" w14:textId="77777777" w:rsidR="003B5211" w:rsidRPr="009E7D2D" w:rsidRDefault="003B5211" w:rsidP="00E20DD0">
            <w:pPr>
              <w:rPr>
                <w:rFonts w:ascii="標楷體" w:eastAsia="標楷體" w:hAnsi="標楷體"/>
              </w:rPr>
            </w:pPr>
          </w:p>
        </w:tc>
        <w:tc>
          <w:tcPr>
            <w:tcW w:w="456" w:type="dxa"/>
          </w:tcPr>
          <w:p w14:paraId="27211BE0" w14:textId="77777777" w:rsidR="003B5211" w:rsidRPr="009E7D2D" w:rsidRDefault="003B5211" w:rsidP="00E20DD0">
            <w:pPr>
              <w:rPr>
                <w:rFonts w:ascii="標楷體" w:eastAsia="標楷體" w:hAnsi="標楷體"/>
              </w:rPr>
            </w:pPr>
          </w:p>
        </w:tc>
        <w:tc>
          <w:tcPr>
            <w:tcW w:w="576" w:type="dxa"/>
          </w:tcPr>
          <w:p w14:paraId="3C37371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D486716" w14:textId="77777777" w:rsidR="003B5211" w:rsidRPr="009E7D2D" w:rsidRDefault="003B5211" w:rsidP="00E20DD0">
            <w:pPr>
              <w:rPr>
                <w:rFonts w:ascii="標楷體" w:eastAsia="標楷體" w:hAnsi="標楷體"/>
                <w:sz w:val="22"/>
                <w:szCs w:val="22"/>
              </w:rPr>
            </w:pPr>
          </w:p>
        </w:tc>
      </w:tr>
      <w:tr w:rsidR="003B5211" w:rsidRPr="0036108B" w14:paraId="6F4F74DD" w14:textId="77777777" w:rsidTr="00E20DD0">
        <w:trPr>
          <w:trHeight w:val="291"/>
          <w:jc w:val="center"/>
        </w:trPr>
        <w:tc>
          <w:tcPr>
            <w:tcW w:w="649" w:type="dxa"/>
          </w:tcPr>
          <w:p w14:paraId="2D8C2E29" w14:textId="77777777" w:rsidR="003B5211" w:rsidRPr="00BE715F"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5D3A119"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45" w:type="dxa"/>
          </w:tcPr>
          <w:p w14:paraId="52D843DA" w14:textId="77777777" w:rsidR="003B5211" w:rsidRDefault="003B5211" w:rsidP="00E20DD0">
            <w:pPr>
              <w:rPr>
                <w:rFonts w:ascii="標楷體" w:eastAsia="標楷體" w:hAnsi="標楷體"/>
              </w:rPr>
            </w:pPr>
          </w:p>
        </w:tc>
        <w:tc>
          <w:tcPr>
            <w:tcW w:w="841" w:type="dxa"/>
          </w:tcPr>
          <w:p w14:paraId="4DAFE121" w14:textId="77777777" w:rsidR="003B5211" w:rsidRPr="00BE715F" w:rsidRDefault="003B5211" w:rsidP="00E20DD0">
            <w:pPr>
              <w:rPr>
                <w:rFonts w:ascii="標楷體" w:eastAsia="標楷體" w:hAnsi="標楷體"/>
              </w:rPr>
            </w:pPr>
          </w:p>
        </w:tc>
        <w:tc>
          <w:tcPr>
            <w:tcW w:w="3371" w:type="dxa"/>
          </w:tcPr>
          <w:p w14:paraId="6F5C8E25" w14:textId="77777777" w:rsidR="003B5211" w:rsidRPr="00BE715F" w:rsidRDefault="003B5211" w:rsidP="00E20DD0">
            <w:pPr>
              <w:rPr>
                <w:rFonts w:ascii="標楷體" w:eastAsia="標楷體" w:hAnsi="標楷體"/>
              </w:rPr>
            </w:pPr>
          </w:p>
        </w:tc>
        <w:tc>
          <w:tcPr>
            <w:tcW w:w="456" w:type="dxa"/>
          </w:tcPr>
          <w:p w14:paraId="4CC61581" w14:textId="77777777" w:rsidR="003B5211" w:rsidRPr="00BE715F" w:rsidRDefault="003B5211" w:rsidP="00E20DD0">
            <w:pPr>
              <w:rPr>
                <w:rFonts w:ascii="標楷體" w:eastAsia="標楷體" w:hAnsi="標楷體"/>
              </w:rPr>
            </w:pPr>
          </w:p>
        </w:tc>
        <w:tc>
          <w:tcPr>
            <w:tcW w:w="576" w:type="dxa"/>
          </w:tcPr>
          <w:p w14:paraId="6633DDA3"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6ECAA601" w14:textId="77777777" w:rsidR="003B5211" w:rsidRPr="00BE715F" w:rsidRDefault="003B5211" w:rsidP="00E20DD0">
            <w:pPr>
              <w:rPr>
                <w:rFonts w:ascii="標楷體" w:eastAsia="標楷體" w:hAnsi="標楷體"/>
              </w:rPr>
            </w:pPr>
          </w:p>
        </w:tc>
      </w:tr>
      <w:tr w:rsidR="003B5211" w:rsidRPr="0036108B" w14:paraId="582D8D6E" w14:textId="77777777" w:rsidTr="00E20DD0">
        <w:trPr>
          <w:trHeight w:val="291"/>
          <w:jc w:val="center"/>
        </w:trPr>
        <w:tc>
          <w:tcPr>
            <w:tcW w:w="649" w:type="dxa"/>
          </w:tcPr>
          <w:p w14:paraId="56432FE7"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6A91A73A" w14:textId="77777777" w:rsidR="003B5211" w:rsidRDefault="003B5211" w:rsidP="00E20DD0">
            <w:pPr>
              <w:rPr>
                <w:rFonts w:ascii="標楷體" w:eastAsia="標楷體" w:hAnsi="標楷體"/>
              </w:rPr>
            </w:pPr>
            <w:r>
              <w:rPr>
                <w:rFonts w:ascii="標楷體" w:eastAsia="標楷體" w:hAnsi="標楷體" w:hint="eastAsia"/>
              </w:rPr>
              <w:t>性別</w:t>
            </w:r>
          </w:p>
        </w:tc>
        <w:tc>
          <w:tcPr>
            <w:tcW w:w="745" w:type="dxa"/>
          </w:tcPr>
          <w:p w14:paraId="70C95500" w14:textId="77777777" w:rsidR="003B5211" w:rsidRDefault="003B5211" w:rsidP="00E20DD0">
            <w:pPr>
              <w:rPr>
                <w:rFonts w:ascii="標楷體" w:eastAsia="標楷體" w:hAnsi="標楷體"/>
              </w:rPr>
            </w:pPr>
          </w:p>
        </w:tc>
        <w:tc>
          <w:tcPr>
            <w:tcW w:w="841" w:type="dxa"/>
          </w:tcPr>
          <w:p w14:paraId="76CEE7A5" w14:textId="77777777" w:rsidR="003B5211" w:rsidRPr="00BE715F" w:rsidRDefault="003B5211" w:rsidP="00E20DD0">
            <w:pPr>
              <w:rPr>
                <w:rFonts w:ascii="標楷體" w:eastAsia="標楷體" w:hAnsi="標楷體"/>
              </w:rPr>
            </w:pPr>
          </w:p>
        </w:tc>
        <w:tc>
          <w:tcPr>
            <w:tcW w:w="3371" w:type="dxa"/>
          </w:tcPr>
          <w:p w14:paraId="7A998E83" w14:textId="77777777" w:rsidR="003B5211" w:rsidRPr="006A3146" w:rsidRDefault="003B5211" w:rsidP="00E20DD0">
            <w:pPr>
              <w:rPr>
                <w:rFonts w:ascii="標楷體" w:eastAsia="標楷體" w:hAnsi="標楷體"/>
              </w:rPr>
            </w:pPr>
          </w:p>
        </w:tc>
        <w:tc>
          <w:tcPr>
            <w:tcW w:w="456" w:type="dxa"/>
          </w:tcPr>
          <w:p w14:paraId="6FFD353E" w14:textId="77777777" w:rsidR="003B5211" w:rsidRPr="00BE715F" w:rsidRDefault="003B5211" w:rsidP="00E20DD0">
            <w:pPr>
              <w:rPr>
                <w:rFonts w:ascii="標楷體" w:eastAsia="標楷體" w:hAnsi="標楷體"/>
              </w:rPr>
            </w:pPr>
          </w:p>
        </w:tc>
        <w:tc>
          <w:tcPr>
            <w:tcW w:w="576" w:type="dxa"/>
          </w:tcPr>
          <w:p w14:paraId="5FF07CE3"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27F409ED" w14:textId="77777777" w:rsidR="003B5211" w:rsidRPr="00BE715F" w:rsidRDefault="003B5211" w:rsidP="00E20DD0">
            <w:pPr>
              <w:rPr>
                <w:rFonts w:ascii="標楷體" w:eastAsia="標楷體" w:hAnsi="標楷體"/>
              </w:rPr>
            </w:pPr>
          </w:p>
        </w:tc>
      </w:tr>
      <w:tr w:rsidR="003B5211" w:rsidRPr="0036108B" w14:paraId="6C63BE29" w14:textId="77777777" w:rsidTr="00E20DD0">
        <w:trPr>
          <w:trHeight w:val="291"/>
          <w:jc w:val="center"/>
        </w:trPr>
        <w:tc>
          <w:tcPr>
            <w:tcW w:w="2090" w:type="dxa"/>
            <w:gridSpan w:val="3"/>
          </w:tcPr>
          <w:p w14:paraId="6697A7F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6313F4B0" w14:textId="77777777" w:rsidR="003B5211" w:rsidRPr="009E7D2D" w:rsidRDefault="003B5211" w:rsidP="00E20DD0">
            <w:pPr>
              <w:rPr>
                <w:rFonts w:ascii="標楷體" w:eastAsia="標楷體" w:hAnsi="標楷體"/>
              </w:rPr>
            </w:pPr>
          </w:p>
        </w:tc>
        <w:tc>
          <w:tcPr>
            <w:tcW w:w="3371" w:type="dxa"/>
          </w:tcPr>
          <w:p w14:paraId="0F9F0019" w14:textId="77777777" w:rsidR="003B5211" w:rsidRPr="009E7D2D" w:rsidRDefault="003B5211" w:rsidP="00E20DD0">
            <w:pPr>
              <w:rPr>
                <w:rFonts w:ascii="標楷體" w:eastAsia="標楷體" w:hAnsi="標楷體"/>
              </w:rPr>
            </w:pPr>
          </w:p>
        </w:tc>
        <w:tc>
          <w:tcPr>
            <w:tcW w:w="456" w:type="dxa"/>
          </w:tcPr>
          <w:p w14:paraId="61D371BB" w14:textId="77777777" w:rsidR="003B5211" w:rsidRDefault="003B5211" w:rsidP="00E20DD0">
            <w:pPr>
              <w:rPr>
                <w:rFonts w:ascii="標楷體" w:eastAsia="標楷體" w:hAnsi="標楷體"/>
              </w:rPr>
            </w:pPr>
          </w:p>
        </w:tc>
        <w:tc>
          <w:tcPr>
            <w:tcW w:w="576" w:type="dxa"/>
          </w:tcPr>
          <w:p w14:paraId="07BF0B0C" w14:textId="77777777" w:rsidR="003B5211" w:rsidRDefault="003B5211" w:rsidP="00E20DD0">
            <w:pPr>
              <w:rPr>
                <w:rFonts w:ascii="標楷體" w:eastAsia="標楷體" w:hAnsi="標楷體"/>
              </w:rPr>
            </w:pPr>
          </w:p>
        </w:tc>
        <w:tc>
          <w:tcPr>
            <w:tcW w:w="3576" w:type="dxa"/>
          </w:tcPr>
          <w:p w14:paraId="4717855B" w14:textId="77777777" w:rsidR="003B5211" w:rsidRDefault="003B5211" w:rsidP="00E20DD0">
            <w:pPr>
              <w:rPr>
                <w:rFonts w:ascii="標楷體" w:eastAsia="標楷體" w:hAnsi="標楷體"/>
              </w:rPr>
            </w:pPr>
          </w:p>
        </w:tc>
      </w:tr>
      <w:tr w:rsidR="003B5211" w:rsidRPr="0036108B" w14:paraId="5C751C09" w14:textId="77777777" w:rsidTr="00E20DD0">
        <w:trPr>
          <w:trHeight w:val="291"/>
          <w:jc w:val="center"/>
        </w:trPr>
        <w:tc>
          <w:tcPr>
            <w:tcW w:w="649" w:type="dxa"/>
          </w:tcPr>
          <w:p w14:paraId="49831D6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460B276C"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45" w:type="dxa"/>
          </w:tcPr>
          <w:p w14:paraId="34F42683" w14:textId="77777777" w:rsidR="003B5211" w:rsidRPr="009E7D2D" w:rsidRDefault="003B5211" w:rsidP="00E20DD0">
            <w:pPr>
              <w:rPr>
                <w:rFonts w:ascii="標楷體" w:eastAsia="標楷體" w:hAnsi="標楷體"/>
              </w:rPr>
            </w:pPr>
          </w:p>
        </w:tc>
        <w:tc>
          <w:tcPr>
            <w:tcW w:w="841" w:type="dxa"/>
          </w:tcPr>
          <w:p w14:paraId="157645FC" w14:textId="77777777" w:rsidR="003B5211" w:rsidRPr="009E7D2D" w:rsidRDefault="003B5211" w:rsidP="00E20DD0">
            <w:pPr>
              <w:rPr>
                <w:rFonts w:ascii="標楷體" w:eastAsia="標楷體" w:hAnsi="標楷體"/>
              </w:rPr>
            </w:pPr>
          </w:p>
        </w:tc>
        <w:tc>
          <w:tcPr>
            <w:tcW w:w="3371" w:type="dxa"/>
          </w:tcPr>
          <w:p w14:paraId="75679894" w14:textId="77777777" w:rsidR="003B5211" w:rsidRPr="009E7D2D" w:rsidRDefault="003B5211" w:rsidP="00E20DD0">
            <w:pPr>
              <w:rPr>
                <w:rFonts w:ascii="標楷體" w:eastAsia="標楷體" w:hAnsi="標楷體"/>
              </w:rPr>
            </w:pPr>
          </w:p>
        </w:tc>
        <w:tc>
          <w:tcPr>
            <w:tcW w:w="456" w:type="dxa"/>
          </w:tcPr>
          <w:p w14:paraId="22556346" w14:textId="77777777" w:rsidR="003B5211" w:rsidRPr="009E7D2D" w:rsidRDefault="003B5211" w:rsidP="00E20DD0">
            <w:pPr>
              <w:rPr>
                <w:rFonts w:ascii="標楷體" w:eastAsia="標楷體" w:hAnsi="標楷體"/>
              </w:rPr>
            </w:pPr>
          </w:p>
        </w:tc>
        <w:tc>
          <w:tcPr>
            <w:tcW w:w="576" w:type="dxa"/>
          </w:tcPr>
          <w:p w14:paraId="40CE317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14DB066"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59D12974" w14:textId="77777777" w:rsidTr="00E20DD0">
        <w:trPr>
          <w:trHeight w:val="291"/>
          <w:jc w:val="center"/>
        </w:trPr>
        <w:tc>
          <w:tcPr>
            <w:tcW w:w="649" w:type="dxa"/>
          </w:tcPr>
          <w:p w14:paraId="13C15D17"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7C1CEA55"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45" w:type="dxa"/>
          </w:tcPr>
          <w:p w14:paraId="7C56BACF" w14:textId="77777777" w:rsidR="003B5211" w:rsidRPr="009E7D2D" w:rsidRDefault="003B5211" w:rsidP="00E20DD0">
            <w:pPr>
              <w:rPr>
                <w:rFonts w:ascii="標楷體" w:eastAsia="標楷體" w:hAnsi="標楷體"/>
              </w:rPr>
            </w:pPr>
          </w:p>
        </w:tc>
        <w:tc>
          <w:tcPr>
            <w:tcW w:w="841" w:type="dxa"/>
          </w:tcPr>
          <w:p w14:paraId="264981D3" w14:textId="77777777" w:rsidR="003B5211" w:rsidRPr="009E7D2D" w:rsidRDefault="003B5211" w:rsidP="00E20DD0">
            <w:pPr>
              <w:rPr>
                <w:rFonts w:ascii="標楷體" w:eastAsia="標楷體" w:hAnsi="標楷體"/>
              </w:rPr>
            </w:pPr>
          </w:p>
        </w:tc>
        <w:tc>
          <w:tcPr>
            <w:tcW w:w="3371" w:type="dxa"/>
          </w:tcPr>
          <w:p w14:paraId="6D064168" w14:textId="77777777" w:rsidR="003B5211" w:rsidRPr="009E7D2D" w:rsidRDefault="003B5211" w:rsidP="00E20DD0">
            <w:pPr>
              <w:rPr>
                <w:rFonts w:ascii="標楷體" w:eastAsia="標楷體" w:hAnsi="標楷體"/>
              </w:rPr>
            </w:pPr>
          </w:p>
        </w:tc>
        <w:tc>
          <w:tcPr>
            <w:tcW w:w="456" w:type="dxa"/>
          </w:tcPr>
          <w:p w14:paraId="2408371B" w14:textId="77777777" w:rsidR="003B5211" w:rsidRPr="009E7D2D" w:rsidRDefault="003B5211" w:rsidP="00E20DD0">
            <w:pPr>
              <w:rPr>
                <w:rFonts w:ascii="標楷體" w:eastAsia="標楷體" w:hAnsi="標楷體"/>
              </w:rPr>
            </w:pPr>
          </w:p>
        </w:tc>
        <w:tc>
          <w:tcPr>
            <w:tcW w:w="576" w:type="dxa"/>
          </w:tcPr>
          <w:p w14:paraId="6A36D84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5132076"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45542F9F" w14:textId="77777777" w:rsidTr="00E20DD0">
        <w:trPr>
          <w:trHeight w:val="291"/>
          <w:jc w:val="center"/>
        </w:trPr>
        <w:tc>
          <w:tcPr>
            <w:tcW w:w="649" w:type="dxa"/>
          </w:tcPr>
          <w:p w14:paraId="4830382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7CE646E4"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45" w:type="dxa"/>
          </w:tcPr>
          <w:p w14:paraId="293A912A" w14:textId="77777777" w:rsidR="003B5211" w:rsidRPr="009E7D2D" w:rsidRDefault="003B5211" w:rsidP="00E20DD0">
            <w:pPr>
              <w:rPr>
                <w:rFonts w:ascii="標楷體" w:eastAsia="標楷體" w:hAnsi="標楷體"/>
              </w:rPr>
            </w:pPr>
          </w:p>
        </w:tc>
        <w:tc>
          <w:tcPr>
            <w:tcW w:w="841" w:type="dxa"/>
          </w:tcPr>
          <w:p w14:paraId="46DFC74F" w14:textId="77777777" w:rsidR="003B5211" w:rsidRPr="009E7D2D" w:rsidRDefault="003B5211" w:rsidP="00E20DD0">
            <w:pPr>
              <w:rPr>
                <w:rFonts w:ascii="標楷體" w:eastAsia="標楷體" w:hAnsi="標楷體"/>
              </w:rPr>
            </w:pPr>
          </w:p>
        </w:tc>
        <w:tc>
          <w:tcPr>
            <w:tcW w:w="3371" w:type="dxa"/>
          </w:tcPr>
          <w:p w14:paraId="11EDED61" w14:textId="77777777" w:rsidR="003B5211" w:rsidRPr="009E7D2D" w:rsidRDefault="003B5211" w:rsidP="00E20DD0">
            <w:pPr>
              <w:rPr>
                <w:rFonts w:ascii="標楷體" w:eastAsia="標楷體" w:hAnsi="標楷體"/>
              </w:rPr>
            </w:pPr>
          </w:p>
        </w:tc>
        <w:tc>
          <w:tcPr>
            <w:tcW w:w="456" w:type="dxa"/>
          </w:tcPr>
          <w:p w14:paraId="6FB8673F" w14:textId="77777777" w:rsidR="003B5211" w:rsidRPr="009E7D2D" w:rsidRDefault="003B5211" w:rsidP="00E20DD0">
            <w:pPr>
              <w:rPr>
                <w:rFonts w:ascii="標楷體" w:eastAsia="標楷體" w:hAnsi="標楷體"/>
              </w:rPr>
            </w:pPr>
          </w:p>
        </w:tc>
        <w:tc>
          <w:tcPr>
            <w:tcW w:w="576" w:type="dxa"/>
          </w:tcPr>
          <w:p w14:paraId="105DC0E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BDBEF8"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2CE27151" w14:textId="77777777" w:rsidTr="00E20DD0">
        <w:trPr>
          <w:trHeight w:val="291"/>
          <w:jc w:val="center"/>
        </w:trPr>
        <w:tc>
          <w:tcPr>
            <w:tcW w:w="649" w:type="dxa"/>
          </w:tcPr>
          <w:p w14:paraId="49B3C69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10D69B46"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140F8F0B" w14:textId="77777777" w:rsidR="003B5211" w:rsidRPr="009E7D2D" w:rsidRDefault="003B5211" w:rsidP="00E20DD0">
            <w:pPr>
              <w:rPr>
                <w:rFonts w:ascii="標楷體" w:eastAsia="標楷體" w:hAnsi="標楷體"/>
              </w:rPr>
            </w:pPr>
          </w:p>
        </w:tc>
        <w:tc>
          <w:tcPr>
            <w:tcW w:w="841" w:type="dxa"/>
          </w:tcPr>
          <w:p w14:paraId="33EF5ED5" w14:textId="77777777" w:rsidR="003B5211" w:rsidRPr="009E7D2D" w:rsidRDefault="003B5211" w:rsidP="00E20DD0">
            <w:pPr>
              <w:rPr>
                <w:rFonts w:ascii="標楷體" w:eastAsia="標楷體" w:hAnsi="標楷體"/>
              </w:rPr>
            </w:pPr>
          </w:p>
        </w:tc>
        <w:tc>
          <w:tcPr>
            <w:tcW w:w="3371" w:type="dxa"/>
          </w:tcPr>
          <w:p w14:paraId="0115CFF3" w14:textId="77777777" w:rsidR="003B5211" w:rsidRPr="009E7D2D" w:rsidRDefault="003B5211" w:rsidP="00E20DD0">
            <w:pPr>
              <w:rPr>
                <w:rFonts w:ascii="標楷體" w:eastAsia="標楷體" w:hAnsi="標楷體"/>
              </w:rPr>
            </w:pPr>
          </w:p>
        </w:tc>
        <w:tc>
          <w:tcPr>
            <w:tcW w:w="456" w:type="dxa"/>
          </w:tcPr>
          <w:p w14:paraId="3CD74417" w14:textId="77777777" w:rsidR="003B5211" w:rsidRPr="009E7D2D" w:rsidRDefault="003B5211" w:rsidP="00E20DD0">
            <w:pPr>
              <w:rPr>
                <w:rFonts w:ascii="標楷體" w:eastAsia="標楷體" w:hAnsi="標楷體"/>
              </w:rPr>
            </w:pPr>
          </w:p>
        </w:tc>
        <w:tc>
          <w:tcPr>
            <w:tcW w:w="576" w:type="dxa"/>
          </w:tcPr>
          <w:p w14:paraId="295C03A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A04955A"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3A0E9EFC" w14:textId="77777777" w:rsidTr="00E20DD0">
        <w:trPr>
          <w:trHeight w:val="291"/>
          <w:jc w:val="center"/>
        </w:trPr>
        <w:tc>
          <w:tcPr>
            <w:tcW w:w="649" w:type="dxa"/>
          </w:tcPr>
          <w:p w14:paraId="0621FF2E"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61473783"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04299873" w14:textId="77777777" w:rsidR="003B5211" w:rsidRPr="009E7D2D" w:rsidRDefault="003B5211" w:rsidP="00E20DD0">
            <w:pPr>
              <w:rPr>
                <w:rFonts w:ascii="標楷體" w:eastAsia="標楷體" w:hAnsi="標楷體"/>
              </w:rPr>
            </w:pPr>
          </w:p>
        </w:tc>
        <w:tc>
          <w:tcPr>
            <w:tcW w:w="841" w:type="dxa"/>
          </w:tcPr>
          <w:p w14:paraId="4ACA30EB" w14:textId="77777777" w:rsidR="003B5211" w:rsidRPr="009E7D2D" w:rsidRDefault="003B5211" w:rsidP="00E20DD0">
            <w:pPr>
              <w:rPr>
                <w:rFonts w:ascii="標楷體" w:eastAsia="標楷體" w:hAnsi="標楷體"/>
              </w:rPr>
            </w:pPr>
          </w:p>
        </w:tc>
        <w:tc>
          <w:tcPr>
            <w:tcW w:w="3371" w:type="dxa"/>
          </w:tcPr>
          <w:p w14:paraId="49C3899A" w14:textId="77777777" w:rsidR="003B5211" w:rsidRPr="009E7D2D" w:rsidRDefault="003B5211" w:rsidP="00E20DD0">
            <w:pPr>
              <w:rPr>
                <w:rFonts w:ascii="標楷體" w:eastAsia="標楷體" w:hAnsi="標楷體"/>
              </w:rPr>
            </w:pPr>
          </w:p>
        </w:tc>
        <w:tc>
          <w:tcPr>
            <w:tcW w:w="456" w:type="dxa"/>
          </w:tcPr>
          <w:p w14:paraId="6D82B7CD" w14:textId="77777777" w:rsidR="003B5211" w:rsidRPr="009E7D2D" w:rsidRDefault="003B5211" w:rsidP="00E20DD0">
            <w:pPr>
              <w:rPr>
                <w:rFonts w:ascii="標楷體" w:eastAsia="標楷體" w:hAnsi="標楷體"/>
              </w:rPr>
            </w:pPr>
          </w:p>
        </w:tc>
        <w:tc>
          <w:tcPr>
            <w:tcW w:w="576" w:type="dxa"/>
          </w:tcPr>
          <w:p w14:paraId="4AD2320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D6087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DE1362D" w14:textId="77777777" w:rsidTr="00E20DD0">
        <w:trPr>
          <w:trHeight w:val="291"/>
          <w:jc w:val="center"/>
        </w:trPr>
        <w:tc>
          <w:tcPr>
            <w:tcW w:w="649" w:type="dxa"/>
          </w:tcPr>
          <w:p w14:paraId="5DF5EB6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E54E805"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5A55EF97" w14:textId="77777777" w:rsidR="003B5211" w:rsidRPr="009E7D2D" w:rsidRDefault="003B5211" w:rsidP="00E20DD0">
            <w:pPr>
              <w:rPr>
                <w:rFonts w:ascii="標楷體" w:eastAsia="標楷體" w:hAnsi="標楷體"/>
              </w:rPr>
            </w:pPr>
          </w:p>
        </w:tc>
        <w:tc>
          <w:tcPr>
            <w:tcW w:w="841" w:type="dxa"/>
          </w:tcPr>
          <w:p w14:paraId="2DD563A6" w14:textId="77777777" w:rsidR="003B5211" w:rsidRPr="009E7D2D" w:rsidRDefault="003B5211" w:rsidP="00E20DD0">
            <w:pPr>
              <w:rPr>
                <w:rFonts w:ascii="標楷體" w:eastAsia="標楷體" w:hAnsi="標楷體"/>
              </w:rPr>
            </w:pPr>
          </w:p>
        </w:tc>
        <w:tc>
          <w:tcPr>
            <w:tcW w:w="3371" w:type="dxa"/>
          </w:tcPr>
          <w:p w14:paraId="6E5CB171" w14:textId="77777777" w:rsidR="003B5211" w:rsidRPr="009E7D2D" w:rsidRDefault="003B5211" w:rsidP="00E20DD0">
            <w:pPr>
              <w:rPr>
                <w:rFonts w:ascii="標楷體" w:eastAsia="標楷體" w:hAnsi="標楷體"/>
              </w:rPr>
            </w:pPr>
          </w:p>
        </w:tc>
        <w:tc>
          <w:tcPr>
            <w:tcW w:w="456" w:type="dxa"/>
          </w:tcPr>
          <w:p w14:paraId="75102998" w14:textId="77777777" w:rsidR="003B5211" w:rsidRPr="009E7D2D" w:rsidRDefault="003B5211" w:rsidP="00E20DD0">
            <w:pPr>
              <w:rPr>
                <w:rFonts w:ascii="標楷體" w:eastAsia="標楷體" w:hAnsi="標楷體"/>
              </w:rPr>
            </w:pPr>
          </w:p>
        </w:tc>
        <w:tc>
          <w:tcPr>
            <w:tcW w:w="576" w:type="dxa"/>
          </w:tcPr>
          <w:p w14:paraId="08189BA4"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31799F4" w14:textId="77777777" w:rsidR="003B5211" w:rsidRDefault="003B5211" w:rsidP="00E20DD0">
            <w:pPr>
              <w:rPr>
                <w:rFonts w:ascii="標楷體" w:eastAsia="標楷體" w:hAnsi="標楷體"/>
              </w:rPr>
            </w:pPr>
            <w:r>
              <w:rPr>
                <w:rFonts w:ascii="標楷體" w:eastAsia="標楷體" w:hAnsi="標楷體" w:hint="eastAsia"/>
              </w:rPr>
              <w:t>1.[案件隸屬單位]為[1.企金推展課]時顯示企金人員,其他顯示房貸專員</w:t>
            </w:r>
          </w:p>
          <w:p w14:paraId="2B79E20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6F6331DF" w14:textId="77777777" w:rsidTr="00E20DD0">
        <w:trPr>
          <w:trHeight w:val="291"/>
          <w:jc w:val="center"/>
        </w:trPr>
        <w:tc>
          <w:tcPr>
            <w:tcW w:w="649" w:type="dxa"/>
          </w:tcPr>
          <w:p w14:paraId="43E8646B"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5613151"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45" w:type="dxa"/>
          </w:tcPr>
          <w:p w14:paraId="3CADBF1A" w14:textId="77777777" w:rsidR="003B5211" w:rsidRPr="007F0FA0" w:rsidRDefault="003B5211" w:rsidP="00E20DD0">
            <w:pPr>
              <w:rPr>
                <w:rFonts w:ascii="標楷體" w:eastAsia="標楷體" w:hAnsi="標楷體"/>
              </w:rPr>
            </w:pPr>
          </w:p>
        </w:tc>
        <w:tc>
          <w:tcPr>
            <w:tcW w:w="841" w:type="dxa"/>
          </w:tcPr>
          <w:p w14:paraId="708917A4" w14:textId="77777777" w:rsidR="003B5211" w:rsidRPr="007F0FA0" w:rsidRDefault="003B5211" w:rsidP="00E20DD0">
            <w:pPr>
              <w:rPr>
                <w:rFonts w:ascii="標楷體" w:eastAsia="標楷體" w:hAnsi="標楷體"/>
              </w:rPr>
            </w:pPr>
          </w:p>
        </w:tc>
        <w:tc>
          <w:tcPr>
            <w:tcW w:w="3371" w:type="dxa"/>
          </w:tcPr>
          <w:p w14:paraId="565CEE8E" w14:textId="77777777" w:rsidR="003B5211" w:rsidRPr="007F0FA0" w:rsidRDefault="003B5211" w:rsidP="00E20DD0">
            <w:pPr>
              <w:rPr>
                <w:rFonts w:ascii="標楷體" w:eastAsia="標楷體" w:hAnsi="標楷體"/>
              </w:rPr>
            </w:pPr>
          </w:p>
        </w:tc>
        <w:tc>
          <w:tcPr>
            <w:tcW w:w="456" w:type="dxa"/>
          </w:tcPr>
          <w:p w14:paraId="4638A0B7" w14:textId="77777777" w:rsidR="003B5211" w:rsidRPr="009E7D2D" w:rsidRDefault="003B5211" w:rsidP="00E20DD0">
            <w:pPr>
              <w:rPr>
                <w:rFonts w:ascii="標楷體" w:eastAsia="標楷體" w:hAnsi="標楷體"/>
              </w:rPr>
            </w:pPr>
          </w:p>
        </w:tc>
        <w:tc>
          <w:tcPr>
            <w:tcW w:w="576" w:type="dxa"/>
          </w:tcPr>
          <w:p w14:paraId="057A723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57D34E6"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3B5211" w:rsidRPr="0036108B" w14:paraId="7155EB9C" w14:textId="77777777" w:rsidTr="00E20DD0">
        <w:trPr>
          <w:trHeight w:val="291"/>
          <w:jc w:val="center"/>
        </w:trPr>
        <w:tc>
          <w:tcPr>
            <w:tcW w:w="649" w:type="dxa"/>
          </w:tcPr>
          <w:p w14:paraId="4B7D1B71"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19929964" w14:textId="77777777" w:rsidR="003B5211" w:rsidRPr="007F0FA0" w:rsidRDefault="003B5211" w:rsidP="00E20DD0">
            <w:pPr>
              <w:rPr>
                <w:rFonts w:ascii="標楷體" w:eastAsia="標楷體" w:hAnsi="標楷體"/>
              </w:rPr>
            </w:pPr>
            <w:r w:rsidRPr="007F0FA0">
              <w:rPr>
                <w:rFonts w:ascii="標楷體" w:eastAsia="標楷體" w:hAnsi="標楷體" w:hint="eastAsia"/>
              </w:rPr>
              <w:t>核決主管</w:t>
            </w:r>
          </w:p>
        </w:tc>
        <w:tc>
          <w:tcPr>
            <w:tcW w:w="745" w:type="dxa"/>
          </w:tcPr>
          <w:p w14:paraId="281354EA" w14:textId="77777777" w:rsidR="003B5211" w:rsidRPr="007F0FA0" w:rsidRDefault="003B5211" w:rsidP="00E20DD0">
            <w:pPr>
              <w:rPr>
                <w:rFonts w:ascii="標楷體" w:eastAsia="標楷體" w:hAnsi="標楷體"/>
              </w:rPr>
            </w:pPr>
          </w:p>
        </w:tc>
        <w:tc>
          <w:tcPr>
            <w:tcW w:w="841" w:type="dxa"/>
          </w:tcPr>
          <w:p w14:paraId="08AD68B5" w14:textId="77777777" w:rsidR="003B5211" w:rsidRPr="007F0FA0" w:rsidRDefault="003B5211" w:rsidP="00E20DD0">
            <w:pPr>
              <w:rPr>
                <w:rFonts w:ascii="標楷體" w:eastAsia="標楷體" w:hAnsi="標楷體"/>
              </w:rPr>
            </w:pPr>
          </w:p>
        </w:tc>
        <w:tc>
          <w:tcPr>
            <w:tcW w:w="3371" w:type="dxa"/>
          </w:tcPr>
          <w:p w14:paraId="7F96971B" w14:textId="77777777" w:rsidR="003B5211" w:rsidRPr="007F0FA0" w:rsidRDefault="003B5211" w:rsidP="00E20DD0">
            <w:pPr>
              <w:rPr>
                <w:rFonts w:ascii="標楷體" w:eastAsia="標楷體" w:hAnsi="標楷體"/>
              </w:rPr>
            </w:pPr>
          </w:p>
        </w:tc>
        <w:tc>
          <w:tcPr>
            <w:tcW w:w="456" w:type="dxa"/>
          </w:tcPr>
          <w:p w14:paraId="4F2FDF38" w14:textId="77777777" w:rsidR="003B5211" w:rsidRPr="009E7D2D" w:rsidRDefault="003B5211" w:rsidP="00E20DD0">
            <w:pPr>
              <w:rPr>
                <w:rFonts w:ascii="標楷體" w:eastAsia="標楷體" w:hAnsi="標楷體"/>
              </w:rPr>
            </w:pPr>
          </w:p>
        </w:tc>
        <w:tc>
          <w:tcPr>
            <w:tcW w:w="576" w:type="dxa"/>
          </w:tcPr>
          <w:p w14:paraId="7A933D4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DA30078"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4225D8" w:rsidRPr="0036108B" w14:paraId="311916BC" w14:textId="77777777" w:rsidTr="00E20DD0">
        <w:trPr>
          <w:trHeight w:val="291"/>
          <w:jc w:val="center"/>
        </w:trPr>
        <w:tc>
          <w:tcPr>
            <w:tcW w:w="649" w:type="dxa"/>
          </w:tcPr>
          <w:p w14:paraId="6942E549" w14:textId="0FC61204" w:rsidR="004225D8" w:rsidRDefault="004225D8" w:rsidP="004225D8">
            <w:pPr>
              <w:rPr>
                <w:rFonts w:ascii="標楷體" w:eastAsia="標楷體" w:hAnsi="標楷體"/>
              </w:rPr>
            </w:pPr>
            <w:r>
              <w:rPr>
                <w:rFonts w:ascii="標楷體" w:eastAsia="標楷體" w:hAnsi="標楷體" w:hint="eastAsia"/>
              </w:rPr>
              <w:t>62</w:t>
            </w:r>
          </w:p>
        </w:tc>
        <w:tc>
          <w:tcPr>
            <w:tcW w:w="696" w:type="dxa"/>
          </w:tcPr>
          <w:p w14:paraId="466316DB" w14:textId="3CADD4AE" w:rsidR="004225D8" w:rsidRPr="007F0FA0" w:rsidRDefault="004225D8" w:rsidP="004225D8">
            <w:pPr>
              <w:rPr>
                <w:rFonts w:ascii="標楷體" w:eastAsia="標楷體" w:hAnsi="標楷體"/>
              </w:rPr>
            </w:pPr>
            <w:r>
              <w:rPr>
                <w:rFonts w:ascii="標楷體" w:eastAsia="標楷體" w:hAnsi="標楷體" w:hint="eastAsia"/>
              </w:rPr>
              <w:t>徵信人員</w:t>
            </w:r>
          </w:p>
        </w:tc>
        <w:tc>
          <w:tcPr>
            <w:tcW w:w="745" w:type="dxa"/>
          </w:tcPr>
          <w:p w14:paraId="6270BAA1" w14:textId="77777777" w:rsidR="004225D8" w:rsidRPr="007F0FA0" w:rsidRDefault="004225D8" w:rsidP="004225D8">
            <w:pPr>
              <w:rPr>
                <w:rFonts w:ascii="標楷體" w:eastAsia="標楷體" w:hAnsi="標楷體"/>
              </w:rPr>
            </w:pPr>
          </w:p>
        </w:tc>
        <w:tc>
          <w:tcPr>
            <w:tcW w:w="841" w:type="dxa"/>
          </w:tcPr>
          <w:p w14:paraId="19B4A1FC" w14:textId="77777777" w:rsidR="004225D8" w:rsidRPr="007F0FA0" w:rsidRDefault="004225D8" w:rsidP="004225D8">
            <w:pPr>
              <w:rPr>
                <w:rFonts w:ascii="標楷體" w:eastAsia="標楷體" w:hAnsi="標楷體"/>
              </w:rPr>
            </w:pPr>
          </w:p>
        </w:tc>
        <w:tc>
          <w:tcPr>
            <w:tcW w:w="3371" w:type="dxa"/>
          </w:tcPr>
          <w:p w14:paraId="41B6FED0" w14:textId="77777777" w:rsidR="004225D8" w:rsidRPr="007F0FA0" w:rsidRDefault="004225D8" w:rsidP="004225D8">
            <w:pPr>
              <w:rPr>
                <w:rFonts w:ascii="標楷體" w:eastAsia="標楷體" w:hAnsi="標楷體"/>
              </w:rPr>
            </w:pPr>
          </w:p>
        </w:tc>
        <w:tc>
          <w:tcPr>
            <w:tcW w:w="456" w:type="dxa"/>
          </w:tcPr>
          <w:p w14:paraId="245A493B" w14:textId="77777777" w:rsidR="004225D8" w:rsidRPr="009E7D2D" w:rsidRDefault="004225D8" w:rsidP="004225D8">
            <w:pPr>
              <w:rPr>
                <w:rFonts w:ascii="標楷體" w:eastAsia="標楷體" w:hAnsi="標楷體"/>
              </w:rPr>
            </w:pPr>
          </w:p>
        </w:tc>
        <w:tc>
          <w:tcPr>
            <w:tcW w:w="576" w:type="dxa"/>
          </w:tcPr>
          <w:p w14:paraId="36B823D7" w14:textId="73C4FE02"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5143CCEA" w14:textId="67519B05" w:rsidR="004225D8" w:rsidRDefault="004225D8" w:rsidP="004225D8">
            <w:pPr>
              <w:rPr>
                <w:rFonts w:ascii="標楷體" w:eastAsia="標楷體" w:hAnsi="標楷體"/>
              </w:rPr>
            </w:pPr>
            <w:r>
              <w:rPr>
                <w:rFonts w:ascii="標楷體" w:eastAsia="標楷體" w:hAnsi="標楷體" w:hint="eastAsia"/>
              </w:rPr>
              <w:t>1.FacMain.InvestigateOfficer</w:t>
            </w:r>
          </w:p>
        </w:tc>
      </w:tr>
      <w:tr w:rsidR="004225D8" w:rsidRPr="0036108B" w14:paraId="3DADB85E" w14:textId="77777777" w:rsidTr="00E20DD0">
        <w:trPr>
          <w:trHeight w:val="291"/>
          <w:jc w:val="center"/>
        </w:trPr>
        <w:tc>
          <w:tcPr>
            <w:tcW w:w="649" w:type="dxa"/>
          </w:tcPr>
          <w:p w14:paraId="6ACF8A56" w14:textId="40B4F83E" w:rsidR="004225D8" w:rsidRDefault="004225D8" w:rsidP="004225D8">
            <w:pPr>
              <w:rPr>
                <w:rFonts w:ascii="標楷體" w:eastAsia="標楷體" w:hAnsi="標楷體"/>
              </w:rPr>
            </w:pPr>
            <w:r>
              <w:rPr>
                <w:rFonts w:ascii="標楷體" w:eastAsia="標楷體" w:hAnsi="標楷體" w:hint="eastAsia"/>
              </w:rPr>
              <w:t>63</w:t>
            </w:r>
          </w:p>
        </w:tc>
        <w:tc>
          <w:tcPr>
            <w:tcW w:w="696" w:type="dxa"/>
          </w:tcPr>
          <w:p w14:paraId="36FAFC3B" w14:textId="79A42BCD" w:rsidR="004225D8" w:rsidRPr="007F0FA0" w:rsidRDefault="004225D8" w:rsidP="004225D8">
            <w:pPr>
              <w:rPr>
                <w:rFonts w:ascii="標楷體" w:eastAsia="標楷體" w:hAnsi="標楷體"/>
              </w:rPr>
            </w:pPr>
            <w:r>
              <w:rPr>
                <w:rFonts w:ascii="標楷體" w:eastAsia="標楷體" w:hAnsi="標楷體" w:hint="eastAsia"/>
              </w:rPr>
              <w:t>估價覆核人員</w:t>
            </w:r>
          </w:p>
        </w:tc>
        <w:tc>
          <w:tcPr>
            <w:tcW w:w="745" w:type="dxa"/>
          </w:tcPr>
          <w:p w14:paraId="55AB27FE" w14:textId="77777777" w:rsidR="004225D8" w:rsidRPr="007F0FA0" w:rsidRDefault="004225D8" w:rsidP="004225D8">
            <w:pPr>
              <w:rPr>
                <w:rFonts w:ascii="標楷體" w:eastAsia="標楷體" w:hAnsi="標楷體"/>
              </w:rPr>
            </w:pPr>
          </w:p>
        </w:tc>
        <w:tc>
          <w:tcPr>
            <w:tcW w:w="841" w:type="dxa"/>
          </w:tcPr>
          <w:p w14:paraId="222A1CD5" w14:textId="77777777" w:rsidR="004225D8" w:rsidRPr="007F0FA0" w:rsidRDefault="004225D8" w:rsidP="004225D8">
            <w:pPr>
              <w:rPr>
                <w:rFonts w:ascii="標楷體" w:eastAsia="標楷體" w:hAnsi="標楷體"/>
              </w:rPr>
            </w:pPr>
          </w:p>
        </w:tc>
        <w:tc>
          <w:tcPr>
            <w:tcW w:w="3371" w:type="dxa"/>
          </w:tcPr>
          <w:p w14:paraId="44A0DDE3" w14:textId="77777777" w:rsidR="004225D8" w:rsidRPr="007F0FA0" w:rsidRDefault="004225D8" w:rsidP="004225D8">
            <w:pPr>
              <w:rPr>
                <w:rFonts w:ascii="標楷體" w:eastAsia="標楷體" w:hAnsi="標楷體"/>
              </w:rPr>
            </w:pPr>
          </w:p>
        </w:tc>
        <w:tc>
          <w:tcPr>
            <w:tcW w:w="456" w:type="dxa"/>
          </w:tcPr>
          <w:p w14:paraId="6A6D2461" w14:textId="77777777" w:rsidR="004225D8" w:rsidRPr="009E7D2D" w:rsidRDefault="004225D8" w:rsidP="004225D8">
            <w:pPr>
              <w:rPr>
                <w:rFonts w:ascii="標楷體" w:eastAsia="標楷體" w:hAnsi="標楷體"/>
              </w:rPr>
            </w:pPr>
          </w:p>
        </w:tc>
        <w:tc>
          <w:tcPr>
            <w:tcW w:w="576" w:type="dxa"/>
          </w:tcPr>
          <w:p w14:paraId="7819920C" w14:textId="2A314A0A"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0804DD62" w14:textId="3FF23122" w:rsidR="004225D8" w:rsidRDefault="004225D8" w:rsidP="004225D8">
            <w:pPr>
              <w:rPr>
                <w:rFonts w:ascii="標楷體" w:eastAsia="標楷體" w:hAnsi="標楷體"/>
              </w:rPr>
            </w:pPr>
            <w:r>
              <w:rPr>
                <w:rFonts w:ascii="標楷體" w:eastAsia="標楷體" w:hAnsi="標楷體" w:hint="eastAsia"/>
              </w:rPr>
              <w:t>1.FacMain.EstimateReview</w:t>
            </w:r>
          </w:p>
        </w:tc>
      </w:tr>
      <w:tr w:rsidR="004225D8" w:rsidRPr="0036108B" w14:paraId="51FB2A8E" w14:textId="77777777" w:rsidTr="00E20DD0">
        <w:trPr>
          <w:trHeight w:val="291"/>
          <w:jc w:val="center"/>
        </w:trPr>
        <w:tc>
          <w:tcPr>
            <w:tcW w:w="649" w:type="dxa"/>
          </w:tcPr>
          <w:p w14:paraId="083CAECB" w14:textId="33F81766"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1B0A639C" w14:textId="77777777" w:rsidR="004225D8" w:rsidRPr="007F0FA0" w:rsidRDefault="004225D8" w:rsidP="004225D8">
            <w:pPr>
              <w:rPr>
                <w:rFonts w:ascii="標楷體" w:eastAsia="標楷體" w:hAnsi="標楷體"/>
              </w:rPr>
            </w:pPr>
            <w:r w:rsidRPr="007F0FA0">
              <w:rPr>
                <w:rFonts w:ascii="標楷體" w:eastAsia="標楷體" w:hAnsi="標楷體" w:hint="eastAsia"/>
              </w:rPr>
              <w:t>協辦人</w:t>
            </w:r>
          </w:p>
        </w:tc>
        <w:tc>
          <w:tcPr>
            <w:tcW w:w="745" w:type="dxa"/>
          </w:tcPr>
          <w:p w14:paraId="789C248C" w14:textId="77777777" w:rsidR="004225D8" w:rsidRPr="007F0FA0" w:rsidRDefault="004225D8" w:rsidP="004225D8">
            <w:pPr>
              <w:rPr>
                <w:rFonts w:ascii="標楷體" w:eastAsia="標楷體" w:hAnsi="標楷體"/>
              </w:rPr>
            </w:pPr>
            <w:r>
              <w:rPr>
                <w:rFonts w:ascii="標楷體" w:eastAsia="標楷體" w:hAnsi="標楷體" w:hint="eastAsia"/>
              </w:rPr>
              <w:t>6</w:t>
            </w:r>
          </w:p>
        </w:tc>
        <w:tc>
          <w:tcPr>
            <w:tcW w:w="841" w:type="dxa"/>
          </w:tcPr>
          <w:p w14:paraId="1932F6A3" w14:textId="77777777" w:rsidR="004225D8" w:rsidRPr="007F0FA0" w:rsidRDefault="004225D8" w:rsidP="004225D8">
            <w:pPr>
              <w:rPr>
                <w:rFonts w:ascii="標楷體" w:eastAsia="標楷體" w:hAnsi="標楷體"/>
              </w:rPr>
            </w:pPr>
          </w:p>
        </w:tc>
        <w:tc>
          <w:tcPr>
            <w:tcW w:w="3371" w:type="dxa"/>
          </w:tcPr>
          <w:p w14:paraId="532C94B8" w14:textId="77777777" w:rsidR="004225D8" w:rsidRPr="007F0FA0" w:rsidRDefault="004225D8" w:rsidP="004225D8">
            <w:pPr>
              <w:rPr>
                <w:rFonts w:ascii="標楷體" w:eastAsia="標楷體" w:hAnsi="標楷體"/>
              </w:rPr>
            </w:pPr>
          </w:p>
        </w:tc>
        <w:tc>
          <w:tcPr>
            <w:tcW w:w="456" w:type="dxa"/>
          </w:tcPr>
          <w:p w14:paraId="705237F3" w14:textId="77777777" w:rsidR="004225D8" w:rsidRPr="009E7D2D" w:rsidRDefault="004225D8" w:rsidP="004225D8">
            <w:pPr>
              <w:rPr>
                <w:rFonts w:ascii="標楷體" w:eastAsia="標楷體" w:hAnsi="標楷體"/>
              </w:rPr>
            </w:pPr>
          </w:p>
        </w:tc>
        <w:tc>
          <w:tcPr>
            <w:tcW w:w="576" w:type="dxa"/>
          </w:tcPr>
          <w:p w14:paraId="1D394EB4"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3A8D18BF" w14:textId="77777777" w:rsidR="004225D8" w:rsidRPr="009E7D2D"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4225D8" w:rsidRPr="0036108B" w14:paraId="6648FF01" w14:textId="77777777" w:rsidTr="00E20DD0">
        <w:trPr>
          <w:trHeight w:val="291"/>
          <w:jc w:val="center"/>
        </w:trPr>
        <w:tc>
          <w:tcPr>
            <w:tcW w:w="2090" w:type="dxa"/>
            <w:gridSpan w:val="3"/>
          </w:tcPr>
          <w:p w14:paraId="2B9C7B41" w14:textId="77777777" w:rsidR="004225D8" w:rsidRDefault="004225D8" w:rsidP="004225D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2D313525" w14:textId="77777777" w:rsidR="004225D8" w:rsidRPr="009E7D2D" w:rsidRDefault="004225D8" w:rsidP="004225D8">
            <w:pPr>
              <w:rPr>
                <w:rFonts w:ascii="標楷體" w:eastAsia="標楷體" w:hAnsi="標楷體"/>
              </w:rPr>
            </w:pPr>
          </w:p>
        </w:tc>
        <w:tc>
          <w:tcPr>
            <w:tcW w:w="3371" w:type="dxa"/>
          </w:tcPr>
          <w:p w14:paraId="53D09FB0" w14:textId="77777777" w:rsidR="004225D8" w:rsidRPr="009E7D2D" w:rsidRDefault="004225D8" w:rsidP="004225D8">
            <w:pPr>
              <w:rPr>
                <w:rFonts w:ascii="標楷體" w:eastAsia="標楷體" w:hAnsi="標楷體"/>
              </w:rPr>
            </w:pPr>
          </w:p>
        </w:tc>
        <w:tc>
          <w:tcPr>
            <w:tcW w:w="456" w:type="dxa"/>
          </w:tcPr>
          <w:p w14:paraId="058AF536" w14:textId="77777777" w:rsidR="004225D8" w:rsidRPr="009E7D2D" w:rsidRDefault="004225D8" w:rsidP="004225D8">
            <w:pPr>
              <w:rPr>
                <w:rFonts w:ascii="標楷體" w:eastAsia="標楷體" w:hAnsi="標楷體"/>
              </w:rPr>
            </w:pPr>
          </w:p>
        </w:tc>
        <w:tc>
          <w:tcPr>
            <w:tcW w:w="576" w:type="dxa"/>
          </w:tcPr>
          <w:p w14:paraId="3EEDDD07" w14:textId="77777777" w:rsidR="004225D8" w:rsidRPr="009E7D2D" w:rsidRDefault="004225D8" w:rsidP="004225D8">
            <w:pPr>
              <w:rPr>
                <w:rFonts w:ascii="標楷體" w:eastAsia="標楷體" w:hAnsi="標楷體"/>
              </w:rPr>
            </w:pPr>
          </w:p>
        </w:tc>
        <w:tc>
          <w:tcPr>
            <w:tcW w:w="3576" w:type="dxa"/>
          </w:tcPr>
          <w:p w14:paraId="4645292A" w14:textId="77777777" w:rsidR="004225D8" w:rsidRPr="00B95E14" w:rsidRDefault="004225D8" w:rsidP="004225D8">
            <w:pPr>
              <w:rPr>
                <w:rFonts w:ascii="標楷體" w:eastAsia="標楷體" w:hAnsi="標楷體"/>
              </w:rPr>
            </w:pPr>
          </w:p>
        </w:tc>
      </w:tr>
      <w:tr w:rsidR="004225D8" w:rsidRPr="0036108B" w14:paraId="5C28BBE4" w14:textId="77777777" w:rsidTr="00E20DD0">
        <w:trPr>
          <w:trHeight w:val="291"/>
          <w:jc w:val="center"/>
        </w:trPr>
        <w:tc>
          <w:tcPr>
            <w:tcW w:w="649" w:type="dxa"/>
          </w:tcPr>
          <w:p w14:paraId="196BC5E6" w14:textId="70FF3F7A"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5693B7AF" w14:textId="77777777" w:rsidR="004225D8" w:rsidRPr="007F0FA0" w:rsidRDefault="004225D8" w:rsidP="004225D8">
            <w:pPr>
              <w:rPr>
                <w:rFonts w:ascii="標楷體" w:eastAsia="標楷體" w:hAnsi="標楷體"/>
              </w:rPr>
            </w:pPr>
            <w:r w:rsidRPr="007F0FA0">
              <w:rPr>
                <w:rFonts w:ascii="標楷體" w:eastAsia="標楷體" w:hAnsi="標楷體" w:hint="eastAsia"/>
              </w:rPr>
              <w:t>是否限制清償</w:t>
            </w:r>
          </w:p>
        </w:tc>
        <w:tc>
          <w:tcPr>
            <w:tcW w:w="745" w:type="dxa"/>
          </w:tcPr>
          <w:p w14:paraId="7BFA9813" w14:textId="77777777" w:rsidR="004225D8" w:rsidRPr="007F0FA0" w:rsidRDefault="004225D8" w:rsidP="004225D8">
            <w:pPr>
              <w:rPr>
                <w:rFonts w:ascii="標楷體" w:eastAsia="標楷體" w:hAnsi="標楷體"/>
              </w:rPr>
            </w:pPr>
          </w:p>
        </w:tc>
        <w:tc>
          <w:tcPr>
            <w:tcW w:w="841" w:type="dxa"/>
          </w:tcPr>
          <w:p w14:paraId="57A9197F" w14:textId="77777777" w:rsidR="004225D8" w:rsidRPr="007F0FA0" w:rsidRDefault="004225D8" w:rsidP="004225D8">
            <w:pPr>
              <w:rPr>
                <w:rFonts w:ascii="標楷體" w:eastAsia="標楷體" w:hAnsi="標楷體"/>
              </w:rPr>
            </w:pPr>
          </w:p>
        </w:tc>
        <w:tc>
          <w:tcPr>
            <w:tcW w:w="3371" w:type="dxa"/>
          </w:tcPr>
          <w:p w14:paraId="0D43FC13" w14:textId="77777777" w:rsidR="004225D8" w:rsidRPr="007F0FA0" w:rsidRDefault="004225D8" w:rsidP="004225D8">
            <w:pPr>
              <w:rPr>
                <w:rFonts w:ascii="標楷體" w:eastAsia="標楷體" w:hAnsi="標楷體"/>
              </w:rPr>
            </w:pPr>
          </w:p>
        </w:tc>
        <w:tc>
          <w:tcPr>
            <w:tcW w:w="456" w:type="dxa"/>
          </w:tcPr>
          <w:p w14:paraId="042A1DB4" w14:textId="77777777" w:rsidR="004225D8" w:rsidRPr="00A6272B" w:rsidRDefault="004225D8" w:rsidP="004225D8">
            <w:pPr>
              <w:rPr>
                <w:rFonts w:ascii="標楷體" w:eastAsia="標楷體" w:hAnsi="標楷體"/>
              </w:rPr>
            </w:pPr>
          </w:p>
        </w:tc>
        <w:tc>
          <w:tcPr>
            <w:tcW w:w="576" w:type="dxa"/>
          </w:tcPr>
          <w:p w14:paraId="5EC229BA"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59C7AC45" w14:textId="77777777" w:rsidR="004225D8" w:rsidRPr="006D636B" w:rsidRDefault="004225D8" w:rsidP="004225D8">
            <w:pPr>
              <w:rPr>
                <w:rFonts w:ascii="標楷體" w:eastAsia="標楷體" w:hAnsi="標楷體"/>
              </w:rPr>
            </w:pPr>
          </w:p>
        </w:tc>
      </w:tr>
      <w:tr w:rsidR="004225D8" w:rsidRPr="0036108B" w14:paraId="1C54410B" w14:textId="77777777" w:rsidTr="00E20DD0">
        <w:trPr>
          <w:trHeight w:val="291"/>
          <w:jc w:val="center"/>
        </w:trPr>
        <w:tc>
          <w:tcPr>
            <w:tcW w:w="649" w:type="dxa"/>
          </w:tcPr>
          <w:p w14:paraId="21BCF817" w14:textId="15A6C504"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69865129" w14:textId="77777777" w:rsidR="004225D8" w:rsidRPr="007F0FA0" w:rsidRDefault="004225D8" w:rsidP="004225D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60E484AF" w14:textId="77777777" w:rsidR="004225D8" w:rsidRPr="007F0FA0" w:rsidRDefault="004225D8" w:rsidP="004225D8">
            <w:pPr>
              <w:rPr>
                <w:rFonts w:ascii="標楷體" w:eastAsia="標楷體" w:hAnsi="標楷體"/>
              </w:rPr>
            </w:pPr>
          </w:p>
        </w:tc>
        <w:tc>
          <w:tcPr>
            <w:tcW w:w="841" w:type="dxa"/>
          </w:tcPr>
          <w:p w14:paraId="39C311E7" w14:textId="77777777" w:rsidR="004225D8" w:rsidRPr="007F0FA0" w:rsidRDefault="004225D8" w:rsidP="004225D8">
            <w:pPr>
              <w:rPr>
                <w:rFonts w:ascii="標楷體" w:eastAsia="標楷體" w:hAnsi="標楷體"/>
              </w:rPr>
            </w:pPr>
          </w:p>
        </w:tc>
        <w:tc>
          <w:tcPr>
            <w:tcW w:w="3371" w:type="dxa"/>
          </w:tcPr>
          <w:p w14:paraId="0B92AD14" w14:textId="77777777" w:rsidR="004225D8" w:rsidRPr="007F0FA0" w:rsidRDefault="004225D8" w:rsidP="004225D8">
            <w:pPr>
              <w:rPr>
                <w:rFonts w:ascii="標楷體" w:eastAsia="標楷體" w:hAnsi="標楷體"/>
              </w:rPr>
            </w:pPr>
          </w:p>
        </w:tc>
        <w:tc>
          <w:tcPr>
            <w:tcW w:w="456" w:type="dxa"/>
          </w:tcPr>
          <w:p w14:paraId="150689CC" w14:textId="77777777" w:rsidR="004225D8" w:rsidRPr="00A6272B" w:rsidRDefault="004225D8" w:rsidP="004225D8">
            <w:pPr>
              <w:rPr>
                <w:rFonts w:ascii="標楷體" w:eastAsia="標楷體" w:hAnsi="標楷體"/>
              </w:rPr>
            </w:pPr>
          </w:p>
        </w:tc>
        <w:tc>
          <w:tcPr>
            <w:tcW w:w="576" w:type="dxa"/>
          </w:tcPr>
          <w:p w14:paraId="36E10D0F"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72BEC9E5" w14:textId="77777777" w:rsidR="004225D8" w:rsidRPr="006D636B" w:rsidRDefault="004225D8" w:rsidP="004225D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4225D8" w:rsidRPr="0036108B" w14:paraId="4D98EA61" w14:textId="77777777" w:rsidTr="00E20DD0">
        <w:trPr>
          <w:trHeight w:val="291"/>
          <w:jc w:val="center"/>
        </w:trPr>
        <w:tc>
          <w:tcPr>
            <w:tcW w:w="649" w:type="dxa"/>
          </w:tcPr>
          <w:p w14:paraId="674FF75E" w14:textId="57E0A3F1" w:rsidR="004225D8" w:rsidRPr="007F0FA0"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01D1D015" w14:textId="77777777" w:rsidR="004225D8" w:rsidRPr="007F0FA0" w:rsidRDefault="004225D8" w:rsidP="004225D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69285D90" w14:textId="77777777" w:rsidR="004225D8" w:rsidRPr="007F0FA0" w:rsidRDefault="004225D8" w:rsidP="004225D8">
            <w:pPr>
              <w:rPr>
                <w:rFonts w:ascii="標楷體" w:eastAsia="標楷體" w:hAnsi="標楷體"/>
              </w:rPr>
            </w:pPr>
          </w:p>
        </w:tc>
        <w:tc>
          <w:tcPr>
            <w:tcW w:w="841" w:type="dxa"/>
          </w:tcPr>
          <w:p w14:paraId="4C9A5666" w14:textId="77777777" w:rsidR="004225D8" w:rsidRPr="007F0FA0" w:rsidRDefault="004225D8" w:rsidP="004225D8">
            <w:pPr>
              <w:rPr>
                <w:rFonts w:ascii="標楷體" w:eastAsia="標楷體" w:hAnsi="標楷體"/>
              </w:rPr>
            </w:pPr>
          </w:p>
        </w:tc>
        <w:tc>
          <w:tcPr>
            <w:tcW w:w="3371" w:type="dxa"/>
          </w:tcPr>
          <w:p w14:paraId="57F165EA" w14:textId="77777777" w:rsidR="004225D8" w:rsidRPr="007F0FA0" w:rsidRDefault="004225D8" w:rsidP="004225D8">
            <w:pPr>
              <w:rPr>
                <w:rFonts w:ascii="標楷體" w:eastAsia="標楷體" w:hAnsi="標楷體"/>
              </w:rPr>
            </w:pPr>
          </w:p>
        </w:tc>
        <w:tc>
          <w:tcPr>
            <w:tcW w:w="456" w:type="dxa"/>
          </w:tcPr>
          <w:p w14:paraId="62DF9A32" w14:textId="77777777" w:rsidR="004225D8" w:rsidRPr="00A6272B" w:rsidRDefault="004225D8" w:rsidP="004225D8">
            <w:pPr>
              <w:rPr>
                <w:rFonts w:ascii="標楷體" w:eastAsia="標楷體" w:hAnsi="標楷體"/>
              </w:rPr>
            </w:pPr>
          </w:p>
        </w:tc>
        <w:tc>
          <w:tcPr>
            <w:tcW w:w="576" w:type="dxa"/>
          </w:tcPr>
          <w:p w14:paraId="372B685A" w14:textId="77777777" w:rsidR="004225D8" w:rsidRPr="00A6272B" w:rsidRDefault="004225D8" w:rsidP="004225D8">
            <w:pPr>
              <w:rPr>
                <w:rFonts w:ascii="標楷體" w:eastAsia="標楷體" w:hAnsi="標楷體"/>
              </w:rPr>
            </w:pPr>
            <w:r>
              <w:rPr>
                <w:rFonts w:ascii="標楷體" w:eastAsia="標楷體" w:hAnsi="標楷體" w:hint="eastAsia"/>
              </w:rPr>
              <w:t>R</w:t>
            </w:r>
          </w:p>
        </w:tc>
        <w:tc>
          <w:tcPr>
            <w:tcW w:w="3576" w:type="dxa"/>
          </w:tcPr>
          <w:p w14:paraId="174F05A9" w14:textId="77777777" w:rsidR="004225D8" w:rsidRPr="006D636B"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4225D8" w:rsidRPr="0036108B" w14:paraId="74B78BB4" w14:textId="77777777" w:rsidTr="00E20DD0">
        <w:trPr>
          <w:trHeight w:val="291"/>
          <w:jc w:val="center"/>
        </w:trPr>
        <w:tc>
          <w:tcPr>
            <w:tcW w:w="2090" w:type="dxa"/>
            <w:gridSpan w:val="3"/>
          </w:tcPr>
          <w:p w14:paraId="7E6457BD" w14:textId="77777777" w:rsidR="004225D8" w:rsidRDefault="004225D8" w:rsidP="004225D8">
            <w:pPr>
              <w:rPr>
                <w:rFonts w:ascii="標楷體" w:eastAsia="標楷體" w:hAnsi="標楷體"/>
              </w:rPr>
            </w:pPr>
            <w:r w:rsidRPr="007F0FA0">
              <w:rPr>
                <w:rFonts w:ascii="標楷體" w:eastAsia="標楷體" w:hAnsi="標楷體" w:hint="eastAsia"/>
                <w:color w:val="FF0000"/>
              </w:rPr>
              <w:t>頁籤-其他</w:t>
            </w:r>
          </w:p>
        </w:tc>
        <w:tc>
          <w:tcPr>
            <w:tcW w:w="841" w:type="dxa"/>
          </w:tcPr>
          <w:p w14:paraId="6A86D8F5" w14:textId="77777777" w:rsidR="004225D8" w:rsidRPr="009E7D2D" w:rsidRDefault="004225D8" w:rsidP="004225D8">
            <w:pPr>
              <w:rPr>
                <w:rFonts w:ascii="標楷體" w:eastAsia="標楷體" w:hAnsi="標楷體"/>
              </w:rPr>
            </w:pPr>
          </w:p>
        </w:tc>
        <w:tc>
          <w:tcPr>
            <w:tcW w:w="3371" w:type="dxa"/>
          </w:tcPr>
          <w:p w14:paraId="523E0D0A" w14:textId="77777777" w:rsidR="004225D8" w:rsidRPr="009E7D2D" w:rsidRDefault="004225D8" w:rsidP="004225D8">
            <w:pPr>
              <w:rPr>
                <w:rFonts w:ascii="標楷體" w:eastAsia="標楷體" w:hAnsi="標楷體"/>
              </w:rPr>
            </w:pPr>
          </w:p>
        </w:tc>
        <w:tc>
          <w:tcPr>
            <w:tcW w:w="456" w:type="dxa"/>
          </w:tcPr>
          <w:p w14:paraId="318710E6" w14:textId="77777777" w:rsidR="004225D8" w:rsidRPr="009E7D2D" w:rsidRDefault="004225D8" w:rsidP="004225D8">
            <w:pPr>
              <w:rPr>
                <w:rFonts w:ascii="標楷體" w:eastAsia="標楷體" w:hAnsi="標楷體"/>
              </w:rPr>
            </w:pPr>
          </w:p>
        </w:tc>
        <w:tc>
          <w:tcPr>
            <w:tcW w:w="576" w:type="dxa"/>
          </w:tcPr>
          <w:p w14:paraId="25A02059" w14:textId="77777777" w:rsidR="004225D8" w:rsidRPr="009E7D2D" w:rsidRDefault="004225D8" w:rsidP="004225D8">
            <w:pPr>
              <w:rPr>
                <w:rFonts w:ascii="標楷體" w:eastAsia="標楷體" w:hAnsi="標楷體"/>
              </w:rPr>
            </w:pPr>
          </w:p>
        </w:tc>
        <w:tc>
          <w:tcPr>
            <w:tcW w:w="3576" w:type="dxa"/>
          </w:tcPr>
          <w:p w14:paraId="0B05B32D" w14:textId="77777777" w:rsidR="004225D8" w:rsidRPr="00B95E14" w:rsidRDefault="004225D8" w:rsidP="004225D8">
            <w:pPr>
              <w:rPr>
                <w:rFonts w:ascii="標楷體" w:eastAsia="標楷體" w:hAnsi="標楷體"/>
              </w:rPr>
            </w:pPr>
          </w:p>
        </w:tc>
      </w:tr>
      <w:tr w:rsidR="004225D8" w:rsidRPr="0036108B" w14:paraId="483F3D5A" w14:textId="77777777" w:rsidTr="00E20DD0">
        <w:trPr>
          <w:trHeight w:val="291"/>
          <w:jc w:val="center"/>
        </w:trPr>
        <w:tc>
          <w:tcPr>
            <w:tcW w:w="649" w:type="dxa"/>
          </w:tcPr>
          <w:p w14:paraId="407767BC" w14:textId="18259104" w:rsidR="004225D8"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3FD36E24" w14:textId="77777777" w:rsidR="004225D8" w:rsidRPr="009E7D2D" w:rsidRDefault="004225D8" w:rsidP="004225D8">
            <w:pPr>
              <w:rPr>
                <w:rFonts w:ascii="標楷體" w:eastAsia="標楷體" w:hAnsi="標楷體"/>
              </w:rPr>
            </w:pPr>
            <w:r>
              <w:rPr>
                <w:rFonts w:ascii="標楷體" w:eastAsia="標楷體" w:hAnsi="標楷體" w:hint="eastAsia"/>
              </w:rPr>
              <w:t>團體戶統編</w:t>
            </w:r>
          </w:p>
        </w:tc>
        <w:tc>
          <w:tcPr>
            <w:tcW w:w="745" w:type="dxa"/>
          </w:tcPr>
          <w:p w14:paraId="2D352290" w14:textId="77777777" w:rsidR="004225D8" w:rsidRDefault="004225D8" w:rsidP="004225D8">
            <w:pPr>
              <w:rPr>
                <w:rFonts w:ascii="標楷體" w:eastAsia="標楷體" w:hAnsi="標楷體"/>
              </w:rPr>
            </w:pPr>
          </w:p>
        </w:tc>
        <w:tc>
          <w:tcPr>
            <w:tcW w:w="841" w:type="dxa"/>
          </w:tcPr>
          <w:p w14:paraId="6A7BACBA" w14:textId="77777777" w:rsidR="004225D8" w:rsidRPr="009E7D2D" w:rsidRDefault="004225D8" w:rsidP="004225D8">
            <w:pPr>
              <w:rPr>
                <w:rFonts w:ascii="標楷體" w:eastAsia="標楷體" w:hAnsi="標楷體"/>
              </w:rPr>
            </w:pPr>
          </w:p>
        </w:tc>
        <w:tc>
          <w:tcPr>
            <w:tcW w:w="3371" w:type="dxa"/>
          </w:tcPr>
          <w:p w14:paraId="259E412D" w14:textId="77777777" w:rsidR="004225D8" w:rsidRPr="009E7D2D" w:rsidRDefault="004225D8" w:rsidP="004225D8">
            <w:pPr>
              <w:rPr>
                <w:rFonts w:ascii="標楷體" w:eastAsia="標楷體" w:hAnsi="標楷體"/>
              </w:rPr>
            </w:pPr>
          </w:p>
        </w:tc>
        <w:tc>
          <w:tcPr>
            <w:tcW w:w="456" w:type="dxa"/>
          </w:tcPr>
          <w:p w14:paraId="43371A83" w14:textId="77777777" w:rsidR="004225D8" w:rsidRPr="009E7D2D" w:rsidRDefault="004225D8" w:rsidP="004225D8">
            <w:pPr>
              <w:rPr>
                <w:rFonts w:ascii="標楷體" w:eastAsia="標楷體" w:hAnsi="標楷體"/>
              </w:rPr>
            </w:pPr>
          </w:p>
        </w:tc>
        <w:tc>
          <w:tcPr>
            <w:tcW w:w="576" w:type="dxa"/>
          </w:tcPr>
          <w:p w14:paraId="3400F227" w14:textId="77777777" w:rsidR="004225D8" w:rsidRDefault="004225D8" w:rsidP="004225D8">
            <w:pPr>
              <w:rPr>
                <w:rFonts w:ascii="標楷體" w:eastAsia="標楷體" w:hAnsi="標楷體"/>
              </w:rPr>
            </w:pPr>
            <w:r>
              <w:rPr>
                <w:rFonts w:ascii="標楷體" w:eastAsia="標楷體" w:hAnsi="標楷體" w:hint="eastAsia"/>
              </w:rPr>
              <w:t>R</w:t>
            </w:r>
          </w:p>
        </w:tc>
        <w:tc>
          <w:tcPr>
            <w:tcW w:w="3576" w:type="dxa"/>
          </w:tcPr>
          <w:p w14:paraId="23567E7D" w14:textId="77777777" w:rsidR="004225D8" w:rsidRDefault="004225D8" w:rsidP="004225D8">
            <w:pPr>
              <w:rPr>
                <w:rFonts w:ascii="標楷體" w:eastAsia="標楷體" w:hAnsi="標楷體"/>
                <w:sz w:val="22"/>
                <w:szCs w:val="22"/>
              </w:rPr>
            </w:pPr>
          </w:p>
        </w:tc>
      </w:tr>
      <w:tr w:rsidR="004225D8" w:rsidRPr="0036108B" w14:paraId="4B68313D" w14:textId="77777777" w:rsidTr="00E20DD0">
        <w:trPr>
          <w:trHeight w:val="291"/>
          <w:jc w:val="center"/>
        </w:trPr>
        <w:tc>
          <w:tcPr>
            <w:tcW w:w="649" w:type="dxa"/>
          </w:tcPr>
          <w:p w14:paraId="3D218B86" w14:textId="705F1AE7" w:rsidR="004225D8" w:rsidRPr="009E7D2D" w:rsidRDefault="004225D8" w:rsidP="004225D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AF267C0" w14:textId="77777777" w:rsidR="004225D8" w:rsidRPr="009E7D2D" w:rsidRDefault="004225D8" w:rsidP="004225D8">
            <w:pPr>
              <w:rPr>
                <w:rFonts w:ascii="標楷體" w:eastAsia="標楷體" w:hAnsi="標楷體"/>
              </w:rPr>
            </w:pPr>
            <w:r w:rsidRPr="009E7D2D">
              <w:rPr>
                <w:rFonts w:ascii="標楷體" w:eastAsia="標楷體" w:hAnsi="標楷體" w:hint="eastAsia"/>
              </w:rPr>
              <w:t>信用評分</w:t>
            </w:r>
          </w:p>
        </w:tc>
        <w:tc>
          <w:tcPr>
            <w:tcW w:w="745" w:type="dxa"/>
          </w:tcPr>
          <w:p w14:paraId="508302F2" w14:textId="77777777" w:rsidR="004225D8" w:rsidRPr="009E7D2D" w:rsidRDefault="004225D8" w:rsidP="004225D8">
            <w:pPr>
              <w:rPr>
                <w:rFonts w:ascii="標楷體" w:eastAsia="標楷體" w:hAnsi="標楷體"/>
              </w:rPr>
            </w:pPr>
          </w:p>
        </w:tc>
        <w:tc>
          <w:tcPr>
            <w:tcW w:w="841" w:type="dxa"/>
          </w:tcPr>
          <w:p w14:paraId="4D14E1B8" w14:textId="77777777" w:rsidR="004225D8" w:rsidRPr="009E7D2D" w:rsidRDefault="004225D8" w:rsidP="004225D8">
            <w:pPr>
              <w:rPr>
                <w:rFonts w:ascii="標楷體" w:eastAsia="標楷體" w:hAnsi="標楷體"/>
              </w:rPr>
            </w:pPr>
          </w:p>
        </w:tc>
        <w:tc>
          <w:tcPr>
            <w:tcW w:w="3371" w:type="dxa"/>
          </w:tcPr>
          <w:p w14:paraId="35242796" w14:textId="77777777" w:rsidR="004225D8" w:rsidRPr="009E7D2D" w:rsidRDefault="004225D8" w:rsidP="004225D8">
            <w:pPr>
              <w:rPr>
                <w:rFonts w:ascii="標楷體" w:eastAsia="標楷體" w:hAnsi="標楷體"/>
              </w:rPr>
            </w:pPr>
          </w:p>
        </w:tc>
        <w:tc>
          <w:tcPr>
            <w:tcW w:w="456" w:type="dxa"/>
          </w:tcPr>
          <w:p w14:paraId="470F73DE" w14:textId="77777777" w:rsidR="004225D8" w:rsidRPr="009E7D2D" w:rsidRDefault="004225D8" w:rsidP="004225D8">
            <w:pPr>
              <w:rPr>
                <w:rFonts w:ascii="標楷體" w:eastAsia="標楷體" w:hAnsi="標楷體"/>
              </w:rPr>
            </w:pPr>
          </w:p>
        </w:tc>
        <w:tc>
          <w:tcPr>
            <w:tcW w:w="576" w:type="dxa"/>
          </w:tcPr>
          <w:p w14:paraId="36DCE557"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5356FE57" w14:textId="77777777" w:rsidR="004225D8" w:rsidRPr="00FA55D4" w:rsidRDefault="004225D8" w:rsidP="004225D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4225D8" w:rsidRPr="0036108B" w14:paraId="245C12F0" w14:textId="77777777" w:rsidTr="00E20DD0">
        <w:trPr>
          <w:trHeight w:val="291"/>
          <w:jc w:val="center"/>
        </w:trPr>
        <w:tc>
          <w:tcPr>
            <w:tcW w:w="649" w:type="dxa"/>
          </w:tcPr>
          <w:p w14:paraId="7735BEA2" w14:textId="73D1C4C6" w:rsidR="004225D8" w:rsidRPr="009E7D2D" w:rsidRDefault="004225D8" w:rsidP="004225D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3DF4602" w14:textId="77777777" w:rsidR="004225D8" w:rsidRPr="009E7D2D" w:rsidRDefault="004225D8" w:rsidP="004225D8">
            <w:pPr>
              <w:rPr>
                <w:rFonts w:ascii="標楷體" w:eastAsia="標楷體" w:hAnsi="標楷體"/>
              </w:rPr>
            </w:pPr>
            <w:r w:rsidRPr="009E7D2D">
              <w:rPr>
                <w:rFonts w:ascii="標楷體" w:eastAsia="標楷體" w:hAnsi="標楷體" w:hint="eastAsia"/>
              </w:rPr>
              <w:t>對保日期</w:t>
            </w:r>
          </w:p>
        </w:tc>
        <w:tc>
          <w:tcPr>
            <w:tcW w:w="745" w:type="dxa"/>
          </w:tcPr>
          <w:p w14:paraId="078DAFFE" w14:textId="77777777" w:rsidR="004225D8" w:rsidRPr="009E7D2D" w:rsidRDefault="004225D8" w:rsidP="004225D8">
            <w:pPr>
              <w:rPr>
                <w:rFonts w:ascii="標楷體" w:eastAsia="標楷體" w:hAnsi="標楷體"/>
              </w:rPr>
            </w:pPr>
          </w:p>
        </w:tc>
        <w:tc>
          <w:tcPr>
            <w:tcW w:w="841" w:type="dxa"/>
          </w:tcPr>
          <w:p w14:paraId="61A56103" w14:textId="77777777" w:rsidR="004225D8" w:rsidRPr="009E7D2D" w:rsidRDefault="004225D8" w:rsidP="004225D8">
            <w:pPr>
              <w:rPr>
                <w:rFonts w:ascii="標楷體" w:eastAsia="標楷體" w:hAnsi="標楷體"/>
              </w:rPr>
            </w:pPr>
          </w:p>
        </w:tc>
        <w:tc>
          <w:tcPr>
            <w:tcW w:w="3371" w:type="dxa"/>
          </w:tcPr>
          <w:p w14:paraId="2087A3B5" w14:textId="77777777" w:rsidR="004225D8" w:rsidRPr="009E7D2D" w:rsidRDefault="004225D8" w:rsidP="004225D8">
            <w:pPr>
              <w:rPr>
                <w:rFonts w:ascii="標楷體" w:eastAsia="標楷體" w:hAnsi="標楷體"/>
              </w:rPr>
            </w:pPr>
          </w:p>
        </w:tc>
        <w:tc>
          <w:tcPr>
            <w:tcW w:w="456" w:type="dxa"/>
          </w:tcPr>
          <w:p w14:paraId="0EA014A6" w14:textId="77777777" w:rsidR="004225D8" w:rsidRPr="009E7D2D" w:rsidRDefault="004225D8" w:rsidP="004225D8">
            <w:pPr>
              <w:rPr>
                <w:rFonts w:ascii="標楷體" w:eastAsia="標楷體" w:hAnsi="標楷體"/>
              </w:rPr>
            </w:pPr>
          </w:p>
        </w:tc>
        <w:tc>
          <w:tcPr>
            <w:tcW w:w="576" w:type="dxa"/>
          </w:tcPr>
          <w:p w14:paraId="2E44D921" w14:textId="77777777" w:rsidR="004225D8" w:rsidRPr="009E7D2D" w:rsidRDefault="004225D8" w:rsidP="004225D8">
            <w:pPr>
              <w:rPr>
                <w:rFonts w:ascii="標楷體" w:eastAsia="標楷體" w:hAnsi="標楷體"/>
              </w:rPr>
            </w:pPr>
            <w:r>
              <w:rPr>
                <w:rFonts w:ascii="標楷體" w:eastAsia="標楷體" w:hAnsi="標楷體"/>
              </w:rPr>
              <w:t>R</w:t>
            </w:r>
          </w:p>
        </w:tc>
        <w:tc>
          <w:tcPr>
            <w:tcW w:w="3576" w:type="dxa"/>
          </w:tcPr>
          <w:p w14:paraId="224AA301" w14:textId="77777777" w:rsidR="004225D8" w:rsidRPr="00FA55D4" w:rsidRDefault="004225D8" w:rsidP="004225D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4225D8" w:rsidRPr="0036108B" w14:paraId="5587A942" w14:textId="77777777" w:rsidTr="00E20DD0">
        <w:trPr>
          <w:trHeight w:val="291"/>
          <w:jc w:val="center"/>
        </w:trPr>
        <w:tc>
          <w:tcPr>
            <w:tcW w:w="2090" w:type="dxa"/>
            <w:gridSpan w:val="3"/>
            <w:vAlign w:val="center"/>
          </w:tcPr>
          <w:p w14:paraId="7B4F5627" w14:textId="77777777" w:rsidR="004225D8" w:rsidRDefault="004225D8" w:rsidP="004225D8">
            <w:pPr>
              <w:jc w:val="center"/>
              <w:rPr>
                <w:rFonts w:ascii="標楷體" w:eastAsia="標楷體" w:hAnsi="標楷體"/>
              </w:rPr>
            </w:pPr>
            <w:r>
              <w:rPr>
                <w:rFonts w:ascii="標楷體" w:eastAsia="標楷體" w:hAnsi="標楷體" w:hint="eastAsia"/>
                <w:color w:val="FF0000"/>
              </w:rPr>
              <w:t>頁籤-展開</w:t>
            </w:r>
          </w:p>
        </w:tc>
        <w:tc>
          <w:tcPr>
            <w:tcW w:w="841" w:type="dxa"/>
          </w:tcPr>
          <w:p w14:paraId="2DA9159F" w14:textId="77777777" w:rsidR="004225D8" w:rsidRPr="00023341" w:rsidRDefault="004225D8" w:rsidP="004225D8">
            <w:pPr>
              <w:rPr>
                <w:rFonts w:ascii="標楷體" w:eastAsia="標楷體" w:hAnsi="標楷體"/>
              </w:rPr>
            </w:pPr>
          </w:p>
        </w:tc>
        <w:tc>
          <w:tcPr>
            <w:tcW w:w="3371" w:type="dxa"/>
          </w:tcPr>
          <w:p w14:paraId="4AAF4D8D" w14:textId="77777777" w:rsidR="004225D8" w:rsidRPr="00023341" w:rsidRDefault="004225D8" w:rsidP="004225D8">
            <w:pPr>
              <w:rPr>
                <w:rFonts w:ascii="標楷體" w:eastAsia="標楷體" w:hAnsi="標楷體"/>
              </w:rPr>
            </w:pPr>
          </w:p>
        </w:tc>
        <w:tc>
          <w:tcPr>
            <w:tcW w:w="456" w:type="dxa"/>
          </w:tcPr>
          <w:p w14:paraId="423EFD6E" w14:textId="77777777" w:rsidR="004225D8" w:rsidRPr="00023341" w:rsidRDefault="004225D8" w:rsidP="004225D8">
            <w:pPr>
              <w:rPr>
                <w:rFonts w:ascii="標楷體" w:eastAsia="標楷體" w:hAnsi="標楷體"/>
              </w:rPr>
            </w:pPr>
          </w:p>
        </w:tc>
        <w:tc>
          <w:tcPr>
            <w:tcW w:w="576" w:type="dxa"/>
          </w:tcPr>
          <w:p w14:paraId="058D2B53" w14:textId="77777777" w:rsidR="004225D8" w:rsidRPr="00023341" w:rsidRDefault="004225D8" w:rsidP="004225D8">
            <w:pPr>
              <w:rPr>
                <w:rFonts w:ascii="標楷體" w:eastAsia="標楷體" w:hAnsi="標楷體"/>
              </w:rPr>
            </w:pPr>
          </w:p>
        </w:tc>
        <w:tc>
          <w:tcPr>
            <w:tcW w:w="3576" w:type="dxa"/>
          </w:tcPr>
          <w:p w14:paraId="13C3B1C6" w14:textId="77777777" w:rsidR="004225D8" w:rsidRPr="00023341" w:rsidRDefault="004225D8" w:rsidP="004225D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7528E2" w14:textId="77777777" w:rsidR="003B5211" w:rsidRDefault="003B5211" w:rsidP="003B5211"/>
    <w:p w14:paraId="39AE531F" w14:textId="77777777" w:rsidR="003B5211" w:rsidRPr="00B253A0" w:rsidRDefault="003B5211" w:rsidP="003B5211"/>
    <w:p w14:paraId="6FB7B11D" w14:textId="77777777" w:rsidR="003B5211" w:rsidRDefault="003B5211" w:rsidP="003B5211">
      <w:pPr>
        <w:widowControl/>
      </w:pPr>
      <w:r>
        <w:br w:type="page"/>
      </w:r>
    </w:p>
    <w:p w14:paraId="7512921A" w14:textId="77777777" w:rsidR="003B5211" w:rsidRPr="003B5926" w:rsidRDefault="003B5211" w:rsidP="003B5211">
      <w:pPr>
        <w:pStyle w:val="7"/>
        <w:rPr>
          <w:rFonts w:ascii="標楷體" w:hAnsi="標楷體"/>
        </w:rPr>
      </w:pPr>
      <w:r w:rsidRPr="003B5926">
        <w:rPr>
          <w:rFonts w:ascii="標楷體" w:hAnsi="標楷體" w:hint="eastAsia"/>
        </w:rPr>
        <w:lastRenderedPageBreak/>
        <w:t>選單</w:t>
      </w:r>
    </w:p>
    <w:p w14:paraId="647BF74A" w14:textId="77777777" w:rsidR="003B5211" w:rsidRDefault="003B5211" w:rsidP="003B5211">
      <w:pPr>
        <w:pStyle w:val="a"/>
      </w:pPr>
      <w:r>
        <w:rPr>
          <w:rFonts w:hint="eastAsia"/>
        </w:rPr>
        <w:t>選單1/L6064</w:t>
      </w:r>
    </w:p>
    <w:p w14:paraId="02CAB7DD" w14:textId="77777777" w:rsidR="003B5211" w:rsidRPr="00F4366A" w:rsidRDefault="003B5211" w:rsidP="003B5211"/>
    <w:p w14:paraId="35FC54EE" w14:textId="77777777" w:rsidR="003B5211" w:rsidRDefault="003B5211" w:rsidP="003B5211">
      <w:r w:rsidRPr="00FA1A2F">
        <w:rPr>
          <w:noProof/>
        </w:rPr>
        <w:drawing>
          <wp:inline distT="0" distB="0" distL="0" distR="0" wp14:anchorId="61BCAFC2" wp14:editId="1EAF8EE7">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C52F86B" w14:textId="77777777" w:rsidR="003B5211" w:rsidRDefault="003B5211" w:rsidP="003B5211"/>
    <w:p w14:paraId="0610F612" w14:textId="77777777" w:rsidR="003B5211" w:rsidRPr="00EA51F5" w:rsidRDefault="003B5211" w:rsidP="003B5211"/>
    <w:p w14:paraId="53BCB1CE" w14:textId="77777777" w:rsidR="003B5211" w:rsidRDefault="003B5211" w:rsidP="003B5211">
      <w:pPr>
        <w:pStyle w:val="a"/>
      </w:pPr>
      <w:r>
        <w:rPr>
          <w:rFonts w:hint="eastAsia"/>
        </w:rPr>
        <w:t>選單2/L6064</w:t>
      </w:r>
    </w:p>
    <w:p w14:paraId="08FE1E8E" w14:textId="77777777" w:rsidR="003B5211" w:rsidRDefault="003B5211" w:rsidP="003B5211">
      <w:pPr>
        <w:tabs>
          <w:tab w:val="left" w:pos="788"/>
        </w:tabs>
        <w:rPr>
          <w:rFonts w:ascii="標楷體" w:eastAsia="標楷體" w:hAnsi="標楷體"/>
        </w:rPr>
      </w:pPr>
      <w:r w:rsidRPr="00E8526A">
        <w:rPr>
          <w:rFonts w:ascii="標楷體" w:eastAsia="標楷體" w:hAnsi="標楷體"/>
          <w:noProof/>
        </w:rPr>
        <w:drawing>
          <wp:inline distT="0" distB="0" distL="0" distR="0" wp14:anchorId="5009FD32" wp14:editId="2A4359BB">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E6E496" w14:textId="77777777" w:rsidR="003B5211" w:rsidRDefault="003B5211" w:rsidP="003B5211">
      <w:pPr>
        <w:pStyle w:val="a"/>
      </w:pPr>
      <w:r>
        <w:rPr>
          <w:rFonts w:hint="eastAsia"/>
        </w:rPr>
        <w:t>選單3/L6064</w:t>
      </w:r>
    </w:p>
    <w:p w14:paraId="0FDC0E69" w14:textId="77777777" w:rsidR="003B5211" w:rsidRDefault="003B5211" w:rsidP="003B5211">
      <w:pPr>
        <w:tabs>
          <w:tab w:val="left" w:pos="788"/>
        </w:tabs>
        <w:rPr>
          <w:rFonts w:ascii="標楷體" w:eastAsia="標楷體" w:hAnsi="標楷體"/>
          <w:noProof/>
        </w:rPr>
      </w:pPr>
    </w:p>
    <w:p w14:paraId="0821834D" w14:textId="77777777" w:rsidR="003B5211" w:rsidRDefault="003B5211" w:rsidP="003B5211">
      <w:r w:rsidRPr="00FA1A2F">
        <w:rPr>
          <w:noProof/>
        </w:rPr>
        <w:lastRenderedPageBreak/>
        <w:drawing>
          <wp:inline distT="0" distB="0" distL="0" distR="0" wp14:anchorId="74D62A5B" wp14:editId="5723D394">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8B6DA72" w14:textId="77777777" w:rsidR="003B5211" w:rsidRDefault="003B5211" w:rsidP="003B5211">
      <w:pPr>
        <w:pStyle w:val="a"/>
      </w:pPr>
      <w:r>
        <w:rPr>
          <w:rFonts w:hint="eastAsia"/>
        </w:rPr>
        <w:t>選單4/L6064</w:t>
      </w:r>
    </w:p>
    <w:p w14:paraId="69E7071A" w14:textId="77777777" w:rsidR="003B5211" w:rsidRPr="00157532" w:rsidRDefault="003B5211" w:rsidP="003B5211"/>
    <w:p w14:paraId="5F08596B" w14:textId="77777777" w:rsidR="003B5211" w:rsidRPr="00157532" w:rsidRDefault="003B5211" w:rsidP="003B5211">
      <w:r w:rsidRPr="00FA1A2F">
        <w:rPr>
          <w:noProof/>
        </w:rPr>
        <w:drawing>
          <wp:inline distT="0" distB="0" distL="0" distR="0" wp14:anchorId="1478AB9C" wp14:editId="745C472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E5B4A11" w14:textId="77777777" w:rsidR="003B5211" w:rsidRDefault="003B5211" w:rsidP="003B5211">
      <w:pPr>
        <w:pStyle w:val="a"/>
      </w:pPr>
      <w:r>
        <w:rPr>
          <w:rFonts w:hint="eastAsia"/>
        </w:rPr>
        <w:t>選單5/L6064</w:t>
      </w:r>
    </w:p>
    <w:p w14:paraId="6F35531A" w14:textId="77777777" w:rsidR="003B5211" w:rsidRPr="00157532" w:rsidRDefault="003B5211" w:rsidP="003B5211"/>
    <w:p w14:paraId="6BC1FFFB" w14:textId="77777777" w:rsidR="003B5211" w:rsidRPr="00291505" w:rsidRDefault="003B5211" w:rsidP="003B5211">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132287F3" wp14:editId="2EC63498">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C8643FC" w14:textId="77777777" w:rsidR="003B5211" w:rsidRDefault="003B5211" w:rsidP="003B5211">
      <w:pPr>
        <w:pStyle w:val="a"/>
      </w:pPr>
      <w:r>
        <w:rPr>
          <w:rFonts w:hint="eastAsia"/>
        </w:rPr>
        <w:t>選單6/L6064</w:t>
      </w:r>
    </w:p>
    <w:p w14:paraId="15EAE182" w14:textId="77777777" w:rsidR="003B5211" w:rsidRPr="002133D3" w:rsidRDefault="003B5211" w:rsidP="003B5211">
      <w:r w:rsidRPr="00FA1A2F">
        <w:rPr>
          <w:noProof/>
        </w:rPr>
        <w:drawing>
          <wp:inline distT="0" distB="0" distL="0" distR="0" wp14:anchorId="04DC715B" wp14:editId="17F56423">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6ED9EC39" w14:textId="77777777" w:rsidR="003B5211" w:rsidRDefault="003B5211" w:rsidP="003B5211">
      <w:pPr>
        <w:pStyle w:val="a"/>
      </w:pPr>
      <w:r>
        <w:rPr>
          <w:rFonts w:hint="eastAsia"/>
        </w:rPr>
        <w:t>選單7/L6064</w:t>
      </w:r>
    </w:p>
    <w:p w14:paraId="39484928" w14:textId="77777777" w:rsidR="003B5211" w:rsidRDefault="003B5211" w:rsidP="003B5211">
      <w:r w:rsidRPr="00FA1A2F">
        <w:rPr>
          <w:noProof/>
        </w:rPr>
        <w:lastRenderedPageBreak/>
        <w:drawing>
          <wp:inline distT="0" distB="0" distL="0" distR="0" wp14:anchorId="3C0F4F68" wp14:editId="32662791">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252B6683" w14:textId="77777777" w:rsidR="003B5211" w:rsidRPr="00F4366A" w:rsidRDefault="003B5211" w:rsidP="003B5211">
      <w:pPr>
        <w:pStyle w:val="a"/>
      </w:pPr>
      <w:r>
        <w:rPr>
          <w:rFonts w:hint="eastAsia"/>
        </w:rPr>
        <w:t>選單8/L6064</w:t>
      </w:r>
    </w:p>
    <w:p w14:paraId="0D088769"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1408B6E7" wp14:editId="2D5D6B80">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1B3F7621" w14:textId="77777777" w:rsidR="003B5211" w:rsidRDefault="003B5211" w:rsidP="003B5211">
      <w:pPr>
        <w:tabs>
          <w:tab w:val="left" w:pos="788"/>
        </w:tabs>
        <w:rPr>
          <w:rFonts w:ascii="標楷體" w:eastAsia="標楷體" w:hAnsi="標楷體"/>
          <w:noProof/>
        </w:rPr>
      </w:pPr>
    </w:p>
    <w:p w14:paraId="6CA37F31"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73F1CE16" wp14:editId="1E7C11DD">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57536546" w14:textId="77777777" w:rsidR="003B5211" w:rsidRDefault="003B5211" w:rsidP="003B5211">
      <w:pPr>
        <w:tabs>
          <w:tab w:val="left" w:pos="788"/>
        </w:tabs>
        <w:rPr>
          <w:rFonts w:ascii="標楷體" w:eastAsia="標楷體" w:hAnsi="標楷體"/>
          <w:noProof/>
        </w:rPr>
      </w:pPr>
    </w:p>
    <w:p w14:paraId="35610C9E" w14:textId="77777777" w:rsidR="003B5211" w:rsidRDefault="003B5211" w:rsidP="003B5211">
      <w:pPr>
        <w:pStyle w:val="a"/>
      </w:pPr>
      <w:r>
        <w:rPr>
          <w:rFonts w:hint="eastAsia"/>
        </w:rPr>
        <w:t>選單9/L6064</w:t>
      </w:r>
    </w:p>
    <w:p w14:paraId="672DC93C"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18C6061B" wp14:editId="7FE503D6">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628DF9B5" w14:textId="77777777" w:rsidR="003B5211" w:rsidRDefault="003B5211" w:rsidP="003B5211">
      <w:pPr>
        <w:tabs>
          <w:tab w:val="left" w:pos="788"/>
        </w:tabs>
        <w:rPr>
          <w:rFonts w:ascii="標楷體" w:eastAsia="標楷體" w:hAnsi="標楷體"/>
          <w:noProof/>
        </w:rPr>
      </w:pPr>
    </w:p>
    <w:p w14:paraId="7BB178B4"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FD11444" wp14:editId="6303415A">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62709D6E" w14:textId="77777777" w:rsidR="003B5211" w:rsidRDefault="003B5211" w:rsidP="003B5211">
      <w:pPr>
        <w:pStyle w:val="a"/>
      </w:pPr>
      <w:r>
        <w:rPr>
          <w:rFonts w:hint="eastAsia"/>
        </w:rPr>
        <w:t>選單10/L6064</w:t>
      </w:r>
    </w:p>
    <w:p w14:paraId="15547189"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EEF12EF" wp14:editId="04B60A42">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63944FD0" w14:textId="77777777" w:rsidR="003B5211" w:rsidRDefault="003B5211" w:rsidP="003B5211">
      <w:pPr>
        <w:pStyle w:val="a"/>
      </w:pPr>
      <w:r>
        <w:rPr>
          <w:rFonts w:hint="eastAsia"/>
        </w:rPr>
        <w:t>選單1</w:t>
      </w:r>
      <w:r>
        <w:t>1</w:t>
      </w:r>
      <w:r>
        <w:rPr>
          <w:rFonts w:hint="eastAsia"/>
        </w:rPr>
        <w:t>/L6064</w:t>
      </w:r>
    </w:p>
    <w:p w14:paraId="4BC6BD7F" w14:textId="77777777" w:rsidR="003B5211" w:rsidRPr="00940C69" w:rsidRDefault="003B5211" w:rsidP="003B5211">
      <w:r w:rsidRPr="00FA1A2F">
        <w:rPr>
          <w:noProof/>
        </w:rPr>
        <w:lastRenderedPageBreak/>
        <w:drawing>
          <wp:inline distT="0" distB="0" distL="0" distR="0" wp14:anchorId="56B438A1" wp14:editId="5AED4A3C">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2260904C" w14:textId="77777777" w:rsidR="003B5211" w:rsidRDefault="003B5211" w:rsidP="003B5211">
      <w:pPr>
        <w:pStyle w:val="a"/>
      </w:pPr>
      <w:r>
        <w:rPr>
          <w:rFonts w:hint="eastAsia"/>
        </w:rPr>
        <w:t>選單1</w:t>
      </w:r>
      <w:r>
        <w:t>2</w:t>
      </w:r>
      <w:r>
        <w:rPr>
          <w:rFonts w:hint="eastAsia"/>
        </w:rPr>
        <w:t>/L6064</w:t>
      </w:r>
    </w:p>
    <w:p w14:paraId="6D8C814F" w14:textId="77777777" w:rsidR="003B5211" w:rsidRDefault="003B5211" w:rsidP="003B5211">
      <w:pPr>
        <w:pStyle w:val="a"/>
        <w:numPr>
          <w:ilvl w:val="0"/>
          <w:numId w:val="0"/>
        </w:numPr>
        <w:ind w:left="1134"/>
      </w:pPr>
    </w:p>
    <w:p w14:paraId="42499B66" w14:textId="77777777" w:rsidR="003B5211" w:rsidRPr="00940C69" w:rsidRDefault="003B5211" w:rsidP="003B5211">
      <w:r w:rsidRPr="00FA1A2F">
        <w:rPr>
          <w:noProof/>
        </w:rPr>
        <w:drawing>
          <wp:inline distT="0" distB="0" distL="0" distR="0" wp14:anchorId="5C45C027" wp14:editId="7AE988A2">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1CDB80E2" w14:textId="77777777" w:rsidR="003B5211" w:rsidRDefault="003B5211" w:rsidP="003B5211">
      <w:pPr>
        <w:pStyle w:val="a"/>
      </w:pPr>
      <w:r>
        <w:rPr>
          <w:rFonts w:hint="eastAsia"/>
        </w:rPr>
        <w:t>選單1</w:t>
      </w:r>
      <w:r>
        <w:t>3</w:t>
      </w:r>
      <w:r>
        <w:rPr>
          <w:rFonts w:hint="eastAsia"/>
        </w:rPr>
        <w:t>/L6064</w:t>
      </w:r>
    </w:p>
    <w:p w14:paraId="2BEC1600" w14:textId="77777777" w:rsidR="003B5211" w:rsidRDefault="003B5211" w:rsidP="003B5211">
      <w:pPr>
        <w:tabs>
          <w:tab w:val="left" w:pos="788"/>
        </w:tabs>
        <w:rPr>
          <w:rFonts w:ascii="標楷體" w:eastAsia="標楷體" w:hAnsi="標楷體"/>
          <w:noProof/>
        </w:rPr>
      </w:pPr>
    </w:p>
    <w:p w14:paraId="1B14C4CF"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6C2BA157" wp14:editId="60D975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06CF05A1" w14:textId="77777777" w:rsidR="003B5211" w:rsidRDefault="003B5211" w:rsidP="003B5211">
      <w:pPr>
        <w:tabs>
          <w:tab w:val="left" w:pos="788"/>
        </w:tabs>
        <w:rPr>
          <w:rFonts w:ascii="標楷體" w:eastAsia="標楷體" w:hAnsi="標楷體"/>
          <w:noProof/>
        </w:rPr>
      </w:pPr>
    </w:p>
    <w:p w14:paraId="4F17AF74" w14:textId="77777777" w:rsidR="003B5211" w:rsidRDefault="003B5211" w:rsidP="003B5211">
      <w:pPr>
        <w:pStyle w:val="a"/>
      </w:pPr>
      <w:r>
        <w:rPr>
          <w:rFonts w:hint="eastAsia"/>
        </w:rPr>
        <w:t>選單1</w:t>
      </w:r>
      <w:r>
        <w:t>4</w:t>
      </w:r>
      <w:r>
        <w:rPr>
          <w:rFonts w:hint="eastAsia"/>
        </w:rPr>
        <w:t>/L6064</w:t>
      </w:r>
    </w:p>
    <w:p w14:paraId="5AB2D74C" w14:textId="77777777" w:rsidR="003B5211" w:rsidRPr="006A3146" w:rsidRDefault="003B5211" w:rsidP="003B5211">
      <w:r w:rsidRPr="00FA1A2F">
        <w:rPr>
          <w:noProof/>
        </w:rPr>
        <w:drawing>
          <wp:inline distT="0" distB="0" distL="0" distR="0" wp14:anchorId="117AA2F4" wp14:editId="28CA21A4">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19FA5681" w14:textId="77777777" w:rsidR="003B5211" w:rsidRDefault="003B5211" w:rsidP="003B5211">
      <w:pPr>
        <w:pStyle w:val="a"/>
      </w:pPr>
      <w:r>
        <w:rPr>
          <w:rFonts w:hint="eastAsia"/>
        </w:rPr>
        <w:t>選單1</w:t>
      </w:r>
      <w:r>
        <w:t>5</w:t>
      </w:r>
      <w:r>
        <w:rPr>
          <w:rFonts w:hint="eastAsia"/>
        </w:rPr>
        <w:t>/L6064</w:t>
      </w:r>
    </w:p>
    <w:p w14:paraId="33D548D0" w14:textId="77777777" w:rsidR="003B5211" w:rsidRPr="006A3146" w:rsidRDefault="003B5211" w:rsidP="003B5211"/>
    <w:p w14:paraId="18572503"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6D79507D" wp14:editId="6211C94A">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6233A893" w14:textId="77777777" w:rsidR="003B5211" w:rsidRDefault="003B5211" w:rsidP="003B5211">
      <w:pPr>
        <w:tabs>
          <w:tab w:val="left" w:pos="788"/>
        </w:tabs>
        <w:rPr>
          <w:rFonts w:ascii="標楷體" w:eastAsia="標楷體" w:hAnsi="標楷體"/>
          <w:noProof/>
        </w:rPr>
      </w:pPr>
    </w:p>
    <w:p w14:paraId="72D6E9FD"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F63FBB7" wp14:editId="19BC8189">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39DB7FE7" w14:textId="77777777" w:rsidR="003B5211" w:rsidRDefault="003B5211" w:rsidP="003B5211">
      <w:pPr>
        <w:pStyle w:val="a"/>
      </w:pPr>
      <w:r>
        <w:rPr>
          <w:rFonts w:hint="eastAsia"/>
        </w:rPr>
        <w:t>選單1</w:t>
      </w:r>
      <w:r>
        <w:t>6</w:t>
      </w:r>
      <w:r>
        <w:rPr>
          <w:rFonts w:hint="eastAsia"/>
        </w:rPr>
        <w:t>/L6064</w:t>
      </w:r>
    </w:p>
    <w:p w14:paraId="34C69776" w14:textId="77777777" w:rsidR="003B5211" w:rsidRDefault="003B5211" w:rsidP="003B5211">
      <w:r w:rsidRPr="00FA1A2F">
        <w:rPr>
          <w:noProof/>
        </w:rPr>
        <w:drawing>
          <wp:inline distT="0" distB="0" distL="0" distR="0" wp14:anchorId="6FC22761" wp14:editId="066DA070">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41AD5BD7" w14:textId="77777777" w:rsidR="003B5211" w:rsidRDefault="003B5211" w:rsidP="003B5211">
      <w:pPr>
        <w:pStyle w:val="a"/>
      </w:pPr>
      <w:r>
        <w:rPr>
          <w:rFonts w:hint="eastAsia"/>
        </w:rPr>
        <w:t>選單</w:t>
      </w:r>
      <w:r>
        <w:t>17</w:t>
      </w:r>
      <w:r>
        <w:rPr>
          <w:rFonts w:hint="eastAsia"/>
        </w:rPr>
        <w:t>/L6064</w:t>
      </w:r>
    </w:p>
    <w:p w14:paraId="32A91602" w14:textId="77777777" w:rsidR="003B5211" w:rsidRPr="00F4366A" w:rsidRDefault="003B5211" w:rsidP="003B5211"/>
    <w:p w14:paraId="1BBE0878"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6B0A741" wp14:editId="320D35CA">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6457B0D8" w14:textId="77777777" w:rsidR="003B5211" w:rsidRDefault="003B5211" w:rsidP="003B5211">
      <w:pPr>
        <w:tabs>
          <w:tab w:val="left" w:pos="788"/>
        </w:tabs>
        <w:rPr>
          <w:rFonts w:ascii="標楷體" w:eastAsia="標楷體" w:hAnsi="標楷體"/>
          <w:noProof/>
        </w:rPr>
      </w:pPr>
    </w:p>
    <w:p w14:paraId="132832BA" w14:textId="77777777" w:rsidR="003B5211" w:rsidRDefault="003B5211" w:rsidP="003B5211">
      <w:pPr>
        <w:pStyle w:val="a"/>
      </w:pPr>
      <w:r>
        <w:rPr>
          <w:rFonts w:hint="eastAsia"/>
        </w:rPr>
        <w:t>選單</w:t>
      </w:r>
      <w:r>
        <w:t>18</w:t>
      </w:r>
      <w:r>
        <w:rPr>
          <w:rFonts w:hint="eastAsia"/>
        </w:rPr>
        <w:t>/L6064</w:t>
      </w:r>
    </w:p>
    <w:p w14:paraId="082EBE66" w14:textId="77777777" w:rsidR="003B5211" w:rsidRDefault="003B5211" w:rsidP="003B5211">
      <w:pPr>
        <w:tabs>
          <w:tab w:val="left" w:pos="788"/>
        </w:tabs>
        <w:rPr>
          <w:rFonts w:ascii="標楷體" w:eastAsia="標楷體" w:hAnsi="標楷體"/>
        </w:rPr>
      </w:pPr>
    </w:p>
    <w:p w14:paraId="044B04B5"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FD563AB" wp14:editId="785D766D">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34953599" wp14:editId="5B360E1D">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4D004954" w14:textId="77777777" w:rsidR="003B5211" w:rsidRDefault="003B5211" w:rsidP="003B5211">
      <w:pPr>
        <w:tabs>
          <w:tab w:val="left" w:pos="788"/>
        </w:tabs>
        <w:rPr>
          <w:rFonts w:ascii="標楷體" w:eastAsia="標楷體" w:hAnsi="標楷體"/>
        </w:rPr>
      </w:pPr>
    </w:p>
    <w:p w14:paraId="1F09F07D" w14:textId="77777777" w:rsidR="003B5211" w:rsidRDefault="003B5211" w:rsidP="003B5211">
      <w:pPr>
        <w:pStyle w:val="a"/>
      </w:pPr>
      <w:r>
        <w:rPr>
          <w:rFonts w:hint="eastAsia"/>
        </w:rPr>
        <w:t>選單</w:t>
      </w:r>
      <w:r>
        <w:t>19</w:t>
      </w:r>
      <w:r>
        <w:rPr>
          <w:rFonts w:hint="eastAsia"/>
        </w:rPr>
        <w:t>/L6064</w:t>
      </w:r>
    </w:p>
    <w:p w14:paraId="5B5B9E23" w14:textId="77777777" w:rsidR="003B5211" w:rsidRDefault="003B5211" w:rsidP="003B5211">
      <w:pPr>
        <w:tabs>
          <w:tab w:val="left" w:pos="788"/>
        </w:tabs>
        <w:rPr>
          <w:rFonts w:ascii="標楷體" w:eastAsia="標楷體" w:hAnsi="標楷體"/>
        </w:rPr>
      </w:pPr>
    </w:p>
    <w:p w14:paraId="64CE7D6E" w14:textId="77777777" w:rsidR="003B5211" w:rsidRDefault="003B5211" w:rsidP="003B5211">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3C85F14" wp14:editId="78F4555C">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0AEC132" w14:textId="77777777" w:rsidR="003B5211" w:rsidRPr="003B5926" w:rsidRDefault="003B5211" w:rsidP="003B5211"/>
    <w:p w14:paraId="2B368C02" w14:textId="77777777" w:rsidR="003B5211" w:rsidRDefault="003B5211" w:rsidP="003B5211">
      <w:pPr>
        <w:pStyle w:val="a"/>
        <w:rPr>
          <w:rFonts w:ascii="Times New Roman" w:eastAsia="新細明體" w:hAnsi="Times New Roman"/>
          <w:lang w:val="x-none" w:eastAsia="x-none"/>
        </w:rPr>
      </w:pPr>
      <w:r>
        <w:rPr>
          <w:rFonts w:hint="eastAsia"/>
        </w:rPr>
        <w:t>選單20/L6064</w:t>
      </w:r>
    </w:p>
    <w:p w14:paraId="66A5F154" w14:textId="3A0E20F2" w:rsidR="003B5211" w:rsidRDefault="003B5211" w:rsidP="003B5211">
      <w:pPr>
        <w:rPr>
          <w:noProof/>
          <w:lang w:val="x-none" w:eastAsia="x-none"/>
        </w:rPr>
      </w:pPr>
      <w:r w:rsidRPr="00E8526A">
        <w:rPr>
          <w:noProof/>
        </w:rPr>
        <w:drawing>
          <wp:inline distT="0" distB="0" distL="0" distR="0" wp14:anchorId="507B951E" wp14:editId="301492EA">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B12B2AA" w14:textId="77777777" w:rsidR="003B5211" w:rsidRDefault="003B5211">
      <w:pPr>
        <w:widowControl/>
        <w:rPr>
          <w:noProof/>
          <w:lang w:val="x-none" w:eastAsia="x-none"/>
        </w:rPr>
      </w:pPr>
      <w:r>
        <w:rPr>
          <w:noProof/>
          <w:lang w:val="x-none" w:eastAsia="x-none"/>
        </w:rPr>
        <w:br w:type="page"/>
      </w:r>
    </w:p>
    <w:p w14:paraId="2AF2A76F" w14:textId="77777777" w:rsidR="003B5211" w:rsidRDefault="003B5211" w:rsidP="003B5211">
      <w:pPr>
        <w:rPr>
          <w:noProof/>
          <w:lang w:val="x-none" w:eastAsia="x-none"/>
        </w:rPr>
      </w:pPr>
    </w:p>
    <w:p w14:paraId="491F6994" w14:textId="77777777" w:rsidR="00AD0C32" w:rsidRPr="00291505" w:rsidRDefault="00AD0C32" w:rsidP="009E39FA">
      <w:pPr>
        <w:pStyle w:val="3"/>
      </w:pPr>
      <w:bookmarkStart w:id="70" w:name="_Toc90485601"/>
      <w:bookmarkStart w:id="71" w:name="_Toc97030704"/>
      <w:r w:rsidRPr="00BE2258">
        <w:rPr>
          <w:rFonts w:hint="eastAsia"/>
        </w:rPr>
        <w:t>L2015</w:t>
      </w:r>
      <w:r w:rsidRPr="00BE2258">
        <w:rPr>
          <w:rFonts w:hint="eastAsia"/>
        </w:rPr>
        <w:t>額度明細資料查詢</w:t>
      </w:r>
      <w:r w:rsidR="00421DA2">
        <w:t xml:space="preserve"> </w:t>
      </w:r>
      <w:r w:rsidR="005C07D5">
        <w:t>***</w:t>
      </w:r>
      <w:bookmarkEnd w:id="70"/>
      <w:bookmarkEnd w:id="71"/>
    </w:p>
    <w:p w14:paraId="552241CF"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FCEDC02"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E438362"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1410A2" w14:textId="77777777" w:rsidR="00AD0C32" w:rsidRPr="00291505" w:rsidRDefault="00AD0C32" w:rsidP="0002657D">
            <w:pPr>
              <w:rPr>
                <w:rFonts w:ascii="標楷體" w:eastAsia="標楷體" w:hAnsi="標楷體"/>
              </w:rPr>
            </w:pPr>
            <w:r w:rsidRPr="00291505">
              <w:rPr>
                <w:rFonts w:ascii="標楷體" w:eastAsia="標楷體" w:hAnsi="標楷體" w:hint="eastAsia"/>
              </w:rPr>
              <w:t>額度明細資料查詢</w:t>
            </w:r>
          </w:p>
        </w:tc>
      </w:tr>
      <w:tr w:rsidR="00CC6DC1" w:rsidRPr="00291505" w14:paraId="00DEBF19"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DDB2BAB" w14:textId="77777777" w:rsidR="00CC6DC1" w:rsidRPr="00291505" w:rsidRDefault="00CC6DC1" w:rsidP="00CC6D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270B05" w14:textId="77777777" w:rsidR="00CC6DC1" w:rsidRPr="00291505" w:rsidRDefault="00CC6DC1" w:rsidP="00CC6DC1">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CC6DC1" w:rsidRPr="00291505" w14:paraId="146AABFB"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7C55D45B" w14:textId="77777777" w:rsidR="00CC6DC1" w:rsidRPr="00291505" w:rsidRDefault="00CC6DC1" w:rsidP="00CC6DC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C0A2B2" w14:textId="77777777" w:rsidR="00CC6DC1" w:rsidRPr="00692A51" w:rsidRDefault="00CC6DC1" w:rsidP="00CC6D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21DA2" w:rsidRPr="00692A51">
              <w:rPr>
                <w:rFonts w:ascii="標楷體" w:hAnsi="標楷體" w:hint="eastAsia"/>
                <w:lang w:eastAsia="zh-HK"/>
              </w:rPr>
              <w:t>作業流程</w:t>
            </w:r>
            <w:r w:rsidR="00421DA2" w:rsidRPr="00692A51">
              <w:rPr>
                <w:rFonts w:ascii="標楷體" w:hAnsi="標楷體" w:hint="eastAsia"/>
                <w:lang w:eastAsia="zh-TW"/>
              </w:rPr>
              <w:t>.</w:t>
            </w:r>
            <w:r w:rsidR="00421DA2" w:rsidRPr="00692A51">
              <w:rPr>
                <w:rFonts w:ascii="標楷體" w:hAnsi="標楷體" w:hint="eastAsia"/>
                <w:lang w:eastAsia="zh-HK"/>
              </w:rPr>
              <w:t>放款作業</w:t>
            </w:r>
            <w:r w:rsidRPr="00692A51">
              <w:rPr>
                <w:rFonts w:ascii="標楷體" w:hAnsi="標楷體" w:hint="eastAsia"/>
                <w:lang w:eastAsia="zh-HK"/>
              </w:rPr>
              <w:t>」流程</w:t>
            </w:r>
          </w:p>
          <w:p w14:paraId="102E3A71" w14:textId="77777777" w:rsidR="00CC6DC1" w:rsidRPr="00692A51" w:rsidRDefault="00CC6DC1" w:rsidP="00CC6D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8E4D25">
              <w:rPr>
                <w:rFonts w:ascii="標楷體" w:eastAsia="標楷體" w:hAnsi="標楷體" w:hint="eastAsia"/>
              </w:rPr>
              <w:t>[</w:t>
            </w:r>
            <w:r w:rsidR="00DC51AF" w:rsidRPr="00692A51">
              <w:rPr>
                <w:rFonts w:ascii="標楷體" w:eastAsia="標楷體" w:hAnsi="標楷體" w:hint="eastAsia"/>
              </w:rPr>
              <w:t>額度主檔</w:t>
            </w:r>
            <w:r w:rsidRPr="00692A51">
              <w:rPr>
                <w:rFonts w:ascii="標楷體" w:eastAsia="標楷體" w:hAnsi="標楷體" w:hint="eastAsia"/>
              </w:rPr>
              <w:t>(</w:t>
            </w:r>
            <w:r w:rsidR="00DC51AF" w:rsidRPr="00692A51">
              <w:rPr>
                <w:rFonts w:ascii="標楷體" w:eastAsia="標楷體" w:hAnsi="標楷體"/>
              </w:rPr>
              <w:t>FacMain</w:t>
            </w:r>
            <w:r w:rsidRPr="00692A51">
              <w:rPr>
                <w:rFonts w:ascii="標楷體" w:eastAsia="標楷體" w:hAnsi="標楷體"/>
              </w:rPr>
              <w:t>)</w:t>
            </w:r>
            <w:r w:rsidR="008E4D25">
              <w:rPr>
                <w:rFonts w:ascii="標楷體" w:eastAsia="標楷體" w:hAnsi="標楷體" w:hint="eastAsia"/>
              </w:rPr>
              <w:t>]</w:t>
            </w:r>
          </w:p>
          <w:p w14:paraId="5884C83B" w14:textId="77777777" w:rsidR="00CC6DC1" w:rsidRDefault="00CC6DC1" w:rsidP="00CC6DC1">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9026EB3" w14:textId="77777777" w:rsidR="00D03444" w:rsidRDefault="00D03444" w:rsidP="00CC6DC1">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6D5DBF1D" w14:textId="77777777" w:rsidR="00D03444" w:rsidRPr="00692A51" w:rsidRDefault="00D03444" w:rsidP="00D03444">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40799F91" w14:textId="77777777" w:rsidR="00D03444" w:rsidRDefault="00CC6DC1" w:rsidP="00CC6DC1">
            <w:pPr>
              <w:ind w:left="720" w:hangingChars="300" w:hanging="720"/>
              <w:rPr>
                <w:rFonts w:ascii="標楷體" w:eastAsia="標楷體" w:hAnsi="標楷體"/>
              </w:rPr>
            </w:pPr>
            <w:r w:rsidRPr="00692A51">
              <w:rPr>
                <w:rFonts w:ascii="標楷體" w:eastAsia="標楷體" w:hAnsi="標楷體" w:hint="eastAsia"/>
              </w:rPr>
              <w:t xml:space="preserve">  (</w:t>
            </w:r>
            <w:r w:rsidR="00D03444">
              <w:rPr>
                <w:rFonts w:ascii="標楷體" w:eastAsia="標楷體" w:hAnsi="標楷體" w:hint="eastAsia"/>
              </w:rPr>
              <w:t>2</w:t>
            </w:r>
            <w:r w:rsidRPr="00692A51">
              <w:rPr>
                <w:rFonts w:ascii="標楷體" w:eastAsia="標楷體" w:hAnsi="標楷體"/>
              </w:rPr>
              <w:t>).</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w:t>
            </w:r>
          </w:p>
          <w:p w14:paraId="14EB4409" w14:textId="77777777" w:rsidR="00CC6DC1" w:rsidRPr="00692A51" w:rsidRDefault="00CC6DC1" w:rsidP="00D03444">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8E4D25"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209DD640" w14:textId="77777777" w:rsidR="00D03444" w:rsidRDefault="00D03444" w:rsidP="00CC6DC1">
            <w:pPr>
              <w:rPr>
                <w:rFonts w:ascii="標楷體" w:eastAsia="標楷體" w:hAnsi="標楷體"/>
              </w:rPr>
            </w:pPr>
            <w:r>
              <w:rPr>
                <w:rFonts w:ascii="標楷體" w:eastAsia="標楷體" w:hAnsi="標楷體" w:hint="eastAsia"/>
              </w:rPr>
              <w:t xml:space="preserve">  (3</w:t>
            </w:r>
            <w:r w:rsidR="00CC6DC1" w:rsidRPr="00692A51">
              <w:rPr>
                <w:rFonts w:ascii="標楷體" w:eastAsia="標楷體" w:hAnsi="標楷體" w:hint="eastAsia"/>
              </w:rPr>
              <w:t>).</w:t>
            </w:r>
            <w:r w:rsidR="003A44B2">
              <w:rPr>
                <w:rFonts w:ascii="標楷體" w:eastAsia="標楷體" w:hAnsi="標楷體"/>
              </w:rPr>
              <w:t>[</w:t>
            </w:r>
            <w:r w:rsidR="00CC6DC1" w:rsidRPr="00692A51">
              <w:rPr>
                <w:rFonts w:ascii="標楷體" w:eastAsia="標楷體" w:hAnsi="標楷體" w:hint="eastAsia"/>
                <w:color w:val="000000"/>
                <w:spacing w:val="6"/>
                <w:shd w:val="clear" w:color="auto" w:fill="FFFFFF"/>
              </w:rPr>
              <w:t>額度編號</w:t>
            </w:r>
            <w:r w:rsidR="00CC6DC1" w:rsidRPr="00692A51">
              <w:rPr>
                <w:rFonts w:ascii="標楷體" w:eastAsia="標楷體" w:hAnsi="標楷體" w:hint="eastAsia"/>
              </w:rPr>
              <w:t>(F</w:t>
            </w:r>
            <w:r w:rsidR="00CC6DC1" w:rsidRPr="00692A51">
              <w:rPr>
                <w:rFonts w:ascii="標楷體" w:eastAsia="標楷體" w:hAnsi="標楷體"/>
              </w:rPr>
              <w:t>acmNo)</w:t>
            </w:r>
            <w:r w:rsidR="003A44B2">
              <w:rPr>
                <w:rFonts w:ascii="標楷體" w:eastAsia="標楷體" w:hAnsi="標楷體"/>
              </w:rPr>
              <w:t>]</w:t>
            </w:r>
            <w:r w:rsidR="00CC6DC1" w:rsidRPr="00692A51">
              <w:rPr>
                <w:rFonts w:ascii="標楷體" w:eastAsia="標楷體" w:hAnsi="標楷體"/>
              </w:rPr>
              <w:t xml:space="preserve"> </w:t>
            </w:r>
          </w:p>
          <w:p w14:paraId="62312BF1" w14:textId="77777777" w:rsidR="00CC6DC1" w:rsidRPr="00692A51" w:rsidRDefault="00CC6DC1" w:rsidP="00D03444">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DC51AF"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136F9C76" w14:textId="77777777" w:rsidR="00692A51" w:rsidRPr="00692A51" w:rsidRDefault="00CC6D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D22186"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003E2190">
              <w:rPr>
                <w:rFonts w:ascii="標楷體" w:eastAsia="標楷體" w:hAnsi="標楷體" w:hint="eastAsia"/>
                <w:color w:val="000000"/>
                <w:szCs w:val="20"/>
                <w:lang w:val="x-none"/>
              </w:rPr>
              <w:t>[</w:t>
            </w:r>
            <w:r w:rsidR="00F65781">
              <w:rPr>
                <w:rFonts w:ascii="標楷體" w:eastAsia="標楷體" w:hAnsi="標楷體" w:hint="eastAsia"/>
              </w:rPr>
              <w:t>借戶戶號</w:t>
            </w:r>
            <w:r w:rsidR="003E2190">
              <w:rPr>
                <w:rFonts w:ascii="標楷體" w:eastAsia="標楷體" w:hAnsi="標楷體" w:hint="eastAsia"/>
                <w:color w:val="000000"/>
                <w:szCs w:val="20"/>
                <w:lang w:val="x-none"/>
              </w:rPr>
              <w:t>(</w:t>
            </w:r>
            <w:r w:rsidR="008E4D25" w:rsidRPr="00692A51">
              <w:rPr>
                <w:rFonts w:ascii="標楷體" w:eastAsia="標楷體" w:hAnsi="標楷體"/>
              </w:rPr>
              <w:t>Cust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p w14:paraId="075CF689" w14:textId="77777777" w:rsidR="00CC6DC1" w:rsidRPr="00692A51" w:rsidRDefault="00692A51" w:rsidP="00692A51">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sidR="003E2190">
              <w:rPr>
                <w:rFonts w:ascii="標楷體" w:eastAsia="標楷體" w:hAnsi="標楷體" w:hint="eastAsia"/>
                <w:color w:val="000000"/>
                <w:szCs w:val="20"/>
                <w:lang w:val="x-none"/>
              </w:rPr>
              <w:t>[</w:t>
            </w:r>
            <w:r w:rsidR="003A44B2" w:rsidRPr="00692A51">
              <w:rPr>
                <w:rFonts w:ascii="標楷體" w:eastAsia="標楷體" w:hAnsi="標楷體" w:hint="eastAsia"/>
                <w:color w:val="000000"/>
                <w:spacing w:val="6"/>
                <w:shd w:val="clear" w:color="auto" w:fill="FFFFFF"/>
              </w:rPr>
              <w:t>額度編號</w:t>
            </w:r>
            <w:r w:rsidR="003E2190">
              <w:rPr>
                <w:rFonts w:ascii="標楷體" w:eastAsia="標楷體" w:hAnsi="標楷體" w:hint="eastAsia"/>
                <w:color w:val="000000"/>
                <w:szCs w:val="20"/>
                <w:lang w:val="x-none"/>
              </w:rPr>
              <w:t>(</w:t>
            </w:r>
            <w:r w:rsidR="003E2190" w:rsidRPr="00692A51">
              <w:rPr>
                <w:rFonts w:ascii="標楷體" w:eastAsia="標楷體" w:hAnsi="標楷體" w:hint="eastAsia"/>
              </w:rPr>
              <w:t>F</w:t>
            </w:r>
            <w:r w:rsidR="003E2190" w:rsidRPr="00692A51">
              <w:rPr>
                <w:rFonts w:ascii="標楷體" w:eastAsia="標楷體" w:hAnsi="標楷體"/>
              </w:rPr>
              <w:t>acm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tc>
      </w:tr>
      <w:tr w:rsidR="00CC6DC1" w:rsidRPr="00291505" w14:paraId="7F6EC485"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5B54773A" w14:textId="77777777" w:rsidR="00CC6DC1" w:rsidRPr="00291505" w:rsidRDefault="00CC6DC1" w:rsidP="00CC6D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6ECB01" w14:textId="77777777" w:rsidR="00CC6DC1" w:rsidRPr="00291505" w:rsidRDefault="00CC6DC1" w:rsidP="00CC6DC1">
            <w:pPr>
              <w:rPr>
                <w:rFonts w:ascii="標楷體" w:eastAsia="標楷體" w:hAnsi="標楷體"/>
              </w:rPr>
            </w:pPr>
          </w:p>
        </w:tc>
      </w:tr>
      <w:tr w:rsidR="00CC6DC1" w:rsidRPr="00291505" w14:paraId="4AC0B5E2"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57761661" w14:textId="77777777" w:rsidR="00CC6DC1" w:rsidRPr="00291505" w:rsidRDefault="00CC6DC1" w:rsidP="00CC6D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56F03" w14:textId="77777777" w:rsidR="00CC6DC1" w:rsidRPr="00291505" w:rsidRDefault="00CC6DC1" w:rsidP="00CC6DC1">
            <w:pPr>
              <w:rPr>
                <w:rFonts w:ascii="標楷體" w:eastAsia="標楷體" w:hAnsi="標楷體"/>
              </w:rPr>
            </w:pPr>
          </w:p>
        </w:tc>
      </w:tr>
      <w:tr w:rsidR="00CC6DC1" w:rsidRPr="00291505" w14:paraId="086416AA"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5E0E793D" w14:textId="77777777" w:rsidR="00CC6DC1" w:rsidRPr="00291505" w:rsidRDefault="00CC6DC1" w:rsidP="00CC6D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4E06B4" w14:textId="77777777" w:rsidR="00CC6DC1" w:rsidRPr="00291505" w:rsidRDefault="00DC51AF" w:rsidP="00CC6D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C6DC1" w:rsidRPr="00291505" w14:paraId="06405DA4"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02C62132" w14:textId="77777777" w:rsidR="00CC6DC1" w:rsidRPr="00291505" w:rsidRDefault="00CC6DC1" w:rsidP="00CC6D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F43FCD" w14:textId="77777777" w:rsidR="00CC6DC1" w:rsidRPr="00291505" w:rsidRDefault="00CC6DC1" w:rsidP="00CC6DC1">
            <w:pPr>
              <w:rPr>
                <w:rFonts w:ascii="標楷體" w:eastAsia="標楷體" w:hAnsi="標楷體"/>
              </w:rPr>
            </w:pPr>
          </w:p>
        </w:tc>
      </w:tr>
      <w:tr w:rsidR="00CC6DC1" w:rsidRPr="00291505" w14:paraId="607B355E"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6E550F98" w14:textId="77777777" w:rsidR="00CC6DC1" w:rsidRPr="00291505" w:rsidRDefault="00CC6DC1" w:rsidP="00CC6D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441F8D" w14:textId="77777777" w:rsidR="00CC6DC1" w:rsidRPr="00291505" w:rsidRDefault="00CC6DC1" w:rsidP="00CC6DC1">
            <w:pPr>
              <w:rPr>
                <w:rFonts w:ascii="標楷體" w:eastAsia="標楷體" w:hAnsi="標楷體"/>
              </w:rPr>
            </w:pPr>
          </w:p>
        </w:tc>
      </w:tr>
    </w:tbl>
    <w:p w14:paraId="71BB4C7C" w14:textId="77777777" w:rsidR="00DC51AF" w:rsidRDefault="00DC51AF" w:rsidP="00DC51AF"/>
    <w:p w14:paraId="39721C1F" w14:textId="77777777" w:rsidR="00DC51AF" w:rsidRPr="005F1722" w:rsidRDefault="00DC51AF"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1AF" w:rsidRPr="0022279A" w14:paraId="767E5617" w14:textId="77777777" w:rsidTr="006016C9">
        <w:tc>
          <w:tcPr>
            <w:tcW w:w="851" w:type="dxa"/>
            <w:shd w:val="clear" w:color="auto" w:fill="D9D9D9"/>
          </w:tcPr>
          <w:p w14:paraId="69AD9A77"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0BB2D4"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FD84290"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說明</w:t>
            </w:r>
          </w:p>
        </w:tc>
      </w:tr>
      <w:tr w:rsidR="00DC51AF" w:rsidRPr="0022279A" w14:paraId="2AAAB181" w14:textId="77777777" w:rsidTr="006016C9">
        <w:tc>
          <w:tcPr>
            <w:tcW w:w="851" w:type="dxa"/>
            <w:shd w:val="clear" w:color="auto" w:fill="auto"/>
          </w:tcPr>
          <w:p w14:paraId="67B9B101" w14:textId="77777777" w:rsidR="00DC51AF" w:rsidRPr="00F533E6" w:rsidRDefault="00DC51AF" w:rsidP="006016C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86EEB" w14:textId="77777777" w:rsidR="00DC51AF" w:rsidRPr="00F533E6" w:rsidRDefault="00DC51AF" w:rsidP="006016C9">
            <w:pPr>
              <w:rPr>
                <w:rFonts w:ascii="標楷體" w:eastAsia="標楷體" w:hAnsi="標楷體"/>
              </w:rPr>
            </w:pPr>
            <w:r w:rsidRPr="00F533E6">
              <w:rPr>
                <w:rFonts w:ascii="標楷體" w:eastAsia="標楷體" w:hAnsi="標楷體"/>
              </w:rPr>
              <w:t>FacMain</w:t>
            </w:r>
          </w:p>
        </w:tc>
        <w:tc>
          <w:tcPr>
            <w:tcW w:w="3828" w:type="dxa"/>
            <w:shd w:val="clear" w:color="auto" w:fill="auto"/>
          </w:tcPr>
          <w:p w14:paraId="79541B5D" w14:textId="77777777" w:rsidR="00DC51AF" w:rsidRPr="00F533E6" w:rsidRDefault="00DC51AF" w:rsidP="006016C9">
            <w:pPr>
              <w:rPr>
                <w:rFonts w:ascii="標楷體" w:eastAsia="標楷體" w:hAnsi="標楷體"/>
              </w:rPr>
            </w:pPr>
            <w:r w:rsidRPr="00F533E6">
              <w:rPr>
                <w:rFonts w:ascii="標楷體" w:eastAsia="標楷體" w:hAnsi="標楷體" w:hint="eastAsia"/>
              </w:rPr>
              <w:t>額度主檔</w:t>
            </w:r>
          </w:p>
        </w:tc>
      </w:tr>
      <w:tr w:rsidR="00D03444" w:rsidRPr="0022279A" w14:paraId="18ECA7C7" w14:textId="77777777" w:rsidTr="006016C9">
        <w:tc>
          <w:tcPr>
            <w:tcW w:w="851" w:type="dxa"/>
            <w:shd w:val="clear" w:color="auto" w:fill="auto"/>
          </w:tcPr>
          <w:p w14:paraId="716858EF" w14:textId="77777777" w:rsidR="00D03444" w:rsidRDefault="00D03444" w:rsidP="006016C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B28B612" w14:textId="77777777" w:rsidR="00D03444" w:rsidRPr="00F533E6" w:rsidRDefault="00D03444" w:rsidP="006016C9">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DDA415" w14:textId="77777777" w:rsidR="00D03444" w:rsidRPr="00F533E6" w:rsidRDefault="00D03444" w:rsidP="006016C9">
            <w:pPr>
              <w:rPr>
                <w:rFonts w:ascii="標楷體" w:eastAsia="標楷體" w:hAnsi="標楷體"/>
              </w:rPr>
            </w:pPr>
            <w:r>
              <w:rPr>
                <w:rFonts w:ascii="標楷體" w:eastAsia="標楷體" w:hAnsi="標楷體" w:hint="eastAsia"/>
              </w:rPr>
              <w:t>客戶資料主檔</w:t>
            </w:r>
          </w:p>
        </w:tc>
      </w:tr>
      <w:tr w:rsidR="00DC51AF" w:rsidRPr="0022279A" w14:paraId="1EAA9913" w14:textId="77777777" w:rsidTr="006016C9">
        <w:tc>
          <w:tcPr>
            <w:tcW w:w="851" w:type="dxa"/>
            <w:shd w:val="clear" w:color="auto" w:fill="auto"/>
          </w:tcPr>
          <w:p w14:paraId="49ED315E" w14:textId="77777777" w:rsidR="00DC51AF" w:rsidRDefault="00D03444" w:rsidP="006016C9">
            <w:pPr>
              <w:jc w:val="center"/>
              <w:rPr>
                <w:rFonts w:ascii="標楷體" w:eastAsia="標楷體" w:hAnsi="標楷體"/>
              </w:rPr>
            </w:pPr>
            <w:r>
              <w:rPr>
                <w:rFonts w:ascii="標楷體" w:eastAsia="標楷體" w:hAnsi="標楷體"/>
              </w:rPr>
              <w:t>3</w:t>
            </w:r>
          </w:p>
        </w:tc>
        <w:tc>
          <w:tcPr>
            <w:tcW w:w="3118" w:type="dxa"/>
            <w:shd w:val="clear" w:color="auto" w:fill="auto"/>
          </w:tcPr>
          <w:p w14:paraId="2B8BC635" w14:textId="77777777" w:rsidR="00DC51AF" w:rsidRPr="00F533E6" w:rsidRDefault="00DC51AF" w:rsidP="006016C9">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2C3F97AD" w14:textId="77777777" w:rsidR="00DC51AF" w:rsidRPr="00F533E6" w:rsidRDefault="00DC51AF" w:rsidP="006016C9">
            <w:pPr>
              <w:rPr>
                <w:rFonts w:ascii="標楷體" w:eastAsia="標楷體" w:hAnsi="標楷體"/>
              </w:rPr>
            </w:pPr>
            <w:r>
              <w:rPr>
                <w:rFonts w:ascii="標楷體" w:eastAsia="標楷體" w:hAnsi="標楷體" w:hint="eastAsia"/>
              </w:rPr>
              <w:t>放款主檔</w:t>
            </w:r>
          </w:p>
        </w:tc>
      </w:tr>
    </w:tbl>
    <w:p w14:paraId="11BF1D7C" w14:textId="77777777" w:rsidR="00DC51AF" w:rsidRDefault="00DC51AF" w:rsidP="00DC51AF">
      <w:pPr>
        <w:ind w:left="1440"/>
      </w:pPr>
    </w:p>
    <w:p w14:paraId="6BDADEA2" w14:textId="77777777" w:rsidR="00AD0C32" w:rsidRPr="00291505" w:rsidRDefault="00AD0C32" w:rsidP="00AD0C32">
      <w:pPr>
        <w:rPr>
          <w:rFonts w:ascii="標楷體" w:eastAsia="標楷體" w:hAnsi="標楷體"/>
        </w:rPr>
      </w:pPr>
    </w:p>
    <w:p w14:paraId="469BDCB8" w14:textId="77777777" w:rsidR="00AD0C32" w:rsidRPr="00291505" w:rsidRDefault="00AD0C32" w:rsidP="00C231A1">
      <w:pPr>
        <w:pStyle w:val="a"/>
      </w:pPr>
      <w:r w:rsidRPr="00291505">
        <w:t>UI畫面</w:t>
      </w:r>
    </w:p>
    <w:p w14:paraId="646F6006" w14:textId="77777777" w:rsidR="00AD0C32" w:rsidRDefault="00AD0C32" w:rsidP="00AD0C32">
      <w:pPr>
        <w:pStyle w:val="42"/>
        <w:spacing w:after="48"/>
        <w:ind w:left="1133"/>
        <w:rPr>
          <w:rFonts w:ascii="標楷體" w:hAnsi="標楷體"/>
        </w:rPr>
      </w:pPr>
      <w:r w:rsidRPr="00291505">
        <w:rPr>
          <w:rFonts w:ascii="標楷體" w:hAnsi="標楷體" w:hint="eastAsia"/>
        </w:rPr>
        <w:t>輸入畫面：</w:t>
      </w:r>
    </w:p>
    <w:p w14:paraId="1FC3B693" w14:textId="77777777" w:rsidR="00CC5BEB" w:rsidRPr="00291505" w:rsidRDefault="00CC5BEB" w:rsidP="00AD0C32">
      <w:pPr>
        <w:pStyle w:val="42"/>
        <w:spacing w:after="48"/>
        <w:ind w:leftChars="0" w:left="0"/>
        <w:rPr>
          <w:rFonts w:ascii="標楷體" w:hAnsi="標楷體"/>
        </w:rPr>
      </w:pPr>
    </w:p>
    <w:p w14:paraId="323FEA90" w14:textId="1A58471F" w:rsidR="004148CF" w:rsidRDefault="00560ECE" w:rsidP="004148CF">
      <w:r w:rsidRPr="00047581">
        <w:rPr>
          <w:noProof/>
        </w:rPr>
        <w:lastRenderedPageBreak/>
        <w:drawing>
          <wp:inline distT="0" distB="0" distL="0" distR="0" wp14:anchorId="1E15A53E" wp14:editId="617681A3">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591662E3" w14:textId="77777777" w:rsidR="004148CF" w:rsidRDefault="004148CF" w:rsidP="00372AFD">
      <w:pPr>
        <w:pStyle w:val="a"/>
        <w:numPr>
          <w:ilvl w:val="0"/>
          <w:numId w:val="10"/>
        </w:numPr>
      </w:pPr>
      <w:r>
        <w:t>輸入畫面</w:t>
      </w:r>
      <w:r>
        <w:rPr>
          <w:rFonts w:hint="eastAsia"/>
        </w:rPr>
        <w:t>按鈕</w:t>
      </w:r>
      <w:r>
        <w:t>說明</w:t>
      </w:r>
    </w:p>
    <w:p w14:paraId="4ADC90BB" w14:textId="77777777" w:rsidR="004148CF" w:rsidRPr="00F5236F" w:rsidRDefault="004148CF" w:rsidP="004148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148CF" w:rsidRPr="00C8075B" w14:paraId="644C2AAB" w14:textId="77777777" w:rsidTr="006016C9">
        <w:tc>
          <w:tcPr>
            <w:tcW w:w="851" w:type="dxa"/>
            <w:shd w:val="clear" w:color="auto" w:fill="D9D9D9"/>
          </w:tcPr>
          <w:p w14:paraId="0AA92FD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79D707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DF0A73B"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功能說明</w:t>
            </w:r>
          </w:p>
        </w:tc>
      </w:tr>
      <w:tr w:rsidR="004148CF" w:rsidRPr="00C8075B" w14:paraId="4FB9EF4A" w14:textId="77777777" w:rsidTr="006016C9">
        <w:tc>
          <w:tcPr>
            <w:tcW w:w="851" w:type="dxa"/>
            <w:shd w:val="clear" w:color="auto" w:fill="auto"/>
          </w:tcPr>
          <w:p w14:paraId="590DD0B7" w14:textId="77777777" w:rsidR="004148CF" w:rsidRPr="00C8075B" w:rsidRDefault="004148CF" w:rsidP="006016C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0CDA38"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21C52BC" w14:textId="77777777" w:rsidR="004148CF" w:rsidRDefault="004148CF" w:rsidP="006016C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39EDF93" w14:textId="77777777" w:rsidR="008E4D25" w:rsidRDefault="008E4D25" w:rsidP="008E4D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3DCC0" w14:textId="77777777" w:rsidR="008E4D25" w:rsidRDefault="008E4D25" w:rsidP="008E4D25">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76687D20" w14:textId="77777777" w:rsidR="00D03444" w:rsidRDefault="00D03444" w:rsidP="00D03444">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21952A7D" w14:textId="77777777" w:rsidR="00D03444" w:rsidRDefault="00D03444" w:rsidP="00D03444">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8BCC9B" w14:textId="77777777" w:rsidR="00D03444" w:rsidRDefault="00D03444" w:rsidP="00D03444">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sidR="00F65781">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78355648" w14:textId="77777777" w:rsidR="00D03444" w:rsidRDefault="00D03444" w:rsidP="00D03444">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313C11A7" w14:textId="77777777" w:rsidR="00D03444" w:rsidRPr="00FD0AE2" w:rsidRDefault="00D03444" w:rsidP="00D03444">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87DF321" w14:textId="77777777" w:rsidR="00FA5738" w:rsidRDefault="008E4D25" w:rsidP="008E4D25">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00D03444">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001019E2">
              <w:rPr>
                <w:rFonts w:ascii="標楷體" w:eastAsia="標楷體" w:hAnsi="標楷體" w:hint="eastAsia"/>
              </w:rPr>
              <w:t>戶號查詢區間</w:t>
            </w:r>
            <w:r w:rsidRPr="00FD0AE2">
              <w:rPr>
                <w:rFonts w:ascii="標楷體" w:eastAsia="標楷體" w:hAnsi="標楷體" w:hint="eastAsia"/>
                <w:lang w:eastAsia="zh-HK"/>
              </w:rPr>
              <w:t>」</w:t>
            </w:r>
            <w:r w:rsidR="001019E2">
              <w:rPr>
                <w:rFonts w:ascii="標楷體" w:eastAsia="標楷體" w:hAnsi="標楷體" w:hint="eastAsia"/>
              </w:rPr>
              <w:t>與</w:t>
            </w:r>
            <w:r w:rsidR="001019E2" w:rsidRPr="00FD0AE2">
              <w:rPr>
                <w:rFonts w:ascii="標楷體" w:eastAsia="標楷體" w:hAnsi="標楷體" w:hint="eastAsia"/>
                <w:lang w:eastAsia="zh-HK"/>
              </w:rPr>
              <w:t>「</w:t>
            </w:r>
            <w:r w:rsidR="001019E2">
              <w:rPr>
                <w:rFonts w:ascii="標楷體" w:eastAsia="標楷體" w:hAnsi="標楷體" w:hint="eastAsia"/>
              </w:rPr>
              <w:t>額度編號</w:t>
            </w:r>
            <w:r w:rsidR="001019E2" w:rsidRPr="00FD0AE2">
              <w:rPr>
                <w:rFonts w:ascii="標楷體" w:eastAsia="標楷體" w:hAnsi="標楷體" w:hint="eastAsia"/>
                <w:lang w:eastAsia="zh-HK"/>
              </w:rPr>
              <w:t>」</w:t>
            </w:r>
            <w:r w:rsidRPr="00FD0AE2">
              <w:rPr>
                <w:rFonts w:ascii="標楷體" w:eastAsia="標楷體" w:hAnsi="標楷體" w:hint="eastAsia"/>
              </w:rPr>
              <w:t>查詢檢核該[</w:t>
            </w:r>
            <w:r w:rsidR="00FA5738">
              <w:rPr>
                <w:rFonts w:ascii="標楷體" w:eastAsia="標楷體" w:hAnsi="標楷體" w:hint="eastAsia"/>
              </w:rPr>
              <w:t>借款人戶</w:t>
            </w:r>
          </w:p>
          <w:p w14:paraId="42E5336C" w14:textId="77777777" w:rsidR="00454181" w:rsidRDefault="00FA5738" w:rsidP="008E4D25">
            <w:pPr>
              <w:rPr>
                <w:rFonts w:ascii="標楷體" w:eastAsia="標楷體" w:hAnsi="標楷體"/>
              </w:rPr>
            </w:pPr>
            <w:r>
              <w:rPr>
                <w:rFonts w:ascii="標楷體" w:eastAsia="標楷體" w:hAnsi="標楷體" w:hint="eastAsia"/>
              </w:rPr>
              <w:t xml:space="preserve">      號</w:t>
            </w:r>
            <w:r w:rsidR="008E4D25" w:rsidRPr="00FD0AE2">
              <w:rPr>
                <w:rFonts w:ascii="標楷體" w:eastAsia="標楷體" w:hAnsi="標楷體" w:hint="eastAsia"/>
              </w:rPr>
              <w:t>(</w:t>
            </w:r>
            <w:r w:rsidRPr="00FA5738">
              <w:rPr>
                <w:rFonts w:ascii="標楷體" w:eastAsia="標楷體" w:hAnsi="標楷體"/>
              </w:rPr>
              <w:t>CustNo</w:t>
            </w:r>
            <w:r w:rsidR="008E4D25" w:rsidRPr="00FD0AE2">
              <w:rPr>
                <w:rFonts w:ascii="標楷體" w:eastAsia="標楷體" w:hAnsi="標楷體" w:hint="eastAsia"/>
              </w:rPr>
              <w:t>)]</w:t>
            </w:r>
            <w:r w:rsidR="001019E2">
              <w:rPr>
                <w:rFonts w:ascii="標楷體" w:eastAsia="標楷體" w:hAnsi="標楷體" w:hint="eastAsia"/>
              </w:rPr>
              <w:t>與[額度編號(</w:t>
            </w:r>
            <w:r w:rsidR="001019E2" w:rsidRPr="001019E2">
              <w:rPr>
                <w:rFonts w:ascii="標楷體" w:eastAsia="標楷體" w:hAnsi="標楷體"/>
              </w:rPr>
              <w:t>FacmNo</w:t>
            </w:r>
            <w:r w:rsidR="001019E2">
              <w:rPr>
                <w:rFonts w:ascii="標楷體" w:eastAsia="標楷體" w:hAnsi="標楷體" w:hint="eastAsia"/>
              </w:rPr>
              <w:t>)]</w:t>
            </w:r>
            <w:r w:rsidR="008E4D25" w:rsidRPr="00FD0AE2">
              <w:rPr>
                <w:rFonts w:ascii="標楷體" w:eastAsia="標楷體" w:hAnsi="標楷體" w:hint="eastAsia"/>
              </w:rPr>
              <w:t>是否存在於[</w:t>
            </w:r>
            <w:r w:rsidR="001019E2" w:rsidRPr="00F533E6">
              <w:rPr>
                <w:rFonts w:ascii="標楷體" w:eastAsia="標楷體" w:hAnsi="標楷體" w:hint="eastAsia"/>
              </w:rPr>
              <w:t>額度主檔</w:t>
            </w:r>
          </w:p>
          <w:p w14:paraId="6DF2886E" w14:textId="77777777" w:rsidR="008E4D25" w:rsidRPr="00FD0AE2" w:rsidRDefault="00454181" w:rsidP="0017768A">
            <w:pPr>
              <w:rPr>
                <w:rFonts w:ascii="標楷體" w:eastAsia="標楷體" w:hAnsi="標楷體"/>
              </w:rPr>
            </w:pPr>
            <w:r>
              <w:rPr>
                <w:rFonts w:ascii="標楷體" w:eastAsia="標楷體" w:hAnsi="標楷體" w:hint="eastAsia"/>
              </w:rPr>
              <w:t xml:space="preserve">      </w:t>
            </w:r>
            <w:r w:rsidR="008E4D25" w:rsidRPr="00FD0AE2">
              <w:rPr>
                <w:rFonts w:ascii="標楷體" w:eastAsia="標楷體" w:hAnsi="標楷體" w:hint="eastAsia"/>
              </w:rPr>
              <w:t>(</w:t>
            </w:r>
            <w:r w:rsidR="001019E2" w:rsidRPr="001019E2">
              <w:rPr>
                <w:rFonts w:ascii="標楷體" w:eastAsia="標楷體" w:hAnsi="標楷體"/>
              </w:rPr>
              <w:t>FacMain</w:t>
            </w:r>
            <w:r w:rsidR="008E4D25" w:rsidRPr="00FD0AE2">
              <w:rPr>
                <w:rFonts w:ascii="標楷體" w:eastAsia="標楷體" w:hAnsi="標楷體" w:hint="eastAsia"/>
              </w:rPr>
              <w:t>)] ，不存在則</w:t>
            </w:r>
            <w:r w:rsidR="008E4D25" w:rsidRPr="00FD0AE2">
              <w:rPr>
                <w:rFonts w:ascii="標楷體" w:eastAsia="標楷體" w:hAnsi="標楷體" w:hint="eastAsia"/>
                <w:lang w:eastAsia="zh-HK"/>
              </w:rPr>
              <w:t>顯示</w:t>
            </w:r>
            <w:r w:rsidR="008E4D25">
              <w:rPr>
                <w:rFonts w:ascii="標楷體" w:eastAsia="標楷體" w:hAnsi="標楷體" w:hint="eastAsia"/>
                <w:lang w:eastAsia="zh-HK"/>
              </w:rPr>
              <w:t>錯</w:t>
            </w:r>
            <w:r w:rsidR="008E4D25">
              <w:rPr>
                <w:rFonts w:ascii="標楷體" w:eastAsia="標楷體" w:hAnsi="標楷體" w:hint="eastAsia"/>
              </w:rPr>
              <w:t>誤</w:t>
            </w:r>
            <w:r w:rsidR="008E4D25" w:rsidRPr="00FD0AE2">
              <w:rPr>
                <w:rFonts w:ascii="標楷體" w:eastAsia="標楷體" w:hAnsi="標楷體" w:hint="eastAsia"/>
                <w:lang w:eastAsia="zh-HK"/>
              </w:rPr>
              <w:t>訊息"</w:t>
            </w:r>
            <w:r w:rsidR="008E4D25" w:rsidRPr="00FD0AE2">
              <w:rPr>
                <w:rFonts w:ascii="標楷體" w:eastAsia="標楷體" w:hAnsi="標楷體"/>
                <w:lang w:eastAsia="zh-HK"/>
              </w:rPr>
              <w:t>E</w:t>
            </w:r>
            <w:r w:rsidR="008E4D25" w:rsidRPr="00FD0AE2">
              <w:rPr>
                <w:rFonts w:ascii="標楷體" w:eastAsia="標楷體" w:hAnsi="標楷體" w:hint="eastAsia"/>
              </w:rPr>
              <w:t>2</w:t>
            </w:r>
            <w:r w:rsidR="008E4D25" w:rsidRPr="00FD0AE2">
              <w:rPr>
                <w:rFonts w:ascii="標楷體" w:eastAsia="標楷體" w:hAnsi="標楷體"/>
              </w:rPr>
              <w:t>003</w:t>
            </w:r>
            <w:r w:rsidR="008E4D25" w:rsidRPr="00FD0AE2">
              <w:rPr>
                <w:rFonts w:ascii="標楷體" w:eastAsia="標楷體" w:hAnsi="標楷體" w:hint="eastAsia"/>
              </w:rPr>
              <w:t>: 查無資料"</w:t>
            </w:r>
          </w:p>
          <w:p w14:paraId="0C68C7C5" w14:textId="77777777" w:rsidR="008E4D25" w:rsidRPr="00651325" w:rsidRDefault="008E4D25" w:rsidP="008E4D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C481F2" w14:textId="77777777" w:rsidR="008E4D25" w:rsidRPr="00C8075B" w:rsidRDefault="008E4D25" w:rsidP="008E4D25">
            <w:pPr>
              <w:rPr>
                <w:rFonts w:ascii="標楷體" w:eastAsia="標楷體" w:hAnsi="標楷體"/>
                <w:lang w:eastAsia="zh-HK"/>
              </w:rPr>
            </w:pPr>
            <w:r>
              <w:rPr>
                <w:rFonts w:ascii="標楷體" w:eastAsia="標楷體" w:hAnsi="標楷體" w:hint="eastAsia"/>
              </w:rPr>
              <w:t>3.依查詢條件顯示查詢結果</w:t>
            </w:r>
          </w:p>
        </w:tc>
      </w:tr>
      <w:tr w:rsidR="004148CF" w:rsidRPr="00C8075B" w14:paraId="658CF5CE" w14:textId="77777777" w:rsidTr="006016C9">
        <w:tc>
          <w:tcPr>
            <w:tcW w:w="851" w:type="dxa"/>
            <w:shd w:val="clear" w:color="auto" w:fill="auto"/>
          </w:tcPr>
          <w:p w14:paraId="2B1DC393"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2FE4A224"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2CFA58" w14:textId="77777777" w:rsidR="004148CF" w:rsidRPr="00C8075B" w:rsidRDefault="004148CF" w:rsidP="006016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4148CF" w:rsidRPr="00C8075B" w14:paraId="00C658E3" w14:textId="77777777" w:rsidTr="006016C9">
        <w:tc>
          <w:tcPr>
            <w:tcW w:w="851" w:type="dxa"/>
            <w:shd w:val="clear" w:color="auto" w:fill="auto"/>
          </w:tcPr>
          <w:p w14:paraId="6BBED924"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39D3D35"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241C8F0" w14:textId="77777777" w:rsidR="004148CF" w:rsidRPr="00C8075B" w:rsidRDefault="00C217F6" w:rsidP="006016C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44CAAB2" w14:textId="77777777" w:rsidR="00AD0C32" w:rsidRPr="00291505" w:rsidRDefault="00AD0C32" w:rsidP="00AD0C32">
      <w:pPr>
        <w:pStyle w:val="42"/>
        <w:spacing w:after="48"/>
        <w:ind w:leftChars="0" w:left="0"/>
        <w:rPr>
          <w:rFonts w:ascii="標楷體" w:hAnsi="標楷體"/>
          <w:noProof/>
        </w:rPr>
      </w:pPr>
    </w:p>
    <w:p w14:paraId="1C3D4B47" w14:textId="77777777" w:rsidR="003125EE" w:rsidRPr="00583AF3" w:rsidRDefault="003125EE" w:rsidP="003125EE"/>
    <w:p w14:paraId="767DB536" w14:textId="77777777" w:rsidR="003125EE" w:rsidRDefault="003125EE" w:rsidP="00372AFD">
      <w:pPr>
        <w:pStyle w:val="a"/>
        <w:numPr>
          <w:ilvl w:val="0"/>
          <w:numId w:val="10"/>
        </w:numPr>
      </w:pPr>
      <w:r>
        <w:t>輸入畫面資料說明</w:t>
      </w:r>
    </w:p>
    <w:p w14:paraId="4F9DD153" w14:textId="77777777" w:rsidR="00AD0C32" w:rsidRDefault="00AD0C32" w:rsidP="00C231A1">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903E94" w:rsidRPr="00362205" w14:paraId="49AF6FED" w14:textId="77777777" w:rsidTr="00903E94">
        <w:trPr>
          <w:trHeight w:val="388"/>
          <w:jc w:val="center"/>
        </w:trPr>
        <w:tc>
          <w:tcPr>
            <w:tcW w:w="571" w:type="dxa"/>
            <w:vMerge w:val="restart"/>
            <w:shd w:val="clear" w:color="auto" w:fill="D9D9D9"/>
          </w:tcPr>
          <w:p w14:paraId="74744EF7" w14:textId="77777777" w:rsidR="00903E94" w:rsidRPr="00362205" w:rsidRDefault="00903E94" w:rsidP="00066A6E">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2D065690" w14:textId="77777777" w:rsidR="00903E94" w:rsidRPr="00362205" w:rsidRDefault="00903E94" w:rsidP="00066A6E">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67339D77" w14:textId="77777777" w:rsidR="00903E94" w:rsidRPr="00362205" w:rsidRDefault="00903E94" w:rsidP="00066A6E">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422CBF30" w14:textId="77777777" w:rsidR="00903E94" w:rsidRPr="00362205" w:rsidRDefault="00903E94" w:rsidP="00066A6E">
            <w:pPr>
              <w:rPr>
                <w:rFonts w:ascii="標楷體" w:eastAsia="標楷體" w:hAnsi="標楷體"/>
              </w:rPr>
            </w:pPr>
            <w:r w:rsidRPr="00362205">
              <w:rPr>
                <w:rFonts w:ascii="標楷體" w:eastAsia="標楷體" w:hAnsi="標楷體"/>
              </w:rPr>
              <w:t>處理邏輯及注意事項</w:t>
            </w:r>
          </w:p>
        </w:tc>
      </w:tr>
      <w:tr w:rsidR="00903E94" w:rsidRPr="00362205" w14:paraId="2871E7E1" w14:textId="77777777" w:rsidTr="00903E94">
        <w:trPr>
          <w:trHeight w:val="244"/>
          <w:jc w:val="center"/>
        </w:trPr>
        <w:tc>
          <w:tcPr>
            <w:tcW w:w="571" w:type="dxa"/>
            <w:vMerge/>
            <w:shd w:val="clear" w:color="auto" w:fill="D9D9D9"/>
          </w:tcPr>
          <w:p w14:paraId="6A65A89E" w14:textId="77777777" w:rsidR="00903E94" w:rsidRPr="00362205" w:rsidRDefault="00903E94" w:rsidP="00066A6E">
            <w:pPr>
              <w:rPr>
                <w:rFonts w:ascii="標楷體" w:eastAsia="標楷體" w:hAnsi="標楷體"/>
              </w:rPr>
            </w:pPr>
          </w:p>
        </w:tc>
        <w:tc>
          <w:tcPr>
            <w:tcW w:w="1080" w:type="dxa"/>
            <w:vMerge/>
            <w:shd w:val="clear" w:color="auto" w:fill="D9D9D9"/>
          </w:tcPr>
          <w:p w14:paraId="5902A737" w14:textId="77777777" w:rsidR="00903E94" w:rsidRPr="00362205" w:rsidRDefault="00903E94" w:rsidP="00066A6E">
            <w:pPr>
              <w:rPr>
                <w:rFonts w:ascii="標楷體" w:eastAsia="標楷體" w:hAnsi="標楷體"/>
              </w:rPr>
            </w:pPr>
          </w:p>
        </w:tc>
        <w:tc>
          <w:tcPr>
            <w:tcW w:w="661" w:type="dxa"/>
            <w:shd w:val="clear" w:color="auto" w:fill="D9D9D9"/>
          </w:tcPr>
          <w:p w14:paraId="55D5BF72" w14:textId="77777777" w:rsidR="00903E94" w:rsidRPr="00362205" w:rsidRDefault="00903E94" w:rsidP="00066A6E">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41E69C9" w14:textId="77777777" w:rsidR="00903E94" w:rsidRPr="00362205" w:rsidRDefault="00903E94" w:rsidP="00066A6E">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1DCCF0AE" w14:textId="77777777" w:rsidR="00903E94" w:rsidRPr="00362205" w:rsidRDefault="00903E94" w:rsidP="00066A6E">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5A3A0093" w14:textId="77777777" w:rsidR="00903E94" w:rsidRPr="00362205" w:rsidRDefault="00903E94" w:rsidP="00066A6E">
            <w:pPr>
              <w:rPr>
                <w:rFonts w:ascii="標楷體" w:eastAsia="標楷體" w:hAnsi="標楷體"/>
              </w:rPr>
            </w:pPr>
            <w:r w:rsidRPr="00362205">
              <w:rPr>
                <w:rFonts w:ascii="標楷體" w:eastAsia="標楷體" w:hAnsi="標楷體"/>
              </w:rPr>
              <w:t>必填</w:t>
            </w:r>
          </w:p>
        </w:tc>
        <w:tc>
          <w:tcPr>
            <w:tcW w:w="645" w:type="dxa"/>
            <w:shd w:val="clear" w:color="auto" w:fill="D9D9D9"/>
          </w:tcPr>
          <w:p w14:paraId="7E34FE89" w14:textId="77777777" w:rsidR="00903E94" w:rsidRPr="00362205" w:rsidRDefault="00903E94" w:rsidP="00066A6E">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5215C6A1" w14:textId="77777777" w:rsidR="00903E94" w:rsidRPr="00362205" w:rsidRDefault="00903E94" w:rsidP="00066A6E">
            <w:pPr>
              <w:rPr>
                <w:rFonts w:ascii="標楷體" w:eastAsia="標楷體" w:hAnsi="標楷體"/>
              </w:rPr>
            </w:pPr>
          </w:p>
        </w:tc>
      </w:tr>
      <w:tr w:rsidR="00903E94" w:rsidRPr="00362205" w14:paraId="7A7E32DF" w14:textId="77777777" w:rsidTr="00903E94">
        <w:trPr>
          <w:trHeight w:val="244"/>
          <w:jc w:val="center"/>
        </w:trPr>
        <w:tc>
          <w:tcPr>
            <w:tcW w:w="571" w:type="dxa"/>
          </w:tcPr>
          <w:p w14:paraId="34D970F7" w14:textId="77777777" w:rsidR="00903E94" w:rsidRPr="00291505" w:rsidRDefault="00903E94" w:rsidP="00903E94">
            <w:pPr>
              <w:rPr>
                <w:rFonts w:ascii="標楷體" w:eastAsia="標楷體" w:hAnsi="標楷體"/>
              </w:rPr>
            </w:pPr>
            <w:r>
              <w:rPr>
                <w:rFonts w:ascii="標楷體" w:eastAsia="標楷體" w:hAnsi="標楷體" w:hint="eastAsia"/>
              </w:rPr>
              <w:t>1</w:t>
            </w:r>
          </w:p>
        </w:tc>
        <w:tc>
          <w:tcPr>
            <w:tcW w:w="1080" w:type="dxa"/>
          </w:tcPr>
          <w:p w14:paraId="14CF7F7C" w14:textId="77777777" w:rsidR="00903E94" w:rsidRPr="0076555E" w:rsidRDefault="00903E94" w:rsidP="00903E94">
            <w:pPr>
              <w:rPr>
                <w:rFonts w:ascii="標楷體" w:eastAsia="標楷體" w:hAnsi="標楷體"/>
              </w:rPr>
            </w:pPr>
            <w:r w:rsidRPr="0076555E">
              <w:rPr>
                <w:rFonts w:ascii="標楷體" w:eastAsia="標楷體" w:hAnsi="標楷體" w:hint="eastAsia"/>
              </w:rPr>
              <w:t>統一編號</w:t>
            </w:r>
          </w:p>
        </w:tc>
        <w:tc>
          <w:tcPr>
            <w:tcW w:w="661" w:type="dxa"/>
          </w:tcPr>
          <w:p w14:paraId="775A8405" w14:textId="77777777" w:rsidR="00903E94" w:rsidRPr="0076555E" w:rsidRDefault="00903E94" w:rsidP="00903E94">
            <w:pPr>
              <w:rPr>
                <w:rFonts w:ascii="標楷體" w:eastAsia="標楷體" w:hAnsi="標楷體"/>
              </w:rPr>
            </w:pPr>
            <w:r w:rsidRPr="0076555E">
              <w:rPr>
                <w:rFonts w:ascii="標楷體" w:eastAsia="標楷體" w:hAnsi="標楷體" w:hint="eastAsia"/>
              </w:rPr>
              <w:t>10</w:t>
            </w:r>
          </w:p>
        </w:tc>
        <w:tc>
          <w:tcPr>
            <w:tcW w:w="1056" w:type="dxa"/>
          </w:tcPr>
          <w:p w14:paraId="6687BB0F" w14:textId="77777777" w:rsidR="00903E94" w:rsidRPr="00291505" w:rsidRDefault="00903E94" w:rsidP="00903E94">
            <w:pPr>
              <w:rPr>
                <w:rFonts w:ascii="標楷體" w:eastAsia="標楷體" w:hAnsi="標楷體"/>
              </w:rPr>
            </w:pPr>
          </w:p>
        </w:tc>
        <w:tc>
          <w:tcPr>
            <w:tcW w:w="2773" w:type="dxa"/>
          </w:tcPr>
          <w:p w14:paraId="00202969" w14:textId="77777777" w:rsidR="00903E94" w:rsidRPr="00291505" w:rsidRDefault="00903E94" w:rsidP="00903E94">
            <w:pPr>
              <w:rPr>
                <w:rFonts w:ascii="標楷體" w:eastAsia="標楷體" w:hAnsi="標楷體"/>
              </w:rPr>
            </w:pPr>
          </w:p>
        </w:tc>
        <w:tc>
          <w:tcPr>
            <w:tcW w:w="581" w:type="dxa"/>
          </w:tcPr>
          <w:p w14:paraId="6CE15764" w14:textId="77777777" w:rsidR="00903E94" w:rsidRPr="00291505" w:rsidRDefault="00903E94" w:rsidP="00903E94">
            <w:pPr>
              <w:rPr>
                <w:rFonts w:ascii="標楷體" w:eastAsia="標楷體" w:hAnsi="標楷體"/>
              </w:rPr>
            </w:pPr>
          </w:p>
        </w:tc>
        <w:tc>
          <w:tcPr>
            <w:tcW w:w="645" w:type="dxa"/>
          </w:tcPr>
          <w:p w14:paraId="1BE284A7"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5C07BD21" w14:textId="77777777" w:rsidR="00903E94"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FEF7940" w14:textId="77777777" w:rsidR="00903E94" w:rsidRDefault="00903E94" w:rsidP="00903E94">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110B530F" w14:textId="77777777" w:rsidR="00903E94" w:rsidRPr="00291505" w:rsidRDefault="00903E94" w:rsidP="00903E94">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03E94" w:rsidRPr="00362205" w14:paraId="20FD5CA3" w14:textId="77777777" w:rsidTr="00903E94">
        <w:trPr>
          <w:trHeight w:val="244"/>
          <w:jc w:val="center"/>
        </w:trPr>
        <w:tc>
          <w:tcPr>
            <w:tcW w:w="571" w:type="dxa"/>
          </w:tcPr>
          <w:p w14:paraId="56729FB4" w14:textId="77777777" w:rsidR="00903E94" w:rsidRPr="00362205" w:rsidRDefault="00903E94" w:rsidP="00903E94">
            <w:pPr>
              <w:rPr>
                <w:rFonts w:ascii="標楷體" w:eastAsia="標楷體" w:hAnsi="標楷體"/>
              </w:rPr>
            </w:pPr>
            <w:r>
              <w:rPr>
                <w:rFonts w:ascii="標楷體" w:eastAsia="標楷體" w:hAnsi="標楷體" w:hint="eastAsia"/>
              </w:rPr>
              <w:lastRenderedPageBreak/>
              <w:t>2</w:t>
            </w:r>
          </w:p>
        </w:tc>
        <w:tc>
          <w:tcPr>
            <w:tcW w:w="1080" w:type="dxa"/>
          </w:tcPr>
          <w:p w14:paraId="06659EA0"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038318A0" w14:textId="77777777" w:rsidR="00903E94" w:rsidRPr="00291505" w:rsidRDefault="00903E94" w:rsidP="00903E94">
            <w:pPr>
              <w:rPr>
                <w:rFonts w:ascii="標楷體" w:eastAsia="標楷體" w:hAnsi="標楷體"/>
              </w:rPr>
            </w:pPr>
            <w:r>
              <w:rPr>
                <w:rFonts w:ascii="標楷體" w:eastAsia="標楷體" w:hAnsi="標楷體" w:hint="eastAsia"/>
              </w:rPr>
              <w:t>7</w:t>
            </w:r>
          </w:p>
        </w:tc>
        <w:tc>
          <w:tcPr>
            <w:tcW w:w="1056" w:type="dxa"/>
          </w:tcPr>
          <w:p w14:paraId="575463F4" w14:textId="77777777" w:rsidR="00903E94" w:rsidRPr="00291505" w:rsidRDefault="00903E94" w:rsidP="00903E94">
            <w:pPr>
              <w:rPr>
                <w:rFonts w:ascii="標楷體" w:eastAsia="標楷體" w:hAnsi="標楷體"/>
              </w:rPr>
            </w:pPr>
            <w:r w:rsidRPr="00291505">
              <w:rPr>
                <w:rFonts w:ascii="標楷體" w:eastAsia="標楷體" w:hAnsi="標楷體" w:hint="eastAsia"/>
              </w:rPr>
              <w:t>0000000</w:t>
            </w:r>
          </w:p>
        </w:tc>
        <w:tc>
          <w:tcPr>
            <w:tcW w:w="2773" w:type="dxa"/>
          </w:tcPr>
          <w:p w14:paraId="5B8B5976" w14:textId="77777777" w:rsidR="00903E94" w:rsidRPr="00291505" w:rsidRDefault="00903E94" w:rsidP="00903E94">
            <w:pPr>
              <w:rPr>
                <w:rFonts w:ascii="標楷體" w:eastAsia="標楷體" w:hAnsi="標楷體"/>
              </w:rPr>
            </w:pPr>
          </w:p>
        </w:tc>
        <w:tc>
          <w:tcPr>
            <w:tcW w:w="581" w:type="dxa"/>
          </w:tcPr>
          <w:p w14:paraId="0BF3EB32" w14:textId="77777777" w:rsidR="00903E94" w:rsidRPr="00291505" w:rsidRDefault="00903E94" w:rsidP="00903E94">
            <w:pPr>
              <w:rPr>
                <w:rFonts w:ascii="標楷體" w:eastAsia="標楷體" w:hAnsi="標楷體"/>
              </w:rPr>
            </w:pPr>
          </w:p>
        </w:tc>
        <w:tc>
          <w:tcPr>
            <w:tcW w:w="645" w:type="dxa"/>
          </w:tcPr>
          <w:p w14:paraId="2792A32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3F89B54F" w14:textId="77777777" w:rsidR="00903E94" w:rsidRPr="00291505" w:rsidRDefault="00903E94" w:rsidP="00903E94">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903E94" w:rsidRPr="00362205" w14:paraId="08D7C572" w14:textId="77777777" w:rsidTr="00903E94">
        <w:trPr>
          <w:trHeight w:val="244"/>
          <w:jc w:val="center"/>
        </w:trPr>
        <w:tc>
          <w:tcPr>
            <w:tcW w:w="571" w:type="dxa"/>
          </w:tcPr>
          <w:p w14:paraId="32D790E3" w14:textId="77777777" w:rsidR="00903E94" w:rsidRDefault="00903E94" w:rsidP="00903E94">
            <w:pPr>
              <w:rPr>
                <w:rFonts w:ascii="標楷體" w:eastAsia="標楷體" w:hAnsi="標楷體"/>
              </w:rPr>
            </w:pPr>
            <w:r>
              <w:rPr>
                <w:rFonts w:ascii="標楷體" w:eastAsia="標楷體" w:hAnsi="標楷體" w:hint="eastAsia"/>
              </w:rPr>
              <w:t>3</w:t>
            </w:r>
          </w:p>
        </w:tc>
        <w:tc>
          <w:tcPr>
            <w:tcW w:w="1080" w:type="dxa"/>
          </w:tcPr>
          <w:p w14:paraId="12DE2CBC"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7066DAB9" w14:textId="77777777" w:rsidR="00903E94" w:rsidRDefault="00903E94" w:rsidP="00903E94">
            <w:pPr>
              <w:rPr>
                <w:rFonts w:ascii="標楷體" w:eastAsia="標楷體" w:hAnsi="標楷體"/>
              </w:rPr>
            </w:pPr>
            <w:r>
              <w:rPr>
                <w:rFonts w:ascii="標楷體" w:eastAsia="標楷體" w:hAnsi="標楷體" w:hint="eastAsia"/>
              </w:rPr>
              <w:t>7</w:t>
            </w:r>
          </w:p>
        </w:tc>
        <w:tc>
          <w:tcPr>
            <w:tcW w:w="1056" w:type="dxa"/>
          </w:tcPr>
          <w:p w14:paraId="34E1CE6A" w14:textId="77777777" w:rsidR="00903E94" w:rsidRPr="00291505" w:rsidRDefault="00903E94" w:rsidP="00903E94">
            <w:pPr>
              <w:rPr>
                <w:rFonts w:ascii="標楷體" w:eastAsia="標楷體" w:hAnsi="標楷體"/>
              </w:rPr>
            </w:pPr>
          </w:p>
        </w:tc>
        <w:tc>
          <w:tcPr>
            <w:tcW w:w="2773" w:type="dxa"/>
          </w:tcPr>
          <w:p w14:paraId="55B87EDD" w14:textId="77777777" w:rsidR="00903E94" w:rsidRPr="00291505" w:rsidRDefault="00903E94" w:rsidP="00903E94">
            <w:pPr>
              <w:rPr>
                <w:rFonts w:ascii="標楷體" w:eastAsia="標楷體" w:hAnsi="標楷體"/>
              </w:rPr>
            </w:pPr>
          </w:p>
        </w:tc>
        <w:tc>
          <w:tcPr>
            <w:tcW w:w="581" w:type="dxa"/>
          </w:tcPr>
          <w:p w14:paraId="21E7D3A1" w14:textId="77777777" w:rsidR="00903E94" w:rsidRPr="00291505" w:rsidRDefault="00903E94" w:rsidP="00903E94">
            <w:pPr>
              <w:rPr>
                <w:rFonts w:ascii="標楷體" w:eastAsia="標楷體" w:hAnsi="標楷體"/>
              </w:rPr>
            </w:pPr>
          </w:p>
        </w:tc>
        <w:tc>
          <w:tcPr>
            <w:tcW w:w="645" w:type="dxa"/>
          </w:tcPr>
          <w:p w14:paraId="55AE9E2E"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26F72A9F" w14:textId="77777777" w:rsidR="00903E94" w:rsidRDefault="00903E94" w:rsidP="00903E94">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732ADC6B" w14:textId="77777777" w:rsidR="00903E94" w:rsidRPr="004372F3" w:rsidRDefault="00903E94" w:rsidP="00903E94">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4E56D9B9" w14:textId="77777777" w:rsidR="00903E94" w:rsidRDefault="00903E94" w:rsidP="00903E94">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74EB7AED" w14:textId="77777777" w:rsidR="00903E94" w:rsidRPr="004372F3" w:rsidRDefault="00903E94" w:rsidP="00903E94">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903E94" w:rsidRPr="00362205" w14:paraId="675CA4C5" w14:textId="77777777" w:rsidTr="00903E94">
        <w:trPr>
          <w:trHeight w:val="244"/>
          <w:jc w:val="center"/>
        </w:trPr>
        <w:tc>
          <w:tcPr>
            <w:tcW w:w="571" w:type="dxa"/>
          </w:tcPr>
          <w:p w14:paraId="58BE56E4" w14:textId="77777777" w:rsidR="00903E94" w:rsidRDefault="00903E94" w:rsidP="00903E94">
            <w:pPr>
              <w:rPr>
                <w:rFonts w:ascii="標楷體" w:eastAsia="標楷體" w:hAnsi="標楷體"/>
              </w:rPr>
            </w:pPr>
            <w:r>
              <w:rPr>
                <w:rFonts w:ascii="標楷體" w:eastAsia="標楷體" w:hAnsi="標楷體" w:hint="eastAsia"/>
              </w:rPr>
              <w:t>4</w:t>
            </w:r>
          </w:p>
        </w:tc>
        <w:tc>
          <w:tcPr>
            <w:tcW w:w="1080" w:type="dxa"/>
          </w:tcPr>
          <w:p w14:paraId="191856AD" w14:textId="77777777" w:rsidR="00903E94" w:rsidRPr="00291505" w:rsidRDefault="00903E94" w:rsidP="00903E94">
            <w:pPr>
              <w:rPr>
                <w:rFonts w:ascii="標楷體" w:eastAsia="標楷體" w:hAnsi="標楷體"/>
              </w:rPr>
            </w:pPr>
            <w:r w:rsidRPr="00291505">
              <w:rPr>
                <w:rFonts w:ascii="標楷體" w:eastAsia="標楷體" w:hAnsi="標楷體" w:hint="eastAsia"/>
              </w:rPr>
              <w:t>額度編號</w:t>
            </w:r>
          </w:p>
        </w:tc>
        <w:tc>
          <w:tcPr>
            <w:tcW w:w="661" w:type="dxa"/>
          </w:tcPr>
          <w:p w14:paraId="55C1E943" w14:textId="77777777" w:rsidR="00903E94" w:rsidRPr="00291505" w:rsidRDefault="00903E94" w:rsidP="00903E94">
            <w:pPr>
              <w:rPr>
                <w:rFonts w:ascii="標楷體" w:eastAsia="標楷體" w:hAnsi="標楷體"/>
              </w:rPr>
            </w:pPr>
            <w:r>
              <w:rPr>
                <w:rFonts w:ascii="標楷體" w:eastAsia="標楷體" w:hAnsi="標楷體" w:hint="eastAsia"/>
              </w:rPr>
              <w:t>3</w:t>
            </w:r>
          </w:p>
        </w:tc>
        <w:tc>
          <w:tcPr>
            <w:tcW w:w="1056" w:type="dxa"/>
          </w:tcPr>
          <w:p w14:paraId="0B1E94F2" w14:textId="77777777" w:rsidR="00903E94" w:rsidRPr="00291505" w:rsidRDefault="00903E94" w:rsidP="00903E94">
            <w:pPr>
              <w:rPr>
                <w:rFonts w:ascii="標楷體" w:eastAsia="標楷體" w:hAnsi="標楷體"/>
              </w:rPr>
            </w:pPr>
            <w:r w:rsidRPr="00291505">
              <w:rPr>
                <w:rFonts w:ascii="標楷體" w:eastAsia="標楷體" w:hAnsi="標楷體" w:hint="eastAsia"/>
              </w:rPr>
              <w:t>000</w:t>
            </w:r>
          </w:p>
        </w:tc>
        <w:tc>
          <w:tcPr>
            <w:tcW w:w="2773" w:type="dxa"/>
          </w:tcPr>
          <w:p w14:paraId="2F44C714" w14:textId="77777777" w:rsidR="00903E94" w:rsidRPr="00291505" w:rsidRDefault="00903E94" w:rsidP="00903E94">
            <w:pPr>
              <w:rPr>
                <w:rFonts w:ascii="標楷體" w:eastAsia="標楷體" w:hAnsi="標楷體"/>
              </w:rPr>
            </w:pPr>
          </w:p>
        </w:tc>
        <w:tc>
          <w:tcPr>
            <w:tcW w:w="581" w:type="dxa"/>
          </w:tcPr>
          <w:p w14:paraId="7C9628D2" w14:textId="77777777" w:rsidR="00903E94" w:rsidRPr="00291505" w:rsidRDefault="00903E94" w:rsidP="00903E94">
            <w:pPr>
              <w:rPr>
                <w:rFonts w:ascii="標楷體" w:eastAsia="標楷體" w:hAnsi="標楷體"/>
              </w:rPr>
            </w:pPr>
          </w:p>
        </w:tc>
        <w:tc>
          <w:tcPr>
            <w:tcW w:w="645" w:type="dxa"/>
          </w:tcPr>
          <w:p w14:paraId="27A9095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1AD7E443" w14:textId="77777777" w:rsidR="00903E94" w:rsidRPr="00291505"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682A0FE0" w14:textId="77777777" w:rsidR="00D03444" w:rsidRDefault="00D03444" w:rsidP="00D03444"/>
    <w:p w14:paraId="30AFFD4F" w14:textId="77777777" w:rsidR="00D03444" w:rsidRDefault="00D03444" w:rsidP="00D03444"/>
    <w:p w14:paraId="6A959FFB" w14:textId="77777777" w:rsidR="00D03444" w:rsidRDefault="00D03444" w:rsidP="00D03444">
      <w:pPr>
        <w:rPr>
          <w:lang w:eastAsia="zh-HK"/>
        </w:rPr>
      </w:pPr>
    </w:p>
    <w:p w14:paraId="092749B0" w14:textId="77777777" w:rsidR="00D03444" w:rsidRPr="00D03444" w:rsidRDefault="00D03444" w:rsidP="00D03444">
      <w:pPr>
        <w:rPr>
          <w:lang w:eastAsia="zh-HK"/>
        </w:rPr>
      </w:pPr>
    </w:p>
    <w:p w14:paraId="43428ED3" w14:textId="77777777" w:rsidR="00AD0C32" w:rsidRDefault="00AD0C32" w:rsidP="00AD0C32">
      <w:pPr>
        <w:tabs>
          <w:tab w:val="left" w:pos="788"/>
        </w:tabs>
        <w:rPr>
          <w:rFonts w:ascii="標楷體" w:eastAsia="標楷體" w:hAnsi="標楷體"/>
        </w:rPr>
      </w:pPr>
    </w:p>
    <w:p w14:paraId="6B6DFCBB" w14:textId="77777777" w:rsidR="003125EE" w:rsidRDefault="003125EE" w:rsidP="00372AFD">
      <w:pPr>
        <w:pStyle w:val="a"/>
        <w:numPr>
          <w:ilvl w:val="0"/>
          <w:numId w:val="10"/>
        </w:numPr>
      </w:pPr>
      <w:r>
        <w:rPr>
          <w:rFonts w:hint="eastAsia"/>
        </w:rPr>
        <w:t>輸出</w:t>
      </w:r>
      <w:r w:rsidRPr="00362205">
        <w:t>畫面</w:t>
      </w:r>
    </w:p>
    <w:p w14:paraId="75858818" w14:textId="16446AFE" w:rsidR="003125EE" w:rsidRPr="003125EE" w:rsidRDefault="00560ECE" w:rsidP="003125EE">
      <w:pPr>
        <w:rPr>
          <w:lang w:eastAsia="zh-HK"/>
        </w:rPr>
      </w:pPr>
      <w:r w:rsidRPr="00047581">
        <w:rPr>
          <w:noProof/>
        </w:rPr>
        <w:drawing>
          <wp:inline distT="0" distB="0" distL="0" distR="0" wp14:anchorId="3F70EF00" wp14:editId="5F63E491">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1EC2EBCB" w14:textId="056F5711" w:rsidR="00AD0C32" w:rsidRPr="00E222F3" w:rsidRDefault="00560ECE" w:rsidP="00AD0C32">
      <w:r w:rsidRPr="00047581">
        <w:rPr>
          <w:noProof/>
        </w:rPr>
        <w:lastRenderedPageBreak/>
        <w:drawing>
          <wp:inline distT="0" distB="0" distL="0" distR="0" wp14:anchorId="6A8DA4AB" wp14:editId="42FD2B35">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36DC93F4" w14:textId="77777777" w:rsidR="003125EE" w:rsidRDefault="003125EE" w:rsidP="003125EE">
      <w:pPr>
        <w:rPr>
          <w:rFonts w:ascii="標楷體" w:eastAsia="標楷體" w:hAnsi="標楷體"/>
        </w:rPr>
      </w:pPr>
    </w:p>
    <w:p w14:paraId="4724BCE0" w14:textId="77777777" w:rsidR="003125EE" w:rsidRDefault="003125EE"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C15757" w:rsidRPr="008F1D46" w14:paraId="2A3C02C9" w14:textId="77777777" w:rsidTr="00735FE1">
        <w:tc>
          <w:tcPr>
            <w:tcW w:w="784" w:type="dxa"/>
            <w:shd w:val="clear" w:color="auto" w:fill="D9D9D9"/>
          </w:tcPr>
          <w:p w14:paraId="676EB0E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1C861585"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5EF4433D"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BC476A4" w14:textId="77777777" w:rsidR="003125EE" w:rsidRPr="00F533E6" w:rsidRDefault="003125EE" w:rsidP="006016C9">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1B08589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15757" w:rsidRPr="0070349E" w14:paraId="142B44A7" w14:textId="77777777" w:rsidTr="00735FE1">
        <w:tc>
          <w:tcPr>
            <w:tcW w:w="784" w:type="dxa"/>
            <w:shd w:val="clear" w:color="auto" w:fill="auto"/>
          </w:tcPr>
          <w:p w14:paraId="5B438FA4"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49EA7060"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41E5FEF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2F745A99" w14:textId="77777777" w:rsidR="003125EE" w:rsidRPr="0070349E" w:rsidRDefault="003125EE" w:rsidP="006016C9">
            <w:pPr>
              <w:rPr>
                <w:rFonts w:ascii="標楷體" w:eastAsia="標楷體" w:hAnsi="標楷體"/>
                <w:lang w:eastAsia="zh-HK"/>
              </w:rPr>
            </w:pPr>
          </w:p>
        </w:tc>
        <w:tc>
          <w:tcPr>
            <w:tcW w:w="3722" w:type="dxa"/>
            <w:shd w:val="clear" w:color="auto" w:fill="auto"/>
          </w:tcPr>
          <w:p w14:paraId="1DC470E2"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00DE3250">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sidR="00DE3250">
              <w:rPr>
                <w:rFonts w:ascii="標楷體" w:eastAsia="標楷體" w:hAnsi="標楷體"/>
              </w:rPr>
              <w:t>L2</w:t>
            </w:r>
            <w:r w:rsidR="00DE3250">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00DE3250">
              <w:rPr>
                <w:rFonts w:ascii="標楷體" w:eastAsia="標楷體" w:hAnsi="標楷體" w:hint="eastAsia"/>
              </w:rPr>
              <w:t>額度</w:t>
            </w:r>
            <w:r w:rsidRPr="0070349E">
              <w:rPr>
                <w:rFonts w:ascii="標楷體" w:eastAsia="標楷體" w:hAnsi="標楷體" w:hint="eastAsia"/>
                <w:lang w:eastAsia="zh-HK"/>
              </w:rPr>
              <w:t>資料</w:t>
            </w:r>
          </w:p>
        </w:tc>
      </w:tr>
      <w:tr w:rsidR="00C15757" w:rsidRPr="0070349E" w14:paraId="5E3ECC43" w14:textId="77777777" w:rsidTr="00735FE1">
        <w:tc>
          <w:tcPr>
            <w:tcW w:w="784" w:type="dxa"/>
            <w:shd w:val="clear" w:color="auto" w:fill="auto"/>
          </w:tcPr>
          <w:p w14:paraId="5AF57722"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15E8439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0A75FBC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B49E2A7" w14:textId="77777777" w:rsidR="003125EE" w:rsidRPr="0070349E" w:rsidRDefault="003125EE" w:rsidP="006016C9">
            <w:pPr>
              <w:rPr>
                <w:rFonts w:ascii="標楷體" w:eastAsia="標楷體" w:hAnsi="標楷體"/>
                <w:lang w:eastAsia="zh-HK"/>
              </w:rPr>
            </w:pPr>
          </w:p>
        </w:tc>
        <w:tc>
          <w:tcPr>
            <w:tcW w:w="3722" w:type="dxa"/>
            <w:shd w:val="clear" w:color="auto" w:fill="auto"/>
          </w:tcPr>
          <w:p w14:paraId="0C891230" w14:textId="77777777" w:rsidR="003125EE" w:rsidRPr="005659B2" w:rsidRDefault="00DE3250" w:rsidP="006016C9">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018B761C" w14:textId="77777777" w:rsidR="005659B2" w:rsidRPr="005659B2" w:rsidRDefault="005659B2" w:rsidP="006016C9">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C15757" w:rsidRPr="0070349E" w14:paraId="0C9C0CAE" w14:textId="77777777" w:rsidTr="00735FE1">
        <w:tc>
          <w:tcPr>
            <w:tcW w:w="784" w:type="dxa"/>
            <w:shd w:val="clear" w:color="auto" w:fill="auto"/>
          </w:tcPr>
          <w:p w14:paraId="2A2F1A1B"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6C09551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3D129160"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0C5FDBEE" w14:textId="77777777" w:rsidR="003125EE" w:rsidRPr="0070349E" w:rsidRDefault="003125EE" w:rsidP="006016C9">
            <w:pPr>
              <w:rPr>
                <w:rFonts w:ascii="標楷體" w:eastAsia="標楷體" w:hAnsi="標楷體"/>
                <w:lang w:eastAsia="zh-HK"/>
              </w:rPr>
            </w:pPr>
          </w:p>
        </w:tc>
        <w:tc>
          <w:tcPr>
            <w:tcW w:w="3722" w:type="dxa"/>
            <w:shd w:val="clear" w:color="auto" w:fill="auto"/>
          </w:tcPr>
          <w:p w14:paraId="5484FAF3" w14:textId="77777777" w:rsidR="003125EE" w:rsidRPr="0070349E" w:rsidRDefault="00DE3250" w:rsidP="006016C9">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735FE1" w:rsidRPr="0070349E" w14:paraId="0A68FDB8" w14:textId="77777777" w:rsidTr="00735FE1">
        <w:tc>
          <w:tcPr>
            <w:tcW w:w="784" w:type="dxa"/>
            <w:shd w:val="clear" w:color="auto" w:fill="auto"/>
          </w:tcPr>
          <w:p w14:paraId="599F1ED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486FF234"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9ABA0A4"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183E6EB3"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E298891"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r>
      <w:tr w:rsidR="00735FE1" w:rsidRPr="0070349E" w14:paraId="126B43E3" w14:textId="77777777" w:rsidTr="00735FE1">
        <w:tc>
          <w:tcPr>
            <w:tcW w:w="784" w:type="dxa"/>
            <w:shd w:val="clear" w:color="auto" w:fill="auto"/>
          </w:tcPr>
          <w:p w14:paraId="78DA238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6392E2C3"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15124D80"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7A33E83C"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3461439A"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r>
      <w:tr w:rsidR="00735FE1" w:rsidRPr="0070349E" w14:paraId="43A6EDE4" w14:textId="77777777" w:rsidTr="00735FE1">
        <w:tc>
          <w:tcPr>
            <w:tcW w:w="784" w:type="dxa"/>
            <w:shd w:val="clear" w:color="auto" w:fill="auto"/>
          </w:tcPr>
          <w:p w14:paraId="3818263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117FFD01"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7619D917"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8AA3D5E"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16011C4A"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r>
      <w:tr w:rsidR="00735FE1" w:rsidRPr="0070349E" w14:paraId="68EF1CC7" w14:textId="77777777" w:rsidTr="00735FE1">
        <w:tc>
          <w:tcPr>
            <w:tcW w:w="784" w:type="dxa"/>
            <w:shd w:val="clear" w:color="auto" w:fill="auto"/>
          </w:tcPr>
          <w:p w14:paraId="760127B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255D2977"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20C847D"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543631D"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753E0FC0"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r>
      <w:tr w:rsidR="00735FE1" w:rsidRPr="0070349E" w14:paraId="5225E0E7" w14:textId="77777777" w:rsidTr="00735FE1">
        <w:tc>
          <w:tcPr>
            <w:tcW w:w="784" w:type="dxa"/>
            <w:shd w:val="clear" w:color="auto" w:fill="auto"/>
          </w:tcPr>
          <w:p w14:paraId="382FEB0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2157C16F"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EA49604"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4B1BF75C"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0AED7172"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BAC8237" w14:textId="77777777" w:rsidTr="00735FE1">
        <w:tc>
          <w:tcPr>
            <w:tcW w:w="784" w:type="dxa"/>
            <w:shd w:val="clear" w:color="auto" w:fill="auto"/>
          </w:tcPr>
          <w:p w14:paraId="1231EA7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1FFD9ED2"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5FC296DC"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47225515"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0B26D455"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r>
      <w:tr w:rsidR="00735FE1" w:rsidRPr="0070349E" w14:paraId="1AA7DCDC" w14:textId="77777777" w:rsidTr="00735FE1">
        <w:tc>
          <w:tcPr>
            <w:tcW w:w="784" w:type="dxa"/>
            <w:shd w:val="clear" w:color="auto" w:fill="auto"/>
          </w:tcPr>
          <w:p w14:paraId="540C60C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79EA9D2B"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89C6EC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451F74B"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3788EAE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E62FD3B" w14:textId="77777777" w:rsidTr="00735FE1">
        <w:tc>
          <w:tcPr>
            <w:tcW w:w="784" w:type="dxa"/>
            <w:shd w:val="clear" w:color="auto" w:fill="auto"/>
          </w:tcPr>
          <w:p w14:paraId="34D0A7F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43C8392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734523CB" w14:textId="77777777" w:rsidR="00735FE1" w:rsidRPr="0070349E" w:rsidRDefault="00735FE1" w:rsidP="00735FE1">
            <w:pPr>
              <w:rPr>
                <w:rFonts w:ascii="標楷體" w:eastAsia="標楷體" w:hAnsi="標楷體"/>
              </w:rPr>
            </w:pPr>
            <w:r>
              <w:rPr>
                <w:rFonts w:ascii="標楷體" w:eastAsia="標楷體" w:hAnsi="標楷體" w:hint="eastAsia"/>
              </w:rPr>
              <w:t>業務科目</w:t>
            </w:r>
          </w:p>
        </w:tc>
        <w:tc>
          <w:tcPr>
            <w:tcW w:w="2616" w:type="dxa"/>
            <w:shd w:val="clear" w:color="auto" w:fill="auto"/>
          </w:tcPr>
          <w:p w14:paraId="3E7B1D67" w14:textId="77777777" w:rsidR="00735FE1" w:rsidRPr="0070349E" w:rsidRDefault="00735FE1" w:rsidP="00735FE1">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423DF99" w14:textId="77777777" w:rsidR="00735FE1" w:rsidRPr="0070349E" w:rsidRDefault="00735FE1" w:rsidP="00735FE1">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F45A8A1" w14:textId="77777777" w:rsidR="00735FE1" w:rsidRPr="0070349E" w:rsidRDefault="00735FE1" w:rsidP="00735FE1">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6699AAFB" w14:textId="77777777" w:rsidR="00AD0C32" w:rsidRPr="00414E0F" w:rsidRDefault="00AD0C32" w:rsidP="00AD0C32">
      <w:pPr>
        <w:tabs>
          <w:tab w:val="left" w:pos="788"/>
        </w:tabs>
        <w:rPr>
          <w:rFonts w:ascii="標楷體" w:eastAsia="標楷體" w:hAnsi="標楷體"/>
        </w:rPr>
      </w:pPr>
    </w:p>
    <w:p w14:paraId="3041446A" w14:textId="77777777" w:rsidR="00AD0C32" w:rsidRDefault="00AD0C32" w:rsidP="00AD0C32">
      <w:pPr>
        <w:tabs>
          <w:tab w:val="left" w:pos="788"/>
        </w:tabs>
        <w:rPr>
          <w:rFonts w:ascii="標楷體" w:eastAsia="標楷體" w:hAnsi="標楷體"/>
        </w:rPr>
      </w:pPr>
    </w:p>
    <w:p w14:paraId="52EA5931" w14:textId="77777777" w:rsidR="00AD0C32" w:rsidRPr="00291505" w:rsidRDefault="009E39FA" w:rsidP="00AD0C32">
      <w:pPr>
        <w:tabs>
          <w:tab w:val="left" w:pos="788"/>
        </w:tabs>
        <w:rPr>
          <w:rFonts w:ascii="標楷體" w:eastAsia="標楷體" w:hAnsi="標楷體"/>
        </w:rPr>
      </w:pPr>
      <w:r>
        <w:rPr>
          <w:rFonts w:ascii="標楷體" w:eastAsia="標楷體" w:hAnsi="標楷體"/>
        </w:rPr>
        <w:br w:type="page"/>
      </w:r>
    </w:p>
    <w:p w14:paraId="036C9FF8" w14:textId="77777777" w:rsidR="00AD0C32" w:rsidRPr="00291505" w:rsidRDefault="00AD0C32" w:rsidP="009E39FA">
      <w:pPr>
        <w:pStyle w:val="3"/>
      </w:pPr>
      <w:bookmarkStart w:id="72" w:name="_Toc90485602"/>
      <w:bookmarkStart w:id="73" w:name="_Toc97030705"/>
      <w:r w:rsidRPr="00CC17B6">
        <w:rPr>
          <w:rFonts w:hint="eastAsia"/>
        </w:rPr>
        <w:lastRenderedPageBreak/>
        <w:t>L2016</w:t>
      </w:r>
      <w:r w:rsidRPr="00CC17B6">
        <w:rPr>
          <w:rFonts w:hint="eastAsia"/>
        </w:rPr>
        <w:t>核准號碼明細資料查詢</w:t>
      </w:r>
      <w:r w:rsidR="00B63C6F">
        <w:t xml:space="preserve"> </w:t>
      </w:r>
      <w:r w:rsidR="005C07D5">
        <w:t>***</w:t>
      </w:r>
      <w:bookmarkEnd w:id="72"/>
      <w:bookmarkEnd w:id="73"/>
    </w:p>
    <w:p w14:paraId="7941A789"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CF9712E"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6C526AE"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69E16A" w14:textId="77777777" w:rsidR="00AD0C32" w:rsidRPr="00291505" w:rsidRDefault="00AD0C32" w:rsidP="0002657D">
            <w:pPr>
              <w:rPr>
                <w:rFonts w:ascii="標楷體" w:eastAsia="標楷體" w:hAnsi="標楷體"/>
              </w:rPr>
            </w:pPr>
            <w:r w:rsidRPr="00291505">
              <w:rPr>
                <w:rFonts w:ascii="標楷體" w:eastAsia="標楷體" w:hAnsi="標楷體" w:hint="eastAsia"/>
              </w:rPr>
              <w:t>核准號碼明細資料查詢</w:t>
            </w:r>
          </w:p>
        </w:tc>
      </w:tr>
      <w:tr w:rsidR="001B5AC1" w:rsidRPr="00291505" w14:paraId="56B6FC3C"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877CB19" w14:textId="77777777" w:rsidR="001B5AC1" w:rsidRPr="00291505" w:rsidRDefault="001B5AC1" w:rsidP="001B5A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B772AB" w14:textId="77777777" w:rsidR="001B5AC1" w:rsidRPr="00291505" w:rsidRDefault="001B5AC1" w:rsidP="001B5A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1B5AC1" w:rsidRPr="00291505" w14:paraId="7561CE71"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44F77C23" w14:textId="77777777" w:rsidR="001B5AC1" w:rsidRPr="00692A51" w:rsidRDefault="001B5AC1" w:rsidP="001B5AC1">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622B98" w14:textId="77777777" w:rsidR="001B5AC1" w:rsidRPr="00692A51" w:rsidRDefault="001B5AC1" w:rsidP="001B5A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D55FD" w:rsidRPr="00692A51">
              <w:rPr>
                <w:rFonts w:ascii="標楷體" w:hAnsi="標楷體" w:hint="eastAsia"/>
                <w:lang w:eastAsia="zh-HK"/>
              </w:rPr>
              <w:t>作業流程</w:t>
            </w:r>
            <w:r w:rsidR="004D55FD" w:rsidRPr="00692A51">
              <w:rPr>
                <w:rFonts w:ascii="標楷體" w:hAnsi="標楷體" w:hint="eastAsia"/>
                <w:lang w:eastAsia="zh-TW"/>
              </w:rPr>
              <w:t>.</w:t>
            </w:r>
            <w:r w:rsidR="00D74D1A">
              <w:rPr>
                <w:rFonts w:ascii="標楷體" w:hAnsi="標楷體" w:hint="eastAsia"/>
                <w:lang w:eastAsia="zh-TW"/>
              </w:rPr>
              <w:t>放</w:t>
            </w:r>
            <w:r w:rsidR="00D74D1A">
              <w:rPr>
                <w:rFonts w:ascii="標楷體" w:hAnsi="標楷體"/>
                <w:lang w:eastAsia="zh-TW"/>
              </w:rPr>
              <w:t>款作業</w:t>
            </w:r>
            <w:r w:rsidRPr="00692A51">
              <w:rPr>
                <w:rFonts w:ascii="標楷體" w:hAnsi="標楷體" w:hint="eastAsia"/>
                <w:lang w:eastAsia="zh-HK"/>
              </w:rPr>
              <w:t>」流程</w:t>
            </w:r>
          </w:p>
          <w:p w14:paraId="022F611B" w14:textId="77777777" w:rsidR="001B5AC1" w:rsidRPr="00692A51" w:rsidRDefault="001B5AC1" w:rsidP="001B5A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3A44B2">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sidR="003A44B2">
              <w:rPr>
                <w:rFonts w:ascii="標楷體" w:eastAsia="標楷體" w:hAnsi="標楷體"/>
              </w:rPr>
              <w:t>]</w:t>
            </w:r>
          </w:p>
          <w:p w14:paraId="6EACF816"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CB6556F" w14:textId="77777777" w:rsidR="001B5AC1" w:rsidRPr="00692A51" w:rsidRDefault="001B5AC1" w:rsidP="001B5AC1">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sidR="003A44B2">
              <w:rPr>
                <w:rFonts w:ascii="標楷體" w:eastAsia="標楷體" w:hAnsi="標楷體" w:hint="eastAsia"/>
                <w:lang w:eastAsia="zh-HK"/>
              </w:rPr>
              <w:t>[</w:t>
            </w:r>
            <w:r w:rsidR="003A44B2"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w:t>
            </w:r>
            <w:r w:rsidR="004E5EE8" w:rsidRPr="00692A51">
              <w:rPr>
                <w:rFonts w:ascii="標楷體" w:eastAsia="標楷體" w:hAnsi="標楷體" w:hint="eastAsia"/>
                <w:color w:val="000000"/>
                <w:spacing w:val="6"/>
                <w:shd w:val="clear" w:color="auto" w:fill="FFFFFF"/>
              </w:rPr>
              <w:t>區間</w:t>
            </w:r>
            <w:r w:rsidRPr="00692A51">
              <w:rPr>
                <w:rFonts w:ascii="標楷體" w:eastAsia="標楷體" w:hAnsi="標楷體" w:hint="eastAsia"/>
                <w:lang w:eastAsia="zh-HK"/>
              </w:rPr>
              <w:t>」</w:t>
            </w:r>
          </w:p>
          <w:p w14:paraId="79F87463" w14:textId="2344B318" w:rsidR="001B5AC1" w:rsidRDefault="001B5AC1" w:rsidP="001B5AC1">
            <w:pPr>
              <w:rPr>
                <w:rFonts w:ascii="標楷體" w:eastAsia="標楷體" w:hAnsi="標楷體"/>
                <w:lang w:eastAsia="zh-HK"/>
              </w:rPr>
            </w:pPr>
            <w:r w:rsidRPr="00692A51">
              <w:rPr>
                <w:rFonts w:ascii="標楷體" w:eastAsia="標楷體" w:hAnsi="標楷體" w:hint="eastAsia"/>
              </w:rPr>
              <w:t xml:space="preserve">  (2).</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1D9758F7" w14:textId="42AEFDD8" w:rsidR="001D7BEC" w:rsidRPr="001D7BEC" w:rsidRDefault="001D7BEC" w:rsidP="001B5AC1">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4B95FDEA" w14:textId="77777777" w:rsidR="00692A51" w:rsidRDefault="001B5A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543ACEE7"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6F204609"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42BCA78"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F033987"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003A44B2" w:rsidRPr="00692A51">
              <w:rPr>
                <w:rFonts w:ascii="標楷體" w:eastAsia="標楷體" w:hAnsi="標楷體" w:hint="eastAsia"/>
                <w:lang w:eastAsia="zh-HK"/>
              </w:rPr>
              <w:t>「</w:t>
            </w:r>
            <w:r w:rsidR="003A44B2" w:rsidRPr="00692A51">
              <w:rPr>
                <w:rFonts w:ascii="標楷體" w:eastAsia="標楷體" w:hAnsi="標楷體" w:hint="eastAsia"/>
                <w:color w:val="000000"/>
                <w:spacing w:val="6"/>
                <w:shd w:val="clear" w:color="auto" w:fill="FFFFFF"/>
              </w:rPr>
              <w:t>戶號</w:t>
            </w:r>
            <w:r w:rsidR="003A44B2"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9C2EB61"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sidR="00F65781">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B3E156" w14:textId="77777777" w:rsidR="001B5AC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E1A81A1" w14:textId="2A66F05D" w:rsidR="001D7BEC" w:rsidRPr="00692A51"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39EBD621" w14:textId="77777777" w:rsidR="001D7BEC" w:rsidRPr="00692A51"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5CC9AF6" w14:textId="27828542" w:rsidR="001D7BEC" w:rsidRPr="003A44B2"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1B5AC1" w:rsidRPr="00291505" w14:paraId="47208648"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4439C7A7" w14:textId="77777777" w:rsidR="001B5AC1" w:rsidRPr="00291505" w:rsidRDefault="001B5AC1" w:rsidP="001B5A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AD1C38" w14:textId="77777777" w:rsidR="001B5AC1" w:rsidRPr="00291505" w:rsidRDefault="001B5AC1" w:rsidP="001B5AC1">
            <w:pPr>
              <w:rPr>
                <w:rFonts w:ascii="標楷體" w:eastAsia="標楷體" w:hAnsi="標楷體"/>
              </w:rPr>
            </w:pPr>
          </w:p>
        </w:tc>
      </w:tr>
      <w:tr w:rsidR="001B5AC1" w:rsidRPr="00291505" w14:paraId="76D75655"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45CC4E66" w14:textId="77777777" w:rsidR="001B5AC1" w:rsidRPr="00291505" w:rsidRDefault="001B5AC1" w:rsidP="001B5A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E87B84" w14:textId="77777777" w:rsidR="001B5AC1" w:rsidRPr="00291505" w:rsidRDefault="001B5AC1" w:rsidP="001B5AC1">
            <w:pPr>
              <w:rPr>
                <w:rFonts w:ascii="標楷體" w:eastAsia="標楷體" w:hAnsi="標楷體"/>
              </w:rPr>
            </w:pPr>
          </w:p>
        </w:tc>
      </w:tr>
      <w:tr w:rsidR="001B5AC1" w:rsidRPr="00291505" w14:paraId="6EE09691"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3E1803D9" w14:textId="77777777" w:rsidR="001B5AC1" w:rsidRPr="00291505" w:rsidRDefault="001B5AC1" w:rsidP="001B5A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8772C" w14:textId="77777777" w:rsidR="001B5AC1" w:rsidRPr="00291505" w:rsidRDefault="00E52A55" w:rsidP="001B5A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B5AC1" w:rsidRPr="00291505" w14:paraId="09F84760"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38FD32BC" w14:textId="77777777" w:rsidR="001B5AC1" w:rsidRPr="00291505" w:rsidRDefault="001B5AC1" w:rsidP="001B5A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902C16" w14:textId="77777777" w:rsidR="001B5AC1" w:rsidRPr="00291505" w:rsidRDefault="001B5AC1" w:rsidP="001B5AC1">
            <w:pPr>
              <w:rPr>
                <w:rFonts w:ascii="標楷體" w:eastAsia="標楷體" w:hAnsi="標楷體"/>
              </w:rPr>
            </w:pPr>
          </w:p>
        </w:tc>
      </w:tr>
      <w:tr w:rsidR="001B5AC1" w:rsidRPr="00291505" w14:paraId="355C4259"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14D6D943" w14:textId="77777777" w:rsidR="001B5AC1" w:rsidRPr="00291505" w:rsidRDefault="001B5AC1" w:rsidP="001B5A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599956" w14:textId="77777777" w:rsidR="001B5AC1" w:rsidRPr="00291505" w:rsidRDefault="001B5AC1" w:rsidP="001B5AC1">
            <w:pPr>
              <w:rPr>
                <w:rFonts w:ascii="標楷體" w:eastAsia="標楷體" w:hAnsi="標楷體"/>
              </w:rPr>
            </w:pPr>
          </w:p>
        </w:tc>
      </w:tr>
    </w:tbl>
    <w:p w14:paraId="2F6A1C76" w14:textId="77777777" w:rsidR="00E52A55" w:rsidRPr="005F1722" w:rsidRDefault="00E52A5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52A55" w:rsidRPr="0022279A" w14:paraId="4B7E7C2B" w14:textId="77777777" w:rsidTr="005505D3">
        <w:tc>
          <w:tcPr>
            <w:tcW w:w="851" w:type="dxa"/>
            <w:shd w:val="clear" w:color="auto" w:fill="D9D9D9"/>
          </w:tcPr>
          <w:p w14:paraId="14D2A353"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D0736D"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E9195B"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說明</w:t>
            </w:r>
          </w:p>
        </w:tc>
      </w:tr>
      <w:tr w:rsidR="00E52A55" w:rsidRPr="0022279A" w14:paraId="6CE8FC9C" w14:textId="77777777" w:rsidTr="005505D3">
        <w:tc>
          <w:tcPr>
            <w:tcW w:w="851" w:type="dxa"/>
            <w:shd w:val="clear" w:color="auto" w:fill="auto"/>
          </w:tcPr>
          <w:p w14:paraId="4E6E5BBB" w14:textId="77777777" w:rsidR="00E52A55" w:rsidRPr="00F533E6" w:rsidRDefault="00E52A55" w:rsidP="005505D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AC1F42A" w14:textId="77777777" w:rsidR="00E52A55" w:rsidRPr="00F533E6" w:rsidRDefault="00E52A55" w:rsidP="005505D3">
            <w:pPr>
              <w:rPr>
                <w:rFonts w:ascii="標楷體" w:eastAsia="標楷體" w:hAnsi="標楷體"/>
              </w:rPr>
            </w:pPr>
            <w:r w:rsidRPr="00F533E6">
              <w:rPr>
                <w:rFonts w:ascii="標楷體" w:eastAsia="標楷體" w:hAnsi="標楷體"/>
              </w:rPr>
              <w:t>FacMain</w:t>
            </w:r>
          </w:p>
        </w:tc>
        <w:tc>
          <w:tcPr>
            <w:tcW w:w="3828" w:type="dxa"/>
            <w:shd w:val="clear" w:color="auto" w:fill="auto"/>
          </w:tcPr>
          <w:p w14:paraId="7DC0EA49" w14:textId="77777777" w:rsidR="00E52A55" w:rsidRPr="00F533E6" w:rsidRDefault="00E52A55" w:rsidP="005505D3">
            <w:pPr>
              <w:rPr>
                <w:rFonts w:ascii="標楷體" w:eastAsia="標楷體" w:hAnsi="標楷體"/>
              </w:rPr>
            </w:pPr>
            <w:r w:rsidRPr="00F533E6">
              <w:rPr>
                <w:rFonts w:ascii="標楷體" w:eastAsia="標楷體" w:hAnsi="標楷體" w:hint="eastAsia"/>
              </w:rPr>
              <w:t>額度主檔</w:t>
            </w:r>
          </w:p>
        </w:tc>
      </w:tr>
      <w:tr w:rsidR="00E52A55" w:rsidRPr="0022279A" w14:paraId="2C4CAD89" w14:textId="77777777" w:rsidTr="005505D3">
        <w:tc>
          <w:tcPr>
            <w:tcW w:w="851" w:type="dxa"/>
            <w:shd w:val="clear" w:color="auto" w:fill="auto"/>
          </w:tcPr>
          <w:p w14:paraId="412FE3E2" w14:textId="77777777" w:rsidR="00E52A55" w:rsidRDefault="00E52A55" w:rsidP="005505D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5462EA4" w14:textId="77777777" w:rsidR="00E52A55" w:rsidRPr="00F533E6" w:rsidRDefault="00E52A55" w:rsidP="005505D3">
            <w:pPr>
              <w:rPr>
                <w:rFonts w:ascii="標楷體" w:eastAsia="標楷體" w:hAnsi="標楷體"/>
              </w:rPr>
            </w:pPr>
            <w:r w:rsidRPr="00E52A55">
              <w:rPr>
                <w:rFonts w:ascii="標楷體" w:eastAsia="標楷體" w:hAnsi="標楷體"/>
              </w:rPr>
              <w:t>CustMain</w:t>
            </w:r>
          </w:p>
        </w:tc>
        <w:tc>
          <w:tcPr>
            <w:tcW w:w="3828" w:type="dxa"/>
            <w:shd w:val="clear" w:color="auto" w:fill="auto"/>
          </w:tcPr>
          <w:p w14:paraId="507825BD" w14:textId="77777777" w:rsidR="00E52A55" w:rsidRPr="00F533E6" w:rsidRDefault="00E52A55" w:rsidP="00E52A55">
            <w:pPr>
              <w:rPr>
                <w:rFonts w:ascii="標楷體" w:eastAsia="標楷體" w:hAnsi="標楷體"/>
              </w:rPr>
            </w:pPr>
            <w:r w:rsidRPr="00F533E6">
              <w:rPr>
                <w:rFonts w:ascii="標楷體" w:eastAsia="標楷體" w:hAnsi="標楷體" w:hint="eastAsia"/>
              </w:rPr>
              <w:t>客戶資料主檔</w:t>
            </w:r>
          </w:p>
        </w:tc>
      </w:tr>
    </w:tbl>
    <w:p w14:paraId="14AA2D80" w14:textId="77777777" w:rsidR="00AD0C32" w:rsidRPr="00291505" w:rsidRDefault="00AD0C32" w:rsidP="00AD0C32">
      <w:pPr>
        <w:rPr>
          <w:rFonts w:ascii="標楷體" w:eastAsia="標楷體" w:hAnsi="標楷體"/>
        </w:rPr>
      </w:pPr>
    </w:p>
    <w:p w14:paraId="5FA03AF9" w14:textId="77777777" w:rsidR="00AD0C32" w:rsidRPr="00291505" w:rsidRDefault="00AD0C32" w:rsidP="00C231A1">
      <w:pPr>
        <w:pStyle w:val="a"/>
      </w:pPr>
      <w:r w:rsidRPr="00291505">
        <w:t>UI畫面</w:t>
      </w:r>
    </w:p>
    <w:p w14:paraId="21035A7F" w14:textId="77777777" w:rsidR="00AD0C32" w:rsidRPr="00291505" w:rsidRDefault="00AD0C32" w:rsidP="00C217F6">
      <w:pPr>
        <w:pStyle w:val="42"/>
        <w:spacing w:after="48"/>
        <w:ind w:left="1133"/>
        <w:rPr>
          <w:rFonts w:ascii="標楷體" w:hAnsi="標楷體"/>
        </w:rPr>
      </w:pPr>
      <w:r w:rsidRPr="00291505">
        <w:rPr>
          <w:rFonts w:ascii="標楷體" w:hAnsi="標楷體" w:hint="eastAsia"/>
        </w:rPr>
        <w:t>輸入畫面：</w:t>
      </w:r>
    </w:p>
    <w:p w14:paraId="18B36D2A" w14:textId="77777777" w:rsidR="00E52A55" w:rsidRPr="00291505" w:rsidRDefault="00E52A55" w:rsidP="00E52A55">
      <w:pPr>
        <w:pStyle w:val="42"/>
        <w:spacing w:after="48"/>
        <w:ind w:leftChars="0" w:left="0"/>
        <w:rPr>
          <w:rFonts w:ascii="標楷體" w:hAnsi="標楷體"/>
          <w:noProof/>
        </w:rPr>
      </w:pPr>
    </w:p>
    <w:p w14:paraId="366FB27C" w14:textId="63CC559F" w:rsidR="00E52A55" w:rsidRDefault="00226152" w:rsidP="00E52A55">
      <w:r w:rsidRPr="00226152">
        <w:rPr>
          <w:noProof/>
        </w:rPr>
        <w:lastRenderedPageBreak/>
        <w:drawing>
          <wp:inline distT="0" distB="0" distL="0" distR="0" wp14:anchorId="30FD9F89" wp14:editId="0DF3D1D2">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761F0ACC" w14:textId="77777777" w:rsidR="00E52A55" w:rsidRDefault="00E52A55" w:rsidP="00372AFD">
      <w:pPr>
        <w:pStyle w:val="a"/>
        <w:numPr>
          <w:ilvl w:val="0"/>
          <w:numId w:val="10"/>
        </w:numPr>
      </w:pPr>
      <w:r>
        <w:t>輸入畫面</w:t>
      </w:r>
      <w:r>
        <w:rPr>
          <w:rFonts w:hint="eastAsia"/>
        </w:rPr>
        <w:t>按鈕</w:t>
      </w:r>
      <w:r>
        <w:t>說明</w:t>
      </w:r>
    </w:p>
    <w:p w14:paraId="1FEE2674" w14:textId="77777777" w:rsidR="00E52A55" w:rsidRPr="00F5236F" w:rsidRDefault="00E52A55" w:rsidP="00E52A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52A55" w:rsidRPr="00C8075B" w14:paraId="77363126" w14:textId="77777777" w:rsidTr="005505D3">
        <w:tc>
          <w:tcPr>
            <w:tcW w:w="851" w:type="dxa"/>
            <w:shd w:val="clear" w:color="auto" w:fill="D9D9D9"/>
          </w:tcPr>
          <w:p w14:paraId="0E45EAD0"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B4DE9A8"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7099F6E"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功能說明</w:t>
            </w:r>
          </w:p>
        </w:tc>
      </w:tr>
      <w:tr w:rsidR="00E52A55" w:rsidRPr="00C8075B" w14:paraId="3A407E3E" w14:textId="77777777" w:rsidTr="005505D3">
        <w:tc>
          <w:tcPr>
            <w:tcW w:w="851" w:type="dxa"/>
            <w:shd w:val="clear" w:color="auto" w:fill="auto"/>
          </w:tcPr>
          <w:p w14:paraId="7508781C" w14:textId="77777777" w:rsidR="00E52A55" w:rsidRPr="00C8075B" w:rsidRDefault="00E52A55" w:rsidP="005505D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0F4CD5F"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A779173" w14:textId="77777777" w:rsidR="00E52A55" w:rsidRDefault="00E52A55" w:rsidP="005505D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13BDBF"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63217A" w14:textId="77777777" w:rsidR="00E708B9" w:rsidRPr="00FD0AE2"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4E081E09" w14:textId="77777777" w:rsidR="00E708B9"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28751B82" w14:textId="77777777" w:rsidR="00E708B9"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2FAD14B5"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1E002C5D" w14:textId="77777777" w:rsidR="00E708B9" w:rsidRPr="00FD0AE2"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07B29FA4" w14:textId="77777777" w:rsidR="00E708B9" w:rsidRDefault="00E708B9" w:rsidP="00E708B9">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AA2FE5D"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A0520F0"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CD40ED" w14:textId="77777777" w:rsidR="00E708B9" w:rsidRPr="00C8075B"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E52A55" w:rsidRPr="00C8075B" w14:paraId="2F4DEEFC" w14:textId="77777777" w:rsidTr="005505D3">
        <w:tc>
          <w:tcPr>
            <w:tcW w:w="851" w:type="dxa"/>
            <w:shd w:val="clear" w:color="auto" w:fill="auto"/>
          </w:tcPr>
          <w:p w14:paraId="5737E891"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E1DD91"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FDC3D0" w14:textId="77777777" w:rsidR="00E52A55" w:rsidRPr="00C8075B" w:rsidRDefault="00E52A55" w:rsidP="005505D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52A55" w:rsidRPr="00C8075B" w14:paraId="6A0FA380" w14:textId="77777777" w:rsidTr="005505D3">
        <w:tc>
          <w:tcPr>
            <w:tcW w:w="851" w:type="dxa"/>
            <w:shd w:val="clear" w:color="auto" w:fill="auto"/>
          </w:tcPr>
          <w:p w14:paraId="5BD60D17"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DC11980"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3FC1DCA" w14:textId="77777777" w:rsidR="00E52A55" w:rsidRPr="00C8075B" w:rsidRDefault="00C217F6" w:rsidP="005505D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5004C86" w14:textId="77777777" w:rsidR="00AD0C32" w:rsidRDefault="00AD0C32" w:rsidP="00AD0C32">
      <w:pPr>
        <w:rPr>
          <w:rFonts w:ascii="標楷體" w:eastAsia="標楷體" w:hAnsi="標楷體"/>
        </w:rPr>
      </w:pPr>
    </w:p>
    <w:p w14:paraId="2784A785" w14:textId="77777777" w:rsidR="00AD0C32" w:rsidRPr="00291505" w:rsidRDefault="00AD0C32" w:rsidP="00AD0C32">
      <w:pPr>
        <w:rPr>
          <w:rFonts w:ascii="標楷體" w:eastAsia="標楷體" w:hAnsi="標楷體"/>
        </w:rPr>
      </w:pPr>
    </w:p>
    <w:p w14:paraId="271B5017" w14:textId="77777777" w:rsidR="00E52A55" w:rsidRDefault="00E52A55" w:rsidP="00372AFD">
      <w:pPr>
        <w:pStyle w:val="a"/>
        <w:numPr>
          <w:ilvl w:val="0"/>
          <w:numId w:val="10"/>
        </w:numPr>
      </w:pPr>
      <w:r>
        <w:t>輸入畫面資料說明</w:t>
      </w:r>
    </w:p>
    <w:p w14:paraId="5DDC53BA" w14:textId="77777777" w:rsidR="00AD0C32" w:rsidRPr="00291505" w:rsidRDefault="00AD0C32" w:rsidP="00C231A1">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AD0C32" w:rsidRPr="00291505" w14:paraId="7CEA7EDD" w14:textId="77777777" w:rsidTr="001D1ACE">
        <w:trPr>
          <w:trHeight w:val="388"/>
          <w:tblHeader/>
          <w:jc w:val="center"/>
        </w:trPr>
        <w:tc>
          <w:tcPr>
            <w:tcW w:w="550" w:type="dxa"/>
            <w:vMerge w:val="restart"/>
            <w:shd w:val="clear" w:color="auto" w:fill="D9D9D9"/>
          </w:tcPr>
          <w:p w14:paraId="6884EA73" w14:textId="77777777" w:rsidR="00AD0C32" w:rsidRPr="00291505" w:rsidRDefault="00AD0C32" w:rsidP="0002657D">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4E231C7C" w14:textId="77777777" w:rsidR="00AD0C32" w:rsidRPr="00291505" w:rsidRDefault="00AD0C32" w:rsidP="0002657D">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3408B1AA" w14:textId="77777777" w:rsidR="00AD0C32" w:rsidRPr="00291505" w:rsidRDefault="00AD0C32" w:rsidP="0002657D">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4C94A0D2" w14:textId="77777777" w:rsidR="00AD0C32" w:rsidRPr="00291505" w:rsidRDefault="00AD0C32" w:rsidP="0002657D">
            <w:pPr>
              <w:rPr>
                <w:rFonts w:ascii="標楷體" w:eastAsia="標楷體" w:hAnsi="標楷體"/>
              </w:rPr>
            </w:pPr>
            <w:r w:rsidRPr="00291505">
              <w:rPr>
                <w:rFonts w:ascii="標楷體" w:eastAsia="標楷體" w:hAnsi="標楷體"/>
              </w:rPr>
              <w:t>處理邏輯及注意事項</w:t>
            </w:r>
          </w:p>
        </w:tc>
      </w:tr>
      <w:tr w:rsidR="00AD0C32" w:rsidRPr="00291505" w14:paraId="097C6F9D" w14:textId="77777777" w:rsidTr="00226152">
        <w:trPr>
          <w:trHeight w:val="244"/>
          <w:tblHeader/>
          <w:jc w:val="center"/>
        </w:trPr>
        <w:tc>
          <w:tcPr>
            <w:tcW w:w="550" w:type="dxa"/>
            <w:vMerge/>
            <w:shd w:val="clear" w:color="auto" w:fill="D9D9D9"/>
          </w:tcPr>
          <w:p w14:paraId="4B11D7AD" w14:textId="77777777" w:rsidR="00AD0C32" w:rsidRPr="00291505" w:rsidRDefault="00AD0C32" w:rsidP="0002657D">
            <w:pPr>
              <w:rPr>
                <w:rFonts w:ascii="標楷體" w:eastAsia="標楷體" w:hAnsi="標楷體"/>
              </w:rPr>
            </w:pPr>
          </w:p>
        </w:tc>
        <w:tc>
          <w:tcPr>
            <w:tcW w:w="2268" w:type="dxa"/>
            <w:vMerge/>
            <w:shd w:val="clear" w:color="auto" w:fill="D9D9D9"/>
          </w:tcPr>
          <w:p w14:paraId="068BD733" w14:textId="77777777" w:rsidR="00AD0C32" w:rsidRPr="00291505" w:rsidRDefault="00AD0C32" w:rsidP="0002657D">
            <w:pPr>
              <w:rPr>
                <w:rFonts w:ascii="標楷體" w:eastAsia="標楷體" w:hAnsi="標楷體"/>
              </w:rPr>
            </w:pPr>
          </w:p>
        </w:tc>
        <w:tc>
          <w:tcPr>
            <w:tcW w:w="993" w:type="dxa"/>
            <w:shd w:val="clear" w:color="auto" w:fill="D9D9D9"/>
          </w:tcPr>
          <w:p w14:paraId="3DCB80B7" w14:textId="77777777" w:rsidR="00AD0C32" w:rsidRPr="00291505" w:rsidRDefault="00206874" w:rsidP="0002657D">
            <w:pPr>
              <w:rPr>
                <w:rFonts w:ascii="標楷體" w:eastAsia="標楷體" w:hAnsi="標楷體"/>
              </w:rPr>
            </w:pPr>
            <w:r>
              <w:rPr>
                <w:rFonts w:eastAsia="標楷體" w:hint="eastAsia"/>
              </w:rPr>
              <w:t>資料長度</w:t>
            </w:r>
          </w:p>
        </w:tc>
        <w:tc>
          <w:tcPr>
            <w:tcW w:w="1056" w:type="dxa"/>
            <w:shd w:val="clear" w:color="auto" w:fill="D9D9D9"/>
          </w:tcPr>
          <w:p w14:paraId="4315C75E" w14:textId="77777777" w:rsidR="00AD0C32" w:rsidRPr="00291505" w:rsidRDefault="00AD0C32" w:rsidP="0002657D">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358E47A7" w14:textId="77777777" w:rsidR="00AD0C32" w:rsidRPr="00291505" w:rsidRDefault="00AD0C32" w:rsidP="0002657D">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2E5F97BA" w14:textId="77777777" w:rsidR="00AD0C32" w:rsidRPr="00291505" w:rsidRDefault="00AD0C32" w:rsidP="0002657D">
            <w:pPr>
              <w:rPr>
                <w:rFonts w:ascii="標楷體" w:eastAsia="標楷體" w:hAnsi="標楷體"/>
              </w:rPr>
            </w:pPr>
            <w:r w:rsidRPr="00291505">
              <w:rPr>
                <w:rFonts w:ascii="標楷體" w:eastAsia="標楷體" w:hAnsi="標楷體"/>
              </w:rPr>
              <w:t>必填</w:t>
            </w:r>
          </w:p>
        </w:tc>
        <w:tc>
          <w:tcPr>
            <w:tcW w:w="576" w:type="dxa"/>
            <w:shd w:val="clear" w:color="auto" w:fill="D9D9D9"/>
          </w:tcPr>
          <w:p w14:paraId="244C8E0B" w14:textId="77777777" w:rsidR="00AD0C32" w:rsidRPr="00291505" w:rsidRDefault="00AD0C32" w:rsidP="0002657D">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27F1FCD0" w14:textId="77777777" w:rsidR="00AD0C32" w:rsidRPr="00291505" w:rsidRDefault="00AD0C32" w:rsidP="0002657D">
            <w:pPr>
              <w:rPr>
                <w:rFonts w:ascii="標楷體" w:eastAsia="標楷體" w:hAnsi="標楷體"/>
              </w:rPr>
            </w:pPr>
          </w:p>
        </w:tc>
      </w:tr>
      <w:tr w:rsidR="001D1ACE" w:rsidRPr="00291505" w14:paraId="78C8350D" w14:textId="77777777" w:rsidTr="0026219D">
        <w:trPr>
          <w:trHeight w:val="291"/>
          <w:jc w:val="center"/>
        </w:trPr>
        <w:tc>
          <w:tcPr>
            <w:tcW w:w="9951" w:type="dxa"/>
            <w:gridSpan w:val="8"/>
          </w:tcPr>
          <w:p w14:paraId="05D2886B" w14:textId="77777777" w:rsidR="001D1ACE" w:rsidRDefault="001D1ACE" w:rsidP="001D1ACE">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AD0C32" w:rsidRPr="00291505" w14:paraId="532A1C82" w14:textId="77777777" w:rsidTr="001D1ACE">
        <w:trPr>
          <w:trHeight w:val="291"/>
          <w:jc w:val="center"/>
        </w:trPr>
        <w:tc>
          <w:tcPr>
            <w:tcW w:w="550" w:type="dxa"/>
          </w:tcPr>
          <w:p w14:paraId="33A83F2A" w14:textId="77777777" w:rsidR="00AD0C32" w:rsidRPr="00291505" w:rsidRDefault="00AD0C32" w:rsidP="0002657D">
            <w:pPr>
              <w:rPr>
                <w:rFonts w:ascii="標楷體" w:eastAsia="標楷體" w:hAnsi="標楷體"/>
              </w:rPr>
            </w:pPr>
            <w:r w:rsidRPr="00291505">
              <w:rPr>
                <w:rFonts w:ascii="標楷體" w:eastAsia="標楷體" w:hAnsi="標楷體" w:hint="eastAsia"/>
              </w:rPr>
              <w:t>1</w:t>
            </w:r>
          </w:p>
        </w:tc>
        <w:tc>
          <w:tcPr>
            <w:tcW w:w="2268" w:type="dxa"/>
          </w:tcPr>
          <w:p w14:paraId="588C0972" w14:textId="77777777" w:rsidR="00AD0C32"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AD0C32" w:rsidRPr="00291505">
              <w:rPr>
                <w:rFonts w:ascii="標楷體" w:eastAsia="標楷體" w:hAnsi="標楷體" w:hint="eastAsia"/>
              </w:rPr>
              <w:t>起號</w:t>
            </w:r>
            <w:r>
              <w:rPr>
                <w:rFonts w:ascii="標楷體" w:eastAsia="標楷體" w:hAnsi="標楷體" w:hint="eastAsia"/>
              </w:rPr>
              <w:t>)</w:t>
            </w:r>
          </w:p>
        </w:tc>
        <w:tc>
          <w:tcPr>
            <w:tcW w:w="993" w:type="dxa"/>
          </w:tcPr>
          <w:p w14:paraId="0F53366E" w14:textId="77777777" w:rsidR="00AD0C32" w:rsidRPr="00291505" w:rsidRDefault="00E910BF" w:rsidP="0002657D">
            <w:pPr>
              <w:rPr>
                <w:rFonts w:ascii="標楷體" w:eastAsia="標楷體" w:hAnsi="標楷體"/>
              </w:rPr>
            </w:pPr>
            <w:r>
              <w:rPr>
                <w:rFonts w:ascii="標楷體" w:eastAsia="標楷體" w:hAnsi="標楷體" w:hint="eastAsia"/>
              </w:rPr>
              <w:t>7</w:t>
            </w:r>
          </w:p>
        </w:tc>
        <w:tc>
          <w:tcPr>
            <w:tcW w:w="1056" w:type="dxa"/>
          </w:tcPr>
          <w:p w14:paraId="065BCF8A" w14:textId="77777777" w:rsidR="00AD0C32" w:rsidRPr="00291505" w:rsidRDefault="00AD0C32" w:rsidP="0002657D">
            <w:pPr>
              <w:rPr>
                <w:rFonts w:ascii="標楷體" w:eastAsia="標楷體" w:hAnsi="標楷體"/>
              </w:rPr>
            </w:pPr>
            <w:r w:rsidRPr="00291505">
              <w:rPr>
                <w:rFonts w:ascii="標楷體" w:eastAsia="標楷體" w:hAnsi="標楷體" w:hint="eastAsia"/>
              </w:rPr>
              <w:t>0000000</w:t>
            </w:r>
          </w:p>
        </w:tc>
        <w:tc>
          <w:tcPr>
            <w:tcW w:w="1264" w:type="dxa"/>
          </w:tcPr>
          <w:p w14:paraId="0B358FBE" w14:textId="77777777" w:rsidR="00AD0C32" w:rsidRPr="00291505" w:rsidRDefault="00AD0C32" w:rsidP="0002657D">
            <w:pPr>
              <w:rPr>
                <w:rFonts w:ascii="標楷體" w:eastAsia="標楷體" w:hAnsi="標楷體"/>
              </w:rPr>
            </w:pPr>
          </w:p>
        </w:tc>
        <w:tc>
          <w:tcPr>
            <w:tcW w:w="517" w:type="dxa"/>
          </w:tcPr>
          <w:p w14:paraId="20D81EC1" w14:textId="77777777" w:rsidR="00AD0C32" w:rsidRPr="00291505" w:rsidRDefault="00AD0C32" w:rsidP="0002657D">
            <w:pPr>
              <w:rPr>
                <w:rFonts w:ascii="標楷體" w:eastAsia="標楷體" w:hAnsi="標楷體"/>
              </w:rPr>
            </w:pPr>
          </w:p>
        </w:tc>
        <w:tc>
          <w:tcPr>
            <w:tcW w:w="576" w:type="dxa"/>
          </w:tcPr>
          <w:p w14:paraId="1E20847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086A577" w14:textId="77777777" w:rsidR="00A178DA" w:rsidRDefault="00A178DA" w:rsidP="00A178DA">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2886B713" w14:textId="77777777" w:rsidR="00AD0C32" w:rsidRPr="00291505" w:rsidRDefault="00AD0C32" w:rsidP="0002657D">
            <w:pPr>
              <w:rPr>
                <w:rFonts w:ascii="標楷體" w:eastAsia="標楷體" w:hAnsi="標楷體"/>
              </w:rPr>
            </w:pPr>
          </w:p>
        </w:tc>
      </w:tr>
      <w:tr w:rsidR="00E52A55" w:rsidRPr="00ED750D" w14:paraId="1B9A8466" w14:textId="77777777" w:rsidTr="001D1ACE">
        <w:trPr>
          <w:trHeight w:val="291"/>
          <w:jc w:val="center"/>
        </w:trPr>
        <w:tc>
          <w:tcPr>
            <w:tcW w:w="550" w:type="dxa"/>
          </w:tcPr>
          <w:p w14:paraId="11948172" w14:textId="77777777" w:rsidR="00E52A55" w:rsidRPr="00291505" w:rsidRDefault="00E52A55" w:rsidP="0002657D">
            <w:pPr>
              <w:rPr>
                <w:rFonts w:ascii="標楷體" w:eastAsia="標楷體" w:hAnsi="標楷體"/>
              </w:rPr>
            </w:pPr>
            <w:r>
              <w:rPr>
                <w:rFonts w:ascii="標楷體" w:eastAsia="標楷體" w:hAnsi="標楷體" w:hint="eastAsia"/>
              </w:rPr>
              <w:t>2</w:t>
            </w:r>
          </w:p>
        </w:tc>
        <w:tc>
          <w:tcPr>
            <w:tcW w:w="2268" w:type="dxa"/>
          </w:tcPr>
          <w:p w14:paraId="09369A34" w14:textId="77777777" w:rsidR="00E52A55"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E52A55">
              <w:rPr>
                <w:rFonts w:ascii="標楷體" w:eastAsia="標楷體" w:hAnsi="標楷體" w:hint="eastAsia"/>
              </w:rPr>
              <w:t>迄</w:t>
            </w:r>
            <w:r w:rsidR="00E52A55" w:rsidRPr="00291505">
              <w:rPr>
                <w:rFonts w:ascii="標楷體" w:eastAsia="標楷體" w:hAnsi="標楷體" w:hint="eastAsia"/>
              </w:rPr>
              <w:t>號</w:t>
            </w:r>
            <w:r>
              <w:rPr>
                <w:rFonts w:ascii="標楷體" w:eastAsia="標楷體" w:hAnsi="標楷體" w:hint="eastAsia"/>
              </w:rPr>
              <w:t>)</w:t>
            </w:r>
          </w:p>
        </w:tc>
        <w:tc>
          <w:tcPr>
            <w:tcW w:w="993" w:type="dxa"/>
          </w:tcPr>
          <w:p w14:paraId="0EC681AE" w14:textId="77777777" w:rsidR="00E52A55" w:rsidRDefault="00E910BF" w:rsidP="0002657D">
            <w:pPr>
              <w:rPr>
                <w:rFonts w:ascii="標楷體" w:eastAsia="標楷體" w:hAnsi="標楷體"/>
              </w:rPr>
            </w:pPr>
            <w:r>
              <w:rPr>
                <w:rFonts w:ascii="標楷體" w:eastAsia="標楷體" w:hAnsi="標楷體" w:hint="eastAsia"/>
              </w:rPr>
              <w:t>7</w:t>
            </w:r>
          </w:p>
        </w:tc>
        <w:tc>
          <w:tcPr>
            <w:tcW w:w="1056" w:type="dxa"/>
          </w:tcPr>
          <w:p w14:paraId="706999F2" w14:textId="77777777" w:rsidR="00E52A55" w:rsidRPr="00291505" w:rsidRDefault="00E52A55" w:rsidP="0002657D">
            <w:pPr>
              <w:rPr>
                <w:rFonts w:ascii="標楷體" w:eastAsia="標楷體" w:hAnsi="標楷體"/>
              </w:rPr>
            </w:pPr>
          </w:p>
        </w:tc>
        <w:tc>
          <w:tcPr>
            <w:tcW w:w="1264" w:type="dxa"/>
          </w:tcPr>
          <w:p w14:paraId="1E43B96D" w14:textId="77777777" w:rsidR="00E52A55" w:rsidRPr="00291505" w:rsidRDefault="00E52A55" w:rsidP="0002657D">
            <w:pPr>
              <w:rPr>
                <w:rFonts w:ascii="標楷體" w:eastAsia="標楷體" w:hAnsi="標楷體"/>
              </w:rPr>
            </w:pPr>
          </w:p>
        </w:tc>
        <w:tc>
          <w:tcPr>
            <w:tcW w:w="517" w:type="dxa"/>
          </w:tcPr>
          <w:p w14:paraId="272D3C47" w14:textId="77777777" w:rsidR="00E52A55" w:rsidRPr="00291505" w:rsidRDefault="00E52A55" w:rsidP="0002657D">
            <w:pPr>
              <w:rPr>
                <w:rFonts w:ascii="標楷體" w:eastAsia="標楷體" w:hAnsi="標楷體"/>
              </w:rPr>
            </w:pPr>
          </w:p>
        </w:tc>
        <w:tc>
          <w:tcPr>
            <w:tcW w:w="576" w:type="dxa"/>
          </w:tcPr>
          <w:p w14:paraId="0D6E33AE"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57C1636A" w14:textId="1799B209" w:rsidR="00A178DA" w:rsidRDefault="00A178DA" w:rsidP="00A178DA">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數字</w:t>
            </w:r>
          </w:p>
          <w:p w14:paraId="310FC51B" w14:textId="77777777" w:rsidR="001D1ACE" w:rsidRDefault="001D1ACE" w:rsidP="001D1ACE">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4509705B" w14:textId="77777777" w:rsidR="00683582" w:rsidRPr="00683582" w:rsidRDefault="001D1ACE" w:rsidP="001D1ACE">
            <w:pPr>
              <w:rPr>
                <w:rFonts w:ascii="標楷體" w:eastAsia="標楷體" w:hAnsi="標楷體"/>
              </w:rPr>
            </w:pPr>
            <w:r>
              <w:rPr>
                <w:rFonts w:ascii="標楷體" w:eastAsia="標楷體" w:hAnsi="標楷體" w:hint="eastAsia"/>
              </w:rPr>
              <w:t>3</w:t>
            </w:r>
            <w:r w:rsidR="00E52A55">
              <w:rPr>
                <w:rFonts w:ascii="標楷體" w:eastAsia="標楷體" w:hAnsi="標楷體" w:hint="eastAsia"/>
              </w:rPr>
              <w:t>.</w:t>
            </w:r>
            <w:r>
              <w:rPr>
                <w:rFonts w:ascii="標楷體" w:eastAsia="標楷體" w:hAnsi="標楷體" w:hint="eastAsia"/>
              </w:rPr>
              <w:t>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00683582" w:rsidRPr="00683582">
              <w:rPr>
                <w:rFonts w:ascii="標楷體" w:eastAsia="標楷體" w:hAnsi="標楷體" w:hint="eastAsia"/>
              </w:rPr>
              <w:t>檢核條件：</w:t>
            </w:r>
            <w:r w:rsidR="00683582"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00683582" w:rsidRPr="00683582">
              <w:rPr>
                <w:rFonts w:ascii="標楷體" w:eastAsia="標楷體" w:hAnsi="標楷體" w:hint="eastAsia"/>
                <w:lang w:eastAsia="zh-HK"/>
              </w:rPr>
              <w:t>至</w:t>
            </w:r>
            <w:r w:rsidR="00683582" w:rsidRPr="00683582">
              <w:rPr>
                <w:rFonts w:ascii="標楷體" w:eastAsia="標楷體" w:hAnsi="標楷體"/>
                <w:lang w:eastAsia="zh-HK"/>
              </w:rPr>
              <w:t>9999999</w:t>
            </w:r>
            <w:r w:rsidR="00683582" w:rsidRPr="00683582">
              <w:rPr>
                <w:rFonts w:ascii="標楷體" w:eastAsia="標楷體" w:hAnsi="標楷體" w:hint="eastAsia"/>
              </w:rPr>
              <w:t>/</w:t>
            </w:r>
            <w:r w:rsidR="00683582" w:rsidRPr="00683582">
              <w:rPr>
                <w:rFonts w:ascii="標楷體" w:eastAsia="標楷體" w:hAnsi="標楷體"/>
              </w:rPr>
              <w:t>V(5)</w:t>
            </w:r>
          </w:p>
          <w:p w14:paraId="16281AD8" w14:textId="77777777" w:rsidR="00683582" w:rsidRPr="001D1ACE" w:rsidRDefault="00683582" w:rsidP="0002657D">
            <w:pPr>
              <w:rPr>
                <w:rFonts w:ascii="標楷體" w:eastAsia="標楷體" w:hAnsi="標楷體"/>
              </w:rPr>
            </w:pPr>
          </w:p>
        </w:tc>
      </w:tr>
      <w:tr w:rsidR="00E52A55" w:rsidRPr="00291505" w14:paraId="23D1233C" w14:textId="77777777" w:rsidTr="001D1ACE">
        <w:trPr>
          <w:trHeight w:val="291"/>
          <w:jc w:val="center"/>
        </w:trPr>
        <w:tc>
          <w:tcPr>
            <w:tcW w:w="550" w:type="dxa"/>
          </w:tcPr>
          <w:p w14:paraId="11D5EBD0" w14:textId="77777777" w:rsidR="00E52A55" w:rsidRDefault="00E52A55" w:rsidP="0002657D">
            <w:pPr>
              <w:rPr>
                <w:rFonts w:ascii="標楷體" w:eastAsia="標楷體" w:hAnsi="標楷體"/>
              </w:rPr>
            </w:pPr>
            <w:r>
              <w:rPr>
                <w:rFonts w:ascii="標楷體" w:eastAsia="標楷體" w:hAnsi="標楷體" w:hint="eastAsia"/>
              </w:rPr>
              <w:lastRenderedPageBreak/>
              <w:t>3</w:t>
            </w:r>
          </w:p>
        </w:tc>
        <w:tc>
          <w:tcPr>
            <w:tcW w:w="2268" w:type="dxa"/>
          </w:tcPr>
          <w:p w14:paraId="56C44B39" w14:textId="77777777" w:rsidR="00E52A55" w:rsidRPr="00291505" w:rsidRDefault="00E52A55" w:rsidP="0002657D">
            <w:pPr>
              <w:rPr>
                <w:rFonts w:ascii="標楷體" w:eastAsia="標楷體" w:hAnsi="標楷體"/>
              </w:rPr>
            </w:pPr>
            <w:r>
              <w:rPr>
                <w:rFonts w:ascii="標楷體" w:eastAsia="標楷體" w:hAnsi="標楷體" w:hint="eastAsia"/>
              </w:rPr>
              <w:t>戶號</w:t>
            </w:r>
          </w:p>
        </w:tc>
        <w:tc>
          <w:tcPr>
            <w:tcW w:w="993" w:type="dxa"/>
          </w:tcPr>
          <w:p w14:paraId="4386C08B" w14:textId="77777777" w:rsidR="00E52A55" w:rsidRDefault="00B718FB" w:rsidP="0002657D">
            <w:pPr>
              <w:rPr>
                <w:rFonts w:ascii="標楷體" w:eastAsia="標楷體" w:hAnsi="標楷體"/>
              </w:rPr>
            </w:pPr>
            <w:r>
              <w:rPr>
                <w:rFonts w:ascii="標楷體" w:eastAsia="標楷體" w:hAnsi="標楷體" w:hint="eastAsia"/>
              </w:rPr>
              <w:t>7</w:t>
            </w:r>
          </w:p>
        </w:tc>
        <w:tc>
          <w:tcPr>
            <w:tcW w:w="1056" w:type="dxa"/>
          </w:tcPr>
          <w:p w14:paraId="2395717C" w14:textId="77777777" w:rsidR="00E52A55" w:rsidRPr="00291505" w:rsidRDefault="00E52A55" w:rsidP="0002657D">
            <w:pPr>
              <w:rPr>
                <w:rFonts w:ascii="標楷體" w:eastAsia="標楷體" w:hAnsi="標楷體"/>
              </w:rPr>
            </w:pPr>
          </w:p>
        </w:tc>
        <w:tc>
          <w:tcPr>
            <w:tcW w:w="1264" w:type="dxa"/>
          </w:tcPr>
          <w:p w14:paraId="372F657C" w14:textId="77777777" w:rsidR="00E52A55" w:rsidRPr="00291505" w:rsidRDefault="00E52A55" w:rsidP="0002657D">
            <w:pPr>
              <w:rPr>
                <w:rFonts w:ascii="標楷體" w:eastAsia="標楷體" w:hAnsi="標楷體"/>
              </w:rPr>
            </w:pPr>
          </w:p>
        </w:tc>
        <w:tc>
          <w:tcPr>
            <w:tcW w:w="517" w:type="dxa"/>
          </w:tcPr>
          <w:p w14:paraId="30550BCE" w14:textId="77777777" w:rsidR="00E52A55" w:rsidRPr="00291505" w:rsidRDefault="00E52A55" w:rsidP="0002657D">
            <w:pPr>
              <w:rPr>
                <w:rFonts w:ascii="標楷體" w:eastAsia="標楷體" w:hAnsi="標楷體"/>
              </w:rPr>
            </w:pPr>
          </w:p>
        </w:tc>
        <w:tc>
          <w:tcPr>
            <w:tcW w:w="576" w:type="dxa"/>
          </w:tcPr>
          <w:p w14:paraId="49B2BBCC"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8DB5268" w14:textId="035B4A01" w:rsidR="00A178DA" w:rsidRDefault="00A178DA" w:rsidP="00A178DA">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數字</w:t>
            </w:r>
          </w:p>
          <w:p w14:paraId="1B263522" w14:textId="2E1E8F7F" w:rsidR="00683582" w:rsidRPr="00683582" w:rsidRDefault="001D1ACE" w:rsidP="0002657D">
            <w:pPr>
              <w:rPr>
                <w:rFonts w:ascii="標楷體" w:eastAsia="標楷體" w:hAnsi="標楷體"/>
              </w:rPr>
            </w:pPr>
            <w:r>
              <w:rPr>
                <w:rFonts w:ascii="標楷體" w:eastAsia="標楷體" w:hAnsi="標楷體" w:hint="eastAsia"/>
              </w:rPr>
              <w:t>2</w:t>
            </w:r>
            <w:r w:rsidR="00683582" w:rsidRPr="00683582">
              <w:rPr>
                <w:rFonts w:ascii="標楷體" w:eastAsia="標楷體" w:hAnsi="標楷體" w:hint="eastAsia"/>
              </w:rPr>
              <w:t>.若有輸入，檢核條件：</w:t>
            </w:r>
            <w:r w:rsidR="00D3619C">
              <w:rPr>
                <w:rFonts w:ascii="標楷體" w:eastAsia="標楷體" w:hAnsi="標楷體" w:hint="eastAsia"/>
                <w:lang w:eastAsia="zh-HK"/>
              </w:rPr>
              <w:t>不可為0/V(2)</w:t>
            </w:r>
          </w:p>
        </w:tc>
      </w:tr>
      <w:tr w:rsidR="001D7BEC" w:rsidRPr="00291505" w14:paraId="55281EE6" w14:textId="77777777" w:rsidTr="001D1ACE">
        <w:trPr>
          <w:trHeight w:val="291"/>
          <w:jc w:val="center"/>
        </w:trPr>
        <w:tc>
          <w:tcPr>
            <w:tcW w:w="550" w:type="dxa"/>
          </w:tcPr>
          <w:p w14:paraId="49BAA331" w14:textId="69B4CAE1" w:rsidR="001D7BEC" w:rsidRDefault="001D7BEC" w:rsidP="0002657D">
            <w:pPr>
              <w:rPr>
                <w:rFonts w:ascii="標楷體" w:eastAsia="標楷體" w:hAnsi="標楷體"/>
              </w:rPr>
            </w:pPr>
            <w:r>
              <w:rPr>
                <w:rFonts w:ascii="標楷體" w:eastAsia="標楷體" w:hAnsi="標楷體" w:hint="eastAsia"/>
              </w:rPr>
              <w:t>4</w:t>
            </w:r>
          </w:p>
        </w:tc>
        <w:tc>
          <w:tcPr>
            <w:tcW w:w="2268" w:type="dxa"/>
          </w:tcPr>
          <w:p w14:paraId="181376A8" w14:textId="5455C8E9" w:rsidR="001D7BEC" w:rsidRDefault="001D7BEC" w:rsidP="0002657D">
            <w:pPr>
              <w:rPr>
                <w:rFonts w:ascii="標楷體" w:eastAsia="標楷體" w:hAnsi="標楷體"/>
              </w:rPr>
            </w:pPr>
            <w:r>
              <w:rPr>
                <w:rFonts w:ascii="標楷體" w:eastAsia="標楷體" w:hAnsi="標楷體" w:hint="eastAsia"/>
              </w:rPr>
              <w:t>戶名</w:t>
            </w:r>
          </w:p>
        </w:tc>
        <w:tc>
          <w:tcPr>
            <w:tcW w:w="993" w:type="dxa"/>
          </w:tcPr>
          <w:p w14:paraId="3DBBCC12" w14:textId="309A29B4" w:rsidR="001D7BEC" w:rsidRDefault="001D7BEC" w:rsidP="0002657D">
            <w:pPr>
              <w:rPr>
                <w:rFonts w:ascii="標楷體" w:eastAsia="標楷體" w:hAnsi="標楷體"/>
              </w:rPr>
            </w:pPr>
            <w:r>
              <w:rPr>
                <w:rFonts w:ascii="標楷體" w:eastAsia="標楷體" w:hAnsi="標楷體" w:hint="eastAsia"/>
              </w:rPr>
              <w:t>100</w:t>
            </w:r>
          </w:p>
        </w:tc>
        <w:tc>
          <w:tcPr>
            <w:tcW w:w="1056" w:type="dxa"/>
          </w:tcPr>
          <w:p w14:paraId="68909B7D" w14:textId="77777777" w:rsidR="001D7BEC" w:rsidRPr="00291505" w:rsidRDefault="001D7BEC" w:rsidP="0002657D">
            <w:pPr>
              <w:rPr>
                <w:rFonts w:ascii="標楷體" w:eastAsia="標楷體" w:hAnsi="標楷體"/>
              </w:rPr>
            </w:pPr>
          </w:p>
        </w:tc>
        <w:tc>
          <w:tcPr>
            <w:tcW w:w="1264" w:type="dxa"/>
          </w:tcPr>
          <w:p w14:paraId="0EA9F928" w14:textId="77777777" w:rsidR="001D7BEC" w:rsidRPr="00291505" w:rsidRDefault="001D7BEC" w:rsidP="0002657D">
            <w:pPr>
              <w:rPr>
                <w:rFonts w:ascii="標楷體" w:eastAsia="標楷體" w:hAnsi="標楷體"/>
              </w:rPr>
            </w:pPr>
          </w:p>
        </w:tc>
        <w:tc>
          <w:tcPr>
            <w:tcW w:w="517" w:type="dxa"/>
          </w:tcPr>
          <w:p w14:paraId="29C838D7" w14:textId="77777777" w:rsidR="001D7BEC" w:rsidRPr="00291505" w:rsidRDefault="001D7BEC" w:rsidP="0002657D">
            <w:pPr>
              <w:rPr>
                <w:rFonts w:ascii="標楷體" w:eastAsia="標楷體" w:hAnsi="標楷體"/>
              </w:rPr>
            </w:pPr>
          </w:p>
        </w:tc>
        <w:tc>
          <w:tcPr>
            <w:tcW w:w="576" w:type="dxa"/>
          </w:tcPr>
          <w:p w14:paraId="01396A9F" w14:textId="1ADA538F" w:rsidR="001D7BEC" w:rsidRDefault="001D7BEC" w:rsidP="0002657D">
            <w:pPr>
              <w:rPr>
                <w:rFonts w:ascii="標楷體" w:eastAsia="標楷體" w:hAnsi="標楷體"/>
              </w:rPr>
            </w:pPr>
            <w:r>
              <w:rPr>
                <w:rFonts w:ascii="標楷體" w:eastAsia="標楷體" w:hAnsi="標楷體" w:hint="eastAsia"/>
              </w:rPr>
              <w:t>W</w:t>
            </w:r>
          </w:p>
        </w:tc>
        <w:tc>
          <w:tcPr>
            <w:tcW w:w="2727" w:type="dxa"/>
          </w:tcPr>
          <w:p w14:paraId="6F8FE226" w14:textId="069D92EB" w:rsidR="00C14C8D" w:rsidRDefault="00C14C8D" w:rsidP="00C14C8D">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文數字</w:t>
            </w:r>
          </w:p>
          <w:p w14:paraId="12BC196D" w14:textId="60CB53A9" w:rsidR="001D7BEC" w:rsidRPr="00C14C8D" w:rsidRDefault="00C14C8D" w:rsidP="00A178DA">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C14C8D" w:rsidRPr="00291505" w14:paraId="5C39D2DC" w14:textId="77777777" w:rsidTr="008B5932">
        <w:trPr>
          <w:trHeight w:val="291"/>
          <w:jc w:val="center"/>
        </w:trPr>
        <w:tc>
          <w:tcPr>
            <w:tcW w:w="9951" w:type="dxa"/>
            <w:gridSpan w:val="8"/>
          </w:tcPr>
          <w:p w14:paraId="53ED9354" w14:textId="67D81FDE" w:rsidR="00C14C8D" w:rsidRDefault="00C14C8D" w:rsidP="00C14C8D">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00681588"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AD0C32" w:rsidRPr="00291505" w14:paraId="30608339" w14:textId="77777777" w:rsidTr="001D1ACE">
        <w:trPr>
          <w:trHeight w:val="291"/>
          <w:jc w:val="center"/>
        </w:trPr>
        <w:tc>
          <w:tcPr>
            <w:tcW w:w="550" w:type="dxa"/>
          </w:tcPr>
          <w:p w14:paraId="29416C05" w14:textId="61EEDB18" w:rsidR="00AD0C32" w:rsidRPr="00291505" w:rsidRDefault="001D7BEC" w:rsidP="0002657D">
            <w:pPr>
              <w:rPr>
                <w:rFonts w:ascii="標楷體" w:eastAsia="標楷體" w:hAnsi="標楷體"/>
              </w:rPr>
            </w:pPr>
            <w:r>
              <w:rPr>
                <w:rFonts w:ascii="標楷體" w:eastAsia="標楷體" w:hAnsi="標楷體" w:hint="eastAsia"/>
              </w:rPr>
              <w:t>5</w:t>
            </w:r>
          </w:p>
        </w:tc>
        <w:tc>
          <w:tcPr>
            <w:tcW w:w="2268" w:type="dxa"/>
          </w:tcPr>
          <w:p w14:paraId="4DD9D0A2" w14:textId="77777777" w:rsidR="00AD0C32" w:rsidRPr="00291505" w:rsidRDefault="00AD0C32" w:rsidP="0002657D">
            <w:pPr>
              <w:rPr>
                <w:rFonts w:ascii="標楷體" w:eastAsia="標楷體" w:hAnsi="標楷體"/>
              </w:rPr>
            </w:pPr>
            <w:r w:rsidRPr="00291505">
              <w:rPr>
                <w:rFonts w:ascii="標楷體" w:eastAsia="標楷體" w:hAnsi="標楷體" w:hint="eastAsia"/>
              </w:rPr>
              <w:t>設定擔保品記號</w:t>
            </w:r>
          </w:p>
        </w:tc>
        <w:tc>
          <w:tcPr>
            <w:tcW w:w="993" w:type="dxa"/>
          </w:tcPr>
          <w:p w14:paraId="3825C85E" w14:textId="77777777" w:rsidR="00AD0C32" w:rsidRPr="00291505" w:rsidRDefault="00E910BF" w:rsidP="0002657D">
            <w:pPr>
              <w:rPr>
                <w:rFonts w:ascii="標楷體" w:eastAsia="標楷體" w:hAnsi="標楷體"/>
              </w:rPr>
            </w:pPr>
            <w:r>
              <w:rPr>
                <w:rFonts w:ascii="標楷體" w:eastAsia="標楷體" w:hAnsi="標楷體" w:hint="eastAsia"/>
              </w:rPr>
              <w:t>1</w:t>
            </w:r>
          </w:p>
        </w:tc>
        <w:tc>
          <w:tcPr>
            <w:tcW w:w="1056" w:type="dxa"/>
          </w:tcPr>
          <w:p w14:paraId="1C849F1C" w14:textId="77777777" w:rsidR="00AD0C32" w:rsidRPr="00291505" w:rsidRDefault="00AD0C32" w:rsidP="0002657D">
            <w:pPr>
              <w:rPr>
                <w:rFonts w:ascii="標楷體" w:eastAsia="標楷體" w:hAnsi="標楷體"/>
              </w:rPr>
            </w:pPr>
            <w:r w:rsidRPr="00291505">
              <w:rPr>
                <w:rFonts w:ascii="標楷體" w:eastAsia="標楷體" w:hAnsi="標楷體" w:hint="eastAsia"/>
              </w:rPr>
              <w:t>0</w:t>
            </w:r>
          </w:p>
        </w:tc>
        <w:tc>
          <w:tcPr>
            <w:tcW w:w="1264" w:type="dxa"/>
          </w:tcPr>
          <w:p w14:paraId="26D8AA4C" w14:textId="77777777" w:rsidR="00ED750D" w:rsidRPr="00291505" w:rsidRDefault="00ED750D" w:rsidP="00ED750D">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109F721" w14:textId="77777777" w:rsidR="00ED750D" w:rsidRPr="00291505" w:rsidRDefault="00ED750D" w:rsidP="00ED750D">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565A9ECE" w14:textId="77777777" w:rsidR="00AD0C32" w:rsidRPr="00291505" w:rsidRDefault="00ED750D" w:rsidP="00ED750D">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6D8B1B4D" w14:textId="77777777" w:rsidR="00AD0C32" w:rsidRPr="00291505" w:rsidRDefault="00ED750D" w:rsidP="0002657D">
            <w:pPr>
              <w:rPr>
                <w:rFonts w:ascii="標楷體" w:eastAsia="標楷體" w:hAnsi="標楷體"/>
              </w:rPr>
            </w:pPr>
            <w:r>
              <w:rPr>
                <w:rFonts w:ascii="標楷體" w:eastAsia="標楷體" w:hAnsi="標楷體" w:hint="eastAsia"/>
              </w:rPr>
              <w:t>V</w:t>
            </w:r>
          </w:p>
        </w:tc>
        <w:tc>
          <w:tcPr>
            <w:tcW w:w="576" w:type="dxa"/>
          </w:tcPr>
          <w:p w14:paraId="0CA34A5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F67BEB3" w14:textId="77777777" w:rsidR="0068358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7A0BC3B9" w14:textId="77777777" w:rsidR="00AD0C32" w:rsidRPr="00683582" w:rsidRDefault="00AD0C32" w:rsidP="0002657D">
            <w:pPr>
              <w:rPr>
                <w:rFonts w:ascii="標楷體" w:eastAsia="標楷體" w:hAnsi="標楷體"/>
              </w:rPr>
            </w:pPr>
          </w:p>
        </w:tc>
      </w:tr>
    </w:tbl>
    <w:p w14:paraId="03F6E28F" w14:textId="77777777" w:rsidR="00AD0C32" w:rsidRPr="00291505" w:rsidRDefault="00AD0C32" w:rsidP="00AD0C32">
      <w:pPr>
        <w:tabs>
          <w:tab w:val="left" w:pos="788"/>
        </w:tabs>
        <w:rPr>
          <w:rFonts w:ascii="標楷體" w:eastAsia="標楷體" w:hAnsi="標楷體"/>
        </w:rPr>
      </w:pPr>
    </w:p>
    <w:p w14:paraId="315E4551" w14:textId="77777777" w:rsidR="00AD0C32" w:rsidRDefault="00AD0C32" w:rsidP="00AD0C32">
      <w:pPr>
        <w:tabs>
          <w:tab w:val="left" w:pos="788"/>
        </w:tabs>
        <w:rPr>
          <w:rFonts w:ascii="標楷體" w:eastAsia="標楷體" w:hAnsi="標楷體"/>
        </w:rPr>
      </w:pPr>
    </w:p>
    <w:p w14:paraId="08960534" w14:textId="77777777" w:rsidR="00ED750D" w:rsidRDefault="00ED750D" w:rsidP="00ED750D">
      <w:pPr>
        <w:tabs>
          <w:tab w:val="left" w:pos="788"/>
        </w:tabs>
        <w:rPr>
          <w:rFonts w:ascii="標楷體" w:eastAsia="標楷體" w:hAnsi="標楷體"/>
        </w:rPr>
      </w:pPr>
    </w:p>
    <w:p w14:paraId="7E524805" w14:textId="77777777" w:rsidR="00ED750D" w:rsidRPr="0005180A" w:rsidRDefault="00ED750D" w:rsidP="00ED750D">
      <w:pPr>
        <w:pStyle w:val="42"/>
        <w:spacing w:after="48"/>
        <w:ind w:leftChars="0" w:left="1133"/>
        <w:rPr>
          <w:rFonts w:ascii="標楷體" w:hAnsi="標楷體"/>
        </w:rPr>
      </w:pPr>
    </w:p>
    <w:p w14:paraId="35A1E77F" w14:textId="77777777" w:rsidR="00ED750D" w:rsidRDefault="00ED750D" w:rsidP="00372AFD">
      <w:pPr>
        <w:pStyle w:val="a"/>
        <w:numPr>
          <w:ilvl w:val="0"/>
          <w:numId w:val="10"/>
        </w:numPr>
      </w:pPr>
      <w:r>
        <w:rPr>
          <w:rFonts w:hint="eastAsia"/>
        </w:rPr>
        <w:t>輸出</w:t>
      </w:r>
      <w:r w:rsidRPr="00362205">
        <w:t>畫面</w:t>
      </w:r>
    </w:p>
    <w:p w14:paraId="1F3ABA65" w14:textId="77777777" w:rsidR="00AD0C32" w:rsidRDefault="00AD0C32" w:rsidP="00AD0C32">
      <w:pPr>
        <w:tabs>
          <w:tab w:val="left" w:pos="788"/>
        </w:tabs>
        <w:rPr>
          <w:rFonts w:ascii="標楷體" w:eastAsia="標楷體" w:hAnsi="標楷體"/>
        </w:rPr>
      </w:pPr>
    </w:p>
    <w:p w14:paraId="2B0D8491" w14:textId="146D955A" w:rsidR="00AD0C32" w:rsidRDefault="00590A00" w:rsidP="00AD0C32">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4B07622E" wp14:editId="0F154063">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40A37A47" w14:textId="77777777" w:rsidR="00ED750D" w:rsidRDefault="00ED750D"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ED750D" w:rsidRPr="008F1D46" w14:paraId="1DE3FFCB" w14:textId="77777777" w:rsidTr="00ED750D">
        <w:tc>
          <w:tcPr>
            <w:tcW w:w="761" w:type="dxa"/>
            <w:shd w:val="clear" w:color="auto" w:fill="D9D9D9"/>
          </w:tcPr>
          <w:p w14:paraId="5A96DA32"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683D9949"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E7FA8"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78E4065A" w14:textId="77777777" w:rsidR="00ED750D" w:rsidRPr="00F533E6" w:rsidRDefault="00ED750D" w:rsidP="005505D3">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5ED49EFC"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D750D" w:rsidRPr="001F51EB" w14:paraId="244554F6" w14:textId="77777777" w:rsidTr="00ED750D">
        <w:tc>
          <w:tcPr>
            <w:tcW w:w="761" w:type="dxa"/>
            <w:shd w:val="clear" w:color="auto" w:fill="auto"/>
          </w:tcPr>
          <w:p w14:paraId="4ED8C4D8" w14:textId="77777777" w:rsidR="00ED750D" w:rsidRPr="0082021C" w:rsidRDefault="00ED750D" w:rsidP="005505D3">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6D0471DA"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5E909ACD"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6C8F85CF" w14:textId="77777777" w:rsidR="00ED750D" w:rsidRPr="001F51EB" w:rsidRDefault="00ED750D" w:rsidP="005505D3">
            <w:pPr>
              <w:rPr>
                <w:rFonts w:ascii="標楷體" w:eastAsia="標楷體" w:hAnsi="標楷體"/>
                <w:lang w:eastAsia="zh-HK"/>
              </w:rPr>
            </w:pPr>
          </w:p>
        </w:tc>
        <w:tc>
          <w:tcPr>
            <w:tcW w:w="3424" w:type="dxa"/>
            <w:shd w:val="clear" w:color="auto" w:fill="auto"/>
          </w:tcPr>
          <w:p w14:paraId="590D4026"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C62C5A6" w14:textId="77777777" w:rsidR="00ED750D" w:rsidRPr="001F51EB" w:rsidRDefault="00ED750D" w:rsidP="005505D3">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ED750D" w:rsidRPr="001F51EB" w14:paraId="4BD299F2" w14:textId="77777777" w:rsidTr="00ED750D">
        <w:tc>
          <w:tcPr>
            <w:tcW w:w="761" w:type="dxa"/>
            <w:shd w:val="clear" w:color="auto" w:fill="auto"/>
          </w:tcPr>
          <w:p w14:paraId="12D92B53"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305FCD58"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65579AA"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782960A5" w14:textId="77777777" w:rsidR="00ED750D" w:rsidRPr="001F51EB" w:rsidRDefault="00ED750D" w:rsidP="005505D3">
            <w:pPr>
              <w:rPr>
                <w:rFonts w:ascii="標楷體" w:eastAsia="標楷體" w:hAnsi="標楷體"/>
                <w:lang w:eastAsia="zh-HK"/>
              </w:rPr>
            </w:pPr>
          </w:p>
        </w:tc>
        <w:tc>
          <w:tcPr>
            <w:tcW w:w="3424" w:type="dxa"/>
            <w:shd w:val="clear" w:color="auto" w:fill="auto"/>
          </w:tcPr>
          <w:p w14:paraId="666D9DBD"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164948FC" w14:textId="77777777" w:rsidR="00ED750D"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14819F8D" w14:textId="77777777" w:rsidR="00ED750D" w:rsidRPr="001F51EB" w:rsidRDefault="00ED750D" w:rsidP="00ED750D">
            <w:pPr>
              <w:rPr>
                <w:rFonts w:ascii="標楷體" w:eastAsia="標楷體" w:hAnsi="標楷體"/>
                <w:lang w:eastAsia="zh-HK"/>
              </w:rPr>
            </w:pPr>
            <w:r>
              <w:rPr>
                <w:rFonts w:ascii="標楷體" w:eastAsia="標楷體" w:hAnsi="標楷體" w:hint="eastAsia"/>
              </w:rPr>
              <w:t>2.額度已撥款，隱藏按鈕</w:t>
            </w:r>
          </w:p>
        </w:tc>
      </w:tr>
      <w:tr w:rsidR="00ED750D" w:rsidRPr="001F51EB" w14:paraId="65F5C030" w14:textId="77777777" w:rsidTr="00ED750D">
        <w:tc>
          <w:tcPr>
            <w:tcW w:w="761" w:type="dxa"/>
            <w:shd w:val="clear" w:color="auto" w:fill="auto"/>
          </w:tcPr>
          <w:p w14:paraId="6968BBD1"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1FA3822"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2748702E" w14:textId="77777777" w:rsidR="00ED750D" w:rsidRPr="001F51EB" w:rsidRDefault="00ED750D" w:rsidP="005505D3">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21046A0E" w14:textId="77777777" w:rsidR="00ED750D" w:rsidRPr="001F51EB" w:rsidRDefault="00ED750D" w:rsidP="005505D3">
            <w:pPr>
              <w:rPr>
                <w:rFonts w:ascii="標楷體" w:eastAsia="標楷體" w:hAnsi="標楷體"/>
                <w:lang w:eastAsia="zh-HK"/>
              </w:rPr>
            </w:pPr>
          </w:p>
        </w:tc>
        <w:tc>
          <w:tcPr>
            <w:tcW w:w="3424" w:type="dxa"/>
            <w:shd w:val="clear" w:color="auto" w:fill="auto"/>
          </w:tcPr>
          <w:p w14:paraId="416570A7"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B9FA124" w14:textId="77777777" w:rsidR="00ED750D" w:rsidRPr="001F51EB"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185840" w:rsidRPr="001F51EB" w14:paraId="16371B00" w14:textId="77777777" w:rsidTr="00ED750D">
        <w:tc>
          <w:tcPr>
            <w:tcW w:w="761" w:type="dxa"/>
            <w:shd w:val="clear" w:color="auto" w:fill="auto"/>
          </w:tcPr>
          <w:p w14:paraId="1FDAD0A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28842B28"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71785ABF"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313E3A96"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3B5A673B"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r>
      <w:tr w:rsidR="00185840" w:rsidRPr="001F51EB" w14:paraId="6A2AE874" w14:textId="77777777" w:rsidTr="00ED750D">
        <w:tc>
          <w:tcPr>
            <w:tcW w:w="761" w:type="dxa"/>
            <w:shd w:val="clear" w:color="auto" w:fill="auto"/>
          </w:tcPr>
          <w:p w14:paraId="5B139D4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1A8665B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30F82586"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3AC44093"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15EE1867"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r>
      <w:tr w:rsidR="00185840" w:rsidRPr="001F51EB" w14:paraId="16815492" w14:textId="77777777" w:rsidTr="00ED750D">
        <w:tc>
          <w:tcPr>
            <w:tcW w:w="761" w:type="dxa"/>
            <w:shd w:val="clear" w:color="auto" w:fill="auto"/>
          </w:tcPr>
          <w:p w14:paraId="0B249D75"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16B959E3"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5FBA1EC6"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023B6C72" w14:textId="77777777" w:rsidR="00185840" w:rsidRPr="001F51EB" w:rsidRDefault="00185840" w:rsidP="00185840">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3CBC1513"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r>
      <w:tr w:rsidR="00185840" w:rsidRPr="001F51EB" w14:paraId="6A4DCE05" w14:textId="77777777" w:rsidTr="00ED750D">
        <w:tc>
          <w:tcPr>
            <w:tcW w:w="761" w:type="dxa"/>
            <w:shd w:val="clear" w:color="auto" w:fill="auto"/>
          </w:tcPr>
          <w:p w14:paraId="7A96274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6D6D98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2072BD0D"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6CCB6E11"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534A73EB"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r>
      <w:tr w:rsidR="00185840" w:rsidRPr="001F51EB" w14:paraId="4620F083" w14:textId="77777777" w:rsidTr="00ED750D">
        <w:tc>
          <w:tcPr>
            <w:tcW w:w="761" w:type="dxa"/>
            <w:shd w:val="clear" w:color="auto" w:fill="auto"/>
          </w:tcPr>
          <w:p w14:paraId="45E572E1"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0E74EC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6940914"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682D2299"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26953BB9"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185840" w:rsidRPr="001F51EB" w14:paraId="2693DF38" w14:textId="77777777" w:rsidTr="00ED750D">
        <w:tc>
          <w:tcPr>
            <w:tcW w:w="761" w:type="dxa"/>
            <w:shd w:val="clear" w:color="auto" w:fill="auto"/>
          </w:tcPr>
          <w:p w14:paraId="78B7B64A"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3AD939E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A8E5676" w14:textId="77777777" w:rsidR="00185840" w:rsidRPr="001F51EB" w:rsidRDefault="00185840" w:rsidP="00185840">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0197D206"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3860EBE6" w14:textId="77777777" w:rsidR="00185840" w:rsidRDefault="00185840" w:rsidP="00185840">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7946A77A" w14:textId="77777777" w:rsidR="00185840" w:rsidRPr="001F51EB" w:rsidRDefault="00185840" w:rsidP="00185840">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185840" w:rsidRPr="001F51EB" w14:paraId="160FB05E" w14:textId="77777777" w:rsidTr="00ED750D">
        <w:tc>
          <w:tcPr>
            <w:tcW w:w="761" w:type="dxa"/>
            <w:shd w:val="clear" w:color="auto" w:fill="auto"/>
          </w:tcPr>
          <w:p w14:paraId="11E73067" w14:textId="77777777" w:rsidR="00185840" w:rsidRPr="001F51EB" w:rsidRDefault="00185840" w:rsidP="00185840">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6D3896B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2EFAC645" w14:textId="77777777" w:rsidR="00185840" w:rsidRDefault="00185840" w:rsidP="00185840">
            <w:pPr>
              <w:rPr>
                <w:rFonts w:ascii="標楷體" w:eastAsia="標楷體" w:hAnsi="標楷體"/>
              </w:rPr>
            </w:pPr>
            <w:r>
              <w:rPr>
                <w:rFonts w:ascii="標楷體" w:eastAsia="標楷體" w:hAnsi="標楷體" w:hint="eastAsia"/>
              </w:rPr>
              <w:t>戶名</w:t>
            </w:r>
          </w:p>
        </w:tc>
        <w:tc>
          <w:tcPr>
            <w:tcW w:w="3096" w:type="dxa"/>
            <w:shd w:val="clear" w:color="auto" w:fill="auto"/>
          </w:tcPr>
          <w:p w14:paraId="65950C2C" w14:textId="77777777" w:rsidR="00185840" w:rsidRPr="001F51EB" w:rsidRDefault="00185840" w:rsidP="00185840">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2200DC49" w14:textId="77777777" w:rsidR="00185840" w:rsidRDefault="00185840" w:rsidP="00185840">
            <w:pPr>
              <w:rPr>
                <w:rFonts w:ascii="標楷體" w:eastAsia="標楷體" w:hAnsi="標楷體"/>
              </w:rPr>
            </w:pPr>
            <w:r>
              <w:rPr>
                <w:rFonts w:ascii="標楷體" w:eastAsia="標楷體" w:hAnsi="標楷體" w:hint="eastAsia"/>
              </w:rPr>
              <w:t>戶名</w:t>
            </w:r>
          </w:p>
        </w:tc>
      </w:tr>
    </w:tbl>
    <w:p w14:paraId="20EE9B41" w14:textId="77777777" w:rsidR="00AD0C32" w:rsidRPr="00291505" w:rsidRDefault="00AD0C32" w:rsidP="00AD0C32">
      <w:pPr>
        <w:tabs>
          <w:tab w:val="left" w:pos="788"/>
        </w:tabs>
        <w:rPr>
          <w:rFonts w:ascii="標楷體" w:eastAsia="標楷體" w:hAnsi="標楷體"/>
        </w:rPr>
      </w:pPr>
    </w:p>
    <w:p w14:paraId="07DAE339" w14:textId="77777777" w:rsidR="003B5211" w:rsidRDefault="003B5211">
      <w:pPr>
        <w:widowControl/>
        <w:rPr>
          <w:rFonts w:ascii="標楷體" w:eastAsia="標楷體" w:hAnsi="標楷體"/>
        </w:rPr>
      </w:pPr>
      <w:r>
        <w:rPr>
          <w:rFonts w:ascii="標楷體" w:eastAsia="標楷體" w:hAnsi="標楷體"/>
        </w:rPr>
        <w:br w:type="page"/>
      </w:r>
    </w:p>
    <w:p w14:paraId="5D2BF482" w14:textId="77777777" w:rsidR="003B5211" w:rsidRDefault="003B5211" w:rsidP="003B5211">
      <w:pPr>
        <w:pStyle w:val="3"/>
      </w:pPr>
      <w:bookmarkStart w:id="74" w:name="_Toc90485603"/>
      <w:bookmarkStart w:id="75" w:name="_Hlk83825546"/>
      <w:bookmarkStart w:id="76" w:name="_Toc97030706"/>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7A5017EF" w14:textId="77777777" w:rsidR="003B5211" w:rsidRDefault="003B5211" w:rsidP="003B5211">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5211" w14:paraId="182C344A" w14:textId="77777777" w:rsidTr="00E20DD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B31D90" w14:textId="77777777" w:rsidR="003B5211" w:rsidRDefault="003B5211" w:rsidP="00E20DD0">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B821354" w14:textId="77777777" w:rsidR="003B5211" w:rsidRDefault="003B5211" w:rsidP="00E20DD0">
            <w:pPr>
              <w:rPr>
                <w:rFonts w:ascii="標楷體" w:eastAsia="標楷體" w:hAnsi="標楷體"/>
              </w:rPr>
            </w:pPr>
            <w:r>
              <w:rPr>
                <w:rFonts w:ascii="標楷體" w:eastAsia="標楷體" w:hAnsi="標楷體" w:hint="eastAsia"/>
              </w:rPr>
              <w:t>額度資料維護</w:t>
            </w:r>
          </w:p>
        </w:tc>
      </w:tr>
      <w:tr w:rsidR="003B5211" w14:paraId="3686642C" w14:textId="77777777" w:rsidTr="00E20DD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DECC41" w14:textId="77777777" w:rsidR="003B5211" w:rsidRDefault="003B5211" w:rsidP="00E20DD0">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BD7E" w14:textId="77777777" w:rsidR="003B5211" w:rsidRDefault="003B5211" w:rsidP="00E20DD0">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2FC8698F" w14:textId="77777777" w:rsidR="003B5211" w:rsidRDefault="003B5211" w:rsidP="00E20DD0">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3B5211" w14:paraId="7C04814B" w14:textId="77777777" w:rsidTr="00E20DD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BDC1ED" w14:textId="77777777" w:rsidR="003B5211" w:rsidRDefault="003B5211" w:rsidP="00E20DD0">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6C5880C" w14:textId="77777777" w:rsidR="003B5211" w:rsidRDefault="003B5211" w:rsidP="00E20DD0">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1301243B"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2DD7A641" w14:textId="77777777" w:rsidR="003B5211" w:rsidRDefault="003B5211" w:rsidP="00E20D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511D5A4"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583DE019" w14:textId="77777777" w:rsidR="003B5211" w:rsidRDefault="003B5211" w:rsidP="00E20DD0">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58CB1205" w14:textId="77777777" w:rsidR="003B5211" w:rsidRDefault="003B5211" w:rsidP="00E20DD0">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017F3C16" w14:textId="77777777" w:rsidR="003B5211" w:rsidRDefault="003B5211" w:rsidP="00E20DD0">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0930CB8C"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FFD6C24"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82A5B7D" w14:textId="77777777" w:rsidR="003B5211" w:rsidRDefault="003B5211" w:rsidP="00E20DD0">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3B5211" w14:paraId="00C7BA33" w14:textId="77777777" w:rsidTr="00E20DD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E10940" w14:textId="77777777" w:rsidR="003B5211" w:rsidRDefault="003B5211" w:rsidP="00E20DD0">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2CCD2A" w14:textId="77777777" w:rsidR="003B5211" w:rsidRDefault="003B5211" w:rsidP="00E20DD0">
            <w:pPr>
              <w:rPr>
                <w:rFonts w:ascii="標楷體" w:eastAsia="標楷體" w:hAnsi="標楷體"/>
              </w:rPr>
            </w:pPr>
          </w:p>
        </w:tc>
      </w:tr>
      <w:tr w:rsidR="003B5211" w14:paraId="79883568" w14:textId="77777777" w:rsidTr="00E20DD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EE669" w14:textId="77777777" w:rsidR="003B5211" w:rsidRDefault="003B5211" w:rsidP="00E20DD0">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1A003E" w14:textId="77777777" w:rsidR="003B5211" w:rsidRDefault="003B5211" w:rsidP="00E20DD0">
            <w:pPr>
              <w:rPr>
                <w:rFonts w:ascii="標楷體" w:eastAsia="標楷體" w:hAnsi="標楷體"/>
              </w:rPr>
            </w:pPr>
          </w:p>
        </w:tc>
      </w:tr>
      <w:tr w:rsidR="003B5211" w14:paraId="4C5A1491" w14:textId="77777777" w:rsidTr="00E20DD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5C812" w14:textId="77777777" w:rsidR="003B5211" w:rsidRDefault="003B5211" w:rsidP="00E20DD0">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6894CF5" w14:textId="77777777" w:rsidR="003B5211" w:rsidRDefault="003B5211" w:rsidP="00E20DD0">
            <w:pPr>
              <w:rPr>
                <w:rFonts w:ascii="標楷體" w:eastAsia="標楷體" w:hAnsi="標楷體"/>
              </w:rPr>
            </w:pPr>
            <w:r>
              <w:rPr>
                <w:rFonts w:ascii="標楷體" w:eastAsia="標楷體" w:hAnsi="標楷體" w:hint="eastAsia"/>
              </w:rPr>
              <w:t>需主管放行</w:t>
            </w:r>
          </w:p>
        </w:tc>
      </w:tr>
      <w:tr w:rsidR="003B5211" w14:paraId="0B05B74C" w14:textId="77777777" w:rsidTr="00E20DD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3D60B" w14:textId="77777777" w:rsidR="003B5211" w:rsidRDefault="003B5211" w:rsidP="00E20DD0">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C735E4" w14:textId="77777777" w:rsidR="003B5211" w:rsidRDefault="003B5211" w:rsidP="00E20DD0">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306B5A20" w14:textId="77777777" w:rsidR="003B5211" w:rsidRDefault="003B5211" w:rsidP="00E20DD0">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216D3F7D" w14:textId="77777777" w:rsidR="003B5211" w:rsidRDefault="003B5211" w:rsidP="00E20DD0">
            <w:pPr>
              <w:rPr>
                <w:rFonts w:ascii="標楷體" w:eastAsia="標楷體" w:hAnsi="標楷體"/>
              </w:rPr>
            </w:pPr>
            <w:r>
              <w:rPr>
                <w:rFonts w:ascii="標楷體" w:eastAsia="標楷體" w:hAnsi="標楷體" w:hint="eastAsia"/>
              </w:rPr>
              <w:t>(1).LoanCom</w:t>
            </w:r>
          </w:p>
          <w:p w14:paraId="77296B49" w14:textId="77777777" w:rsidR="003B5211" w:rsidRDefault="003B5211" w:rsidP="00E20DD0">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3B5211" w14:paraId="34261A01" w14:textId="77777777" w:rsidTr="00E20DD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55A81C" w14:textId="77777777" w:rsidR="003B5211" w:rsidRDefault="003B5211" w:rsidP="00E20DD0">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1F41A4" w14:textId="77777777" w:rsidR="003B5211" w:rsidRDefault="003B5211" w:rsidP="00E20DD0">
            <w:pPr>
              <w:rPr>
                <w:rFonts w:ascii="標楷體" w:eastAsia="標楷體" w:hAnsi="標楷體"/>
              </w:rPr>
            </w:pPr>
          </w:p>
        </w:tc>
      </w:tr>
    </w:tbl>
    <w:p w14:paraId="34C061B8" w14:textId="77777777" w:rsidR="003B5211" w:rsidRDefault="003B5211" w:rsidP="003B5211">
      <w:pPr>
        <w:rPr>
          <w:rFonts w:ascii="標楷體" w:eastAsia="標楷體" w:hAnsi="標楷體"/>
        </w:rPr>
      </w:pPr>
    </w:p>
    <w:p w14:paraId="5371A303" w14:textId="77777777" w:rsidR="003B5211" w:rsidRDefault="003B5211" w:rsidP="003B5211"/>
    <w:p w14:paraId="49879BC1" w14:textId="77777777" w:rsidR="003B5211" w:rsidRDefault="003B5211" w:rsidP="003B5211">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14:paraId="2E9A2D37"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6F2A01"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AB61F9" w14:textId="77777777" w:rsidR="003B5211" w:rsidRDefault="003B5211" w:rsidP="00E20DD0">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2DA5FCE" w14:textId="77777777" w:rsidR="003B5211" w:rsidRDefault="003B5211" w:rsidP="00E20DD0">
            <w:pPr>
              <w:jc w:val="center"/>
              <w:rPr>
                <w:rFonts w:ascii="標楷體" w:eastAsia="標楷體" w:hAnsi="標楷體"/>
              </w:rPr>
            </w:pPr>
            <w:r>
              <w:rPr>
                <w:rFonts w:ascii="標楷體" w:eastAsia="標楷體" w:hAnsi="標楷體" w:hint="eastAsia"/>
                <w:lang w:eastAsia="zh-HK"/>
              </w:rPr>
              <w:t>說明</w:t>
            </w:r>
          </w:p>
        </w:tc>
      </w:tr>
      <w:tr w:rsidR="003B5211" w14:paraId="3F1F43B8"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BC5667A"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F94BD0" w14:textId="77777777" w:rsidR="003B5211" w:rsidRDefault="003B5211" w:rsidP="00E20DD0">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CDE16D9" w14:textId="77777777" w:rsidR="003B5211" w:rsidRDefault="003B5211" w:rsidP="00E20DD0">
            <w:pPr>
              <w:rPr>
                <w:rFonts w:ascii="標楷體" w:eastAsia="標楷體" w:hAnsi="標楷體"/>
              </w:rPr>
            </w:pPr>
            <w:r>
              <w:rPr>
                <w:rFonts w:ascii="標楷體" w:eastAsia="標楷體" w:hAnsi="標楷體" w:hint="eastAsia"/>
              </w:rPr>
              <w:t>商品參數主檔</w:t>
            </w:r>
          </w:p>
        </w:tc>
      </w:tr>
      <w:tr w:rsidR="003B5211" w14:paraId="3380053F"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D75CF39" w14:textId="77777777" w:rsidR="003B5211" w:rsidRDefault="003B5211" w:rsidP="00E20DD0">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9B8E55" w14:textId="77777777" w:rsidR="003B5211" w:rsidRDefault="003B5211" w:rsidP="00E20DD0">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39B01770" w14:textId="77777777" w:rsidR="003B5211" w:rsidRDefault="003B5211" w:rsidP="00E20DD0">
            <w:pPr>
              <w:rPr>
                <w:rFonts w:ascii="標楷體" w:eastAsia="標楷體" w:hAnsi="標楷體"/>
              </w:rPr>
            </w:pPr>
            <w:r>
              <w:rPr>
                <w:rFonts w:ascii="標楷體" w:eastAsia="標楷體" w:hAnsi="標楷體" w:hint="eastAsia"/>
              </w:rPr>
              <w:t>商品參數副檔階梯式利率</w:t>
            </w:r>
          </w:p>
        </w:tc>
      </w:tr>
      <w:tr w:rsidR="003B5211" w14:paraId="71EA41F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1560865" w14:textId="77777777" w:rsidR="003B5211" w:rsidRDefault="003B5211" w:rsidP="00E20DD0">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C8CE19B" w14:textId="77777777" w:rsidR="003B5211" w:rsidRDefault="003B5211" w:rsidP="00E20DD0">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3B7EC1E" w14:textId="77777777" w:rsidR="003B5211" w:rsidRDefault="003B5211" w:rsidP="00E20DD0">
            <w:pPr>
              <w:rPr>
                <w:rFonts w:ascii="標楷體" w:eastAsia="標楷體" w:hAnsi="標楷體"/>
              </w:rPr>
            </w:pPr>
            <w:r>
              <w:rPr>
                <w:rFonts w:ascii="標楷體" w:eastAsia="標楷體" w:hAnsi="標楷體" w:hint="eastAsia"/>
              </w:rPr>
              <w:t>額度主檔</w:t>
            </w:r>
          </w:p>
        </w:tc>
      </w:tr>
      <w:tr w:rsidR="003B5211" w14:paraId="11F6251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2F29A4B" w14:textId="77777777" w:rsidR="003B5211" w:rsidRDefault="003B5211" w:rsidP="00E20DD0">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16142C" w14:textId="77777777" w:rsidR="003B5211" w:rsidRDefault="003B5211" w:rsidP="00E20DD0">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1A10CF87" w14:textId="77777777" w:rsidR="003B5211" w:rsidRDefault="003B5211" w:rsidP="00E20DD0">
            <w:pPr>
              <w:rPr>
                <w:rFonts w:ascii="標楷體" w:eastAsia="標楷體" w:hAnsi="標楷體"/>
              </w:rPr>
            </w:pPr>
            <w:r>
              <w:rPr>
                <w:rFonts w:ascii="標楷體" w:eastAsia="標楷體" w:hAnsi="標楷體" w:hint="eastAsia"/>
              </w:rPr>
              <w:t>案件申請檔</w:t>
            </w:r>
          </w:p>
        </w:tc>
      </w:tr>
      <w:tr w:rsidR="003B5211" w14:paraId="7B0A90FD"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AFAB6C8"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F42EA0D" w14:textId="77777777" w:rsidR="003B5211" w:rsidRDefault="003B5211" w:rsidP="00E20DD0">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519D4ED" w14:textId="77777777" w:rsidR="003B5211" w:rsidRDefault="003B5211" w:rsidP="00E20DD0">
            <w:pPr>
              <w:rPr>
                <w:rFonts w:ascii="標楷體" w:eastAsia="標楷體" w:hAnsi="標楷體"/>
              </w:rPr>
            </w:pPr>
            <w:r>
              <w:rPr>
                <w:rFonts w:ascii="標楷體" w:eastAsia="標楷體" w:hAnsi="標楷體" w:hint="eastAsia"/>
              </w:rPr>
              <w:t>客戶資料主檔</w:t>
            </w:r>
          </w:p>
        </w:tc>
      </w:tr>
      <w:tr w:rsidR="003B5211" w14:paraId="2B58E176"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F6934B7" w14:textId="77777777" w:rsidR="003B5211" w:rsidRDefault="003B5211" w:rsidP="00E20DD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62184597" w14:textId="77777777" w:rsidR="003B5211" w:rsidRDefault="003B5211" w:rsidP="00E20DD0">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5832AE63" w14:textId="77777777" w:rsidR="003B5211" w:rsidRDefault="003B5211" w:rsidP="00E20DD0">
            <w:pPr>
              <w:rPr>
                <w:rFonts w:ascii="標楷體" w:eastAsia="標楷體" w:hAnsi="標楷體"/>
              </w:rPr>
            </w:pPr>
            <w:r>
              <w:rPr>
                <w:rFonts w:ascii="標楷體" w:eastAsia="標楷體" w:hAnsi="標楷體" w:hint="eastAsia"/>
              </w:rPr>
              <w:t>放款主檔</w:t>
            </w:r>
          </w:p>
        </w:tc>
      </w:tr>
      <w:tr w:rsidR="003B5211" w14:paraId="38AD02A0"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BCE2903" w14:textId="77777777" w:rsidR="003B5211" w:rsidRDefault="003B5211" w:rsidP="00E20DD0">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7F0813F4" w14:textId="77777777" w:rsidR="003B5211" w:rsidRDefault="003B5211" w:rsidP="00E20DD0">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73F27CDC" w14:textId="77777777" w:rsidR="003B5211" w:rsidRDefault="003B5211" w:rsidP="00E20DD0">
            <w:pPr>
              <w:rPr>
                <w:rFonts w:ascii="標楷體" w:eastAsia="標楷體" w:hAnsi="標楷體"/>
              </w:rPr>
            </w:pPr>
            <w:r>
              <w:rPr>
                <w:rFonts w:ascii="標楷體" w:eastAsia="標楷體" w:hAnsi="標楷體" w:hint="eastAsia"/>
              </w:rPr>
              <w:t>交易暫存</w:t>
            </w:r>
          </w:p>
        </w:tc>
      </w:tr>
      <w:tr w:rsidR="003B5211" w14:paraId="14F909A6"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04A93F5" w14:textId="77777777" w:rsidR="003B5211" w:rsidRDefault="003B5211" w:rsidP="00E20DD0">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281B040F" w14:textId="77777777" w:rsidR="003B5211" w:rsidRDefault="003B5211" w:rsidP="00E20DD0">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F777610" w14:textId="77777777" w:rsidR="003B5211" w:rsidRDefault="003B5211" w:rsidP="00E20DD0">
            <w:pPr>
              <w:rPr>
                <w:rFonts w:ascii="標楷體" w:eastAsia="標楷體" w:hAnsi="標楷體"/>
              </w:rPr>
            </w:pPr>
            <w:r>
              <w:rPr>
                <w:rFonts w:ascii="標楷體" w:eastAsia="標楷體" w:hAnsi="標楷體" w:hint="eastAsia"/>
              </w:rPr>
              <w:t>擔保品與額度關聯檔</w:t>
            </w:r>
          </w:p>
        </w:tc>
      </w:tr>
      <w:tr w:rsidR="003B5211" w14:paraId="41431584"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0F3E3DF" w14:textId="77777777" w:rsidR="003B5211" w:rsidRDefault="003B5211" w:rsidP="00E20DD0">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1779AF31" w14:textId="77777777" w:rsidR="003B5211" w:rsidRDefault="003B5211" w:rsidP="00E20DD0">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42A1B9" w14:textId="77777777" w:rsidR="003B5211" w:rsidRDefault="003B5211" w:rsidP="00E20DD0">
            <w:pPr>
              <w:rPr>
                <w:rFonts w:ascii="標楷體" w:eastAsia="標楷體" w:hAnsi="標楷體"/>
              </w:rPr>
            </w:pPr>
            <w:r>
              <w:rPr>
                <w:rFonts w:ascii="標楷體" w:eastAsia="標楷體" w:hAnsi="標楷體" w:hint="eastAsia"/>
              </w:rPr>
              <w:t>員工資料檔</w:t>
            </w:r>
          </w:p>
        </w:tc>
      </w:tr>
      <w:tr w:rsidR="003B5211" w14:paraId="6EE6A66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59D4497" w14:textId="77777777" w:rsidR="003B5211" w:rsidRDefault="003B5211" w:rsidP="00E20DD0">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3D5D3451" w14:textId="77777777" w:rsidR="003B5211" w:rsidRDefault="003B5211" w:rsidP="00E20DD0">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3BACCAA3" w14:textId="77777777" w:rsidR="003B5211" w:rsidRDefault="003B5211" w:rsidP="00E20DD0">
            <w:pPr>
              <w:widowControl/>
              <w:rPr>
                <w:rFonts w:ascii="標楷體" w:eastAsia="標楷體" w:hAnsi="標楷體"/>
                <w:bCs/>
                <w:kern w:val="0"/>
              </w:rPr>
            </w:pPr>
            <w:r>
              <w:rPr>
                <w:rFonts w:ascii="標楷體" w:eastAsia="標楷體" w:hAnsi="標楷體" w:hint="eastAsia"/>
                <w:bCs/>
              </w:rPr>
              <w:t>ACH授權記錄檔</w:t>
            </w:r>
          </w:p>
        </w:tc>
      </w:tr>
      <w:tr w:rsidR="003B5211" w14:paraId="77B1ED1A"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18BB449" w14:textId="77777777" w:rsidR="003B5211" w:rsidRDefault="003B5211" w:rsidP="00E20DD0">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079024C6" w14:textId="77777777" w:rsidR="003B5211" w:rsidRDefault="003B5211" w:rsidP="00E20DD0">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3FDF61A6" w14:textId="77777777" w:rsidR="003B5211" w:rsidRDefault="003B5211" w:rsidP="00E20DD0">
            <w:pPr>
              <w:widowControl/>
              <w:rPr>
                <w:rFonts w:ascii="標楷體" w:eastAsia="標楷體" w:hAnsi="標楷體"/>
                <w:bCs/>
                <w:kern w:val="0"/>
              </w:rPr>
            </w:pPr>
            <w:r>
              <w:rPr>
                <w:rFonts w:ascii="標楷體" w:eastAsia="標楷體" w:hAnsi="標楷體" w:hint="eastAsia"/>
                <w:bCs/>
              </w:rPr>
              <w:t>郵局授權記錄檔</w:t>
            </w:r>
          </w:p>
        </w:tc>
      </w:tr>
      <w:tr w:rsidR="003B5211" w14:paraId="6A011B54" w14:textId="77777777" w:rsidTr="00E20DD0">
        <w:tc>
          <w:tcPr>
            <w:tcW w:w="851" w:type="dxa"/>
            <w:tcBorders>
              <w:top w:val="single" w:sz="4" w:space="0" w:color="auto"/>
              <w:left w:val="single" w:sz="4" w:space="0" w:color="auto"/>
              <w:bottom w:val="single" w:sz="4" w:space="0" w:color="auto"/>
              <w:right w:val="single" w:sz="4" w:space="0" w:color="auto"/>
            </w:tcBorders>
          </w:tcPr>
          <w:p w14:paraId="7FE1E970" w14:textId="77777777" w:rsidR="003B5211" w:rsidRDefault="003B5211" w:rsidP="00E20DD0">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C57C94" w14:textId="77777777" w:rsidR="003B5211" w:rsidRDefault="003B5211" w:rsidP="00E20DD0">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6B48FC3A" w14:textId="77777777" w:rsidR="003B5211" w:rsidRPr="00A01CC0" w:rsidRDefault="003B5211" w:rsidP="00E20DD0">
            <w:pPr>
              <w:widowControl/>
              <w:rPr>
                <w:rFonts w:ascii="標楷體" w:eastAsia="標楷體" w:hAnsi="標楷體"/>
                <w:bCs/>
              </w:rPr>
            </w:pPr>
            <w:r w:rsidRPr="00A01CC0">
              <w:rPr>
                <w:rFonts w:ascii="標楷體" w:eastAsia="標楷體" w:hAnsi="標楷體" w:hint="eastAsia"/>
              </w:rPr>
              <w:t>擔保品不動產建物檔</w:t>
            </w:r>
          </w:p>
        </w:tc>
      </w:tr>
    </w:tbl>
    <w:p w14:paraId="478252D6" w14:textId="77777777" w:rsidR="003B5211" w:rsidRDefault="003B5211" w:rsidP="003B5211">
      <w:pPr>
        <w:widowControl/>
      </w:pPr>
    </w:p>
    <w:p w14:paraId="6DB0B61A" w14:textId="77777777" w:rsidR="003B5211" w:rsidRDefault="003B5211" w:rsidP="003B5211">
      <w:pPr>
        <w:widowControl/>
        <w:rPr>
          <w:rFonts w:eastAsia="標楷體"/>
          <w:szCs w:val="20"/>
        </w:rPr>
      </w:pPr>
      <w:r>
        <w:br w:type="page"/>
      </w:r>
    </w:p>
    <w:p w14:paraId="2F4705E6" w14:textId="77777777" w:rsidR="003B5211" w:rsidRDefault="003B5211" w:rsidP="003B5211">
      <w:pPr>
        <w:pStyle w:val="7"/>
        <w:numPr>
          <w:ilvl w:val="6"/>
          <w:numId w:val="41"/>
        </w:numPr>
      </w:pPr>
      <w:r>
        <w:lastRenderedPageBreak/>
        <w:t>UI</w:t>
      </w:r>
      <w:r>
        <w:rPr>
          <w:rFonts w:hint="eastAsia"/>
        </w:rPr>
        <w:t>畫面</w:t>
      </w:r>
      <w:r>
        <w:t>-</w:t>
      </w:r>
      <w:r>
        <w:rPr>
          <w:rFonts w:hint="eastAsia"/>
        </w:rPr>
        <w:t>修改</w:t>
      </w:r>
    </w:p>
    <w:p w14:paraId="52BA052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456540CD"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701D78B5" wp14:editId="35ACBDCD">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3EFA39AA" wp14:editId="20830095">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5CBA1517" wp14:editId="69C7FFB3">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38A968E5" wp14:editId="5629DE20">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1F3B4FAA" wp14:editId="416BDEA9">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5873CDD1" w14:textId="77777777" w:rsidR="003B5211" w:rsidRDefault="003B5211" w:rsidP="003B5211">
      <w:pPr>
        <w:rPr>
          <w:rFonts w:ascii="標楷體" w:eastAsia="標楷體" w:hAnsi="標楷體"/>
          <w:noProof/>
        </w:rPr>
      </w:pPr>
    </w:p>
    <w:p w14:paraId="6DABA07E" w14:textId="77777777" w:rsidR="003B5211" w:rsidRDefault="003B5211" w:rsidP="003B5211">
      <w:pPr>
        <w:pStyle w:val="a"/>
      </w:pPr>
      <w:r>
        <w:rPr>
          <w:rFonts w:hint="eastAsia"/>
        </w:rPr>
        <w:t>輸入畫面按鈕說明-修改</w:t>
      </w:r>
    </w:p>
    <w:p w14:paraId="6C38EC3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064942E3"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CC0B12"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D197D1"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7BA0472"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1034EB43"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397BE27"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66C725" w14:textId="77777777" w:rsidR="003B5211" w:rsidRDefault="003B5211" w:rsidP="00E20DD0">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14F29C47"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3A620E5C"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DAC99"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36346DF"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62A291F5"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1C63FA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7D845609" w14:textId="77777777" w:rsidR="003B5211" w:rsidRDefault="003B5211" w:rsidP="00E20DD0">
            <w:pPr>
              <w:rPr>
                <w:rFonts w:ascii="標楷體" w:eastAsia="標楷體" w:hAnsi="標楷體"/>
              </w:rPr>
            </w:pPr>
            <w:r>
              <w:rPr>
                <w:rFonts w:ascii="標楷體" w:eastAsia="標楷體" w:hAnsi="標楷體" w:hint="eastAsia"/>
              </w:rPr>
              <w:t>6.修改時檢核如下:</w:t>
            </w:r>
          </w:p>
          <w:p w14:paraId="58E580D8"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78CB5C2"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C25C4C4" w14:textId="77777777" w:rsidR="003B5211" w:rsidRDefault="003B5211" w:rsidP="00E20DD0">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FFA859D"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E4E653" w14:textId="77777777" w:rsidR="003B5211" w:rsidRDefault="003B5211" w:rsidP="00E20DD0">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1064D599" w14:textId="77777777" w:rsidR="003B5211" w:rsidRDefault="003B5211" w:rsidP="00E20DD0">
            <w:pPr>
              <w:rPr>
                <w:rFonts w:ascii="標楷體" w:eastAsia="標楷體" w:hAnsi="標楷體"/>
              </w:rPr>
            </w:pPr>
            <w:r>
              <w:rPr>
                <w:rFonts w:ascii="標楷體" w:eastAsia="標楷體" w:hAnsi="標楷體" w:hint="eastAsia"/>
              </w:rPr>
              <w:t>8.更新[額度主檔(FacMain)]資料</w:t>
            </w:r>
          </w:p>
          <w:p w14:paraId="07630116" w14:textId="77777777" w:rsidR="003B5211" w:rsidRDefault="003B5211" w:rsidP="00E20DD0">
            <w:pPr>
              <w:rPr>
                <w:rFonts w:ascii="標楷體" w:eastAsia="標楷體" w:hAnsi="標楷體"/>
              </w:rPr>
            </w:pPr>
            <w:r>
              <w:rPr>
                <w:rFonts w:ascii="標楷體" w:eastAsia="標楷體" w:hAnsi="標楷體" w:hint="eastAsia"/>
              </w:rPr>
              <w:t>9.刪除[商品參數副檔階梯式利率(FacProdStepRate)]資料</w:t>
            </w:r>
          </w:p>
          <w:p w14:paraId="7C2D6CCD" w14:textId="77777777" w:rsidR="003B5211" w:rsidRDefault="003B5211" w:rsidP="00E20DD0">
            <w:pPr>
              <w:rPr>
                <w:rFonts w:ascii="標楷體" w:eastAsia="標楷體" w:hAnsi="標楷體"/>
              </w:rPr>
            </w:pPr>
            <w:r>
              <w:rPr>
                <w:rFonts w:ascii="標楷體" w:eastAsia="標楷體" w:hAnsi="標楷體" w:hint="eastAsia"/>
              </w:rPr>
              <w:t>10.新增[商品參數副檔階梯式利率(FacProdStepRate)]資料</w:t>
            </w:r>
          </w:p>
          <w:p w14:paraId="75B3DD12" w14:textId="77777777" w:rsidR="003B5211" w:rsidRDefault="003B5211" w:rsidP="00E20DD0">
            <w:pPr>
              <w:rPr>
                <w:rFonts w:ascii="標楷體" w:eastAsia="標楷體" w:hAnsi="標楷體"/>
              </w:rPr>
            </w:pPr>
            <w:r>
              <w:rPr>
                <w:rFonts w:ascii="標楷體" w:eastAsia="標楷體" w:hAnsi="標楷體" w:hint="eastAsia"/>
              </w:rPr>
              <w:t>11.顯示需主管放行</w:t>
            </w:r>
          </w:p>
        </w:tc>
      </w:tr>
      <w:tr w:rsidR="003B5211" w14:paraId="24B281EA"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9321638" w14:textId="77777777" w:rsidR="003B5211" w:rsidRDefault="003B5211" w:rsidP="00E20DD0">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8B5AFA"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2E1399"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F2EC3B9" w14:textId="77777777" w:rsidR="003B5211" w:rsidRDefault="003B5211" w:rsidP="003B5211"/>
    <w:p w14:paraId="7017889D" w14:textId="77777777" w:rsidR="003B5211" w:rsidRDefault="003B5211" w:rsidP="003B5211">
      <w:pPr>
        <w:rPr>
          <w:rFonts w:ascii="標楷體" w:eastAsia="標楷體" w:hAnsi="標楷體"/>
        </w:rPr>
      </w:pPr>
    </w:p>
    <w:p w14:paraId="51E0EB57" w14:textId="77777777" w:rsidR="003B5211" w:rsidRDefault="003B5211" w:rsidP="003B5211">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3B5211" w14:paraId="449E5CA8" w14:textId="77777777" w:rsidTr="00E20DD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CB14FA2" w14:textId="77777777" w:rsidR="003B5211" w:rsidRDefault="003B5211" w:rsidP="00E20DD0">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48CA52" w14:textId="77777777" w:rsidR="003B5211" w:rsidRDefault="003B5211" w:rsidP="00E20DD0">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886AF23"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F9BB96"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50FAA5DE"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579D8"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2FFAA9" w14:textId="77777777" w:rsidR="003B5211" w:rsidRDefault="003B5211" w:rsidP="00E20DD0">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7AFD8CC"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01CD4D1" w14:textId="77777777" w:rsidR="003B5211" w:rsidRDefault="003B5211" w:rsidP="00E20DD0">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0D1D0D14"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E8B5FC1"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3E53E63"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973C8B" w14:textId="77777777" w:rsidR="003B5211" w:rsidRDefault="003B5211" w:rsidP="00E20DD0">
            <w:pPr>
              <w:widowControl/>
              <w:rPr>
                <w:rFonts w:ascii="標楷體" w:eastAsia="標楷體" w:hAnsi="標楷體"/>
              </w:rPr>
            </w:pPr>
          </w:p>
        </w:tc>
      </w:tr>
      <w:tr w:rsidR="003B5211" w14:paraId="7B1830E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BA1BC7"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C86AE0"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73B8D51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D3924C" w14:textId="77777777" w:rsidR="003B5211" w:rsidRDefault="003B5211" w:rsidP="00E20DD0">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13A037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4F46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34C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85CD0C" w14:textId="77777777" w:rsidR="003B5211" w:rsidRDefault="003B5211" w:rsidP="00E20DD0">
            <w:pPr>
              <w:rPr>
                <w:rFonts w:ascii="標楷體" w:eastAsia="標楷體" w:hAnsi="標楷體"/>
              </w:rPr>
            </w:pPr>
          </w:p>
        </w:tc>
      </w:tr>
      <w:tr w:rsidR="003B5211" w14:paraId="1430556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181AC0"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39C7310F" w14:textId="77777777" w:rsidR="003B5211" w:rsidRDefault="003B5211" w:rsidP="00E20DD0">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29B1E9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94C9183" w14:textId="77777777" w:rsidR="003B5211" w:rsidRDefault="003B5211" w:rsidP="00E20DD0">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797720B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EC2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F9E69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0F90BB" w14:textId="77777777" w:rsidR="003B5211" w:rsidRDefault="003B5211" w:rsidP="00E20DD0">
            <w:pPr>
              <w:rPr>
                <w:rFonts w:ascii="標楷體" w:eastAsia="標楷體" w:hAnsi="標楷體"/>
              </w:rPr>
            </w:pPr>
          </w:p>
        </w:tc>
      </w:tr>
      <w:tr w:rsidR="003B5211" w14:paraId="17F313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88FC2"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03BFC25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6E8E8A2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569CC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C9A1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5362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03BD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9735AD"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398CC21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99ECA"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A5D96C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36D4F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81060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1AD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ECDD9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D4E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C7FEF4"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0FE73C7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FEB1F6"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0FE20C1"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203B65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B793D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AF15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E798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4596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777C44" w14:textId="77777777" w:rsidR="003B5211" w:rsidRDefault="003B5211" w:rsidP="00E20DD0">
            <w:pPr>
              <w:rPr>
                <w:rFonts w:ascii="標楷體" w:eastAsia="標楷體" w:hAnsi="標楷體"/>
              </w:rPr>
            </w:pPr>
            <w:r>
              <w:rPr>
                <w:rFonts w:ascii="標楷體" w:eastAsia="標楷體" w:hAnsi="標楷體" w:hint="eastAsia"/>
              </w:rPr>
              <w:t>1.FacMain.ApplNo</w:t>
            </w:r>
          </w:p>
        </w:tc>
      </w:tr>
      <w:tr w:rsidR="003B5211" w14:paraId="3BC52FC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0722CE"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DCF0B8E"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3AFB34C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25A42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7DD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9CA6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6C74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06F3D7"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0DD5D1B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C7F497"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0FFEF6E9"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43530902"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38D6CB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8F89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9743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5507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31D15B1" w14:textId="77777777" w:rsidR="003B5211" w:rsidRDefault="003B5211" w:rsidP="00E20DD0">
            <w:pPr>
              <w:rPr>
                <w:rFonts w:ascii="標楷體" w:eastAsia="標楷體" w:hAnsi="標楷體"/>
              </w:rPr>
            </w:pPr>
            <w:r>
              <w:rPr>
                <w:rFonts w:ascii="標楷體" w:eastAsia="標楷體" w:hAnsi="標楷體" w:hint="eastAsia"/>
              </w:rPr>
              <w:t>1.限輸入數字2.FacMain.CreditSysNo</w:t>
            </w:r>
          </w:p>
        </w:tc>
      </w:tr>
      <w:tr w:rsidR="003B5211" w14:paraId="15B80951"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EDB059D"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373485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AB89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D2C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7231C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AED8945" w14:textId="77777777" w:rsidR="003B5211" w:rsidRDefault="003B5211" w:rsidP="00E20DD0">
            <w:pPr>
              <w:rPr>
                <w:rFonts w:ascii="標楷體" w:eastAsia="標楷體" w:hAnsi="標楷體"/>
              </w:rPr>
            </w:pPr>
          </w:p>
        </w:tc>
      </w:tr>
      <w:tr w:rsidR="003B5211" w14:paraId="3D521F9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4A1575"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52609B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5F4F6D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2E4DA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66AD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CF3E7"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C5E48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9DCA8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14B063C"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文數字, 檢核條件：</w:t>
            </w:r>
          </w:p>
          <w:p w14:paraId="663B2B53"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06F9EEFD" w14:textId="77777777" w:rsidR="003B5211" w:rsidRDefault="003B5211" w:rsidP="00E20DD0">
            <w:pPr>
              <w:rPr>
                <w:rFonts w:ascii="標楷體" w:eastAsia="標楷體" w:hAnsi="標楷體"/>
              </w:rPr>
            </w:pPr>
            <w:r>
              <w:rPr>
                <w:rFonts w:ascii="標楷體" w:eastAsia="標楷體" w:hAnsi="標楷體" w:hint="eastAsia"/>
              </w:rPr>
              <w:t>3.FacMain.ProdNo</w:t>
            </w:r>
          </w:p>
        </w:tc>
      </w:tr>
      <w:tr w:rsidR="003B5211" w14:paraId="292DE38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3198F"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304848C9" w14:textId="77777777" w:rsidR="003B5211" w:rsidRDefault="003B5211" w:rsidP="00E20DD0">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601D059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46C18A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FB35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3CB6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226B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5CEBB" w14:textId="77777777" w:rsidR="003B5211" w:rsidRPr="003660C5" w:rsidRDefault="003B5211" w:rsidP="00E20DD0">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1A28C583" w14:textId="77777777" w:rsidR="003B5211" w:rsidRDefault="003B5211" w:rsidP="00E20DD0">
            <w:pPr>
              <w:rPr>
                <w:rFonts w:ascii="標楷體" w:eastAsia="標楷體" w:hAnsi="標楷體"/>
              </w:rPr>
            </w:pPr>
            <w:r w:rsidRPr="003660C5">
              <w:rPr>
                <w:rFonts w:ascii="標楷體" w:eastAsia="標楷體" w:hAnsi="標楷體" w:hint="eastAsia"/>
              </w:rPr>
              <w:t>】，並帶[商品代碼]回來</w:t>
            </w:r>
          </w:p>
        </w:tc>
      </w:tr>
      <w:tr w:rsidR="003B5211" w14:paraId="611B22E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7E303E"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40DACF0"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7BB05B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A15F0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4C78C0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652AA8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C64BE4F"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E598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60C722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6853B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048BA2C" w14:textId="77777777" w:rsidR="003B5211" w:rsidRDefault="003B5211" w:rsidP="00E20DD0">
            <w:pPr>
              <w:rPr>
                <w:rFonts w:ascii="標楷體" w:eastAsia="標楷體" w:hAnsi="標楷體"/>
              </w:rPr>
            </w:pPr>
            <w:r>
              <w:rPr>
                <w:rFonts w:ascii="標楷體" w:eastAsia="標楷體" w:hAnsi="標楷體" w:hint="eastAsia"/>
              </w:rPr>
              <w:t>3.FacMain.BaseRateCode</w:t>
            </w:r>
          </w:p>
        </w:tc>
      </w:tr>
      <w:tr w:rsidR="003B5211" w14:paraId="4735F40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771A7"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36FFD2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3A502AD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89751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5DE9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D457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EED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35BA39"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2C26F0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E6EED"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F526C84"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3819C5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BB305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398BA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B0A6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FE7AE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BCB040"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521F35A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2A290C"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4759277"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0D80C8A8"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09E9E5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2C2F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E13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D0A12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C2ED9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521C24E" w14:textId="77777777" w:rsidR="003B5211" w:rsidRDefault="003B5211" w:rsidP="00E20DD0">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4B27D4E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3B5211" w14:paraId="0B43AB6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590C33"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7D35C888"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35AF8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FFF4B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5B5F2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5F2D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5F2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D16A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22B556B" w14:textId="77777777" w:rsidR="003B5211" w:rsidRDefault="003B5211" w:rsidP="00E20DD0">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4378C5A9"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3B5211" w14:paraId="314700E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1455EE"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2D31636E"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AC02F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F998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4B89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7D4F556"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4FD4C0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EEB8E8" w14:textId="77777777" w:rsidR="003B5211" w:rsidRDefault="003B5211" w:rsidP="00E20DD0">
            <w:pPr>
              <w:rPr>
                <w:rFonts w:ascii="標楷體" w:eastAsia="標楷體" w:hAnsi="標楷體"/>
              </w:rPr>
            </w:pPr>
            <w:r>
              <w:rPr>
                <w:rFonts w:ascii="標楷體" w:eastAsia="標楷體" w:hAnsi="標楷體" w:hint="eastAsia"/>
              </w:rPr>
              <w:t>1.[核准利率] = [指標利率] + [利率加碼]</w:t>
            </w:r>
          </w:p>
          <w:p w14:paraId="74385CA4" w14:textId="77777777" w:rsidR="003B5211" w:rsidRDefault="003B5211" w:rsidP="00E20DD0">
            <w:pPr>
              <w:rPr>
                <w:rFonts w:ascii="標楷體" w:eastAsia="標楷體" w:hAnsi="標楷體"/>
              </w:rPr>
            </w:pPr>
            <w:r>
              <w:rPr>
                <w:rFonts w:ascii="標楷體" w:eastAsia="標楷體" w:hAnsi="標楷體" w:hint="eastAsia"/>
              </w:rPr>
              <w:t>2.FacMain.ApproveRate</w:t>
            </w:r>
          </w:p>
        </w:tc>
      </w:tr>
      <w:tr w:rsidR="003B5211" w14:paraId="7A8C044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B8B"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5C7FD02"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442015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339D7E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1D3B8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5804AF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C962D7" w14:textId="77777777" w:rsidR="003B5211" w:rsidRDefault="003B5211" w:rsidP="00E20DD0">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9E19BE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F27104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8A7B34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04959BF0"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3B5211" w14:paraId="30BD905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8DEE10" w14:textId="77777777" w:rsidR="003B5211" w:rsidRDefault="003B5211" w:rsidP="00E20DD0">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27F2D1D4"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296868B7"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585FEE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0900C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D1F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9096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05BAF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86D9831" w14:textId="77777777" w:rsidR="003B5211" w:rsidRDefault="003B5211" w:rsidP="00E20DD0">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F746E6F" w14:textId="77777777" w:rsidR="003B5211" w:rsidRDefault="003B5211" w:rsidP="00E20DD0">
            <w:pPr>
              <w:rPr>
                <w:rFonts w:ascii="標楷體" w:eastAsia="標楷體" w:hAnsi="標楷體"/>
              </w:rPr>
            </w:pPr>
            <w:r>
              <w:rPr>
                <w:rFonts w:ascii="標楷體" w:eastAsia="標楷體" w:hAnsi="標楷體" w:hint="eastAsia"/>
              </w:rPr>
              <w:t>3.FacMain.FirstRateAdjFreq</w:t>
            </w:r>
          </w:p>
        </w:tc>
      </w:tr>
      <w:tr w:rsidR="003B5211" w14:paraId="139F622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57F2F5"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1010A388"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695E5C10"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3FED2D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B53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F6F2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CDE7E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46A1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19F128C" w14:textId="77777777" w:rsidR="003B5211" w:rsidRDefault="003B5211" w:rsidP="00E20DD0">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7E977639" w14:textId="77777777" w:rsidR="003B5211" w:rsidRDefault="003B5211" w:rsidP="00E20DD0">
            <w:pPr>
              <w:rPr>
                <w:rFonts w:ascii="標楷體" w:eastAsia="標楷體" w:hAnsi="標楷體"/>
              </w:rPr>
            </w:pPr>
            <w:r>
              <w:rPr>
                <w:rFonts w:ascii="標楷體" w:eastAsia="標楷體" w:hAnsi="標楷體" w:hint="eastAsia"/>
              </w:rPr>
              <w:t>3.FacMain.RateAdjFreq</w:t>
            </w:r>
          </w:p>
        </w:tc>
      </w:tr>
      <w:tr w:rsidR="003B5211" w14:paraId="76085EAF"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485D007"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C8A968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BD87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0F4C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09627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1295C4" w14:textId="77777777" w:rsidR="003B5211" w:rsidRDefault="003B5211" w:rsidP="00E20DD0">
            <w:pPr>
              <w:rPr>
                <w:rFonts w:ascii="標楷體" w:eastAsia="標楷體" w:hAnsi="標楷體"/>
              </w:rPr>
            </w:pPr>
          </w:p>
        </w:tc>
      </w:tr>
      <w:tr w:rsidR="003B5211" w14:paraId="4E9D598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2561A7"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72003BB"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23C02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34678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75996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A4CE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B4D68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9754CF"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2C6E465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8038BC"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30D299D"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4B02310B"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E20580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DCCC2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690809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299F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FA7D6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A9302E" w14:textId="77777777" w:rsidR="003B5211" w:rsidRDefault="003B5211" w:rsidP="00E20DD0">
            <w:pPr>
              <w:rPr>
                <w:rFonts w:ascii="標楷體" w:eastAsia="標楷體" w:hAnsi="標楷體"/>
              </w:rPr>
            </w:pPr>
            <w:r>
              <w:rPr>
                <w:rFonts w:ascii="標楷體" w:eastAsia="標楷體" w:hAnsi="標楷體" w:hint="eastAsia"/>
              </w:rPr>
              <w:t>2.限輸入數字,檢核條件：</w:t>
            </w:r>
          </w:p>
          <w:p w14:paraId="01AA402A" w14:textId="77777777" w:rsidR="003B5211" w:rsidRDefault="003B5211" w:rsidP="00E20DD0">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7B6C2AA6"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7FAD26A0"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30AFCB53"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63180B16" w14:textId="77777777" w:rsidR="003B5211" w:rsidRDefault="003B5211" w:rsidP="00E20DD0">
            <w:pPr>
              <w:rPr>
                <w:rFonts w:ascii="標楷體" w:eastAsia="標楷體" w:hAnsi="標楷體"/>
              </w:rPr>
            </w:pPr>
            <w:r>
              <w:rPr>
                <w:rFonts w:ascii="標楷體" w:eastAsia="標楷體" w:hAnsi="標楷體" w:hint="eastAsia"/>
              </w:rPr>
              <w:t>3.FacCaseApplApplAmt</w:t>
            </w:r>
          </w:p>
        </w:tc>
      </w:tr>
      <w:tr w:rsidR="003B5211" w14:paraId="0475D1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8CB73F"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A5E9E3D"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AE9666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70A218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B54D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636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35DE8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5E602"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36A0B12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6FF05"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56D241D3"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5B3421C7" w14:textId="77777777" w:rsidR="003B5211" w:rsidRDefault="003B5211" w:rsidP="00E20DD0">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7A00BF3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B548E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AB9786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4C64F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9A93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46CEB15" w14:textId="77777777" w:rsidR="003B5211" w:rsidRDefault="003B5211" w:rsidP="00E20DD0">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18371A6" w14:textId="77777777" w:rsidR="003B5211" w:rsidRDefault="003B5211" w:rsidP="00E20DD0">
            <w:pPr>
              <w:rPr>
                <w:rFonts w:ascii="標楷體" w:eastAsia="標楷體" w:hAnsi="標楷體"/>
              </w:rPr>
            </w:pPr>
            <w:r>
              <w:rPr>
                <w:rFonts w:ascii="標楷體" w:eastAsia="標楷體" w:hAnsi="標楷體" w:hint="eastAsia"/>
              </w:rPr>
              <w:t>3.貸款期間(月)檢核條件：需要為0到11之間/V(5,0,11)</w:t>
            </w:r>
          </w:p>
          <w:p w14:paraId="5AABD228" w14:textId="77777777" w:rsidR="003B5211" w:rsidRDefault="003B5211" w:rsidP="00E20DD0">
            <w:pPr>
              <w:rPr>
                <w:rFonts w:ascii="標楷體" w:eastAsia="標楷體" w:hAnsi="標楷體"/>
              </w:rPr>
            </w:pPr>
            <w:r>
              <w:rPr>
                <w:rFonts w:ascii="標楷體" w:eastAsia="標楷體" w:hAnsi="標楷體" w:hint="eastAsia"/>
              </w:rPr>
              <w:t>4.須受[業務科目]限制</w:t>
            </w:r>
          </w:p>
          <w:p w14:paraId="0CAA3541" w14:textId="77777777" w:rsidR="003B5211" w:rsidRDefault="003B5211" w:rsidP="00E20DD0">
            <w:pPr>
              <w:rPr>
                <w:rFonts w:ascii="標楷體" w:eastAsia="標楷體" w:hAnsi="標楷體"/>
              </w:rPr>
            </w:pPr>
            <w:r>
              <w:rPr>
                <w:rFonts w:ascii="標楷體" w:eastAsia="標楷體" w:hAnsi="標楷體" w:hint="eastAsia"/>
              </w:rPr>
              <w:t>310: &lt;= 12 月</w:t>
            </w:r>
          </w:p>
          <w:p w14:paraId="78C9C797" w14:textId="77777777" w:rsidR="003B5211" w:rsidRDefault="003B5211" w:rsidP="00E20DD0">
            <w:pPr>
              <w:rPr>
                <w:rFonts w:ascii="標楷體" w:eastAsia="標楷體" w:hAnsi="標楷體"/>
              </w:rPr>
            </w:pPr>
            <w:r>
              <w:rPr>
                <w:rFonts w:ascii="標楷體" w:eastAsia="標楷體" w:hAnsi="標楷體" w:hint="eastAsia"/>
              </w:rPr>
              <w:t>320: &gt; 12 月,&lt;= 84月</w:t>
            </w:r>
          </w:p>
          <w:p w14:paraId="6FFAE8E8" w14:textId="77777777" w:rsidR="003B5211" w:rsidRDefault="003B5211" w:rsidP="00E20DD0">
            <w:pPr>
              <w:rPr>
                <w:rFonts w:ascii="標楷體" w:eastAsia="標楷體" w:hAnsi="標楷體"/>
              </w:rPr>
            </w:pPr>
            <w:r>
              <w:rPr>
                <w:rFonts w:ascii="標楷體" w:eastAsia="標楷體" w:hAnsi="標楷體" w:hint="eastAsia"/>
              </w:rPr>
              <w:t>330: &gt; 84月</w:t>
            </w:r>
          </w:p>
          <w:p w14:paraId="07C612A2" w14:textId="77777777" w:rsidR="003B5211" w:rsidRDefault="003B5211" w:rsidP="00E20DD0">
            <w:pPr>
              <w:rPr>
                <w:rFonts w:ascii="標楷體" w:eastAsia="標楷體" w:hAnsi="標楷體"/>
              </w:rPr>
            </w:pPr>
            <w:r>
              <w:rPr>
                <w:rFonts w:ascii="標楷體" w:eastAsia="標楷體" w:hAnsi="標楷體" w:hint="eastAsia"/>
              </w:rPr>
              <w:t>340: 三十年房貸</w:t>
            </w:r>
          </w:p>
          <w:p w14:paraId="54C57830" w14:textId="77777777" w:rsidR="003B5211" w:rsidRDefault="003B5211" w:rsidP="00E20DD0">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2DA70CD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B8748A"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385BB065"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308AD98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9C6CFE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B239B6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lastRenderedPageBreak/>
              <w:t>6/L6064]</w:t>
            </w:r>
          </w:p>
          <w:p w14:paraId="600E86C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8547202" w14:textId="77777777" w:rsidR="003B5211" w:rsidRDefault="003B5211" w:rsidP="00E20DD0">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4AA66CA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DA3FA4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6C5FA18" w14:textId="77777777" w:rsidR="003B5211" w:rsidRDefault="003B5211" w:rsidP="00E20DD0">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w:t>
            </w:r>
            <w:r w:rsidRPr="00693DB9">
              <w:rPr>
                <w:rFonts w:ascii="標楷體" w:eastAsia="標楷體" w:hAnsi="標楷體" w:hint="eastAsia"/>
                <w:highlight w:val="cyan"/>
              </w:rPr>
              <w:lastRenderedPageBreak/>
              <w:t>月繳息]</w:t>
            </w:r>
          </w:p>
          <w:p w14:paraId="3418457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限輸入代碼,檢核條件：</w:t>
            </w:r>
            <w:r>
              <w:rPr>
                <w:rFonts w:ascii="標楷體" w:eastAsia="標楷體" w:hAnsi="標楷體" w:hint="eastAsia"/>
                <w:lang w:eastAsia="zh-HK"/>
              </w:rPr>
              <w:t>依選單</w:t>
            </w:r>
            <w:r>
              <w:rPr>
                <w:rFonts w:ascii="標楷體" w:eastAsia="標楷體" w:hAnsi="標楷體" w:hint="eastAsia"/>
              </w:rPr>
              <w:t>/V(H)</w:t>
            </w:r>
          </w:p>
          <w:p w14:paraId="222D7212" w14:textId="77777777" w:rsidR="003B5211" w:rsidRDefault="003B5211" w:rsidP="00E20DD0">
            <w:pPr>
              <w:rPr>
                <w:rFonts w:ascii="標楷體" w:eastAsia="標楷體" w:hAnsi="標楷體"/>
              </w:rPr>
            </w:pPr>
            <w:r>
              <w:rPr>
                <w:rFonts w:ascii="標楷體" w:eastAsia="標楷體" w:hAnsi="標楷體" w:hint="eastAsia"/>
              </w:rPr>
              <w:t>4.房貸優惠購車專案須為[3.本息平均法] (在商品參數做限制即可)</w:t>
            </w:r>
          </w:p>
          <w:p w14:paraId="447DEAD7" w14:textId="77777777" w:rsidR="003B5211" w:rsidRDefault="003B5211" w:rsidP="00E20DD0">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AmortizedCode</w:t>
            </w:r>
          </w:p>
        </w:tc>
      </w:tr>
      <w:tr w:rsidR="003B5211" w14:paraId="65BEF7A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A3E8DE" w14:textId="77777777" w:rsidR="003B5211" w:rsidRDefault="003B5211" w:rsidP="00E20DD0">
            <w:pPr>
              <w:rPr>
                <w:rFonts w:ascii="標楷體" w:eastAsia="標楷體" w:hAnsi="標楷體"/>
              </w:rPr>
            </w:pPr>
            <w:r>
              <w:rPr>
                <w:rFonts w:ascii="標楷體" w:eastAsia="標楷體" w:hAnsi="標楷體" w:hint="eastAsia"/>
              </w:rPr>
              <w:lastRenderedPageBreak/>
              <w:t>23</w:t>
            </w:r>
          </w:p>
        </w:tc>
        <w:tc>
          <w:tcPr>
            <w:tcW w:w="696" w:type="dxa"/>
            <w:tcBorders>
              <w:top w:val="single" w:sz="4" w:space="0" w:color="auto"/>
              <w:left w:val="single" w:sz="4" w:space="0" w:color="auto"/>
              <w:bottom w:val="single" w:sz="4" w:space="0" w:color="auto"/>
              <w:right w:val="single" w:sz="4" w:space="0" w:color="auto"/>
            </w:tcBorders>
            <w:hideMark/>
          </w:tcPr>
          <w:p w14:paraId="37299445"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5129EC3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057C8F4" w14:textId="77777777" w:rsidR="003B5211" w:rsidRDefault="003B5211" w:rsidP="00E20DD0">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52C523B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6FF7EC9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3D014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67BEB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0C40D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20EB3F" w14:textId="77777777" w:rsidR="003B5211" w:rsidRDefault="003B5211" w:rsidP="00E20DD0">
            <w:pPr>
              <w:rPr>
                <w:rFonts w:ascii="標楷體" w:eastAsia="標楷體" w:hAnsi="標楷體"/>
              </w:rPr>
            </w:pPr>
            <w:r>
              <w:rPr>
                <w:rFonts w:ascii="標楷體" w:eastAsia="標楷體" w:hAnsi="標楷體" w:hint="eastAsia"/>
              </w:rPr>
              <w:t>2.限輸入代碼,檢核條件：</w:t>
            </w:r>
          </w:p>
          <w:p w14:paraId="15EDB9FD"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C04DA2D" w14:textId="77777777" w:rsidR="003B5211" w:rsidRDefault="003B5211" w:rsidP="00E20DD0">
            <w:pPr>
              <w:rPr>
                <w:rFonts w:ascii="標楷體" w:eastAsia="標楷體" w:hAnsi="標楷體"/>
              </w:rPr>
            </w:pPr>
            <w:r>
              <w:rPr>
                <w:rFonts w:ascii="標楷體" w:eastAsia="標楷體" w:hAnsi="標楷體" w:hint="eastAsia"/>
              </w:rPr>
              <w:t xml:space="preserve">  (2).[攤還方式]為[2.到期取</w:t>
            </w:r>
          </w:p>
          <w:p w14:paraId="4132E430" w14:textId="77777777" w:rsidR="003B5211" w:rsidRDefault="003B5211" w:rsidP="00E20DD0">
            <w:pPr>
              <w:rPr>
                <w:rFonts w:ascii="標楷體" w:eastAsia="標楷體" w:hAnsi="標楷體"/>
              </w:rPr>
            </w:pPr>
            <w:r>
              <w:rPr>
                <w:rFonts w:ascii="標楷體" w:eastAsia="標楷體" w:hAnsi="標楷體" w:hint="eastAsia"/>
              </w:rPr>
              <w:t xml:space="preserve">      息]時固定為[2.單位:月]      跳過欄位</w:t>
            </w:r>
          </w:p>
          <w:p w14:paraId="5868D83B" w14:textId="77777777" w:rsidR="003B5211" w:rsidRDefault="003B5211" w:rsidP="00E20DD0">
            <w:pPr>
              <w:rPr>
                <w:rFonts w:ascii="標楷體" w:eastAsia="標楷體" w:hAnsi="標楷體"/>
              </w:rPr>
            </w:pPr>
            <w:r>
              <w:rPr>
                <w:rFonts w:ascii="標楷體" w:eastAsia="標楷體" w:hAnsi="標楷體" w:hint="eastAsia"/>
              </w:rPr>
              <w:t xml:space="preserve">  (3).[業務科目]為[短期擔保放</w:t>
            </w:r>
          </w:p>
          <w:p w14:paraId="493C449F" w14:textId="77777777" w:rsidR="003B5211" w:rsidRDefault="003B5211" w:rsidP="00E20DD0">
            <w:pPr>
              <w:rPr>
                <w:rFonts w:ascii="標楷體" w:eastAsia="標楷體" w:hAnsi="標楷體"/>
              </w:rPr>
            </w:pPr>
            <w:r>
              <w:rPr>
                <w:rFonts w:ascii="標楷體" w:eastAsia="標楷體" w:hAnsi="標楷體" w:hint="eastAsia"/>
              </w:rPr>
              <w:t xml:space="preserve">      款]可輸入1或2或3</w:t>
            </w:r>
          </w:p>
          <w:p w14:paraId="282164E6" w14:textId="77777777" w:rsidR="003B5211" w:rsidRDefault="003B5211" w:rsidP="00E20DD0">
            <w:pPr>
              <w:rPr>
                <w:rFonts w:ascii="標楷體" w:eastAsia="標楷體" w:hAnsi="標楷體"/>
              </w:rPr>
            </w:pPr>
            <w:r>
              <w:rPr>
                <w:rFonts w:ascii="標楷體" w:eastAsia="標楷體" w:hAnsi="標楷體" w:hint="eastAsia"/>
              </w:rPr>
              <w:t xml:space="preserve">  (4).[業務科目] 為[中期擔保</w:t>
            </w:r>
          </w:p>
          <w:p w14:paraId="24289CEE" w14:textId="77777777" w:rsidR="003B5211" w:rsidRDefault="003B5211" w:rsidP="00E20DD0">
            <w:pPr>
              <w:rPr>
                <w:rFonts w:ascii="標楷體" w:eastAsia="標楷體" w:hAnsi="標楷體"/>
              </w:rPr>
            </w:pPr>
            <w:r>
              <w:rPr>
                <w:rFonts w:ascii="標楷體" w:eastAsia="標楷體" w:hAnsi="標楷體" w:hint="eastAsia"/>
              </w:rPr>
              <w:t xml:space="preserve">      放款]或[長期擔保放款]</w:t>
            </w:r>
          </w:p>
          <w:p w14:paraId="451913FA" w14:textId="77777777" w:rsidR="003B5211" w:rsidRDefault="003B5211" w:rsidP="00E20DD0">
            <w:pPr>
              <w:rPr>
                <w:rFonts w:ascii="標楷體" w:eastAsia="標楷體" w:hAnsi="標楷體"/>
              </w:rPr>
            </w:pPr>
            <w:r>
              <w:rPr>
                <w:rFonts w:ascii="標楷體" w:eastAsia="標楷體" w:hAnsi="標楷體" w:hint="eastAsia"/>
              </w:rPr>
              <w:t xml:space="preserve">      只可輸入2或3</w:t>
            </w:r>
          </w:p>
          <w:p w14:paraId="6E203C87" w14:textId="77777777" w:rsidR="003B5211" w:rsidRDefault="003B5211" w:rsidP="00E20DD0">
            <w:pPr>
              <w:rPr>
                <w:rFonts w:ascii="標楷體" w:eastAsia="標楷體" w:hAnsi="標楷體"/>
              </w:rPr>
            </w:pPr>
            <w:r>
              <w:rPr>
                <w:rFonts w:ascii="標楷體" w:eastAsia="標楷體" w:hAnsi="標楷體" w:hint="eastAsia"/>
              </w:rPr>
              <w:t>3.FacMain.FreqBase</w:t>
            </w:r>
          </w:p>
        </w:tc>
      </w:tr>
      <w:tr w:rsidR="003B5211" w14:paraId="5569923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2FE888"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AF896F3"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3DC3D78C"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D30E5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E469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0A3102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AB076D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CD31C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0FADD21" w14:textId="77777777" w:rsidR="003B5211" w:rsidRDefault="003B5211" w:rsidP="00E20DD0">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13022C48" w14:textId="77777777" w:rsidR="003B5211" w:rsidRDefault="003B5211" w:rsidP="00E20DD0">
            <w:pPr>
              <w:rPr>
                <w:rFonts w:ascii="標楷體" w:eastAsia="標楷體" w:hAnsi="標楷體"/>
              </w:rPr>
            </w:pPr>
            <w:r>
              <w:rPr>
                <w:rFonts w:ascii="標楷體" w:eastAsia="標楷體" w:hAnsi="標楷體" w:hint="eastAsia"/>
              </w:rPr>
              <w:t>3.FacMain.PayIntFreq</w:t>
            </w:r>
          </w:p>
        </w:tc>
      </w:tr>
      <w:tr w:rsidR="003B5211" w14:paraId="768674D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1AE31B"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78875334"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7A8FEE45"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EB4BAF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7641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1B69BAD"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7EFE4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EEFAF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21E762C" w14:textId="77777777" w:rsidR="003B5211" w:rsidRDefault="003B5211" w:rsidP="00E20DD0">
            <w:pPr>
              <w:rPr>
                <w:rFonts w:ascii="標楷體" w:eastAsia="標楷體" w:hAnsi="標楷體"/>
              </w:rPr>
            </w:pPr>
            <w:r>
              <w:rPr>
                <w:rFonts w:ascii="標楷體" w:eastAsia="標楷體" w:hAnsi="標楷體" w:hint="eastAsia"/>
              </w:rPr>
              <w:t>2.按期繳息到期還本或到期繳息還本, [還本週期]固定為00不必輸入</w:t>
            </w:r>
          </w:p>
          <w:p w14:paraId="15A868C7" w14:textId="77777777" w:rsidR="003B5211" w:rsidRDefault="003B5211" w:rsidP="00E20DD0">
            <w:pPr>
              <w:rPr>
                <w:rFonts w:ascii="標楷體" w:eastAsia="標楷體" w:hAnsi="標楷體"/>
              </w:rPr>
            </w:pPr>
            <w:r>
              <w:rPr>
                <w:rFonts w:ascii="標楷體" w:eastAsia="標楷體" w:hAnsi="標楷體" w:hint="eastAsia"/>
              </w:rPr>
              <w:t>3.[攤還方式]為[3.本息平均]或[4.本金平息]時，[還本週期],檢核條件：</w:t>
            </w:r>
          </w:p>
          <w:p w14:paraId="78C85841"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8EEBE22" w14:textId="77777777" w:rsidR="003B5211" w:rsidRDefault="003B5211" w:rsidP="00E20DD0">
            <w:pPr>
              <w:rPr>
                <w:rFonts w:ascii="標楷體" w:eastAsia="標楷體" w:hAnsi="標楷體"/>
              </w:rPr>
            </w:pPr>
            <w:r>
              <w:rPr>
                <w:rFonts w:ascii="標楷體" w:eastAsia="標楷體" w:hAnsi="標楷體" w:hint="eastAsia"/>
              </w:rPr>
              <w:t xml:space="preserve">   (2).需介於[繳息周期]與99</w:t>
            </w:r>
          </w:p>
          <w:p w14:paraId="3A00F665" w14:textId="77777777" w:rsidR="003B5211" w:rsidRDefault="003B5211" w:rsidP="00E20DD0">
            <w:pPr>
              <w:ind w:firstLineChars="400" w:firstLine="960"/>
              <w:rPr>
                <w:rFonts w:ascii="標楷體" w:eastAsia="標楷體" w:hAnsi="標楷體"/>
              </w:rPr>
            </w:pPr>
            <w:r>
              <w:rPr>
                <w:rFonts w:ascii="標楷體" w:eastAsia="標楷體" w:hAnsi="標楷體" w:hint="eastAsia"/>
              </w:rPr>
              <w:t>之間/V(5)</w:t>
            </w:r>
          </w:p>
          <w:p w14:paraId="51F94493" w14:textId="77777777" w:rsidR="003B5211" w:rsidRDefault="003B5211" w:rsidP="00E20DD0">
            <w:pPr>
              <w:rPr>
                <w:rFonts w:ascii="標楷體" w:eastAsia="標楷體" w:hAnsi="標楷體"/>
              </w:rPr>
            </w:pPr>
            <w:r>
              <w:rPr>
                <w:rFonts w:ascii="標楷體" w:eastAsia="標楷體" w:hAnsi="標楷體" w:hint="eastAsia"/>
              </w:rPr>
              <w:t>4.[繳息週期]不等於１時，[還本週期]須等於[繳息週期]</w:t>
            </w:r>
          </w:p>
          <w:p w14:paraId="62C8AAF8" w14:textId="77777777" w:rsidR="003B5211" w:rsidRDefault="003B5211" w:rsidP="00E20DD0">
            <w:pPr>
              <w:rPr>
                <w:rFonts w:ascii="標楷體" w:eastAsia="標楷體" w:hAnsi="標楷體"/>
              </w:rPr>
            </w:pPr>
            <w:r>
              <w:rPr>
                <w:rFonts w:ascii="標楷體" w:eastAsia="標楷體" w:hAnsi="標楷體" w:hint="eastAsia"/>
              </w:rPr>
              <w:t>5.[攤還方式]為[3.本息平均法]時，[還本週期]須等於[繳息週期]</w:t>
            </w:r>
          </w:p>
          <w:p w14:paraId="4753D7B1" w14:textId="77777777" w:rsidR="003B5211" w:rsidRDefault="003B5211" w:rsidP="00E20DD0">
            <w:pPr>
              <w:rPr>
                <w:rFonts w:ascii="標楷體" w:eastAsia="標楷體" w:hAnsi="標楷體"/>
              </w:rPr>
            </w:pPr>
            <w:r>
              <w:rPr>
                <w:rFonts w:ascii="標楷體" w:eastAsia="標楷體" w:hAnsi="標楷體" w:hint="eastAsia"/>
              </w:rPr>
              <w:t>6.FacMain.RepayFreq</w:t>
            </w:r>
          </w:p>
        </w:tc>
      </w:tr>
      <w:tr w:rsidR="003B5211" w14:paraId="3D50F6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3D709E" w14:textId="77777777" w:rsidR="003B5211" w:rsidRDefault="003B5211" w:rsidP="00E20DD0">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1316117A"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50A93203"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5F07B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CD1198"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728F08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8A02B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B98F3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0B8810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513BDFE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108CD3A"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9B5E1AB" w14:textId="77777777" w:rsidR="003B5211" w:rsidRDefault="003B5211" w:rsidP="00E20DD0">
            <w:pPr>
              <w:ind w:left="204"/>
              <w:rPr>
                <w:rFonts w:ascii="標楷體" w:eastAsia="標楷體" w:hAnsi="標楷體"/>
              </w:rPr>
            </w:pPr>
            <w:r>
              <w:rPr>
                <w:rFonts w:ascii="標楷體" w:eastAsia="標楷體" w:hAnsi="標楷體" w:hint="eastAsia"/>
              </w:rPr>
              <w:t>(3).[動支期限]須大於[准駁日期]</w:t>
            </w:r>
          </w:p>
          <w:p w14:paraId="619F2E6B" w14:textId="77777777" w:rsidR="003B5211" w:rsidRDefault="003B5211" w:rsidP="00E20DD0">
            <w:pPr>
              <w:rPr>
                <w:rFonts w:ascii="標楷體" w:eastAsia="標楷體" w:hAnsi="標楷體"/>
              </w:rPr>
            </w:pPr>
            <w:r>
              <w:rPr>
                <w:rFonts w:ascii="標楷體" w:eastAsia="標楷體" w:hAnsi="標楷體" w:hint="eastAsia"/>
              </w:rPr>
              <w:t>3.為借據登錄後客戶必須執行撥款交易之最後期限</w:t>
            </w:r>
          </w:p>
          <w:p w14:paraId="32C4A73F" w14:textId="77777777" w:rsidR="003B5211" w:rsidRDefault="003B5211" w:rsidP="00E20DD0">
            <w:pPr>
              <w:rPr>
                <w:rFonts w:ascii="標楷體" w:eastAsia="標楷體" w:hAnsi="標楷體"/>
              </w:rPr>
            </w:pPr>
            <w:r>
              <w:rPr>
                <w:rFonts w:ascii="標楷體" w:eastAsia="標楷體" w:hAnsi="標楷體" w:hint="eastAsia"/>
              </w:rPr>
              <w:t>4.FacMain.UtilDeadline</w:t>
            </w:r>
          </w:p>
        </w:tc>
      </w:tr>
      <w:tr w:rsidR="003B5211" w14:paraId="00C8884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15108F"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292E7E"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33E96ADF"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CB5B15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1616F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11E96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3483AA"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DABF54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ED5ECA" w14:textId="77777777" w:rsidR="003B5211" w:rsidRDefault="003B5211" w:rsidP="00E20DD0">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55A35A3" w14:textId="77777777" w:rsidR="003B5211" w:rsidRDefault="003B5211" w:rsidP="00E20DD0">
            <w:pPr>
              <w:rPr>
                <w:rFonts w:ascii="標楷體" w:eastAsia="標楷體" w:hAnsi="標楷體"/>
                <w:sz w:val="22"/>
                <w:szCs w:val="22"/>
              </w:rPr>
            </w:pPr>
            <w:r>
              <w:rPr>
                <w:rFonts w:ascii="標楷體" w:eastAsia="標楷體" w:hAnsi="標楷體" w:hint="eastAsia"/>
              </w:rPr>
              <w:t>3.FacMain.GracePeriod</w:t>
            </w:r>
          </w:p>
        </w:tc>
      </w:tr>
      <w:tr w:rsidR="003B5211" w14:paraId="6B76AE3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20F25F"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12FEF38B" w14:textId="77777777" w:rsidR="003B5211" w:rsidRDefault="003B5211" w:rsidP="00E20DD0">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59D1CFFB"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124C66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DB78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B899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DC9D8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93CCA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71F44F6" w14:textId="77777777" w:rsidR="003B5211" w:rsidRDefault="003B5211" w:rsidP="00E20DD0">
            <w:pPr>
              <w:rPr>
                <w:rFonts w:ascii="標楷體" w:eastAsia="標楷體" w:hAnsi="標楷體"/>
              </w:rPr>
            </w:pPr>
            <w:r>
              <w:rPr>
                <w:rFonts w:ascii="標楷體" w:eastAsia="標楷體" w:hAnsi="標楷體" w:hint="eastAsia"/>
              </w:rPr>
              <w:t>2.自行輸入金額</w:t>
            </w:r>
          </w:p>
          <w:p w14:paraId="65A57BD7" w14:textId="77777777" w:rsidR="003B5211" w:rsidRDefault="003B5211" w:rsidP="00E20DD0">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188CC538" w14:textId="77777777" w:rsidR="003B5211" w:rsidRDefault="003B5211" w:rsidP="00E20DD0">
            <w:pPr>
              <w:rPr>
                <w:rFonts w:ascii="標楷體" w:eastAsia="標楷體" w:hAnsi="標楷體"/>
                <w:sz w:val="22"/>
                <w:szCs w:val="22"/>
              </w:rPr>
            </w:pPr>
            <w:r>
              <w:rPr>
                <w:rFonts w:ascii="標楷體" w:eastAsia="標楷體" w:hAnsi="標楷體" w:hint="eastAsia"/>
              </w:rPr>
              <w:t>4.FacMain.AcctFee</w:t>
            </w:r>
          </w:p>
        </w:tc>
      </w:tr>
      <w:tr w:rsidR="003B5211" w14:paraId="389D610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0648A6"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31DEC08" w14:textId="77777777" w:rsidR="003B5211" w:rsidRDefault="003B5211" w:rsidP="00E20DD0">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0DF4E60C"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72A067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47E9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C5DE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F9FCF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6B221F"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608B92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27B50EB7" w14:textId="77777777" w:rsidR="003B5211" w:rsidRDefault="003B5211" w:rsidP="00E20DD0">
            <w:pPr>
              <w:rPr>
                <w:rFonts w:ascii="標楷體" w:eastAsia="標楷體" w:hAnsi="標楷體"/>
              </w:rPr>
            </w:pPr>
            <w:r>
              <w:rPr>
                <w:rFonts w:ascii="標楷體" w:eastAsia="標楷體" w:hAnsi="標楷體" w:hint="eastAsia"/>
              </w:rPr>
              <w:t>3.自行輸入數字</w:t>
            </w:r>
          </w:p>
          <w:p w14:paraId="68023AF9" w14:textId="77777777" w:rsidR="003B5211"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3B5211" w14:paraId="02728FF7"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89F81EA"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A47AEF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104C7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5157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8A78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5F7759" w14:textId="77777777" w:rsidR="003B5211" w:rsidRDefault="003B5211" w:rsidP="00E20DD0">
            <w:pPr>
              <w:rPr>
                <w:rFonts w:ascii="標楷體" w:eastAsia="標楷體" w:hAnsi="標楷體"/>
              </w:rPr>
            </w:pPr>
          </w:p>
        </w:tc>
      </w:tr>
      <w:tr w:rsidR="003B5211" w14:paraId="0DB1067C"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0009A950" w14:textId="77777777" w:rsidR="003B5211" w:rsidRDefault="003B5211" w:rsidP="00E20DD0">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3B5211" w14:paraId="10057D8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5271C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4E4752B" w14:textId="77777777" w:rsidR="003B5211" w:rsidRDefault="003B5211" w:rsidP="00E20DD0">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B6FAA84"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15ED7720" w14:textId="77777777" w:rsidR="003B5211" w:rsidRDefault="003B5211" w:rsidP="00E20DD0">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1FFD3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07E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009AE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F4281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573D9CD"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58775EE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76814837"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58BC66E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C5A987"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3B5211" w14:paraId="18A3495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E7E7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A355DF6" w14:textId="77777777" w:rsidR="003B5211" w:rsidRDefault="003B5211" w:rsidP="00E20DD0">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C6286F4"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ADFF74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E91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C656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00042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AD17A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6712B5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E97D7D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23FE78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lastRenderedPageBreak/>
              <w:t>4.FacProdStepRate.MonthEnd</w:t>
            </w:r>
          </w:p>
        </w:tc>
      </w:tr>
      <w:tr w:rsidR="003B5211" w14:paraId="6BEBA6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417A21" w14:textId="77777777" w:rsidR="003B5211"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9F71091"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0643569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05D45A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46FCD9" w14:textId="77777777" w:rsidR="003B5211" w:rsidRDefault="003B5211" w:rsidP="00E20DD0">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3F5F0C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DFFF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02165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220503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0CB124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2E313C9"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5C7ABE84"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3B5211" w14:paraId="3EC3551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51C24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D96890A" w14:textId="77777777" w:rsidR="003B5211" w:rsidRDefault="003B5211" w:rsidP="00E20DD0">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53141268"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44130E73"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2A1E36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CEB5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7C6C1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4AF3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A5C7931" w14:textId="77777777" w:rsidR="003B5211"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8A243B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百分比</w:t>
            </w:r>
          </w:p>
          <w:p w14:paraId="140C8126"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3B5211" w14:paraId="05C76104"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6A4155E"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FD491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F069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1B8D1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00CB2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7F680B" w14:textId="77777777" w:rsidR="003B5211" w:rsidRDefault="003B5211" w:rsidP="00E20DD0">
            <w:pPr>
              <w:rPr>
                <w:rFonts w:ascii="標楷體" w:eastAsia="標楷體" w:hAnsi="標楷體"/>
              </w:rPr>
            </w:pPr>
          </w:p>
        </w:tc>
      </w:tr>
      <w:tr w:rsidR="003B5211" w14:paraId="2059B2F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E1830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26CCD09"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230280C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2140A99" w14:textId="77777777" w:rsidR="003B5211" w:rsidRDefault="003B5211" w:rsidP="00E20DD0">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45E75D0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7E9DB3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18CCEB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E2F94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8103F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82BE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5D03A50" w14:textId="77777777" w:rsidR="003B5211" w:rsidRDefault="003B5211" w:rsidP="00E20DD0">
            <w:pPr>
              <w:rPr>
                <w:rFonts w:ascii="標楷體" w:eastAsia="標楷體" w:hAnsi="標楷體"/>
                <w:sz w:val="22"/>
                <w:szCs w:val="22"/>
              </w:rPr>
            </w:pPr>
            <w:r>
              <w:rPr>
                <w:rFonts w:ascii="標楷體" w:eastAsia="標楷體" w:hAnsi="標楷體" w:hint="eastAsia"/>
              </w:rPr>
              <w:t>3.FacMain.ExtraRepayCode</w:t>
            </w:r>
          </w:p>
        </w:tc>
      </w:tr>
      <w:tr w:rsidR="003B5211" w14:paraId="1916D5C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3314B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EAE23F8"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9A6AE1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A72AA9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C080A39"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B7D0798"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69938B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21D74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C1F2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54C22A" w14:textId="77777777" w:rsidR="003B5211" w:rsidRDefault="003B5211" w:rsidP="00E20DD0">
            <w:pPr>
              <w:rPr>
                <w:rFonts w:ascii="標楷體" w:eastAsia="標楷體" w:hAnsi="標楷體"/>
              </w:rPr>
            </w:pPr>
            <w:r>
              <w:rPr>
                <w:rFonts w:ascii="標楷體" w:eastAsia="標楷體" w:hAnsi="標楷體" w:hint="eastAsia"/>
              </w:rPr>
              <w:t>2.當[攤還方式]為[2.到期取息時]，預設[1.按日計息]且不必輸入</w:t>
            </w:r>
          </w:p>
          <w:p w14:paraId="05A97D4F" w14:textId="77777777" w:rsidR="003B5211" w:rsidRDefault="003B5211" w:rsidP="00E20DD0">
            <w:pPr>
              <w:rPr>
                <w:rFonts w:ascii="標楷體" w:eastAsia="標楷體" w:hAnsi="標楷體"/>
              </w:rPr>
            </w:pPr>
            <w:r>
              <w:rPr>
                <w:rFonts w:ascii="標楷體" w:eastAsia="標楷體" w:hAnsi="標楷體" w:hint="eastAsia"/>
              </w:rPr>
              <w:t>3.當[核准科目]為[310.短期還款]時，自動帶入預設[1.按日計息]且不必輸入</w:t>
            </w:r>
          </w:p>
          <w:p w14:paraId="5238EE14" w14:textId="77777777" w:rsidR="003B5211" w:rsidRDefault="003B5211" w:rsidP="00E20DD0">
            <w:pPr>
              <w:rPr>
                <w:rFonts w:ascii="標楷體" w:eastAsia="標楷體" w:hAnsi="標楷體"/>
              </w:rPr>
            </w:pPr>
            <w:r>
              <w:rPr>
                <w:rFonts w:ascii="標楷體" w:eastAsia="標楷體" w:hAnsi="標楷體" w:hint="eastAsia"/>
              </w:rPr>
              <w:t>4.其餘條件自動帶入預設2.[按月計息]</w:t>
            </w:r>
          </w:p>
          <w:p w14:paraId="6D125FD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4F293A3" w14:textId="77777777" w:rsidR="003B5211" w:rsidRDefault="003B5211" w:rsidP="00E20DD0">
            <w:pPr>
              <w:rPr>
                <w:rFonts w:ascii="標楷體" w:eastAsia="標楷體" w:hAnsi="標楷體"/>
              </w:rPr>
            </w:pPr>
            <w:r>
              <w:rPr>
                <w:rFonts w:ascii="標楷體" w:eastAsia="標楷體" w:hAnsi="標楷體" w:hint="eastAsia"/>
              </w:rPr>
              <w:t>6.FacMain.IntCalcCode</w:t>
            </w:r>
          </w:p>
        </w:tc>
      </w:tr>
      <w:tr w:rsidR="003B5211" w14:paraId="3EE059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139C4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75FA5CA" w14:textId="77777777" w:rsidR="003B5211" w:rsidRDefault="003B5211" w:rsidP="00E20DD0">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6B68073A"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0EA3BE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508BBE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3B1D3C2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985BB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04196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F8A0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56E901F"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D9BD8FD" w14:textId="77777777" w:rsidR="003B5211" w:rsidRDefault="003B5211" w:rsidP="00E20DD0">
            <w:pPr>
              <w:rPr>
                <w:rFonts w:ascii="標楷體" w:eastAsia="標楷體" w:hAnsi="標楷體"/>
              </w:rPr>
            </w:pPr>
            <w:r>
              <w:rPr>
                <w:rFonts w:ascii="標楷體" w:eastAsia="標楷體" w:hAnsi="標楷體" w:hint="eastAsia"/>
              </w:rPr>
              <w:t>3.FacMain.CustTypeCode</w:t>
            </w:r>
          </w:p>
        </w:tc>
      </w:tr>
      <w:tr w:rsidR="003B5211" w14:paraId="2143CC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4F3D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1CBF1E1"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80AE5A3"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51847BB" w14:textId="77777777" w:rsidR="003B5211" w:rsidRDefault="003B5211" w:rsidP="00E20DD0">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2F848D2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0B2876B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A5EFC4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00C49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D8284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298CD3"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C0C48E2" w14:textId="77777777" w:rsidR="003B5211" w:rsidRDefault="003B5211" w:rsidP="00E20DD0">
            <w:pPr>
              <w:rPr>
                <w:rFonts w:ascii="標楷體" w:eastAsia="標楷體" w:hAnsi="標楷體"/>
              </w:rPr>
            </w:pPr>
            <w:r>
              <w:rPr>
                <w:rFonts w:ascii="標楷體" w:eastAsia="標楷體" w:hAnsi="標楷體" w:hint="eastAsia"/>
              </w:rPr>
              <w:t>3.FacMain.RuleCode</w:t>
            </w:r>
          </w:p>
          <w:p w14:paraId="4E54AB7E"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552E894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12C2A2" w14:textId="77777777" w:rsidR="003B5211" w:rsidRDefault="003B5211" w:rsidP="00E20DD0">
            <w:pPr>
              <w:rPr>
                <w:rFonts w:ascii="標楷體" w:eastAsia="標楷體" w:hAnsi="標楷體"/>
              </w:rPr>
            </w:pPr>
            <w:r>
              <w:rPr>
                <w:rFonts w:ascii="標楷體" w:eastAsia="標楷體" w:hAnsi="標楷體" w:hint="eastAsia"/>
              </w:rPr>
              <w:lastRenderedPageBreak/>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C19560"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88C332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93509D"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1F884AA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4AA5150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A23988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9EA89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B5876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17AA19"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CE5565B" w14:textId="77777777" w:rsidR="003B5211" w:rsidRDefault="003B5211" w:rsidP="00E20DD0">
            <w:pPr>
              <w:rPr>
                <w:rFonts w:ascii="標楷體" w:eastAsia="標楷體" w:hAnsi="標楷體"/>
              </w:rPr>
            </w:pPr>
            <w:r>
              <w:rPr>
                <w:rFonts w:ascii="標楷體" w:eastAsia="標楷體" w:hAnsi="標楷體" w:hint="eastAsia"/>
              </w:rPr>
              <w:t>3.FacMain.RecycleCode</w:t>
            </w:r>
          </w:p>
        </w:tc>
      </w:tr>
      <w:tr w:rsidR="003B5211" w14:paraId="5C737D6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55F0D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D0545D6"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4E552BEF"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483602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0C29A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5FC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678B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E33B3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86272EE" w14:textId="77777777" w:rsidR="003B5211" w:rsidRDefault="003B5211" w:rsidP="00E20DD0">
            <w:pPr>
              <w:rPr>
                <w:rFonts w:ascii="標楷體" w:eastAsia="標楷體" w:hAnsi="標楷體"/>
              </w:rPr>
            </w:pPr>
            <w:r>
              <w:rPr>
                <w:rFonts w:ascii="標楷體" w:eastAsia="標楷體" w:hAnsi="標楷體" w:hint="eastAsia"/>
              </w:rPr>
              <w:t>2.當[循環動用]為[1.循環動用]時限輸入,否則不必輸入</w:t>
            </w:r>
          </w:p>
          <w:p w14:paraId="73E01423" w14:textId="77777777" w:rsidR="003B5211" w:rsidRDefault="003B5211" w:rsidP="00E20DD0">
            <w:pPr>
              <w:rPr>
                <w:rFonts w:ascii="標楷體" w:eastAsia="標楷體" w:hAnsi="標楷體"/>
              </w:rPr>
            </w:pPr>
            <w:r>
              <w:rPr>
                <w:rFonts w:ascii="標楷體" w:eastAsia="標楷體" w:hAnsi="標楷體" w:hint="eastAsia"/>
              </w:rPr>
              <w:t>3.限輸入時，檢核條件：</w:t>
            </w:r>
          </w:p>
          <w:p w14:paraId="76717055"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8EF6330" w14:textId="77777777" w:rsidR="003B5211" w:rsidRDefault="003B5211" w:rsidP="00E20D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2BD2173" w14:textId="77777777" w:rsidR="003B5211" w:rsidRDefault="003B5211" w:rsidP="00E20DD0">
            <w:pPr>
              <w:rPr>
                <w:rFonts w:ascii="標楷體" w:eastAsia="標楷體" w:hAnsi="標楷體"/>
              </w:rPr>
            </w:pPr>
            <w:r>
              <w:rPr>
                <w:rFonts w:ascii="標楷體" w:eastAsia="標楷體" w:hAnsi="標楷體" w:hint="eastAsia"/>
              </w:rPr>
              <w:t xml:space="preserve"> (3).[循環動用期限]須＞[准駁</w:t>
            </w:r>
          </w:p>
          <w:p w14:paraId="7CB8F9BD" w14:textId="77777777" w:rsidR="003B5211" w:rsidRDefault="003B5211" w:rsidP="00E20DD0">
            <w:pPr>
              <w:rPr>
                <w:rFonts w:ascii="標楷體" w:eastAsia="標楷體" w:hAnsi="標楷體"/>
              </w:rPr>
            </w:pPr>
            <w:r>
              <w:rPr>
                <w:rFonts w:ascii="標楷體" w:eastAsia="標楷體" w:hAnsi="標楷體" w:hint="eastAsia"/>
              </w:rPr>
              <w:t xml:space="preserve">     日期] </w:t>
            </w:r>
          </w:p>
          <w:p w14:paraId="5F51B401" w14:textId="77777777" w:rsidR="003B5211" w:rsidRDefault="003B5211" w:rsidP="00E20DD0">
            <w:pPr>
              <w:rPr>
                <w:rFonts w:ascii="標楷體" w:eastAsia="標楷體" w:hAnsi="標楷體"/>
                <w:sz w:val="22"/>
                <w:szCs w:val="22"/>
              </w:rPr>
            </w:pPr>
            <w:r>
              <w:rPr>
                <w:rFonts w:ascii="標楷體" w:eastAsia="標楷體" w:hAnsi="標楷體" w:hint="eastAsia"/>
              </w:rPr>
              <w:t>4.FacMain.RecycleDeadline</w:t>
            </w:r>
          </w:p>
        </w:tc>
      </w:tr>
      <w:tr w:rsidR="003B5211" w14:paraId="5D69D3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9DC51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09F98F8"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25BC14B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74B5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755B9B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7EC24538"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E667D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B2A453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FAD81E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E5C72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B920F82"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3B5211" w14:paraId="46EB48B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D71B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31960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7055B57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1F095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8B6458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0395BCE9" w14:textId="77777777" w:rsidR="003B5211" w:rsidRDefault="003B5211" w:rsidP="00E20DD0">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27CF61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A643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E470B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4C526A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A68860B"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3B5211" w14:paraId="3A1884D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522DF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ABB06A6"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63FAC99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713D9E1"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F9A5F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4FD99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B795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4B696D"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7BF1FC4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AD0AE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E879E0D" w14:textId="77777777" w:rsidR="003B5211" w:rsidRDefault="003B5211" w:rsidP="00E20DD0">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13C72EA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B5616B5"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10B20DA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19C16DDF"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0C71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01ED2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F4F04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AB2A33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22C6381"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3.FacMain.CompensateFlag</w:t>
            </w:r>
          </w:p>
        </w:tc>
      </w:tr>
      <w:tr w:rsidR="003B5211" w14:paraId="5609C40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67A396"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BFB64A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5651D04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B0440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42EB3A2"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1EAE27B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3582FA"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EE63DA"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794A1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51AED3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50AAFDF" w14:textId="77777777" w:rsidR="003B5211" w:rsidRDefault="003B5211" w:rsidP="00E20DD0">
            <w:pPr>
              <w:rPr>
                <w:rFonts w:ascii="標楷體" w:eastAsia="標楷體" w:hAnsi="標楷體"/>
              </w:rPr>
            </w:pPr>
            <w:r>
              <w:rPr>
                <w:rFonts w:ascii="標楷體" w:eastAsia="標楷體" w:hAnsi="標楷體" w:hint="eastAsia"/>
              </w:rPr>
              <w:t>3.FacMain.IrrevocableFlag</w:t>
            </w:r>
          </w:p>
        </w:tc>
      </w:tr>
      <w:tr w:rsidR="003B5211" w14:paraId="6859799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B24A1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5D090ED"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2D54754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2483A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FDA98F8"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402B47F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5775DCA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F9FA6E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D38FE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44D8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928093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F5EB88" w14:textId="77777777" w:rsidR="003B5211" w:rsidRDefault="003B5211" w:rsidP="00E20DD0">
            <w:pPr>
              <w:rPr>
                <w:rFonts w:ascii="標楷體" w:eastAsia="標楷體" w:hAnsi="標楷體"/>
              </w:rPr>
            </w:pPr>
            <w:r>
              <w:rPr>
                <w:rFonts w:ascii="標楷體" w:eastAsia="標楷體" w:hAnsi="標楷體" w:hint="eastAsia"/>
              </w:rPr>
              <w:t>3.FacMain.RateAdjNoticeCode</w:t>
            </w:r>
          </w:p>
        </w:tc>
      </w:tr>
      <w:tr w:rsidR="003B5211" w14:paraId="1970A04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99ECF2"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B23D302"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5862DE6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FBC83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D3E121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614A050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FB0C319" w14:textId="77777777" w:rsidR="003B5211" w:rsidRDefault="003B5211" w:rsidP="00E20DD0">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398E31" w14:textId="77777777" w:rsidR="003B5211" w:rsidRDefault="003B5211" w:rsidP="00E20DD0">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A10CE3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C4A4F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FF8A6E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273D8A" w14:textId="77777777" w:rsidR="003B5211" w:rsidRDefault="003B5211" w:rsidP="00E20DD0">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PieceCode</w:t>
            </w:r>
          </w:p>
        </w:tc>
      </w:tr>
      <w:tr w:rsidR="003B5211" w14:paraId="31A3E6FB"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0C10EF9" w14:textId="77777777" w:rsidR="003B5211" w:rsidRDefault="003B5211" w:rsidP="00E20DD0">
            <w:pPr>
              <w:rPr>
                <w:rFonts w:ascii="標楷體" w:eastAsia="標楷體" w:hAnsi="標楷體"/>
              </w:rPr>
            </w:pPr>
            <w:r>
              <w:rPr>
                <w:rFonts w:ascii="標楷體" w:eastAsia="標楷體" w:hAnsi="標楷體" w:hint="eastAsia"/>
                <w:color w:val="FF0000"/>
              </w:rPr>
              <w:lastRenderedPageBreak/>
              <w:t>頁籤-扣款帳號</w:t>
            </w:r>
          </w:p>
        </w:tc>
        <w:tc>
          <w:tcPr>
            <w:tcW w:w="936" w:type="dxa"/>
            <w:tcBorders>
              <w:top w:val="single" w:sz="4" w:space="0" w:color="auto"/>
              <w:left w:val="single" w:sz="4" w:space="0" w:color="auto"/>
              <w:bottom w:val="single" w:sz="4" w:space="0" w:color="auto"/>
              <w:right w:val="single" w:sz="4" w:space="0" w:color="auto"/>
            </w:tcBorders>
          </w:tcPr>
          <w:p w14:paraId="596817C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45B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0D5DB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5F6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E83E1E" w14:textId="77777777" w:rsidR="003B5211" w:rsidRDefault="003B5211" w:rsidP="00E20DD0">
            <w:pPr>
              <w:rPr>
                <w:rFonts w:ascii="標楷體" w:eastAsia="標楷體" w:hAnsi="標楷體"/>
                <w:sz w:val="22"/>
                <w:szCs w:val="22"/>
              </w:rPr>
            </w:pPr>
          </w:p>
        </w:tc>
      </w:tr>
      <w:tr w:rsidR="003B5211" w14:paraId="4579CF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E0FC1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D34783F"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0F5B3AC"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CFA9C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511F94"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643539E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68FAEAD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0F51F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C7EB6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39EF90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4C4723C"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F5F48D4"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3B5211" w14:paraId="0926DF2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19225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847EF3F"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7AB23D31"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E28401" w14:textId="77777777" w:rsidR="003B5211" w:rsidRDefault="003B5211" w:rsidP="00E20DD0">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66EECFE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72ABFF2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B687A9F"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234FE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164A6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32245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A83DC5"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銀行,其他則不必輸入</w:t>
            </w:r>
          </w:p>
          <w:p w14:paraId="1756A28F" w14:textId="77777777" w:rsidR="003B5211" w:rsidRDefault="003B5211" w:rsidP="00E20DD0">
            <w:pPr>
              <w:rPr>
                <w:rFonts w:ascii="標楷體" w:eastAsia="標楷體" w:hAnsi="標楷體" w:cs="Arial"/>
              </w:rPr>
            </w:pPr>
            <w:r>
              <w:rPr>
                <w:rFonts w:ascii="標楷體" w:eastAsia="標楷體" w:hAnsi="標楷體" w:hint="eastAsia"/>
              </w:rPr>
              <w:t>3.[繳款方式]為[2.銀行扣款]時顯示[行庫資料查詢]按鈕</w:t>
            </w:r>
          </w:p>
          <w:p w14:paraId="71A70251" w14:textId="77777777" w:rsidR="003B5211" w:rsidRDefault="003B5211" w:rsidP="00E20DD0">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2F10CA5F"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32307C8C" w14:textId="77777777" w:rsidR="003B5211" w:rsidRDefault="003B5211" w:rsidP="00E20DD0">
            <w:pPr>
              <w:rPr>
                <w:rFonts w:ascii="標楷體" w:eastAsia="標楷體" w:hAnsi="標楷體"/>
              </w:rPr>
            </w:pPr>
            <w:r>
              <w:rPr>
                <w:rFonts w:ascii="標楷體" w:eastAsia="標楷體" w:hAnsi="標楷體" w:hint="eastAsia"/>
              </w:rPr>
              <w:t>5.BankAuthAct.RepayBank</w:t>
            </w:r>
          </w:p>
        </w:tc>
      </w:tr>
      <w:tr w:rsidR="003B5211" w14:paraId="3F38709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4AA76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20570B6"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5C1E2D7"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A281B1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A3F1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BA67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EA9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B1435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706E0A"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帳號,其他則不必輸入</w:t>
            </w:r>
          </w:p>
          <w:p w14:paraId="1B3A59E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289734A8" w14:textId="77777777" w:rsidR="003B5211"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4BCBC6AE"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6391DD25" w14:textId="77777777" w:rsidR="003B5211" w:rsidRDefault="003B5211" w:rsidP="00E20DD0">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6DDDCFC5" w14:textId="77777777" w:rsidR="003B5211" w:rsidRDefault="003B5211" w:rsidP="00E20DD0">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7178B804" w14:textId="77777777" w:rsidR="003B5211" w:rsidRDefault="003B5211" w:rsidP="00E20DD0">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3B5211" w14:paraId="62A439E4"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7344CD96" w14:textId="77777777" w:rsidR="003B5211" w:rsidRPr="00BD22CA" w:rsidRDefault="003B5211" w:rsidP="00E20DD0">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318FE72F" w14:textId="77777777" w:rsidR="003B5211" w:rsidRDefault="003B5211" w:rsidP="00E20DD0">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78A4BAEE" w14:textId="77777777" w:rsidR="003B5211" w:rsidRPr="00BD22CA" w:rsidRDefault="003B5211" w:rsidP="00E20DD0">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3B5211" w14:paraId="71957BB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DBC5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E402223"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6D6A773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86BBB3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7FAF99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0245D4F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C071F8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8507E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1838B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43BE9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8F343A1" w14:textId="77777777" w:rsidR="003B5211" w:rsidRDefault="003B5211" w:rsidP="00E20DD0">
            <w:pPr>
              <w:rPr>
                <w:rFonts w:ascii="標楷體" w:eastAsia="標楷體" w:hAnsi="標楷體"/>
              </w:rPr>
            </w:pPr>
            <w:r>
              <w:rPr>
                <w:rFonts w:ascii="標楷體" w:eastAsia="標楷體" w:hAnsi="標楷體" w:hint="eastAsia"/>
              </w:rPr>
              <w:t>2.[扣款銀行]為[700.郵局]時限輸入,其他則不必輸入</w:t>
            </w:r>
          </w:p>
          <w:p w14:paraId="677647BC" w14:textId="77777777" w:rsidR="003B5211" w:rsidRDefault="003B5211" w:rsidP="00E20DD0">
            <w:pPr>
              <w:rPr>
                <w:rFonts w:ascii="標楷體" w:eastAsia="標楷體" w:hAnsi="標楷體"/>
              </w:rPr>
            </w:pPr>
            <w:r>
              <w:rPr>
                <w:rFonts w:ascii="標楷體" w:eastAsia="標楷體" w:hAnsi="標楷體" w:hint="eastAsia"/>
              </w:rPr>
              <w:t>3.限輸入時, 檢核條件：</w:t>
            </w:r>
          </w:p>
          <w:p w14:paraId="3FAAE5BE"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A3C79D3" w14:textId="77777777" w:rsidR="003B5211" w:rsidRDefault="003B5211" w:rsidP="00E20DD0">
            <w:pPr>
              <w:rPr>
                <w:rFonts w:ascii="標楷體" w:eastAsia="標楷體" w:hAnsi="標楷體"/>
              </w:rPr>
            </w:pPr>
            <w:r>
              <w:rPr>
                <w:rFonts w:ascii="標楷體" w:eastAsia="標楷體" w:hAnsi="標楷體" w:hint="eastAsia"/>
              </w:rPr>
              <w:t xml:space="preserve">  (2).此郵局帳號在[郵局授權記</w:t>
            </w:r>
          </w:p>
          <w:p w14:paraId="1D1A584A" w14:textId="77777777" w:rsidR="003B5211" w:rsidRDefault="003B5211" w:rsidP="00E20DD0">
            <w:pPr>
              <w:rPr>
                <w:rFonts w:ascii="標楷體" w:eastAsia="標楷體" w:hAnsi="標楷體"/>
              </w:rPr>
            </w:pPr>
            <w:r>
              <w:rPr>
                <w:rFonts w:ascii="標楷體" w:eastAsia="標楷體" w:hAnsi="標楷體" w:hint="eastAsia"/>
              </w:rPr>
              <w:t xml:space="preserve">  錄檔(PostAuthLog)]為授權</w:t>
            </w:r>
          </w:p>
          <w:p w14:paraId="16B9D10C" w14:textId="77777777" w:rsidR="003B5211" w:rsidRDefault="003B5211" w:rsidP="00E20DD0">
            <w:pPr>
              <w:rPr>
                <w:rFonts w:ascii="標楷體" w:eastAsia="標楷體" w:hAnsi="標楷體"/>
              </w:rPr>
            </w:pPr>
            <w:r>
              <w:rPr>
                <w:rFonts w:ascii="標楷體" w:eastAsia="標楷體" w:hAnsi="標楷體" w:hint="eastAsia"/>
              </w:rPr>
              <w:t>4.BankAuthAct.PostDepCode</w:t>
            </w:r>
          </w:p>
        </w:tc>
      </w:tr>
      <w:tr w:rsidR="003B5211" w14:paraId="0FFA774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B925A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FE74F36" w14:textId="77777777" w:rsidR="003B5211" w:rsidRDefault="003B5211" w:rsidP="00E20DD0">
            <w:pPr>
              <w:rPr>
                <w:rFonts w:ascii="標楷體" w:eastAsia="標楷體" w:hAnsi="標楷體"/>
              </w:rPr>
            </w:pPr>
            <w:r>
              <w:rPr>
                <w:rFonts w:ascii="標楷體" w:eastAsia="標楷體" w:hAnsi="標楷體" w:hint="eastAsia"/>
              </w:rPr>
              <w:t>與借款人</w:t>
            </w:r>
            <w:r>
              <w:rPr>
                <w:rFonts w:ascii="標楷體" w:eastAsia="標楷體" w:hAnsi="標楷體" w:hint="eastAsia"/>
              </w:rPr>
              <w:lastRenderedPageBreak/>
              <w:t>關係</w:t>
            </w:r>
          </w:p>
        </w:tc>
        <w:tc>
          <w:tcPr>
            <w:tcW w:w="816" w:type="dxa"/>
            <w:tcBorders>
              <w:top w:val="single" w:sz="4" w:space="0" w:color="auto"/>
              <w:left w:val="single" w:sz="4" w:space="0" w:color="auto"/>
              <w:bottom w:val="single" w:sz="4" w:space="0" w:color="auto"/>
              <w:right w:val="single" w:sz="4" w:space="0" w:color="auto"/>
            </w:tcBorders>
            <w:hideMark/>
          </w:tcPr>
          <w:p w14:paraId="17D6C401" w14:textId="77777777" w:rsidR="003B5211" w:rsidRDefault="003B5211" w:rsidP="00E20DD0">
            <w:pPr>
              <w:rPr>
                <w:rFonts w:ascii="標楷體" w:eastAsia="標楷體" w:hAnsi="標楷體"/>
              </w:rPr>
            </w:pPr>
            <w:r>
              <w:rPr>
                <w:rFonts w:ascii="標楷體" w:eastAsia="標楷體" w:hAnsi="標楷體" w:hint="eastAsia"/>
              </w:rPr>
              <w:lastRenderedPageBreak/>
              <w:t>2</w:t>
            </w:r>
          </w:p>
        </w:tc>
        <w:tc>
          <w:tcPr>
            <w:tcW w:w="936" w:type="dxa"/>
            <w:tcBorders>
              <w:top w:val="single" w:sz="4" w:space="0" w:color="auto"/>
              <w:left w:val="single" w:sz="4" w:space="0" w:color="auto"/>
              <w:bottom w:val="single" w:sz="4" w:space="0" w:color="auto"/>
              <w:right w:val="single" w:sz="4" w:space="0" w:color="auto"/>
            </w:tcBorders>
            <w:hideMark/>
          </w:tcPr>
          <w:p w14:paraId="252A17BB" w14:textId="77777777" w:rsidR="003B5211" w:rsidRDefault="003B5211" w:rsidP="00E20DD0">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5ADD31B4"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72C8BF3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1A5DD39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C8A28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128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9326A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3DD2F7"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31D33DE6" w14:textId="77777777" w:rsidR="003B5211" w:rsidRDefault="003B5211" w:rsidP="00E20DD0">
            <w:pPr>
              <w:rPr>
                <w:rFonts w:ascii="標楷體" w:eastAsia="標楷體" w:hAnsi="標楷體"/>
              </w:rPr>
            </w:pPr>
            <w:r>
              <w:rPr>
                <w:rFonts w:ascii="標楷體" w:eastAsia="標楷體" w:hAnsi="標楷體" w:hint="eastAsia"/>
              </w:rPr>
              <w:t>3.PostAuthLog.RelationCode</w:t>
            </w:r>
          </w:p>
        </w:tc>
      </w:tr>
      <w:tr w:rsidR="003B5211" w14:paraId="5DD6499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BD8BCC" w14:textId="77777777" w:rsidR="003B5211"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0A8D7C5"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686A5F0E"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3CD88A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081E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8451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444D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52317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403BA1" w14:textId="77777777" w:rsidR="003B5211" w:rsidRDefault="003B5211" w:rsidP="00E20DD0">
            <w:pPr>
              <w:rPr>
                <w:rFonts w:ascii="標楷體" w:eastAsia="標楷體" w:hAnsi="標楷體"/>
              </w:rPr>
            </w:pPr>
            <w:r>
              <w:rPr>
                <w:rFonts w:ascii="標楷體" w:eastAsia="標楷體" w:hAnsi="標楷體" w:hint="eastAsia"/>
              </w:rPr>
              <w:t>2.[與借款人關係]非[00.本人]時限輸入,其他則不必輸入</w:t>
            </w:r>
          </w:p>
          <w:p w14:paraId="623C7F6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5F18709" w14:textId="77777777" w:rsidR="003B5211" w:rsidRDefault="003B5211" w:rsidP="00E20DD0">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3B5211" w14:paraId="7A1896B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D1561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9DF4620"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0592412D"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56DB0AA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338D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CACDA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0D25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D3314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516FF95"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0E57E234" w14:textId="77777777" w:rsidR="003B5211" w:rsidRDefault="003B5211" w:rsidP="00E20DD0">
            <w:pPr>
              <w:rPr>
                <w:rFonts w:ascii="標楷體" w:eastAsia="標楷體" w:hAnsi="標楷體"/>
              </w:rPr>
            </w:pPr>
            <w:r>
              <w:rPr>
                <w:rFonts w:ascii="標楷體" w:eastAsia="標楷體" w:hAnsi="標楷體" w:hint="eastAsia"/>
              </w:rPr>
              <w:t>3.[與借款人關係]非[00.本人]時限輸入,其他則不必輸入</w:t>
            </w:r>
          </w:p>
          <w:p w14:paraId="5C8DAE18"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425CBA51"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1).不可空白/V(7)</w:t>
            </w:r>
          </w:p>
          <w:p w14:paraId="7A6488F8" w14:textId="77777777" w:rsidR="003B5211" w:rsidRDefault="003B5211" w:rsidP="00E20DD0">
            <w:pPr>
              <w:ind w:firstLineChars="100" w:firstLine="240"/>
              <w:rPr>
                <w:rFonts w:ascii="標楷體" w:eastAsia="標楷體" w:hAnsi="標楷體"/>
              </w:rPr>
            </w:pPr>
            <w:r>
              <w:rPr>
                <w:rFonts w:ascii="標楷體" w:eastAsia="標楷體" w:hAnsi="標楷體" w:hint="eastAsia"/>
              </w:rPr>
              <w:t>(2).統一編號格式</w:t>
            </w:r>
          </w:p>
          <w:p w14:paraId="7DE7803C" w14:textId="77777777" w:rsidR="003B5211" w:rsidRDefault="003B5211" w:rsidP="00E20DD0">
            <w:pPr>
              <w:ind w:left="204" w:firstLineChars="200" w:firstLine="480"/>
              <w:rPr>
                <w:rFonts w:ascii="標楷體" w:eastAsia="標楷體" w:hAnsi="標楷體"/>
              </w:rPr>
            </w:pPr>
            <w:r>
              <w:rPr>
                <w:rFonts w:ascii="標楷體" w:eastAsia="標楷體" w:hAnsi="標楷體" w:hint="eastAsia"/>
              </w:rPr>
              <w:t>/A(ID_UNINO,0)</w:t>
            </w:r>
          </w:p>
          <w:p w14:paraId="352F7E9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3B5211" w14:paraId="171C908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5AA9D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339D43"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2024F799"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53B5D6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17B3ACC"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F8B59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FC638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83A49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54DE736"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18ABB87E"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ED18441"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16CB7A39" w14:textId="77777777" w:rsidR="003B5211" w:rsidRDefault="003B5211" w:rsidP="00E20DD0">
            <w:pPr>
              <w:rPr>
                <w:rFonts w:ascii="標楷體" w:eastAsia="標楷體" w:hAnsi="標楷體"/>
              </w:rPr>
            </w:pPr>
            <w:r>
              <w:rPr>
                <w:rFonts w:ascii="標楷體" w:eastAsia="標楷體" w:hAnsi="標楷體" w:hint="eastAsia"/>
              </w:rPr>
              <w:t>3.PostAuthLog.RelAcctBirthday</w:t>
            </w:r>
          </w:p>
        </w:tc>
      </w:tr>
      <w:tr w:rsidR="003B5211" w14:paraId="64D951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E28C1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25863B" w14:textId="77777777" w:rsidR="003B5211" w:rsidRDefault="003B5211" w:rsidP="00E20DD0">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359B558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2D22E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A1430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66960D9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594E2E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BD096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3CA20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D1FC82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74E0DE0"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87753DF" w14:textId="77777777" w:rsidR="003B5211" w:rsidRDefault="003B5211" w:rsidP="00E20DD0">
            <w:pPr>
              <w:rPr>
                <w:rFonts w:ascii="標楷體" w:eastAsia="標楷體" w:hAnsi="標楷體"/>
              </w:rPr>
            </w:pPr>
            <w:r>
              <w:rPr>
                <w:rFonts w:ascii="標楷體" w:eastAsia="標楷體" w:hAnsi="標楷體" w:hint="eastAsia"/>
              </w:rPr>
              <w:t>3.PostAuthLog.RelAcctGender</w:t>
            </w:r>
          </w:p>
        </w:tc>
      </w:tr>
      <w:tr w:rsidR="003B5211" w14:paraId="31C18C43"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0178965"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FE938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6E5F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51FD6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740F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78C245" w14:textId="77777777" w:rsidR="003B5211" w:rsidRDefault="003B5211" w:rsidP="00E20DD0">
            <w:pPr>
              <w:rPr>
                <w:rFonts w:ascii="標楷體" w:eastAsia="標楷體" w:hAnsi="標楷體"/>
              </w:rPr>
            </w:pPr>
          </w:p>
        </w:tc>
      </w:tr>
      <w:tr w:rsidR="003B5211" w14:paraId="1C2CB0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2EACD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EA9D7C0" w14:textId="77777777" w:rsidR="003B5211" w:rsidRDefault="003B5211" w:rsidP="00E20DD0">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14C6AF3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53C183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D78A90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A39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584E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47DD05" w14:textId="77777777" w:rsidR="003B5211" w:rsidRDefault="003B5211" w:rsidP="00E20DD0">
            <w:pPr>
              <w:rPr>
                <w:rFonts w:ascii="標楷體" w:eastAsia="標楷體" w:hAnsi="標楷體"/>
              </w:rPr>
            </w:pPr>
            <w:r>
              <w:rPr>
                <w:rFonts w:ascii="標楷體" w:eastAsia="標楷體" w:hAnsi="標楷體" w:hint="eastAsia"/>
              </w:rPr>
              <w:t>1.限輸入文數字</w:t>
            </w:r>
          </w:p>
          <w:p w14:paraId="5AF6D983" w14:textId="77777777" w:rsidR="003B5211" w:rsidRDefault="003B5211" w:rsidP="00E20DD0">
            <w:pPr>
              <w:rPr>
                <w:rFonts w:ascii="標楷體" w:eastAsia="標楷體" w:hAnsi="標楷體"/>
              </w:rPr>
            </w:pPr>
            <w:r>
              <w:rPr>
                <w:rFonts w:ascii="標楷體" w:eastAsia="標楷體" w:hAnsi="標楷體" w:hint="eastAsia"/>
              </w:rPr>
              <w:t>2.由[申請號碼]與[統一編號]檢核[案件申請檔(FacCaseAppl)]自動帶出</w:t>
            </w:r>
          </w:p>
          <w:p w14:paraId="4B03687B"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5CCC141E" w14:textId="77777777" w:rsidR="003B5211" w:rsidRDefault="003B5211" w:rsidP="00E20DD0">
            <w:pPr>
              <w:rPr>
                <w:rFonts w:ascii="標楷體" w:eastAsia="標楷體" w:hAnsi="標楷體"/>
              </w:rPr>
            </w:pPr>
            <w:r>
              <w:rPr>
                <w:rFonts w:ascii="標楷體" w:eastAsia="標楷體" w:hAnsi="標楷體" w:hint="eastAsia"/>
              </w:rPr>
              <w:t>4.FacMain.Introducer</w:t>
            </w:r>
          </w:p>
        </w:tc>
      </w:tr>
      <w:tr w:rsidR="003B5211" w14:paraId="04C8AE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6E4ED5"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D347F4"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F7C17C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6AA349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AF8C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B74E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2EF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F5396B0"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3B5211" w14:paraId="261B1CF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CF4686" w14:textId="77777777" w:rsidR="003B5211"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7D1496A" w14:textId="77777777" w:rsidR="003B5211" w:rsidRDefault="003B5211" w:rsidP="00E20DD0">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22FA2CF8"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9BE82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2270E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63D3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AC82D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2523BE" w14:textId="77777777" w:rsidR="003B5211" w:rsidRDefault="003B5211" w:rsidP="00E20DD0">
            <w:pPr>
              <w:rPr>
                <w:rFonts w:ascii="標楷體" w:eastAsia="標楷體" w:hAnsi="標楷體"/>
              </w:rPr>
            </w:pPr>
            <w:r>
              <w:rPr>
                <w:rFonts w:ascii="標楷體" w:eastAsia="標楷體" w:hAnsi="標楷體" w:hint="eastAsia"/>
              </w:rPr>
              <w:t>1.由[申請號碼]與[統一編號]檢核[額度主檔(FacMain)]自動帶出</w:t>
            </w:r>
          </w:p>
          <w:p w14:paraId="07D8E022" w14:textId="77777777" w:rsidR="003B5211" w:rsidRDefault="003B5211" w:rsidP="00E20DD0">
            <w:pPr>
              <w:rPr>
                <w:rFonts w:ascii="標楷體" w:eastAsia="標楷體" w:hAnsi="標楷體"/>
              </w:rPr>
            </w:pPr>
            <w:r>
              <w:rPr>
                <w:rFonts w:ascii="標楷體" w:eastAsia="標楷體" w:hAnsi="標楷體" w:hint="eastAsia"/>
              </w:rPr>
              <w:t>2.FacMain.District</w:t>
            </w:r>
          </w:p>
        </w:tc>
      </w:tr>
      <w:tr w:rsidR="003B5211" w14:paraId="3628588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40F4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D3B93F9"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51A8AEA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F41AF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9E2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7A419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324A6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B5CBBC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F9C1516" w14:textId="77777777" w:rsidR="003B5211" w:rsidRDefault="003B5211" w:rsidP="00E20DD0">
            <w:pPr>
              <w:rPr>
                <w:rFonts w:ascii="標楷體" w:eastAsia="標楷體" w:hAnsi="標楷體"/>
              </w:rPr>
            </w:pPr>
            <w:r>
              <w:rPr>
                <w:rFonts w:ascii="標楷體" w:eastAsia="標楷體" w:hAnsi="標楷體" w:hint="eastAsia"/>
              </w:rPr>
              <w:t>2.限輸入文數字</w:t>
            </w:r>
          </w:p>
          <w:p w14:paraId="41E1C063"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9E762D" w14:textId="77777777" w:rsidR="003B5211" w:rsidRDefault="003B5211" w:rsidP="00E20DD0">
            <w:pPr>
              <w:rPr>
                <w:rFonts w:ascii="標楷體" w:eastAsia="標楷體" w:hAnsi="標楷體"/>
              </w:rPr>
            </w:pPr>
            <w:r>
              <w:rPr>
                <w:rFonts w:ascii="標楷體" w:eastAsia="標楷體" w:hAnsi="標楷體" w:hint="eastAsia"/>
              </w:rPr>
              <w:t>4.FacMain.FireOfficer</w:t>
            </w:r>
          </w:p>
        </w:tc>
      </w:tr>
      <w:tr w:rsidR="003B5211" w14:paraId="161C3DE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89453"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3BEFBDC"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0D0FA3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C1CF5C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0D20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A455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7B31C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83220AC"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3B5211" w14:paraId="768F131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085F6"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A0188A"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55DA4EB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30B4BA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6218D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5FBB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A573A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A5387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1727611" w14:textId="77777777" w:rsidR="003B5211" w:rsidRDefault="003B5211" w:rsidP="00E20DD0">
            <w:pPr>
              <w:rPr>
                <w:rFonts w:ascii="標楷體" w:eastAsia="標楷體" w:hAnsi="標楷體"/>
              </w:rPr>
            </w:pPr>
            <w:r>
              <w:rPr>
                <w:rFonts w:ascii="標楷體" w:eastAsia="標楷體" w:hAnsi="標楷體" w:hint="eastAsia"/>
              </w:rPr>
              <w:t>2.限輸入文數字</w:t>
            </w:r>
          </w:p>
          <w:p w14:paraId="5F28358D"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49B5816" w14:textId="77777777" w:rsidR="003B5211" w:rsidRDefault="003B5211" w:rsidP="00E20DD0">
            <w:pPr>
              <w:rPr>
                <w:rFonts w:ascii="標楷體" w:eastAsia="標楷體" w:hAnsi="標楷體"/>
              </w:rPr>
            </w:pPr>
            <w:r>
              <w:rPr>
                <w:rFonts w:ascii="標楷體" w:eastAsia="標楷體" w:hAnsi="標楷體" w:hint="eastAsia"/>
              </w:rPr>
              <w:t>4.FacMain.Estimate</w:t>
            </w:r>
          </w:p>
        </w:tc>
      </w:tr>
      <w:tr w:rsidR="003B5211" w14:paraId="63E5D29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D388B"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6CF13D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1384BA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7BA78B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B5EF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C83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705C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875A272"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3B5211" w14:paraId="0A96A1A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CDE420" w14:textId="77777777" w:rsidR="003B5211" w:rsidRDefault="003B5211" w:rsidP="00E20DD0">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2FB5423E"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57BB1B37"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1003E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225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3204F5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905C6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34A95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50451E" w14:textId="77777777" w:rsidR="003B5211" w:rsidRDefault="003B5211" w:rsidP="00E20DD0">
            <w:pPr>
              <w:rPr>
                <w:rFonts w:ascii="標楷體" w:eastAsia="標楷體" w:hAnsi="標楷體"/>
              </w:rPr>
            </w:pPr>
            <w:r>
              <w:rPr>
                <w:rFonts w:ascii="標楷體" w:eastAsia="標楷體" w:hAnsi="標楷體" w:hint="eastAsia"/>
              </w:rPr>
              <w:t>2.限輸入文數字, 檢核條件：</w:t>
            </w:r>
          </w:p>
          <w:p w14:paraId="27786EAF"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23B00CC"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C9A680D" w14:textId="77777777" w:rsidR="003B5211" w:rsidRDefault="003B5211" w:rsidP="00E20DD0">
            <w:pPr>
              <w:rPr>
                <w:rFonts w:ascii="標楷體" w:eastAsia="標楷體" w:hAnsi="標楷體"/>
              </w:rPr>
            </w:pPr>
            <w:r>
              <w:rPr>
                <w:rFonts w:ascii="標楷體" w:eastAsia="標楷體" w:hAnsi="標楷體" w:hint="eastAsia"/>
              </w:rPr>
              <w:t>4.FacMain.CreditOfficer</w:t>
            </w:r>
          </w:p>
        </w:tc>
      </w:tr>
      <w:tr w:rsidR="003B5211" w14:paraId="234B263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5335A"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4FE4CD"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30975E6"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CFCC1D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7A4FA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3BE55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A02C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1A8C99B"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3B5211" w14:paraId="7FCBFF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04C1F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29252AF"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727AEC9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D4831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B55E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FFAB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656A5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AC3F2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61FE941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7E839ADA" w14:textId="77777777" w:rsidR="003B5211" w:rsidRDefault="003B5211" w:rsidP="00E20DD0">
            <w:pPr>
              <w:rPr>
                <w:rFonts w:ascii="標楷體" w:eastAsia="標楷體" w:hAnsi="標楷體"/>
              </w:rPr>
            </w:pPr>
            <w:r>
              <w:rPr>
                <w:rFonts w:ascii="標楷體" w:eastAsia="標楷體" w:hAnsi="標楷體" w:hint="eastAsia"/>
              </w:rPr>
              <w:t>3.限輸入文數字</w:t>
            </w:r>
          </w:p>
          <w:p w14:paraId="19D8AA5D"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80C6D5B" w14:textId="77777777" w:rsidR="003B5211" w:rsidRDefault="003B5211" w:rsidP="00E20DD0">
            <w:pPr>
              <w:rPr>
                <w:rFonts w:ascii="標楷體" w:eastAsia="標楷體" w:hAnsi="標楷體"/>
              </w:rPr>
            </w:pPr>
            <w:r>
              <w:rPr>
                <w:rFonts w:ascii="標楷體" w:eastAsia="標楷體" w:hAnsi="標楷體" w:hint="eastAsia"/>
              </w:rPr>
              <w:t>5.FacMain.BusinessOfficer</w:t>
            </w:r>
          </w:p>
        </w:tc>
      </w:tr>
      <w:tr w:rsidR="003B5211" w14:paraId="6758A5F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431A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BF263E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CEEAB1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278BD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2BBC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F1F3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930A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B3B91E3"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3B5211" w14:paraId="398B146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E4530B"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2A411"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56CD63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623AF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7C1647" w14:textId="77777777" w:rsidR="003B5211" w:rsidRDefault="003B5211" w:rsidP="00E20DD0">
            <w:pPr>
              <w:rPr>
                <w:rFonts w:ascii="標楷體" w:eastAsia="標楷體" w:hAnsi="標楷體"/>
              </w:rPr>
            </w:pPr>
            <w:r>
              <w:rPr>
                <w:rFonts w:ascii="標楷體" w:eastAsia="標楷體" w:hAnsi="標楷體" w:hint="eastAsia"/>
              </w:rPr>
              <w:t>下拉選單依據CdCode的DefCode=CdCode.ApprovedLevel[選單24/L6064]</w:t>
            </w:r>
          </w:p>
          <w:p w14:paraId="2D6F7CC2"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911E59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A16D6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EFE8CF" w14:textId="77777777" w:rsidR="003B5211" w:rsidRDefault="003B5211" w:rsidP="00E20DD0">
            <w:pPr>
              <w:rPr>
                <w:rFonts w:ascii="標楷體" w:eastAsia="標楷體" w:hAnsi="標楷體"/>
              </w:rPr>
            </w:pPr>
            <w:r>
              <w:rPr>
                <w:rFonts w:ascii="標楷體" w:eastAsia="標楷體" w:hAnsi="標楷體" w:hint="eastAsia"/>
              </w:rPr>
              <w:t>1.自動顯示原值</w:t>
            </w:r>
          </w:p>
          <w:p w14:paraId="6BC30A7D" w14:textId="77777777" w:rsidR="003B5211" w:rsidRDefault="003B5211" w:rsidP="00E20DD0">
            <w:pPr>
              <w:rPr>
                <w:rFonts w:ascii="標楷體" w:eastAsia="標楷體" w:hAnsi="標楷體"/>
              </w:rPr>
            </w:pPr>
            <w:r>
              <w:rPr>
                <w:rFonts w:ascii="標楷體" w:eastAsia="標楷體" w:hAnsi="標楷體" w:hint="eastAsia"/>
              </w:rPr>
              <w:t>2.限輸入代碼</w:t>
            </w:r>
          </w:p>
          <w:p w14:paraId="34764D95" w14:textId="77777777" w:rsidR="003B5211" w:rsidRDefault="003B5211" w:rsidP="00E20DD0">
            <w:pPr>
              <w:rPr>
                <w:rFonts w:ascii="標楷體" w:eastAsia="標楷體" w:hAnsi="標楷體"/>
              </w:rPr>
            </w:pPr>
            <w:r>
              <w:rPr>
                <w:rFonts w:ascii="標楷體" w:eastAsia="標楷體" w:hAnsi="標楷體" w:hint="eastAsia"/>
              </w:rPr>
              <w:t>3.FacMain.ApprovedLevel</w:t>
            </w:r>
          </w:p>
        </w:tc>
      </w:tr>
      <w:tr w:rsidR="003B5211" w14:paraId="195A2F8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99E9D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6ACA8B5"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38D10C29"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6CC43A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4C57C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130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162D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A8E889" w14:textId="77777777" w:rsidR="003B5211" w:rsidRPr="00840BD2" w:rsidRDefault="003B5211" w:rsidP="00E20DD0">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47ED85DE" w14:textId="77777777" w:rsidR="003B5211" w:rsidRPr="00840BD2" w:rsidRDefault="003B5211" w:rsidP="00E20DD0">
            <w:pPr>
              <w:rPr>
                <w:rFonts w:ascii="標楷體" w:eastAsia="標楷體" w:hAnsi="標楷體"/>
              </w:rPr>
            </w:pPr>
            <w:r>
              <w:rPr>
                <w:rFonts w:ascii="標楷體" w:eastAsia="標楷體" w:hAnsi="標楷體" w:hint="eastAsia"/>
              </w:rPr>
              <w:t>2.[核准層級]=[9.董事會]時不需輸入,其他限輸入</w:t>
            </w:r>
          </w:p>
          <w:p w14:paraId="7E358367" w14:textId="77777777" w:rsidR="003B5211" w:rsidRDefault="003B5211" w:rsidP="00E20DD0">
            <w:pPr>
              <w:rPr>
                <w:rFonts w:ascii="標楷體" w:eastAsia="標楷體" w:hAnsi="標楷體"/>
              </w:rPr>
            </w:pPr>
            <w:r>
              <w:rPr>
                <w:rFonts w:ascii="標楷體" w:eastAsia="標楷體" w:hAnsi="標楷體" w:hint="eastAsia"/>
              </w:rPr>
              <w:t>3.限輸入文數字</w:t>
            </w:r>
          </w:p>
          <w:p w14:paraId="65FEFF33"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291403E" w14:textId="77777777" w:rsidR="003B5211" w:rsidRDefault="003B5211" w:rsidP="00E20DD0">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3B5211" w14:paraId="60832F7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DE90A3"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C5F7CFA"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64A72C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1218B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E0D82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0325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292BD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82F1CD" w14:textId="77777777" w:rsidR="003B5211" w:rsidRDefault="003B5211" w:rsidP="00E20DD0">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3B5211" w14:paraId="6E9A74C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1F5C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2FF8B11"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008703F7"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6AFC6B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06725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443E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4D229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423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73CA2D5" w14:textId="77777777" w:rsidR="003B5211" w:rsidRDefault="003B5211" w:rsidP="00E20DD0">
            <w:pPr>
              <w:rPr>
                <w:rFonts w:ascii="標楷體" w:eastAsia="標楷體" w:hAnsi="標楷體"/>
              </w:rPr>
            </w:pPr>
            <w:r>
              <w:rPr>
                <w:rFonts w:ascii="標楷體" w:eastAsia="標楷體" w:hAnsi="標楷體" w:hint="eastAsia"/>
              </w:rPr>
              <w:t>2.限輸入文數字</w:t>
            </w:r>
          </w:p>
          <w:p w14:paraId="3C3F6E97"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826CF2" w14:textId="77777777" w:rsidR="003B5211" w:rsidRDefault="003B5211" w:rsidP="00E20DD0">
            <w:pPr>
              <w:rPr>
                <w:rFonts w:ascii="標楷體" w:eastAsia="標楷體" w:hAnsi="標楷體"/>
              </w:rPr>
            </w:pPr>
            <w:r>
              <w:rPr>
                <w:rFonts w:ascii="標楷體" w:eastAsia="標楷體" w:hAnsi="標楷體" w:hint="eastAsia"/>
              </w:rPr>
              <w:t>4.FacMain.InvestigateOfficer</w:t>
            </w:r>
          </w:p>
        </w:tc>
      </w:tr>
      <w:tr w:rsidR="003B5211" w14:paraId="55D4C48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FC419"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E92D503"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202BD70"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E2A5A5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9D972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FB6B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4D356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205DBFA"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3B5211" w14:paraId="5AA39A3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8496E1"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F9D3126" w14:textId="77777777" w:rsidR="003B5211" w:rsidRDefault="003B5211" w:rsidP="00E20DD0">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6C73387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B4B5B1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F284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E57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0790F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5263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B09577" w14:textId="77777777" w:rsidR="003B5211" w:rsidRDefault="003B5211" w:rsidP="00E20DD0">
            <w:pPr>
              <w:rPr>
                <w:rFonts w:ascii="標楷體" w:eastAsia="標楷體" w:hAnsi="標楷體"/>
              </w:rPr>
            </w:pPr>
            <w:r>
              <w:rPr>
                <w:rFonts w:ascii="標楷體" w:eastAsia="標楷體" w:hAnsi="標楷體" w:hint="eastAsia"/>
              </w:rPr>
              <w:t>2.限輸入文數字</w:t>
            </w:r>
          </w:p>
          <w:p w14:paraId="1662D8D7"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256514" w14:textId="77777777" w:rsidR="003B5211" w:rsidRDefault="003B5211" w:rsidP="00E20DD0">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3B5211" w14:paraId="7660C8F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6003AD"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B79D990" w14:textId="77777777" w:rsidR="003B5211" w:rsidRDefault="003B5211" w:rsidP="00E20DD0">
            <w:pPr>
              <w:rPr>
                <w:rFonts w:ascii="標楷體" w:eastAsia="標楷體" w:hAnsi="標楷體"/>
              </w:rPr>
            </w:pPr>
            <w:r>
              <w:rPr>
                <w:rFonts w:ascii="標楷體" w:eastAsia="標楷體" w:hAnsi="標楷體" w:hint="eastAsia"/>
              </w:rPr>
              <w:t>員工資料</w:t>
            </w:r>
            <w:r>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3C9C61B9" w14:textId="77777777" w:rsidR="003B5211" w:rsidRDefault="003B5211" w:rsidP="00E20DD0">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565DCC2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6DB4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C3FF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EF614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0743D4F"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3B5211" w14:paraId="10F5BCC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B116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5A6D277" w14:textId="77777777" w:rsidR="003B5211" w:rsidRDefault="003B5211" w:rsidP="00E20DD0">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3BE4EE6E"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89BCB9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DDA98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DAC2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826E2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AC865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4F238DA" w14:textId="77777777" w:rsidR="003B5211" w:rsidRDefault="003B5211" w:rsidP="00E20DD0">
            <w:pPr>
              <w:rPr>
                <w:rFonts w:ascii="標楷體" w:eastAsia="標楷體" w:hAnsi="標楷體"/>
              </w:rPr>
            </w:pPr>
            <w:r>
              <w:rPr>
                <w:rFonts w:ascii="標楷體" w:eastAsia="標楷體" w:hAnsi="標楷體" w:hint="eastAsia"/>
              </w:rPr>
              <w:t>2.限輸入文數字</w:t>
            </w:r>
          </w:p>
          <w:p w14:paraId="3B7BDF35"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2ED032" w14:textId="77777777" w:rsidR="003B5211" w:rsidRDefault="003B5211" w:rsidP="00E20DD0">
            <w:pPr>
              <w:rPr>
                <w:rFonts w:ascii="標楷體" w:eastAsia="標楷體" w:hAnsi="標楷體"/>
              </w:rPr>
            </w:pPr>
            <w:r>
              <w:rPr>
                <w:rFonts w:ascii="標楷體" w:eastAsia="標楷體" w:hAnsi="標楷體" w:hint="eastAsia"/>
              </w:rPr>
              <w:t>4.FacMain.Coorgnizer</w:t>
            </w:r>
          </w:p>
        </w:tc>
      </w:tr>
      <w:tr w:rsidR="003B5211" w14:paraId="575456D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57AAA8"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43AC7BF" w14:textId="77777777" w:rsidR="003B5211" w:rsidRDefault="003B5211" w:rsidP="00E20DD0">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1E0DC6A0"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189B29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95ACE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1767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DFC3D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26993B4" w14:textId="77777777" w:rsidR="003B5211" w:rsidRDefault="003B5211" w:rsidP="00E20DD0">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3B5211" w14:paraId="6B56C5C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994C9C7" w14:textId="77777777" w:rsidR="003B5211" w:rsidRDefault="003B5211" w:rsidP="00E20DD0">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C0DB64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178E1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B3450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BDF6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86665A8" w14:textId="77777777" w:rsidR="003B5211" w:rsidRDefault="003B5211" w:rsidP="00E20DD0">
            <w:pPr>
              <w:rPr>
                <w:rFonts w:ascii="標楷體" w:eastAsia="標楷體" w:hAnsi="標楷體"/>
              </w:rPr>
            </w:pPr>
          </w:p>
        </w:tc>
      </w:tr>
      <w:tr w:rsidR="003B5211" w14:paraId="123ED5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F5FA0"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C347DA0"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14C450C0"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A5A7F4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D0F8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EB19F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4F8E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4C8FA"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28C1AE6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83BA5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B917E64"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7AA9ECB"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79A8AC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CA63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63D78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08CB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33428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48C7D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數字</w:t>
            </w:r>
          </w:p>
          <w:p w14:paraId="7CC4E63D" w14:textId="77777777" w:rsidR="003B5211" w:rsidRDefault="003B5211" w:rsidP="00E20DD0">
            <w:pPr>
              <w:rPr>
                <w:rFonts w:ascii="標楷體" w:eastAsia="標楷體" w:hAnsi="標楷體"/>
              </w:rPr>
            </w:pPr>
            <w:r>
              <w:rPr>
                <w:rFonts w:ascii="標楷體" w:eastAsia="標楷體" w:hAnsi="標楷體" w:hint="eastAsia"/>
              </w:rPr>
              <w:t>3.FacMain.CreditScore</w:t>
            </w:r>
          </w:p>
        </w:tc>
      </w:tr>
      <w:tr w:rsidR="003B5211" w14:paraId="73359F3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4C127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66D146D"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01B59875"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EA6617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FF635CD"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37AD7F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BADB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042B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41548C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6F970BC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0AAF44F"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096B44A8"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3B5211" w14:paraId="25F22C5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B2A1E67"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49DD476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085F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3472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14031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C6A699" w14:textId="77777777" w:rsidR="003B5211" w:rsidRDefault="003B5211" w:rsidP="00E20DD0">
            <w:pPr>
              <w:rPr>
                <w:rFonts w:ascii="標楷體" w:eastAsia="標楷體" w:hAnsi="標楷體"/>
              </w:rPr>
            </w:pPr>
          </w:p>
        </w:tc>
      </w:tr>
      <w:tr w:rsidR="003B5211" w14:paraId="2F473EC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9C3A68" w14:textId="77777777" w:rsidR="003B5211" w:rsidRDefault="003B5211" w:rsidP="00E20DD0">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42798D16"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4C264EA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4A3FEF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279EABA" w14:textId="77777777" w:rsidR="003B5211" w:rsidRDefault="003B5211" w:rsidP="00E20DD0">
            <w:pPr>
              <w:rPr>
                <w:rFonts w:ascii="標楷體" w:eastAsia="標楷體" w:hAnsi="標楷體"/>
              </w:rPr>
            </w:pPr>
            <w:r>
              <w:rPr>
                <w:rFonts w:ascii="標楷體" w:eastAsia="標楷體" w:hAnsi="標楷體" w:hint="eastAsia"/>
              </w:rPr>
              <w:t>Y:是</w:t>
            </w:r>
          </w:p>
          <w:p w14:paraId="2A2ED20A"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13C95C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C4A22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1289E2" w14:textId="77777777" w:rsidR="003B5211" w:rsidRDefault="003B5211" w:rsidP="00E20DD0">
            <w:pPr>
              <w:rPr>
                <w:rFonts w:ascii="標楷體" w:eastAsia="標楷體" w:hAnsi="標楷體"/>
              </w:rPr>
            </w:pPr>
            <w:r>
              <w:rPr>
                <w:rFonts w:ascii="標楷體" w:eastAsia="標楷體" w:hAnsi="標楷體" w:hint="eastAsia"/>
              </w:rPr>
              <w:t>1.自動顯示原值</w:t>
            </w:r>
          </w:p>
          <w:p w14:paraId="2940A0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3B5211" w14:paraId="3F8793C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007CC" w14:textId="77777777" w:rsidR="003B5211" w:rsidRDefault="003B5211" w:rsidP="00E20DD0">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4277FD18"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10354F59"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31C3B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82D96F9" w14:textId="77777777" w:rsidR="003B5211" w:rsidRDefault="003B5211" w:rsidP="00E20DD0">
            <w:pPr>
              <w:rPr>
                <w:rFonts w:ascii="標楷體" w:eastAsia="標楷體" w:hAnsi="標楷體"/>
              </w:rPr>
            </w:pPr>
            <w:r>
              <w:rPr>
                <w:rFonts w:ascii="標楷體" w:eastAsia="標楷體" w:hAnsi="標楷體" w:hint="eastAsia"/>
              </w:rPr>
              <w:t>Y:是</w:t>
            </w:r>
          </w:p>
          <w:p w14:paraId="6805AC57"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3CB1764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1422A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281D009" w14:textId="77777777" w:rsidR="003B5211" w:rsidRDefault="003B5211" w:rsidP="00E20DD0">
            <w:pPr>
              <w:rPr>
                <w:rFonts w:ascii="標楷體" w:eastAsia="標楷體" w:hAnsi="標楷體"/>
              </w:rPr>
            </w:pPr>
            <w:r>
              <w:rPr>
                <w:rFonts w:ascii="標楷體" w:eastAsia="標楷體" w:hAnsi="標楷體" w:hint="eastAsia"/>
              </w:rPr>
              <w:t>1.[是否限制清償]與商品原值不相同時預設[N:否]不可修改</w:t>
            </w:r>
          </w:p>
          <w:p w14:paraId="0916B6D3" w14:textId="77777777" w:rsidR="003B5211" w:rsidRDefault="003B5211" w:rsidP="00E20DD0">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477070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ProdBreachFlag</w:t>
            </w:r>
          </w:p>
        </w:tc>
      </w:tr>
      <w:tr w:rsidR="003B5211" w14:paraId="3B91DCA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3D89E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DFE40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563C4945"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61D3BCA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F90B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3E23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793B6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E7E076" w14:textId="77777777" w:rsidR="003B5211" w:rsidRDefault="003B5211" w:rsidP="00E20DD0">
            <w:pPr>
              <w:rPr>
                <w:rFonts w:ascii="標楷體" w:eastAsia="標楷體" w:hAnsi="標楷體"/>
              </w:rPr>
            </w:pPr>
            <w:r>
              <w:rPr>
                <w:rFonts w:ascii="標楷體" w:eastAsia="標楷體" w:hAnsi="標楷體" w:hint="eastAsia"/>
              </w:rPr>
              <w:t>1.自動顯示原值</w:t>
            </w:r>
          </w:p>
          <w:p w14:paraId="679B021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w:t>
            </w:r>
            <w:r>
              <w:rPr>
                <w:rFonts w:ascii="標楷體" w:eastAsia="標楷體" w:hAnsi="標楷體" w:hint="eastAsia"/>
              </w:rPr>
              <w:lastRenderedPageBreak/>
              <w:t>設值不可修改</w:t>
            </w:r>
          </w:p>
          <w:p w14:paraId="40ACAD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Breach</w:t>
            </w:r>
          </w:p>
        </w:tc>
      </w:tr>
      <w:tr w:rsidR="003B5211" w14:paraId="403DFDD1"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5CB37A7" w14:textId="77777777" w:rsidR="003B5211" w:rsidRDefault="003B5211" w:rsidP="00E20DD0">
            <w:pPr>
              <w:rPr>
                <w:rFonts w:ascii="標楷體" w:eastAsia="標楷體" w:hAnsi="標楷體"/>
              </w:rPr>
            </w:pPr>
            <w:r>
              <w:rPr>
                <w:rFonts w:ascii="標楷體" w:eastAsia="標楷體" w:hAnsi="標楷體" w:hint="eastAsia"/>
                <w:color w:val="FF0000"/>
              </w:rPr>
              <w:lastRenderedPageBreak/>
              <w:t>頁籤-擔保品</w:t>
            </w:r>
          </w:p>
        </w:tc>
        <w:tc>
          <w:tcPr>
            <w:tcW w:w="936" w:type="dxa"/>
            <w:tcBorders>
              <w:top w:val="single" w:sz="4" w:space="0" w:color="auto"/>
              <w:left w:val="single" w:sz="4" w:space="0" w:color="auto"/>
              <w:bottom w:val="single" w:sz="4" w:space="0" w:color="auto"/>
              <w:right w:val="single" w:sz="4" w:space="0" w:color="auto"/>
            </w:tcBorders>
          </w:tcPr>
          <w:p w14:paraId="4022EF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5C989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6CC1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E09C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E07D90" w14:textId="77777777" w:rsidR="003B5211" w:rsidRDefault="003B5211" w:rsidP="00E20DD0">
            <w:pPr>
              <w:rPr>
                <w:rFonts w:ascii="標楷體" w:eastAsia="標楷體" w:hAnsi="標楷體"/>
              </w:rPr>
            </w:pPr>
          </w:p>
        </w:tc>
      </w:tr>
      <w:tr w:rsidR="003B5211" w14:paraId="2BD282A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3F022F"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D4394F2"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24B5F9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0113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E15B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6FB7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E179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F6AFE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6C7D8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3B5211" w14:paraId="3D851C9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EA4EA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8D73ECB"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0490D6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7FD86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9E1D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E9D2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4DDAA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CA7C4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70FA04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0E05F39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A5867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39DDB"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7C6B973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96510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AF97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6729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76C75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C9850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60161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8EFBEF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ED96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C5F277"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2EF3C11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43143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06BC7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FF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813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764A1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204B06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6BE9425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7E3DB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6122E23"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2809EF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5FAC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77F5F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2372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1D3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83F99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F0B9F4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2BD5A34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24F7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63CF0528"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1805BEA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6FCE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50246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91BC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BB0E"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FFBF7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60CE4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232FF2B6"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3DE4AFF5"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93F1E7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FF07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38615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FB20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0FE779"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17EFD39" w14:textId="77777777" w:rsidR="003B5211" w:rsidRDefault="003B5211" w:rsidP="003B5211">
      <w:pPr>
        <w:rPr>
          <w:rFonts w:ascii="標楷體" w:eastAsia="標楷體" w:hAnsi="標楷體"/>
        </w:rPr>
      </w:pPr>
    </w:p>
    <w:p w14:paraId="7FC523A8" w14:textId="77777777" w:rsidR="003B5211" w:rsidRDefault="003B5211" w:rsidP="003B5211"/>
    <w:p w14:paraId="48F5EDD3" w14:textId="77777777" w:rsidR="003B5211" w:rsidRDefault="003B5211" w:rsidP="003B5211">
      <w:pPr>
        <w:widowControl/>
        <w:rPr>
          <w:rFonts w:eastAsia="標楷體"/>
          <w:szCs w:val="20"/>
        </w:rPr>
      </w:pPr>
      <w:r>
        <w:br w:type="page"/>
      </w:r>
    </w:p>
    <w:p w14:paraId="1DB19E88" w14:textId="77777777" w:rsidR="003B5211" w:rsidRDefault="003B5211" w:rsidP="003B5211">
      <w:pPr>
        <w:pStyle w:val="7"/>
        <w:numPr>
          <w:ilvl w:val="6"/>
          <w:numId w:val="41"/>
        </w:numPr>
      </w:pPr>
      <w:r>
        <w:lastRenderedPageBreak/>
        <w:t>UI</w:t>
      </w:r>
      <w:r>
        <w:rPr>
          <w:rFonts w:hint="eastAsia"/>
        </w:rPr>
        <w:t>畫面</w:t>
      </w:r>
      <w:r>
        <w:t>-</w:t>
      </w:r>
      <w:r>
        <w:rPr>
          <w:rFonts w:hint="eastAsia"/>
        </w:rPr>
        <w:t>刪除</w:t>
      </w:r>
    </w:p>
    <w:p w14:paraId="421B89F1"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3587C7C8"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249D22F" wp14:editId="45113847">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40A8E884" wp14:editId="2AECD8EF">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5B4B1F84" wp14:editId="6C04EADC">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13B2E6F2" wp14:editId="5152907A">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35080658" w14:textId="77777777" w:rsidR="003B5211" w:rsidRDefault="003B5211" w:rsidP="003B5211">
      <w:pPr>
        <w:rPr>
          <w:rFonts w:ascii="標楷體" w:eastAsia="標楷體" w:hAnsi="標楷體"/>
          <w:noProof/>
        </w:rPr>
      </w:pPr>
      <w:r w:rsidRPr="00051590">
        <w:rPr>
          <w:rFonts w:ascii="標楷體" w:eastAsia="標楷體" w:hAnsi="標楷體"/>
          <w:noProof/>
        </w:rPr>
        <w:drawing>
          <wp:inline distT="0" distB="0" distL="0" distR="0" wp14:anchorId="677D8BDC" wp14:editId="566B5435">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0FE82AC6" w14:textId="77777777" w:rsidR="003B5211" w:rsidRDefault="003B5211" w:rsidP="003B5211">
      <w:pPr>
        <w:pStyle w:val="a"/>
      </w:pPr>
      <w:r>
        <w:rPr>
          <w:rFonts w:hint="eastAsia"/>
        </w:rPr>
        <w:t>輸入畫面按鈕說明-刪除</w:t>
      </w:r>
    </w:p>
    <w:p w14:paraId="58BDA85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6889E9A9"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EF1386C"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70E875E"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36BC5A3"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382E26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DD5E45F"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A6BA2C" w14:textId="77777777" w:rsidR="003B5211" w:rsidRDefault="003B5211" w:rsidP="00E20DD0">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4410386"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5D3107D7"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06ACFB"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426E5E9"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234EF57C"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72C67B8"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6D93D73B" w14:textId="77777777" w:rsidR="003B5211" w:rsidRDefault="003B5211" w:rsidP="00E20DD0">
            <w:pPr>
              <w:rPr>
                <w:rFonts w:ascii="標楷體" w:eastAsia="標楷體" w:hAnsi="標楷體"/>
              </w:rPr>
            </w:pPr>
            <w:r>
              <w:rPr>
                <w:rFonts w:ascii="標楷體" w:eastAsia="標楷體" w:hAnsi="標楷體" w:hint="eastAsia"/>
              </w:rPr>
              <w:t>6.刪除時檢核如下:</w:t>
            </w:r>
          </w:p>
          <w:p w14:paraId="5BB4E705"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460F9CEF"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600448CD"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1F69C15B"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2B9494"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EFC769" w14:textId="77777777" w:rsidR="003B5211" w:rsidRDefault="003B5211" w:rsidP="00E20DD0">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2C1D23A"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AAAEB2" w14:textId="77777777" w:rsidR="003B5211" w:rsidRDefault="003B5211" w:rsidP="00E20DD0">
            <w:pPr>
              <w:rPr>
                <w:rFonts w:ascii="標楷體" w:eastAsia="標楷體" w:hAnsi="標楷體"/>
              </w:rPr>
            </w:pPr>
            <w:r>
              <w:rPr>
                <w:rFonts w:ascii="標楷體" w:eastAsia="標楷體" w:hAnsi="標楷體" w:hint="eastAsia"/>
              </w:rPr>
              <w:t>7.新增[交易暫存檔(TxTemp)]資料</w:t>
            </w:r>
          </w:p>
          <w:p w14:paraId="1EFCC246" w14:textId="77777777" w:rsidR="003B5211" w:rsidRDefault="003B5211" w:rsidP="00E20DD0">
            <w:pPr>
              <w:rPr>
                <w:rFonts w:ascii="標楷體" w:eastAsia="標楷體" w:hAnsi="標楷體"/>
              </w:rPr>
            </w:pPr>
            <w:r>
              <w:rPr>
                <w:rFonts w:ascii="標楷體" w:eastAsia="標楷體" w:hAnsi="標楷體" w:hint="eastAsia"/>
              </w:rPr>
              <w:t>8.更新[額度主檔(FacMain)]資料</w:t>
            </w:r>
          </w:p>
          <w:p w14:paraId="61B5C893" w14:textId="77777777" w:rsidR="003B5211" w:rsidRDefault="003B5211" w:rsidP="00E20DD0">
            <w:pPr>
              <w:rPr>
                <w:rFonts w:ascii="標楷體" w:eastAsia="標楷體" w:hAnsi="標楷體"/>
              </w:rPr>
            </w:pPr>
            <w:r>
              <w:rPr>
                <w:rFonts w:ascii="標楷體" w:eastAsia="標楷體" w:hAnsi="標楷體" w:hint="eastAsia"/>
              </w:rPr>
              <w:t>9.刪除[商品參數副檔階梯式利率(FacProdStepRate)]資料</w:t>
            </w:r>
          </w:p>
          <w:p w14:paraId="15DCA4BE" w14:textId="77777777" w:rsidR="003B5211" w:rsidRDefault="003B5211" w:rsidP="00E20DD0">
            <w:pPr>
              <w:rPr>
                <w:rFonts w:ascii="標楷體" w:eastAsia="標楷體" w:hAnsi="標楷體"/>
              </w:rPr>
            </w:pPr>
            <w:r>
              <w:rPr>
                <w:rFonts w:ascii="標楷體" w:eastAsia="標楷體" w:hAnsi="標楷體" w:hint="eastAsia"/>
              </w:rPr>
              <w:t>10.新增[商品參數副檔階梯式利率(FacProdStepRate)]資料</w:t>
            </w:r>
          </w:p>
          <w:p w14:paraId="4CA8D1BB" w14:textId="77777777" w:rsidR="003B5211" w:rsidRDefault="003B5211" w:rsidP="00E20DD0">
            <w:pPr>
              <w:rPr>
                <w:rFonts w:ascii="標楷體" w:eastAsia="標楷體" w:hAnsi="標楷體"/>
              </w:rPr>
            </w:pPr>
            <w:r>
              <w:rPr>
                <w:rFonts w:ascii="標楷體" w:eastAsia="標楷體" w:hAnsi="標楷體" w:hint="eastAsia"/>
              </w:rPr>
              <w:t>11.顯示需主管放行</w:t>
            </w:r>
          </w:p>
        </w:tc>
      </w:tr>
      <w:tr w:rsidR="003B5211" w14:paraId="25D447FD"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F35543A" w14:textId="77777777" w:rsidR="003B5211" w:rsidRDefault="003B5211" w:rsidP="00E20DD0">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ED0CBC"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0E7611"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DA7845" w14:textId="77777777" w:rsidR="003B5211" w:rsidRDefault="003B5211" w:rsidP="003B5211"/>
    <w:p w14:paraId="6744D438" w14:textId="77777777" w:rsidR="003B5211" w:rsidRDefault="003B5211" w:rsidP="003B5211">
      <w:pPr>
        <w:rPr>
          <w:rFonts w:ascii="標楷體" w:eastAsia="標楷體" w:hAnsi="標楷體"/>
        </w:rPr>
      </w:pPr>
    </w:p>
    <w:p w14:paraId="568E4A6D" w14:textId="77777777" w:rsidR="003B5211" w:rsidRDefault="003B5211" w:rsidP="003B5211">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3B5211" w14:paraId="7E8C89AF" w14:textId="77777777" w:rsidTr="00E20DD0">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BCA0886" w14:textId="77777777" w:rsidR="003B5211" w:rsidRDefault="003B5211" w:rsidP="00E20DD0">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B5B6C1" w14:textId="77777777" w:rsidR="003B5211" w:rsidRDefault="003B5211" w:rsidP="00E20DD0">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630B4D2"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95CAA9"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7BEB89F2"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B0C09"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59B314" w14:textId="77777777" w:rsidR="003B5211" w:rsidRDefault="003B5211" w:rsidP="00E20DD0">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0937B8D9"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BB013F"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62BB25D"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656689E0"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9C44C64"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34F06" w14:textId="77777777" w:rsidR="003B5211" w:rsidRDefault="003B5211" w:rsidP="00E20DD0">
            <w:pPr>
              <w:widowControl/>
              <w:rPr>
                <w:rFonts w:ascii="標楷體" w:eastAsia="標楷體" w:hAnsi="標楷體"/>
              </w:rPr>
            </w:pPr>
          </w:p>
        </w:tc>
      </w:tr>
      <w:tr w:rsidR="003B5211" w14:paraId="195B295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17F0EB"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F821F58"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2DF940B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35A7B1" w14:textId="77777777" w:rsidR="003B5211" w:rsidRDefault="003B5211" w:rsidP="00E20DD0">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7B6F160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AC02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DA5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F4E0A7" w14:textId="77777777" w:rsidR="003B5211" w:rsidRDefault="003B5211" w:rsidP="00E20DD0">
            <w:pPr>
              <w:rPr>
                <w:rFonts w:ascii="標楷體" w:eastAsia="標楷體" w:hAnsi="標楷體"/>
              </w:rPr>
            </w:pPr>
          </w:p>
        </w:tc>
      </w:tr>
      <w:tr w:rsidR="003B5211" w14:paraId="0EC2354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4E54DC" w14:textId="77777777" w:rsidR="003B5211" w:rsidRDefault="003B5211" w:rsidP="00E20DD0">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2D1A5CBB" w14:textId="77777777" w:rsidR="003B5211" w:rsidRDefault="003B5211" w:rsidP="00E20DD0">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67643F7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BE451D1" w14:textId="77777777" w:rsidR="003B5211" w:rsidRDefault="003B5211" w:rsidP="00E20DD0">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512363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A4053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68DC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ECA6A8" w14:textId="77777777" w:rsidR="003B5211" w:rsidRDefault="003B5211" w:rsidP="00E20DD0">
            <w:pPr>
              <w:rPr>
                <w:rFonts w:ascii="標楷體" w:eastAsia="標楷體" w:hAnsi="標楷體"/>
              </w:rPr>
            </w:pPr>
          </w:p>
        </w:tc>
      </w:tr>
      <w:tr w:rsidR="003B5211" w14:paraId="1CE81D0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81B742" w14:textId="77777777" w:rsidR="003B5211" w:rsidRDefault="003B5211" w:rsidP="00E20DD0">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A60451A"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6A47E6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5E4C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9800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68C0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AE7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427DFE"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7EA429D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ADEE95" w14:textId="77777777" w:rsidR="003B5211" w:rsidRDefault="003B5211" w:rsidP="00E20DD0">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1EA69296"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775250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F16BF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C780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98A6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35A93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A8B7E8"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2E5920A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AE58F17" w14:textId="77777777" w:rsidR="003B5211" w:rsidRDefault="003B5211" w:rsidP="00E20DD0">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53AF66E8"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0B0BAE5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D2F0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2FC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E364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58A1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9EE8E7" w14:textId="77777777" w:rsidR="003B5211" w:rsidRDefault="003B5211" w:rsidP="00E20DD0">
            <w:pPr>
              <w:rPr>
                <w:rFonts w:ascii="標楷體" w:eastAsia="標楷體" w:hAnsi="標楷體"/>
              </w:rPr>
            </w:pPr>
            <w:r>
              <w:rPr>
                <w:rFonts w:ascii="標楷體" w:eastAsia="標楷體" w:hAnsi="標楷體" w:hint="eastAsia"/>
              </w:rPr>
              <w:t>1.FacMain.ApplNo</w:t>
            </w:r>
          </w:p>
          <w:p w14:paraId="48598BE8" w14:textId="77777777" w:rsidR="003B5211" w:rsidRDefault="003B5211" w:rsidP="00E20DD0">
            <w:pPr>
              <w:rPr>
                <w:rFonts w:ascii="標楷體" w:eastAsia="標楷體" w:hAnsi="標楷體"/>
              </w:rPr>
            </w:pPr>
          </w:p>
        </w:tc>
      </w:tr>
      <w:tr w:rsidR="003B5211" w14:paraId="5C60D63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C462552" w14:textId="77777777" w:rsidR="003B5211" w:rsidRDefault="003B5211" w:rsidP="00E20DD0">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A128A4A"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5450080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50076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37AE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3854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03B8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DBC6A6"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188BBAE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A0735BB"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51A5056C"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42CDECC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027C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65357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C0A8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162F5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28D19"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4163DA5F"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38EA41C"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23A9E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E886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8E5E1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BC603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1C3D8E0" w14:textId="77777777" w:rsidR="003B5211" w:rsidRDefault="003B5211" w:rsidP="00E20DD0">
            <w:pPr>
              <w:rPr>
                <w:rFonts w:ascii="標楷體" w:eastAsia="標楷體" w:hAnsi="標楷體"/>
              </w:rPr>
            </w:pPr>
          </w:p>
        </w:tc>
      </w:tr>
      <w:tr w:rsidR="003B5211" w14:paraId="55BA85C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EBD55EA" w14:textId="77777777" w:rsidR="003B5211" w:rsidRDefault="003B5211" w:rsidP="00E20DD0">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3095BEF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BCBABB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88AA0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F0DC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36364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C7E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2C7613"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E45306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ABED93" w14:textId="77777777" w:rsidR="003B5211" w:rsidRDefault="003B5211" w:rsidP="00E20DD0">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31C61405"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16FAC1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E8F7D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77BE7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D244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8E7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F95BD7"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151B3A8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5DDB04" w14:textId="77777777" w:rsidR="003B5211" w:rsidRDefault="003B5211" w:rsidP="00E20DD0">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7EA82A4D"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146BC3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487A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8975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E54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CBE0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5F1E54"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45C375A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0A242B6" w14:textId="77777777" w:rsidR="003B5211" w:rsidRDefault="003B5211" w:rsidP="00E20DD0">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7BE613E2"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4495C8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2C4E2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BFA4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2357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E90D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BBAC08"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0C8A3E3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84E589" w14:textId="77777777" w:rsidR="003B5211" w:rsidRDefault="003B5211" w:rsidP="00E20DD0">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6366AFE7"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757729E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90505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674BD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D615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05D24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6205EE"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3B5211" w14:paraId="03331AB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E81E47A" w14:textId="77777777" w:rsidR="003B5211" w:rsidRDefault="003B5211" w:rsidP="00E20DD0">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4826F902"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1A2B8F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32CF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5EFA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ADBD3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3FE3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6C7FE"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3B5211" w14:paraId="3E92F200"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9598BA" w14:textId="77777777" w:rsidR="003B5211" w:rsidRDefault="003B5211" w:rsidP="00E20DD0">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38111022"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1A4BCC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EBAC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506A3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307CB77"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D1539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436554"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3D7A702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5AC377" w14:textId="77777777" w:rsidR="003B5211" w:rsidRDefault="003B5211" w:rsidP="00E20DD0">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0309816E"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1EB6FA3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AA75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594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A50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DF3C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CDCE91"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3B5211" w14:paraId="417FEE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D2CB1EE" w14:textId="77777777" w:rsidR="003B5211" w:rsidRDefault="003B5211" w:rsidP="00E20DD0">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56B2A850"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1EEFEF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BF79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71B3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FAFA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742F5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48DE2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3951FE1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40031F4" w14:textId="77777777" w:rsidR="003B5211" w:rsidRDefault="003B5211" w:rsidP="00E20DD0">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768959DE"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E49A000"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98BC7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B15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35A7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2EC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C186"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6458DB0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8E3624"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FBFBE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0A48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BA24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AE62D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12266C" w14:textId="77777777" w:rsidR="003B5211" w:rsidRDefault="003B5211" w:rsidP="00E20DD0">
            <w:pPr>
              <w:rPr>
                <w:rFonts w:ascii="標楷體" w:eastAsia="標楷體" w:hAnsi="標楷體"/>
              </w:rPr>
            </w:pPr>
          </w:p>
        </w:tc>
      </w:tr>
      <w:tr w:rsidR="003B5211" w14:paraId="227E044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FD81EB8" w14:textId="77777777" w:rsidR="003B5211" w:rsidRDefault="003B5211" w:rsidP="00E20DD0">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611F5DFF"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0B65E1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120C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2DF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6A414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577B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8AE28"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F5E9D1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7778594" w14:textId="77777777" w:rsidR="003B5211" w:rsidRDefault="003B5211" w:rsidP="00E20DD0">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1F4C562C"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4E92983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E68C0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9814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69D2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ABDC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E03BAF"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F9D65A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BD4023" w14:textId="77777777" w:rsidR="003B5211" w:rsidRDefault="003B5211" w:rsidP="00E20DD0">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56527553" w14:textId="77777777" w:rsidR="003B5211" w:rsidRDefault="003B5211" w:rsidP="00E20DD0">
            <w:pPr>
              <w:rPr>
                <w:rFonts w:ascii="標楷體" w:eastAsia="標楷體" w:hAnsi="標楷體"/>
              </w:rPr>
            </w:pPr>
            <w:r>
              <w:rPr>
                <w:rFonts w:ascii="標楷體" w:eastAsia="標楷體" w:hAnsi="標楷體" w:hint="eastAsia"/>
              </w:rPr>
              <w:t>業務</w:t>
            </w:r>
            <w:r>
              <w:rPr>
                <w:rFonts w:ascii="標楷體" w:eastAsia="標楷體" w:hAnsi="標楷體" w:hint="eastAsia"/>
              </w:rPr>
              <w:lastRenderedPageBreak/>
              <w:t>科目</w:t>
            </w:r>
          </w:p>
        </w:tc>
        <w:tc>
          <w:tcPr>
            <w:tcW w:w="1239" w:type="dxa"/>
            <w:tcBorders>
              <w:top w:val="single" w:sz="4" w:space="0" w:color="auto"/>
              <w:left w:val="single" w:sz="4" w:space="0" w:color="auto"/>
              <w:bottom w:val="single" w:sz="4" w:space="0" w:color="auto"/>
              <w:right w:val="single" w:sz="4" w:space="0" w:color="auto"/>
            </w:tcBorders>
          </w:tcPr>
          <w:p w14:paraId="346BDF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70A04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C09E2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7F1A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96B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1D8C55"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520FDAD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452A506" w14:textId="77777777" w:rsidR="003B5211" w:rsidRDefault="003B5211" w:rsidP="00E20DD0">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71917E5D"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75A9B5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B49CD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28F7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5D4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78E0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3CF857"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1421641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4BAE58" w14:textId="77777777" w:rsidR="003B5211" w:rsidRDefault="003B5211" w:rsidP="00E20DD0">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036C34F2"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6937EC9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D7F4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87C53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6B3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3526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079D10"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55330BF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091101" w14:textId="77777777" w:rsidR="003B5211" w:rsidRDefault="003B5211" w:rsidP="00E20DD0">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56DE46FA"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2855C91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E0FB916"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3C83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8889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FFE5F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5E79A"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7D30DB1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25EB084" w14:textId="77777777" w:rsidR="003B5211" w:rsidRDefault="003B5211" w:rsidP="00E20DD0">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5A66AC2"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7C5A4DC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6763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672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3B32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7DD7A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82499"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2106BCC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53106C" w14:textId="77777777" w:rsidR="003B5211" w:rsidRDefault="003B5211" w:rsidP="00E20DD0">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4BA9E942"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506663A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095C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21FC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EAE3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66A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9C44C2"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27AA104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A8563F5" w14:textId="77777777" w:rsidR="003B5211" w:rsidRDefault="003B5211" w:rsidP="00E20DD0">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0A5867ED"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C97B23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9D780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32C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9F9A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FF6BB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D45ABF"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25F8F72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3E504D" w14:textId="77777777" w:rsidR="003B5211" w:rsidRDefault="003B5211" w:rsidP="00E20DD0">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6B9B7DC6"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473513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80EB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C9898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CD97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1FFF5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930378"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4D19959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2E3D80" w14:textId="77777777" w:rsidR="003B5211" w:rsidRDefault="003B5211" w:rsidP="00E20DD0">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17FA4965" w14:textId="77777777" w:rsidR="003B5211" w:rsidRDefault="003B5211" w:rsidP="00E20DD0">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77DE5EC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E64C1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01BB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8464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203F4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291BBB"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64C3469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8CDF0E"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5C55F912" w14:textId="77777777" w:rsidR="003B5211" w:rsidRDefault="003B5211" w:rsidP="00E20DD0">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6941115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2FC5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859B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7C5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7B5D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B90A0C"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6F06614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27940EB"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0BC343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2BE8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7D1A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4A32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A30BBF" w14:textId="77777777" w:rsidR="003B5211" w:rsidRDefault="003B5211" w:rsidP="00E20DD0">
            <w:pPr>
              <w:rPr>
                <w:rFonts w:ascii="標楷體" w:eastAsia="標楷體" w:hAnsi="標楷體"/>
              </w:rPr>
            </w:pPr>
          </w:p>
        </w:tc>
      </w:tr>
      <w:tr w:rsidR="003B5211" w14:paraId="258DE6E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2CF8250" w14:textId="77777777" w:rsidR="003B5211" w:rsidRDefault="003B5211" w:rsidP="00E20DD0">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4DC731DF" w14:textId="77777777" w:rsidR="003B5211" w:rsidRDefault="003B5211" w:rsidP="00E20DD0">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6DD106A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FA5D2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D3E16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7B168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1BA7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F8F2F7"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281FEA3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FDF87B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4D66CEAD" w14:textId="77777777" w:rsidR="003B5211" w:rsidRDefault="003B5211" w:rsidP="00E20DD0">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7C1390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8BF3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03059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F9E8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6188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1FC11"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3420B3A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69629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F78163"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662B80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F3E1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1D2E55" w14:textId="77777777" w:rsidR="003B5211" w:rsidRDefault="003B5211" w:rsidP="00E20DD0">
            <w:pPr>
              <w:rPr>
                <w:rFonts w:ascii="標楷體" w:eastAsia="標楷體" w:hAnsi="標楷體" w:cs="細明體"/>
                <w:spacing w:val="15"/>
                <w:kern w:val="0"/>
              </w:rPr>
            </w:pPr>
          </w:p>
          <w:p w14:paraId="7A872AC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80DB1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24F5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8A5661"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05D7D72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992DF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0843E55" w14:textId="77777777" w:rsidR="003B5211" w:rsidRDefault="003B5211" w:rsidP="00E20DD0">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2C581D2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63CF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256C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C76C6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96D52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7B3CCA"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1F5408B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655E0A"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FD576E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4065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7DD05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AE89D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EB276A" w14:textId="77777777" w:rsidR="003B5211" w:rsidRDefault="003B5211" w:rsidP="00E20DD0">
            <w:pPr>
              <w:rPr>
                <w:rFonts w:ascii="標楷體" w:eastAsia="標楷體" w:hAnsi="標楷體"/>
              </w:rPr>
            </w:pPr>
          </w:p>
        </w:tc>
      </w:tr>
      <w:tr w:rsidR="003B5211" w14:paraId="5E8E633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5DE397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694EF818"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1590B2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251C4D"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09BB9F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E4952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3AC4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1BF22"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35562E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80927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7EB6A4"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A3197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8485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F35D9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B0C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041A5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73E647"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22D0834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335C1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3B616EA5" w14:textId="77777777" w:rsidR="003B5211" w:rsidRDefault="003B5211" w:rsidP="00E20DD0">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23DE8CE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D149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CC2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87550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598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475D3B"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4284549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48919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F05DEB6"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7F3DE7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4DF4021"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3ABECA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A2CB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547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80C278" w14:textId="77777777" w:rsidR="003B5211" w:rsidRDefault="003B5211" w:rsidP="00E20DD0">
            <w:pPr>
              <w:rPr>
                <w:rFonts w:ascii="標楷體" w:eastAsia="標楷體" w:hAnsi="標楷體"/>
              </w:rPr>
            </w:pPr>
            <w:r>
              <w:rPr>
                <w:rFonts w:ascii="標楷體" w:eastAsia="標楷體" w:hAnsi="標楷體" w:hint="eastAsia"/>
              </w:rPr>
              <w:t>1.FacMain.RuleCode</w:t>
            </w:r>
          </w:p>
          <w:p w14:paraId="57B12925"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32A620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ADBC1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915574E" w14:textId="77777777" w:rsidR="003B5211" w:rsidRDefault="003B5211" w:rsidP="00E20DD0">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w:t>
            </w:r>
          </w:p>
        </w:tc>
        <w:tc>
          <w:tcPr>
            <w:tcW w:w="1239" w:type="dxa"/>
            <w:tcBorders>
              <w:top w:val="single" w:sz="4" w:space="0" w:color="auto"/>
              <w:left w:val="single" w:sz="4" w:space="0" w:color="auto"/>
              <w:bottom w:val="single" w:sz="4" w:space="0" w:color="auto"/>
              <w:right w:val="single" w:sz="4" w:space="0" w:color="auto"/>
            </w:tcBorders>
          </w:tcPr>
          <w:p w14:paraId="52C337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641C0D2"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38EF4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91F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2C3E5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5F7F5E"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6B5B996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2A4EF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23A163"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5F316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A0D3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EB11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18CDF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A304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F84428"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4AE441C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1913AF" w14:textId="77777777" w:rsidR="003B5211" w:rsidRDefault="003B5211" w:rsidP="00E20DD0">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4114DF7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58CCB4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3E83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4626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688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EB8A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3964FF"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5783042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BC89D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901FF4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4CAB741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1E87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F9045"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5E9E70A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5452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B48C1" w14:textId="77777777" w:rsidR="003B5211" w:rsidRDefault="003B5211" w:rsidP="00E20DD0">
            <w:r>
              <w:rPr>
                <w:rFonts w:ascii="標楷體" w:eastAsia="標楷體" w:hAnsi="標楷體" w:hint="eastAsia"/>
              </w:rPr>
              <w:t>1.FacMain.DepartmentCode</w:t>
            </w:r>
          </w:p>
        </w:tc>
      </w:tr>
      <w:tr w:rsidR="003B5211" w14:paraId="5F69ADD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42550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3C4F518"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35FB3D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6EC421"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E66CC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B4B2C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3C06A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D87768"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3B0564C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43F01D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3037B003" w14:textId="77777777" w:rsidR="003B5211" w:rsidRDefault="003B5211" w:rsidP="00E20DD0">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6368416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1A2C060"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BAEB2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286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6449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6D3BA"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2511D34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F72650"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C85C1FA"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526F516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930ED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AC7A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EF4B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2EAA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520EE2"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5226EBC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E27F0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07308A56"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6C37C7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F522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3F27A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FFF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593A8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2608A8"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0B95836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30D7FD"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7EDAC771"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2A2245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D68D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0706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42FB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27F4C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7041B" w14:textId="77777777" w:rsidR="003B5211" w:rsidRDefault="003B5211" w:rsidP="00E20DD0">
            <w:r>
              <w:rPr>
                <w:rFonts w:ascii="標楷體" w:eastAsia="標楷體" w:hAnsi="標楷體" w:hint="eastAsia"/>
              </w:rPr>
              <w:t>1.FacMain.PieceCode</w:t>
            </w:r>
          </w:p>
        </w:tc>
      </w:tr>
      <w:tr w:rsidR="003B5211" w14:paraId="127A2E72"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1DE1EF2"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155E3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FE2C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08F8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3BE6D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C14BBED" w14:textId="77777777" w:rsidR="003B5211" w:rsidRDefault="003B5211" w:rsidP="00E20DD0">
            <w:pPr>
              <w:rPr>
                <w:rFonts w:ascii="標楷體" w:eastAsia="標楷體" w:hAnsi="標楷體"/>
                <w:sz w:val="22"/>
                <w:szCs w:val="22"/>
              </w:rPr>
            </w:pPr>
          </w:p>
        </w:tc>
      </w:tr>
      <w:tr w:rsidR="003B5211" w14:paraId="3AD820E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454797E"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7C5CBCF"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2A28B9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7107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2DE4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92AD4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0F30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B13F59"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489A9620"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7258FE"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CCC86A"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0431509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2EC9E25" w14:textId="77777777" w:rsidR="003B5211" w:rsidRDefault="003B5211" w:rsidP="00E20DD0">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7A7BD89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3203E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CBD0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1981F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4ECC2AB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7E1D7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A3D6840"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0D5293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9A94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DAA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B3E6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DD14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14B2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440BC0B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90C199" w14:textId="77777777" w:rsidR="003B5211" w:rsidRDefault="003B5211" w:rsidP="00E20DD0">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115FC6C1"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225888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AD4F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01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818C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A3E0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CAD9A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362BAF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1ED1469"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4F34B126"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337CD0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65F5152"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21BF9F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429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F263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D7FDA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3B5211" w14:paraId="21C2CF9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0B441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C40159F"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218A6AD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31EAD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0BE6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99310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FB9A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64594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71ABDDC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9A2ADEB"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00F6F6F4"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1D6C954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A8A0A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294CA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6D7F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5ED6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3043F4"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7CBE475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68EC7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944A01E" w14:textId="77777777" w:rsidR="003B5211" w:rsidRDefault="003B5211" w:rsidP="00E20DD0">
            <w:pPr>
              <w:rPr>
                <w:rFonts w:ascii="標楷體" w:eastAsia="標楷體" w:hAnsi="標楷體"/>
              </w:rPr>
            </w:pPr>
            <w:r>
              <w:rPr>
                <w:rFonts w:ascii="標楷體" w:eastAsia="標楷體" w:hAnsi="標楷體" w:hint="eastAsia"/>
              </w:rPr>
              <w:t>出生</w:t>
            </w:r>
            <w:r>
              <w:rPr>
                <w:rFonts w:ascii="標楷體" w:eastAsia="標楷體" w:hAnsi="標楷體" w:hint="eastAsia"/>
              </w:rPr>
              <w:lastRenderedPageBreak/>
              <w:t>日期</w:t>
            </w:r>
          </w:p>
        </w:tc>
        <w:tc>
          <w:tcPr>
            <w:tcW w:w="1239" w:type="dxa"/>
            <w:tcBorders>
              <w:top w:val="single" w:sz="4" w:space="0" w:color="auto"/>
              <w:left w:val="single" w:sz="4" w:space="0" w:color="auto"/>
              <w:bottom w:val="single" w:sz="4" w:space="0" w:color="auto"/>
              <w:right w:val="single" w:sz="4" w:space="0" w:color="auto"/>
            </w:tcBorders>
          </w:tcPr>
          <w:p w14:paraId="58BF87A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C3C2B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12F2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6B6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F9F6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7F391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2E0390E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C333C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A690F2" w14:textId="77777777" w:rsidR="003B5211" w:rsidRDefault="003B5211" w:rsidP="00E20DD0">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1A134F1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CEAB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D092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05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017A5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BF67F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769AA33D"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9DB77B0"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38B7F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6D5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84E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7C87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6303EE" w14:textId="77777777" w:rsidR="003B5211" w:rsidRDefault="003B5211" w:rsidP="00E20DD0">
            <w:pPr>
              <w:rPr>
                <w:rFonts w:ascii="標楷體" w:eastAsia="標楷體" w:hAnsi="標楷體"/>
              </w:rPr>
            </w:pPr>
          </w:p>
        </w:tc>
      </w:tr>
      <w:tr w:rsidR="003B5211" w14:paraId="07E38BA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55CF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27B2DBE" w14:textId="77777777" w:rsidR="003B5211" w:rsidRDefault="003B5211" w:rsidP="00E20DD0">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6A96A19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240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37FB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B353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8947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8B8E6B"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466769D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F71EF12"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0ED581D" w14:textId="77777777" w:rsidR="003B5211" w:rsidRDefault="003B5211" w:rsidP="00E20DD0">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7C5A0A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4FEDA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5C7C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2D9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723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0859BC"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0FF618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853860B"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74A04EE"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3DABC3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65AF9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0E42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97C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0AE4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4C9FE"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5901D1F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07569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792B595"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224CC20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BBBF5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A9173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EBAC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5349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3CEAA0"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86A211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E1DD42" w14:textId="77777777" w:rsidR="003B5211" w:rsidRDefault="003B5211" w:rsidP="00E20DD0">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4F1FA9A"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227C6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FDC7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E694A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E0D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5F26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5E297B"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6FAA71C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A8414D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81F8F3C"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4DC6CD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8BBD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DB1F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57C0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8822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93734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3B98830"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364B758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8DBCA8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22F670FF"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63599E2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1555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734C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53D1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8A46F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D03344" w14:textId="77777777" w:rsidR="003B5211" w:rsidRDefault="003B5211" w:rsidP="00E20DD0">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3B5211" w14:paraId="1957B98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7E8438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7473BEE6"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76F7F7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7A6A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4DC7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E848D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3F01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B8B31"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6355519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57665D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2E8AA1" w14:textId="77777777" w:rsidR="003B5211" w:rsidRDefault="003B5211" w:rsidP="00E20DD0">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268916E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19D7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4406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C1DA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F088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B47765"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61424F1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28811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BEC809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7B0E97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E321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7B316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240A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A90E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08CB2" w14:textId="77777777" w:rsidR="003B5211" w:rsidRDefault="003B5211" w:rsidP="00E20DD0">
            <w:r>
              <w:rPr>
                <w:rFonts w:ascii="標楷體" w:eastAsia="標楷體" w:hAnsi="標楷體" w:hint="eastAsia"/>
              </w:rPr>
              <w:t>1.FacMain.EstimateReview</w:t>
            </w:r>
          </w:p>
        </w:tc>
      </w:tr>
      <w:tr w:rsidR="003B5211" w14:paraId="23F0268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E1420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7AEFF7B" w14:textId="77777777" w:rsidR="003B5211" w:rsidRDefault="003B5211" w:rsidP="00E20DD0">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7F8BCB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0EBC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031A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5E0E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6C1DE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C411EA"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77C4E806"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F031828"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4C28DD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C7A29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FA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EE9EA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48AA95" w14:textId="77777777" w:rsidR="003B5211" w:rsidRDefault="003B5211" w:rsidP="00E20DD0">
            <w:pPr>
              <w:rPr>
                <w:rFonts w:ascii="標楷體" w:eastAsia="標楷體" w:hAnsi="標楷體"/>
              </w:rPr>
            </w:pPr>
          </w:p>
        </w:tc>
      </w:tr>
      <w:tr w:rsidR="003B5211" w14:paraId="3F7B061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061C7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D7F362E"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144E75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0FD3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649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D53AE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06B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64576E"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4F007AD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A5156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71336FC7"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5D54114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72D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4F1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9402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62EF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E43635"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603C321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75D0B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22D5D0CF"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7FB849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A25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E6D10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EB0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EA4B2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1DA9A"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7AE765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599437"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797B3E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DCBD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DC5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3B25C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25655D" w14:textId="77777777" w:rsidR="003B5211" w:rsidRDefault="003B5211" w:rsidP="00E20DD0">
            <w:pPr>
              <w:rPr>
                <w:rFonts w:ascii="標楷體" w:eastAsia="標楷體" w:hAnsi="標楷體"/>
              </w:rPr>
            </w:pPr>
          </w:p>
        </w:tc>
      </w:tr>
      <w:tr w:rsidR="003B5211" w14:paraId="690FCB4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FF452C" w14:textId="77777777" w:rsidR="003B5211" w:rsidRDefault="003B5211" w:rsidP="00E20DD0">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E0D60BC"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0244C52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4CD74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EC157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D00501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00C943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EB502" w14:textId="77777777" w:rsidR="003B5211" w:rsidRDefault="003B5211" w:rsidP="00E20DD0">
            <w:pPr>
              <w:rPr>
                <w:rFonts w:ascii="標楷體" w:eastAsia="標楷體" w:hAnsi="標楷體"/>
              </w:rPr>
            </w:pPr>
            <w:r>
              <w:rPr>
                <w:rFonts w:ascii="標楷體" w:eastAsia="標楷體" w:hAnsi="標楷體" w:hint="eastAsia"/>
              </w:rPr>
              <w:t>1.自動顯示原值</w:t>
            </w:r>
          </w:p>
          <w:p w14:paraId="3C92DC07" w14:textId="77777777" w:rsidR="003B5211" w:rsidRDefault="003B5211" w:rsidP="00E20DD0">
            <w:pPr>
              <w:snapToGrid w:val="0"/>
              <w:rPr>
                <w:rFonts w:ascii="標楷體" w:eastAsia="標楷體" w:hAnsi="標楷體"/>
              </w:rPr>
            </w:pPr>
          </w:p>
        </w:tc>
      </w:tr>
      <w:tr w:rsidR="003B5211" w14:paraId="7F53600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DF5B79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68FCA34" w14:textId="77777777" w:rsidR="003B5211" w:rsidRDefault="003B5211" w:rsidP="00E20DD0">
            <w:pPr>
              <w:rPr>
                <w:rFonts w:ascii="標楷體" w:eastAsia="標楷體" w:hAnsi="標楷體"/>
              </w:rPr>
            </w:pPr>
            <w:r>
              <w:rPr>
                <w:rFonts w:ascii="標楷體" w:eastAsia="標楷體" w:hAnsi="標楷體" w:hint="eastAsia"/>
              </w:rPr>
              <w:t>違約適用方式</w:t>
            </w:r>
            <w:r>
              <w:rPr>
                <w:rFonts w:ascii="標楷體" w:eastAsia="標楷體" w:hAnsi="標楷體" w:hint="eastAsia"/>
              </w:rPr>
              <w:lastRenderedPageBreak/>
              <w:t>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054D2441" w14:textId="77777777" w:rsidR="003B5211" w:rsidRDefault="003B5211" w:rsidP="00E20DD0">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7B7492B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2DBD7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FCB4F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A3D1F3"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8BA54C8"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47FA15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7276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DCEC1C8"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FECCDB4"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A9C47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61CD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24D5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482F7"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6C112C6"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31E9340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02A5F81"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49EB47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7E734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19452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7EEB9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21EF60" w14:textId="77777777" w:rsidR="003B5211" w:rsidRDefault="003B5211" w:rsidP="00E20DD0">
            <w:pPr>
              <w:rPr>
                <w:rFonts w:ascii="標楷體" w:eastAsia="標楷體" w:hAnsi="標楷體"/>
              </w:rPr>
            </w:pPr>
          </w:p>
        </w:tc>
      </w:tr>
      <w:tr w:rsidR="003B5211" w14:paraId="791511D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7ED26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E5B9B87"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2B6A74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04CA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C8A7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BD4C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A8C2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7E6A7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2C70B9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3B5211" w14:paraId="077C51C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85B8CA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B309BA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02CFD7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95575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4475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EF2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6498E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4AC33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730D58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5017959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59AF1C"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69F9605"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434B174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C8FA5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916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60D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302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0ED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4116E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F827B0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D1E818"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16C1A355"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1DA3B9B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1860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2979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85A0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3AA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CC05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EB35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0639744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B6B92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BE8C496"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4BCA7E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6A273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6FFCB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3EE3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9B48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38E0C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C13949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7DB0953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2F6DF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679A54DA"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26B60A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CD4CB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04A13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5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E95646"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19F76F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DA4FDF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442456A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A597C0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55F80DF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C3BC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CD4D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213C0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0886B3"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1DCF90" w14:textId="77777777" w:rsidR="003B5211" w:rsidRDefault="003B5211" w:rsidP="003B5211">
      <w:pPr>
        <w:rPr>
          <w:rFonts w:ascii="標楷體" w:eastAsia="標楷體" w:hAnsi="標楷體"/>
          <w:noProof/>
        </w:rPr>
      </w:pPr>
    </w:p>
    <w:p w14:paraId="2FB0A14D" w14:textId="77777777" w:rsidR="003B5211" w:rsidRDefault="003B5211" w:rsidP="003B5211"/>
    <w:p w14:paraId="2628E695" w14:textId="77777777" w:rsidR="003B5211" w:rsidRDefault="003B5211" w:rsidP="003B5211">
      <w:pPr>
        <w:widowControl/>
        <w:rPr>
          <w:rFonts w:eastAsia="標楷體"/>
          <w:szCs w:val="20"/>
        </w:rPr>
      </w:pPr>
      <w:r>
        <w:br w:type="page"/>
      </w:r>
    </w:p>
    <w:p w14:paraId="0A22B348" w14:textId="77777777" w:rsidR="003B5211" w:rsidRDefault="003B5211" w:rsidP="003B5211">
      <w:pPr>
        <w:pStyle w:val="7"/>
        <w:numPr>
          <w:ilvl w:val="6"/>
          <w:numId w:val="41"/>
        </w:numPr>
      </w:pPr>
      <w:r>
        <w:lastRenderedPageBreak/>
        <w:t>UI</w:t>
      </w:r>
      <w:r>
        <w:rPr>
          <w:rFonts w:hint="eastAsia"/>
        </w:rPr>
        <w:t>畫面</w:t>
      </w:r>
      <w:r>
        <w:t>-</w:t>
      </w:r>
      <w:r>
        <w:rPr>
          <w:rFonts w:hint="eastAsia"/>
        </w:rPr>
        <w:t>查詢</w:t>
      </w:r>
    </w:p>
    <w:p w14:paraId="704479C4"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0E003F47"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E8A548F" wp14:editId="4BDAF3F3">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29CD90D0" wp14:editId="4E3945BE">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06355D1F" wp14:editId="48423299">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2E9BE43C" wp14:editId="2D8FA4AB">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7AAD09E9" wp14:editId="5B622F05">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3A885000" w14:textId="77777777" w:rsidR="003B5211" w:rsidRDefault="003B5211" w:rsidP="003B5211">
      <w:pPr>
        <w:rPr>
          <w:rFonts w:ascii="標楷體" w:eastAsia="標楷體" w:hAnsi="標楷體"/>
          <w:noProof/>
        </w:rPr>
      </w:pPr>
    </w:p>
    <w:p w14:paraId="1A71D53D" w14:textId="77777777" w:rsidR="003B5211" w:rsidRDefault="003B5211" w:rsidP="003B5211">
      <w:pPr>
        <w:pStyle w:val="a"/>
      </w:pPr>
      <w:r>
        <w:rPr>
          <w:rFonts w:hint="eastAsia"/>
        </w:rPr>
        <w:t>輸入畫面按鈕說明-查詢</w:t>
      </w:r>
    </w:p>
    <w:p w14:paraId="1C0E3258"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B5211" w14:paraId="41D375C7"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AE21BF"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E519D0A"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C025DC0"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1F583EC"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85A23C4"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1AF330"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5F0623C"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2D2AC55" w14:textId="77777777" w:rsidR="003B5211" w:rsidRDefault="003B5211" w:rsidP="003B5211"/>
    <w:p w14:paraId="272A0A2E" w14:textId="77777777" w:rsidR="003B5211" w:rsidRDefault="003B5211" w:rsidP="003B5211">
      <w:pPr>
        <w:rPr>
          <w:rFonts w:ascii="標楷體" w:eastAsia="標楷體" w:hAnsi="標楷體"/>
        </w:rPr>
      </w:pPr>
    </w:p>
    <w:p w14:paraId="12D55444" w14:textId="77777777" w:rsidR="003B5211" w:rsidRDefault="003B5211" w:rsidP="003B5211">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0B2106F6"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0E681B"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BC9E83"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19E519"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B76E44C"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2E3B92A"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14CC8F"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83E79"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B818E75"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4430AEE"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B06F991"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5A116DB"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FF687AF"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FF9EB" w14:textId="77777777" w:rsidR="003B5211" w:rsidRDefault="003B5211" w:rsidP="00E20DD0">
            <w:pPr>
              <w:widowControl/>
              <w:rPr>
                <w:rFonts w:ascii="標楷體" w:eastAsia="標楷體" w:hAnsi="標楷體"/>
              </w:rPr>
            </w:pPr>
          </w:p>
        </w:tc>
      </w:tr>
      <w:tr w:rsidR="003B5211" w14:paraId="0EE425B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433F6B"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E4F0CC"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CF6958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25613" w14:textId="77777777" w:rsidR="003B5211" w:rsidRDefault="003B5211" w:rsidP="00E20DD0">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123CD31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7A2DE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00B5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004F05" w14:textId="77777777" w:rsidR="003B5211" w:rsidRDefault="003B5211" w:rsidP="00E20DD0">
            <w:pPr>
              <w:rPr>
                <w:rFonts w:ascii="標楷體" w:eastAsia="標楷體" w:hAnsi="標楷體"/>
              </w:rPr>
            </w:pPr>
          </w:p>
        </w:tc>
      </w:tr>
      <w:tr w:rsidR="003B5211" w14:paraId="5D93F7B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86DDF3"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DFDADA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7FB11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903F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7A653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88B4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0F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01FEAC"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6676474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92B1E6"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6BF818B"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BD9AC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AE3B4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249D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BB5D1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F25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7F94A5"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1F1FA6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9A01C7"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94320F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F5445E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A5B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7099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6F8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37DB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3B3DB0" w14:textId="77777777" w:rsidR="003B5211" w:rsidRDefault="003B5211" w:rsidP="00E20DD0">
            <w:pPr>
              <w:rPr>
                <w:rFonts w:ascii="標楷體" w:eastAsia="標楷體" w:hAnsi="標楷體"/>
              </w:rPr>
            </w:pPr>
            <w:r>
              <w:rPr>
                <w:rFonts w:ascii="標楷體" w:eastAsia="標楷體" w:hAnsi="標楷體" w:hint="eastAsia"/>
              </w:rPr>
              <w:t>1.FacMain.ApplNo</w:t>
            </w:r>
          </w:p>
          <w:p w14:paraId="4CBA38BE" w14:textId="77777777" w:rsidR="003B5211" w:rsidRDefault="003B5211" w:rsidP="00E20DD0">
            <w:pPr>
              <w:rPr>
                <w:rFonts w:ascii="標楷體" w:eastAsia="標楷體" w:hAnsi="標楷體"/>
              </w:rPr>
            </w:pPr>
          </w:p>
        </w:tc>
      </w:tr>
      <w:tr w:rsidR="003B5211" w14:paraId="51472CD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43F976"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6C5DFBB"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20250E2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9CEC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806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892A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CED7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2A4FE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4D8C49D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F7C96"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5AB497A"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72EB5F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08C7F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EBF76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7F8F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2D93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44916F"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1CD60654"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F9498C"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B87392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A971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09C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EDC1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1E70B1" w14:textId="77777777" w:rsidR="003B5211" w:rsidRDefault="003B5211" w:rsidP="00E20DD0">
            <w:pPr>
              <w:rPr>
                <w:rFonts w:ascii="標楷體" w:eastAsia="標楷體" w:hAnsi="標楷體"/>
              </w:rPr>
            </w:pPr>
          </w:p>
        </w:tc>
      </w:tr>
      <w:tr w:rsidR="003B5211" w14:paraId="534BFF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BD77B1"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A59D7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096A1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C7C2C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719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ED878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51F6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3B38D"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337DF1A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94C5F3"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77AB62B"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19AB86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6329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AF717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9FEAC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FF596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163863"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122243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B61CB"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D353F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1449969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3A1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FD92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1FA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13A05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FA0F1B"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3E78219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908DEE"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0FA1B79C"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A0D8E7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1F97A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0946B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E9E58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16E4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450907"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303613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AC9138"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744BC724"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A2399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D5F2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C2B9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60FA7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75CDB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61FD10"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3B5211" w14:paraId="35F8C3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A6242A"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1C62F47"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5B10B6B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DA6E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8B66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A2F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C340A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954EB1"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3B5211" w14:paraId="66BA1DB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A3E11"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3DDBCFC4"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4BE77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09DF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5DB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C786FDA"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67DC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955A67"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3E0FD49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13293D"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321B345"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EE73B0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D14B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B197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1BBB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FD807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367ABF"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3B5211" w14:paraId="3C82057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5B9195"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3ECA3BF"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852AD1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6C68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BC44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903F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D655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9A3F7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73113F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18470C"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356A86A1"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2BB9E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B161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FBE3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56D9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F10B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1AAC6"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149A08E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7CD4FD0" w14:textId="77777777" w:rsidR="003B5211" w:rsidRDefault="003B5211" w:rsidP="00E20DD0">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1A7BE9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A8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11D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75B4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69671D6" w14:textId="77777777" w:rsidR="003B5211" w:rsidRDefault="003B5211" w:rsidP="00E20DD0">
            <w:pPr>
              <w:rPr>
                <w:rFonts w:ascii="標楷體" w:eastAsia="標楷體" w:hAnsi="標楷體"/>
              </w:rPr>
            </w:pPr>
          </w:p>
        </w:tc>
      </w:tr>
      <w:tr w:rsidR="003B5211" w14:paraId="40B3502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54E19B"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75FE706"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52ECAC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2679B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18C64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CBA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DF57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D9C55"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041648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15E75E"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7559D1C5"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11D15D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FC660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E381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EAD1C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DA7F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A07F52"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2C69730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BA4C90"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6117E8BB"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6D4845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9FD54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C52C0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35F2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B1D8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DA011D"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60C5FE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6FAF6F"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BAA1CE0"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822984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3828D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83AC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7E8A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94AA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67FF9C"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4E1C11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CC02EB"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B98B70D"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CB36B1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1FB3C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FFC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90B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7C05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BAE57"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1379FA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D569ED"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74D6F16"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40AB452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587EE4A"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4ACD448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BD3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B2AF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FCE8C1"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172243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8ABCF0"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A7F19E1"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910ACA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BC22F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961C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C57D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BBE3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DBB2C"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43BD69B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828306"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1E93466"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A8C283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F077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1E19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B2B07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2831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03A428"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65FE41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8EAEB6"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0D14C4B"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8689A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F68F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E5F2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9F34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A271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D7E87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65BA3E7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19FF2D"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E5F53C4"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7A1D47B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421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9DA61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AC1C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923A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0952CD"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44A502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FC2E35"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9857734" w14:textId="77777777" w:rsidR="003B5211" w:rsidRDefault="003B5211" w:rsidP="00E20DD0">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03AD8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8F072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12264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44E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798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850F34"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413AB30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619714"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ED9887"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901711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5BAD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A4D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271B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A1F8D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D41BCA" w14:textId="77777777" w:rsidR="003B5211" w:rsidRDefault="003B5211" w:rsidP="00E20DD0">
            <w:pPr>
              <w:rPr>
                <w:rFonts w:ascii="標楷體" w:eastAsia="標楷體" w:hAnsi="標楷體"/>
                <w:sz w:val="22"/>
                <w:szCs w:val="22"/>
              </w:rPr>
            </w:pPr>
            <w:r>
              <w:rPr>
                <w:rFonts w:ascii="標楷體" w:eastAsia="標楷體" w:hAnsi="標楷體" w:hint="eastAsia"/>
              </w:rPr>
              <w:t>1.FacMain.HandlingFee</w:t>
            </w:r>
          </w:p>
        </w:tc>
      </w:tr>
      <w:tr w:rsidR="003B5211" w14:paraId="52C5264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3F2F88D"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B35FE0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5E62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219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8C11EF"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98F393" w14:textId="77777777" w:rsidR="003B5211" w:rsidRDefault="003B5211" w:rsidP="00E20DD0">
            <w:pPr>
              <w:rPr>
                <w:rFonts w:ascii="標楷體" w:eastAsia="標楷體" w:hAnsi="標楷體"/>
              </w:rPr>
            </w:pPr>
          </w:p>
        </w:tc>
      </w:tr>
      <w:tr w:rsidR="003B5211" w14:paraId="3633C6E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5AE78E"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A722A65"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8D14F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E81B9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775C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D22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90E3D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824F95"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1B0052E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6208C5" w14:textId="77777777" w:rsidR="003B5211" w:rsidRDefault="003B5211" w:rsidP="00E20DD0">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7AF755A3"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7D9D59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0DCB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FB0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E5E4A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2A9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BF893A"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60EA447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796A24" w14:textId="77777777" w:rsidR="003B5211" w:rsidRDefault="003B5211" w:rsidP="00E20DD0">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AE9DB72"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8945B5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80D18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F3E9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5F7C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337ED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94C8DB"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50C057A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523B77" w14:textId="77777777" w:rsidR="003B5211" w:rsidRDefault="003B5211" w:rsidP="00E20DD0">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BC005B7"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0A8343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9049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62EF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9B18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02635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AA5D0C"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5461C38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F031CE"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2B3A14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3DE0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C7525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AECB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1C16C39" w14:textId="77777777" w:rsidR="003B5211" w:rsidRDefault="003B5211" w:rsidP="00E20DD0">
            <w:pPr>
              <w:rPr>
                <w:rFonts w:ascii="標楷體" w:eastAsia="標楷體" w:hAnsi="標楷體"/>
              </w:rPr>
            </w:pPr>
          </w:p>
        </w:tc>
      </w:tr>
      <w:tr w:rsidR="003B5211" w14:paraId="3E16DB0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975023" w14:textId="77777777" w:rsidR="003B5211" w:rsidRDefault="003B5211" w:rsidP="00E20DD0">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58EA21BC"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291D0D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A89965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6B5873E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63FE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5FFF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A100F"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745E6B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DE6621"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2800C2C0"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03C13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C5B20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4A9E4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753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2CCF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115E60"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35A0E71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4E2905" w14:textId="77777777" w:rsidR="003B5211" w:rsidRDefault="003B5211" w:rsidP="00E20DD0">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02888ED8"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4BDCA8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35F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6B7A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17D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8E6A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4A028"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3AB2208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CD240E" w14:textId="77777777" w:rsidR="003B5211" w:rsidRDefault="003B5211" w:rsidP="00E20DD0">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70ED25B8"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4CCEE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4F0B6D5"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31A2FD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D920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B2D3E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8220D" w14:textId="77777777" w:rsidR="003B5211" w:rsidRDefault="003B5211" w:rsidP="00E20DD0">
            <w:pPr>
              <w:rPr>
                <w:rFonts w:ascii="標楷體" w:eastAsia="標楷體" w:hAnsi="標楷體"/>
              </w:rPr>
            </w:pPr>
            <w:r>
              <w:rPr>
                <w:rFonts w:ascii="標楷體" w:eastAsia="標楷體" w:hAnsi="標楷體" w:hint="eastAsia"/>
              </w:rPr>
              <w:t>1.FacMain.RuleCode</w:t>
            </w:r>
          </w:p>
          <w:p w14:paraId="6EBF4475"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0E46797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96EE20" w14:textId="77777777" w:rsidR="003B5211" w:rsidRDefault="003B5211" w:rsidP="00E20DD0">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F3A30F8"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567570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274AEED"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167A71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30ED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DCA8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D4896"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3222281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AF5F77" w14:textId="77777777" w:rsidR="003B5211" w:rsidRDefault="003B5211" w:rsidP="00E20DD0">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22EE34C5"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276B29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260B1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838D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CEB6A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42F0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9190"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23C12F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69C277" w14:textId="77777777" w:rsidR="003B5211" w:rsidRDefault="003B5211" w:rsidP="00E20DD0">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6B563894"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5C56E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AB5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7FD2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6A3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819C8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5DE258"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5D5CA1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56590D" w14:textId="77777777" w:rsidR="003B5211" w:rsidRDefault="003B5211" w:rsidP="00E20DD0">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CA315CD"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3788174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F2461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783394"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0D5F90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39E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62E0F3" w14:textId="77777777" w:rsidR="003B5211" w:rsidRDefault="003B5211" w:rsidP="00E20DD0">
            <w:r>
              <w:rPr>
                <w:rFonts w:ascii="標楷體" w:eastAsia="標楷體" w:hAnsi="標楷體" w:hint="eastAsia"/>
              </w:rPr>
              <w:t>1.FacMain.DepartmentCode</w:t>
            </w:r>
          </w:p>
        </w:tc>
      </w:tr>
      <w:tr w:rsidR="003B5211" w14:paraId="78EF959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AC4919" w14:textId="77777777" w:rsidR="003B5211" w:rsidRDefault="003B5211" w:rsidP="00E20DD0">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7D7D1440"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427EE9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C0EB5A"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911A6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D93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5691C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2B7BD"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29F2E5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4AAA15" w14:textId="77777777" w:rsidR="003B5211" w:rsidRDefault="003B5211" w:rsidP="00E20DD0">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3D6BB495"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7FB80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7DE6E6"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70FE0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D6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D3D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F15266"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5EFAE5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5A4BAA" w14:textId="77777777" w:rsidR="003B5211" w:rsidRDefault="003B5211" w:rsidP="00E20DD0">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115AA80"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273AC00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3E48F2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5391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8EB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867C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631A75"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46F988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40683A" w14:textId="77777777" w:rsidR="003B5211" w:rsidRDefault="003B5211" w:rsidP="00E20DD0">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73EB6CE8"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9BDF9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1732F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0A78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914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61D37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F9BDF7"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A2260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FFBCF5" w14:textId="77777777" w:rsidR="003B5211" w:rsidRDefault="003B5211" w:rsidP="00E20DD0">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0700FE57"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C2A027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AE0F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8F2A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54316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7A1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A9C7D" w14:textId="77777777" w:rsidR="003B5211" w:rsidRDefault="003B5211" w:rsidP="00E20DD0">
            <w:r>
              <w:rPr>
                <w:rFonts w:ascii="標楷體" w:eastAsia="標楷體" w:hAnsi="標楷體" w:hint="eastAsia"/>
              </w:rPr>
              <w:t>1.FacMain.PieceCode</w:t>
            </w:r>
          </w:p>
        </w:tc>
      </w:tr>
      <w:tr w:rsidR="003B5211" w14:paraId="5DD1377F"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3DCAFFF"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45884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4064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D18EB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5CA97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DD3F46" w14:textId="77777777" w:rsidR="003B5211" w:rsidRDefault="003B5211" w:rsidP="00E20DD0">
            <w:pPr>
              <w:rPr>
                <w:rFonts w:ascii="標楷體" w:eastAsia="標楷體" w:hAnsi="標楷體"/>
                <w:sz w:val="22"/>
                <w:szCs w:val="22"/>
              </w:rPr>
            </w:pPr>
          </w:p>
        </w:tc>
      </w:tr>
      <w:tr w:rsidR="003B5211" w14:paraId="1AD332E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4ADF86" w14:textId="77777777" w:rsidR="003B5211" w:rsidRDefault="003B5211" w:rsidP="00E20DD0">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596DF018"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69A0AF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77836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F7E7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3034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5141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5A6B4D"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567FD6B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5592A7" w14:textId="77777777" w:rsidR="003B5211" w:rsidRDefault="003B5211" w:rsidP="00E20DD0">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74E7E15D"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EBD9E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7D304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B2277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14D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E0E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F54C6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568AA3C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5C19A6" w14:textId="77777777" w:rsidR="003B5211" w:rsidRDefault="003B5211" w:rsidP="00E20DD0">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4550A482"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1C3F9B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F319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EB8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BE7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21F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42D24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5F16B4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B9A791" w14:textId="77777777" w:rsidR="003B5211" w:rsidRDefault="003B5211" w:rsidP="00E20DD0">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305E27D7"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72B25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A2A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C99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CA6CD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BF1BC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994B7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1C16F1E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AD421C" w14:textId="77777777" w:rsidR="003B5211" w:rsidRDefault="003B5211" w:rsidP="00E20DD0">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46CDF24E"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5D574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8EDB2FC"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1F84C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952A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7CFD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11A5E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4C56192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FF7C" w14:textId="77777777" w:rsidR="003B5211" w:rsidRDefault="003B5211" w:rsidP="00E20DD0">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DAFB1C"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7E02A7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C970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E7AF6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07D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28C4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0B089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1F391F3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0F7D6E" w14:textId="77777777" w:rsidR="003B5211" w:rsidRDefault="003B5211" w:rsidP="00E20DD0">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34BA865"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188816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E0078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8D70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403B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7FFF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83CC16"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3B4930B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F55CC" w14:textId="77777777" w:rsidR="003B5211" w:rsidRDefault="003B5211" w:rsidP="00E20DD0">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633B64A0"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8902F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6DF3F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35FE7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6FCEA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56E7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03CF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308B42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DEAC82" w14:textId="77777777" w:rsidR="003B5211" w:rsidRDefault="003B5211" w:rsidP="00E20DD0">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568CAA67"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D720D9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7FE7A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E668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7B6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550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5539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5F27785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98CD7DA"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B41BC0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D85A9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178C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648F9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E6390E" w14:textId="77777777" w:rsidR="003B5211" w:rsidRDefault="003B5211" w:rsidP="00E20DD0">
            <w:pPr>
              <w:rPr>
                <w:rFonts w:ascii="標楷體" w:eastAsia="標楷體" w:hAnsi="標楷體"/>
              </w:rPr>
            </w:pPr>
          </w:p>
        </w:tc>
      </w:tr>
      <w:tr w:rsidR="003B5211" w14:paraId="206F07C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40B2E5" w14:textId="77777777" w:rsidR="003B5211" w:rsidRDefault="003B5211" w:rsidP="00E20DD0">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351BB663"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330BA7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E8A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D281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CB734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3A0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13534A"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2890F0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89A16C" w14:textId="77777777" w:rsidR="003B5211" w:rsidRDefault="003B5211" w:rsidP="00E20DD0">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6102A76A"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3DDD7F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5EEA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491C3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BC8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735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8FEB9"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751F3B3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7869C6" w14:textId="77777777" w:rsidR="003B5211" w:rsidRDefault="003B5211" w:rsidP="00E20DD0">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57EC66B"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5B8EC9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B4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6F144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696B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5529D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33BE7A"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4F31BC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2E9DCB" w14:textId="77777777" w:rsidR="003B5211" w:rsidRDefault="003B5211" w:rsidP="00E20DD0">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9684A3C"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30F4E9A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B500F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F3C8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6A05C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BB5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170BF0"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6D732A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0F905B" w14:textId="77777777" w:rsidR="003B5211" w:rsidRDefault="003B5211" w:rsidP="00E20DD0">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6A21DA3C"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BE0E3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33DC0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BB02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2E0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E134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8633"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4DF46B3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BF58F5" w14:textId="77777777" w:rsidR="003B5211" w:rsidRDefault="003B5211" w:rsidP="00E20DD0">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1FC487A5"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51949A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ECD83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2FA4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C9792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9167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1FE30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6E55002B"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642ECCA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C288C8" w14:textId="77777777" w:rsidR="003B5211" w:rsidRDefault="003B5211" w:rsidP="00E20DD0">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26062C09"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55D424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9368B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2420F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10CB2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4EEF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4C10D7" w14:textId="77777777" w:rsidR="003B5211" w:rsidRDefault="003B5211" w:rsidP="00E20DD0">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3B5211" w14:paraId="2F4E40F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E7750" w14:textId="77777777" w:rsidR="003B5211" w:rsidRDefault="003B5211" w:rsidP="00E20DD0">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12E424F0"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569BB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5716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010A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FCDD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BF657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A461F2"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0DF390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1F9C45" w14:textId="77777777" w:rsidR="003B5211" w:rsidRDefault="003B5211" w:rsidP="00E20DD0">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1FBB0106"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6423039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EA65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4FCD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997F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CED0B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28E559"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1A9F8E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F69541" w14:textId="77777777" w:rsidR="003B5211" w:rsidRDefault="003B5211" w:rsidP="00E20DD0">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5C8CB69"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73304B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BDAA4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3AB9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E4298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18DBA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AF92CC" w14:textId="77777777" w:rsidR="003B5211" w:rsidRDefault="003B5211" w:rsidP="00E20DD0">
            <w:r>
              <w:rPr>
                <w:rFonts w:ascii="標楷體" w:eastAsia="標楷體" w:hAnsi="標楷體" w:hint="eastAsia"/>
              </w:rPr>
              <w:t>1.FacMain.EstimateReview</w:t>
            </w:r>
          </w:p>
        </w:tc>
      </w:tr>
      <w:tr w:rsidR="003B5211" w14:paraId="31CAAC2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28B2CE" w14:textId="77777777" w:rsidR="003B5211" w:rsidRDefault="003B5211" w:rsidP="00E20DD0">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126091A8"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1DC0A79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E9D8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3293E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6095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FF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5BDA18"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4407078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73A268F"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CE61B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AACED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F28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59B6F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CC19D0" w14:textId="77777777" w:rsidR="003B5211" w:rsidRDefault="003B5211" w:rsidP="00E20DD0">
            <w:pPr>
              <w:rPr>
                <w:rFonts w:ascii="標楷體" w:eastAsia="標楷體" w:hAnsi="標楷體"/>
              </w:rPr>
            </w:pPr>
          </w:p>
        </w:tc>
      </w:tr>
      <w:tr w:rsidR="003B5211" w14:paraId="2F93193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B853AE" w14:textId="77777777" w:rsidR="003B5211" w:rsidRDefault="003B5211" w:rsidP="00E20DD0">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266F164D"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EB744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CC4C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AB2DE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0E256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CE83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261226"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DD735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3C2668" w14:textId="77777777" w:rsidR="003B5211" w:rsidRDefault="003B5211" w:rsidP="00E20DD0">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9A372D"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E43998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66BF1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BEB6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633CC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1F4B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96AF7E"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70C6C79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1E5AAE" w14:textId="77777777" w:rsidR="003B5211" w:rsidRDefault="003B5211" w:rsidP="00E20DD0">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3B898C52"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6D8E7B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3E9E6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502C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BB11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8A698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E59C6"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EFB247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4E3AA59" w14:textId="77777777" w:rsidR="003B5211" w:rsidRDefault="003B5211" w:rsidP="00E20DD0">
            <w:pPr>
              <w:rPr>
                <w:rFonts w:ascii="標楷體" w:eastAsia="標楷體" w:hAnsi="標楷體"/>
              </w:rPr>
            </w:pPr>
            <w:r>
              <w:rPr>
                <w:rFonts w:ascii="標楷體" w:eastAsia="標楷體" w:hAnsi="標楷體" w:hint="eastAsia"/>
                <w:color w:val="FF0000"/>
              </w:rPr>
              <w:lastRenderedPageBreak/>
              <w:t>頁籤-清償金類型</w:t>
            </w:r>
          </w:p>
        </w:tc>
        <w:tc>
          <w:tcPr>
            <w:tcW w:w="936" w:type="dxa"/>
            <w:tcBorders>
              <w:top w:val="single" w:sz="4" w:space="0" w:color="auto"/>
              <w:left w:val="single" w:sz="4" w:space="0" w:color="auto"/>
              <w:bottom w:val="single" w:sz="4" w:space="0" w:color="auto"/>
              <w:right w:val="single" w:sz="4" w:space="0" w:color="auto"/>
            </w:tcBorders>
          </w:tcPr>
          <w:p w14:paraId="7D0ADE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DF5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87A2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5EA17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65D076" w14:textId="77777777" w:rsidR="003B5211" w:rsidRDefault="003B5211" w:rsidP="00E20DD0">
            <w:pPr>
              <w:rPr>
                <w:rFonts w:ascii="標楷體" w:eastAsia="標楷體" w:hAnsi="標楷體"/>
              </w:rPr>
            </w:pPr>
          </w:p>
        </w:tc>
      </w:tr>
      <w:tr w:rsidR="003B5211" w14:paraId="339476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B2F51F" w14:textId="77777777" w:rsidR="003B5211" w:rsidRDefault="003B5211" w:rsidP="00E20DD0">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737284E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0B612ED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4ECC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05D8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C05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4FF7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0A6369" w14:textId="77777777" w:rsidR="003B5211" w:rsidRDefault="003B5211" w:rsidP="00E20DD0">
            <w:pPr>
              <w:rPr>
                <w:rFonts w:ascii="標楷體" w:eastAsia="標楷體" w:hAnsi="標楷體"/>
              </w:rPr>
            </w:pPr>
          </w:p>
        </w:tc>
      </w:tr>
      <w:tr w:rsidR="003B5211" w14:paraId="1EC043F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903825" w14:textId="77777777" w:rsidR="003B5211" w:rsidRDefault="003B5211" w:rsidP="00E20DD0">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4C6C9A4"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09328F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B7927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9BF5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AE08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5402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FB88E9"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066EAE0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B1A3D" w14:textId="77777777" w:rsidR="003B5211" w:rsidRDefault="003B5211" w:rsidP="00E20DD0">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4C2A7E03"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153109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45D66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001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8710B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9884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205521"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175495A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F17109E"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E5619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DD3E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C629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9D3C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7E2B6C" w14:textId="77777777" w:rsidR="003B5211" w:rsidRDefault="003B5211" w:rsidP="00E20DD0">
            <w:pPr>
              <w:rPr>
                <w:rFonts w:ascii="標楷體" w:eastAsia="標楷體" w:hAnsi="標楷體"/>
              </w:rPr>
            </w:pPr>
          </w:p>
        </w:tc>
      </w:tr>
      <w:tr w:rsidR="003B5211" w14:paraId="75003C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D9264" w14:textId="77777777" w:rsidR="003B5211" w:rsidRDefault="003B5211" w:rsidP="00E20DD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E5C9B0"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E774A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6236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D4F75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20F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849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5CD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E6B6D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3B5211" w14:paraId="51AA4A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1B0CF9" w14:textId="77777777" w:rsidR="003B5211" w:rsidRDefault="003B5211" w:rsidP="00E20DD0">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9CD6B2D"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789552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7B5E2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6D1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9DB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94E74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793D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540CAA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3FDF55D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043287" w14:textId="77777777" w:rsidR="003B5211" w:rsidRDefault="003B5211" w:rsidP="00E20DD0">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75132448"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A63C3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56EF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23AD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634F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BB168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C940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3A8DAD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6D6E9E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EC4795" w14:textId="77777777" w:rsidR="003B5211" w:rsidRDefault="003B5211" w:rsidP="00E20DD0">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0483075C"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1BDFB0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536A7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28694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5B30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5980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B5390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59932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368CE36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C366D9" w14:textId="77777777" w:rsidR="003B5211" w:rsidRDefault="003B5211" w:rsidP="00E20DD0">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E4D5E49"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6926EC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5E70E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E94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B44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0DB2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7A476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1117A4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68A1E3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FD2961" w14:textId="77777777" w:rsidR="003B5211" w:rsidRDefault="003B5211" w:rsidP="00E20DD0">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C296034"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0A5C8F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F219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C425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717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A8764"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8E903E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E48C45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7F6DFE0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25AEE149"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10585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D069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7E576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B5A5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1F497BC"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B85B78" w14:textId="77777777" w:rsidR="003B5211" w:rsidRDefault="003B5211" w:rsidP="003B5211">
      <w:pPr>
        <w:rPr>
          <w:rFonts w:ascii="標楷體" w:eastAsia="標楷體" w:hAnsi="標楷體"/>
          <w:noProof/>
        </w:rPr>
      </w:pPr>
    </w:p>
    <w:p w14:paraId="7099D226" w14:textId="77777777" w:rsidR="003B5211" w:rsidRDefault="003B5211" w:rsidP="003B5211"/>
    <w:p w14:paraId="581FE78D" w14:textId="77777777" w:rsidR="003B5211" w:rsidRDefault="003B5211" w:rsidP="003B5211">
      <w:pPr>
        <w:widowControl/>
        <w:rPr>
          <w:rFonts w:eastAsia="標楷體"/>
          <w:szCs w:val="20"/>
        </w:rPr>
      </w:pPr>
      <w:r>
        <w:br w:type="page"/>
      </w:r>
    </w:p>
    <w:p w14:paraId="5B02EDDA" w14:textId="77777777" w:rsidR="003B5211" w:rsidRDefault="003B5211" w:rsidP="003B5211">
      <w:pPr>
        <w:pStyle w:val="7"/>
        <w:numPr>
          <w:ilvl w:val="6"/>
          <w:numId w:val="41"/>
        </w:numPr>
      </w:pPr>
      <w:r>
        <w:lastRenderedPageBreak/>
        <w:t>UI</w:t>
      </w:r>
      <w:r>
        <w:rPr>
          <w:rFonts w:hint="eastAsia"/>
        </w:rPr>
        <w:t>畫面</w:t>
      </w:r>
      <w:r>
        <w:t>-</w:t>
      </w:r>
      <w:r>
        <w:rPr>
          <w:rFonts w:hint="eastAsia"/>
        </w:rPr>
        <w:t>修正</w:t>
      </w:r>
    </w:p>
    <w:p w14:paraId="1A6BB809"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31800411"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0B2CAED" wp14:editId="461FC675">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C0D409C" wp14:editId="33746CCD">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147EBCEE" wp14:editId="5D22C2BD">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95A30E" wp14:editId="1C9D142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119C067" wp14:editId="63F712C5">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728CF01" w14:textId="77777777" w:rsidR="003B5211" w:rsidRDefault="003B5211" w:rsidP="003B5211">
      <w:pPr>
        <w:rPr>
          <w:rFonts w:ascii="標楷體" w:eastAsia="標楷體" w:hAnsi="標楷體"/>
          <w:noProof/>
        </w:rPr>
      </w:pPr>
    </w:p>
    <w:p w14:paraId="139A1024" w14:textId="77777777" w:rsidR="003B5211" w:rsidRDefault="003B5211" w:rsidP="003B5211">
      <w:pPr>
        <w:pStyle w:val="a"/>
      </w:pPr>
      <w:r>
        <w:rPr>
          <w:rFonts w:hint="eastAsia"/>
        </w:rPr>
        <w:t>輸入畫面按鈕說明-修正</w:t>
      </w:r>
    </w:p>
    <w:p w14:paraId="1869E017"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14:paraId="671D3BEE"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0C68FDF"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C8A3CB8"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484F75"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626AD571"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791002F"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C10C67" w14:textId="77777777" w:rsidR="003B5211" w:rsidRDefault="003B5211" w:rsidP="00E20DD0">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49059286"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5D306FA"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F9F07"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144B346"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039E553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C377E62"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27F87548"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1B8126B"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DA73C63"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3C44734"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BEC914B" w14:textId="77777777" w:rsidR="003B5211" w:rsidRDefault="003B5211" w:rsidP="00E20DD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8EF0AB" w14:textId="77777777" w:rsidR="003B5211" w:rsidRDefault="003B5211" w:rsidP="00E20DD0">
            <w:pPr>
              <w:rPr>
                <w:rFonts w:ascii="標楷體" w:eastAsia="標楷體" w:hAnsi="標楷體"/>
              </w:rPr>
            </w:pPr>
            <w:r>
              <w:rPr>
                <w:rFonts w:ascii="標楷體" w:eastAsia="標楷體" w:hAnsi="標楷體" w:hint="eastAsia"/>
              </w:rPr>
              <w:t>10.更新[額度主檔(FacMain)]資料</w:t>
            </w:r>
          </w:p>
          <w:p w14:paraId="2FB3A4DE" w14:textId="77777777" w:rsidR="003B5211" w:rsidRDefault="003B5211" w:rsidP="00E20DD0">
            <w:pPr>
              <w:rPr>
                <w:rFonts w:ascii="標楷體" w:eastAsia="標楷體" w:hAnsi="標楷體"/>
              </w:rPr>
            </w:pPr>
            <w:r>
              <w:rPr>
                <w:rFonts w:ascii="標楷體" w:eastAsia="標楷體" w:hAnsi="標楷體" w:hint="eastAsia"/>
              </w:rPr>
              <w:t>11.新增[交易暫存檔(TxTemp)]資料</w:t>
            </w:r>
          </w:p>
          <w:p w14:paraId="19C89CD6" w14:textId="77777777" w:rsidR="003B5211" w:rsidRDefault="003B5211" w:rsidP="00E20DD0">
            <w:pPr>
              <w:rPr>
                <w:rFonts w:ascii="標楷體" w:eastAsia="標楷體" w:hAnsi="標楷體"/>
              </w:rPr>
            </w:pPr>
            <w:r>
              <w:rPr>
                <w:rFonts w:ascii="標楷體" w:eastAsia="標楷體" w:hAnsi="標楷體" w:hint="eastAsia"/>
              </w:rPr>
              <w:t>12.刪除[商品參數副檔階梯式利率(FacProdStepRate)]資料</w:t>
            </w:r>
          </w:p>
          <w:p w14:paraId="40357C75" w14:textId="77777777" w:rsidR="003B5211" w:rsidRDefault="003B5211" w:rsidP="00E20DD0">
            <w:pPr>
              <w:rPr>
                <w:rFonts w:ascii="標楷體" w:eastAsia="標楷體" w:hAnsi="標楷體"/>
              </w:rPr>
            </w:pPr>
            <w:r>
              <w:rPr>
                <w:rFonts w:ascii="標楷體" w:eastAsia="標楷體" w:hAnsi="標楷體" w:hint="eastAsia"/>
              </w:rPr>
              <w:t>13.新增[商品參數副檔階梯式利率(FacProdStepRate)]資料</w:t>
            </w:r>
          </w:p>
          <w:p w14:paraId="5EF46F9D" w14:textId="77777777" w:rsidR="003B5211" w:rsidRDefault="003B5211" w:rsidP="00E20DD0">
            <w:pPr>
              <w:rPr>
                <w:rFonts w:ascii="標楷體" w:eastAsia="標楷體" w:hAnsi="標楷體"/>
              </w:rPr>
            </w:pPr>
            <w:r>
              <w:rPr>
                <w:rFonts w:ascii="標楷體" w:eastAsia="標楷體" w:hAnsi="標楷體" w:hint="eastAsia"/>
              </w:rPr>
              <w:t>14.顯示需主管放行</w:t>
            </w:r>
          </w:p>
        </w:tc>
      </w:tr>
      <w:tr w:rsidR="003B5211" w14:paraId="6D492DE1"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78B301C" w14:textId="77777777" w:rsidR="003B5211" w:rsidRDefault="003B5211" w:rsidP="00E20DD0">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C176C3"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F619D1"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B721177" w14:textId="77777777" w:rsidR="003B5211" w:rsidRDefault="003B5211" w:rsidP="003B5211"/>
    <w:p w14:paraId="5214DE77" w14:textId="77777777" w:rsidR="003B5211" w:rsidRDefault="003B5211" w:rsidP="003B5211">
      <w:pPr>
        <w:rPr>
          <w:rFonts w:ascii="標楷體" w:eastAsia="標楷體" w:hAnsi="標楷體"/>
        </w:rPr>
      </w:pPr>
    </w:p>
    <w:p w14:paraId="05A76C14" w14:textId="77777777" w:rsidR="003B5211" w:rsidRDefault="003B5211" w:rsidP="003B5211">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3B5211" w14:paraId="360FA33E" w14:textId="77777777" w:rsidTr="00E20DD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E9DD83" w14:textId="77777777" w:rsidR="003B5211" w:rsidRDefault="003B5211" w:rsidP="00E20DD0">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E39E70" w14:textId="77777777" w:rsidR="003B5211" w:rsidRDefault="003B5211" w:rsidP="00E20DD0">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7422335"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D5DAD"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26D01A7"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662DC"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B4386" w14:textId="77777777" w:rsidR="003B5211" w:rsidRDefault="003B5211" w:rsidP="00E20DD0">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79A4EF6"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D400B2" w14:textId="77777777" w:rsidR="003B5211" w:rsidRDefault="003B5211" w:rsidP="00E20DD0">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012B7187"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AAEF8BE"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58993C7"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6F6F6" w14:textId="77777777" w:rsidR="003B5211" w:rsidRDefault="003B5211" w:rsidP="00E20DD0">
            <w:pPr>
              <w:widowControl/>
              <w:rPr>
                <w:rFonts w:ascii="標楷體" w:eastAsia="標楷體" w:hAnsi="標楷體"/>
              </w:rPr>
            </w:pPr>
          </w:p>
        </w:tc>
      </w:tr>
      <w:tr w:rsidR="003B5211" w14:paraId="4ACB1EE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E525AE"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33E35F07"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34C15FB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81D6F4" w14:textId="77777777" w:rsidR="003B5211" w:rsidRDefault="003B5211" w:rsidP="00E20DD0">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052048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9A70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D53F1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E2C5CD" w14:textId="77777777" w:rsidR="003B5211" w:rsidRDefault="003B5211" w:rsidP="00E20DD0">
            <w:pPr>
              <w:rPr>
                <w:rFonts w:ascii="標楷體" w:eastAsia="標楷體" w:hAnsi="標楷體"/>
              </w:rPr>
            </w:pPr>
          </w:p>
        </w:tc>
      </w:tr>
      <w:tr w:rsidR="003B5211" w14:paraId="5683C33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6CED5D"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6DAEF24" w14:textId="77777777" w:rsidR="003B5211" w:rsidRDefault="003B5211" w:rsidP="00E20DD0">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1814F0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556FFA" w14:textId="77777777" w:rsidR="003B5211" w:rsidRDefault="003B5211" w:rsidP="00E20DD0">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46B5CE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BAD26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27771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11735F" w14:textId="77777777" w:rsidR="003B5211" w:rsidRDefault="003B5211" w:rsidP="00E20DD0">
            <w:pPr>
              <w:rPr>
                <w:rFonts w:ascii="標楷體" w:eastAsia="標楷體" w:hAnsi="標楷體"/>
              </w:rPr>
            </w:pPr>
          </w:p>
        </w:tc>
      </w:tr>
      <w:tr w:rsidR="003B5211" w14:paraId="65A717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E46481"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FF06EB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35D3879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059F6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C0C2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4D0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B15D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61A296"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715E349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452B9B"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6A6C3A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36ABEE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D743A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4B57F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9EFE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F536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C88F1"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5309113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1511D9"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15A8F4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A3710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920DA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7235F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1DCB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1C88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B2C3A9" w14:textId="77777777" w:rsidR="003B5211" w:rsidRDefault="003B5211" w:rsidP="00E20DD0">
            <w:pPr>
              <w:rPr>
                <w:rFonts w:ascii="標楷體" w:eastAsia="標楷體" w:hAnsi="標楷體"/>
              </w:rPr>
            </w:pPr>
            <w:r>
              <w:rPr>
                <w:rFonts w:ascii="標楷體" w:eastAsia="標楷體" w:hAnsi="標楷體" w:hint="eastAsia"/>
              </w:rPr>
              <w:t>1.FacMain.ApplNo</w:t>
            </w:r>
          </w:p>
        </w:tc>
      </w:tr>
      <w:tr w:rsidR="003B5211" w14:paraId="0726343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E58D19"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0A62BB12"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08AF63D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96728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B4275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570CD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93E6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EC592E"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57D5BD9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AE2195"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64B37C8"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7EA7C7A6"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5A31CE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D98651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C07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5F8D9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C814E1" w14:textId="77777777" w:rsidR="003B5211" w:rsidRDefault="003B5211" w:rsidP="00E20DD0">
            <w:pPr>
              <w:rPr>
                <w:rFonts w:ascii="標楷體" w:eastAsia="標楷體" w:hAnsi="標楷體"/>
              </w:rPr>
            </w:pPr>
            <w:r>
              <w:rPr>
                <w:rFonts w:ascii="標楷體" w:eastAsia="標楷體" w:hAnsi="標楷體" w:hint="eastAsia"/>
              </w:rPr>
              <w:t>1.限輸入數字2.FacMain.CreditSysNo</w:t>
            </w:r>
          </w:p>
        </w:tc>
      </w:tr>
      <w:tr w:rsidR="003B5211" w14:paraId="241480F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DD789D2"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0CF25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CDC6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902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FBD0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33D239" w14:textId="77777777" w:rsidR="003B5211" w:rsidRDefault="003B5211" w:rsidP="00E20DD0">
            <w:pPr>
              <w:rPr>
                <w:rFonts w:ascii="標楷體" w:eastAsia="標楷體" w:hAnsi="標楷體"/>
              </w:rPr>
            </w:pPr>
          </w:p>
        </w:tc>
      </w:tr>
      <w:tr w:rsidR="003B5211" w14:paraId="769859C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A55129"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7E277745"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4B17890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F1A2A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0F9758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1D760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501A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5CE56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D90DFB"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文數字, 檢核條件：</w:t>
            </w:r>
          </w:p>
          <w:p w14:paraId="67FA6286"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0BA290C4" w14:textId="77777777" w:rsidR="003B5211" w:rsidRDefault="003B5211" w:rsidP="00E20DD0">
            <w:pPr>
              <w:rPr>
                <w:rFonts w:ascii="標楷體" w:eastAsia="標楷體" w:hAnsi="標楷體"/>
              </w:rPr>
            </w:pPr>
            <w:r>
              <w:rPr>
                <w:rFonts w:ascii="標楷體" w:eastAsia="標楷體" w:hAnsi="標楷體" w:hint="eastAsia"/>
              </w:rPr>
              <w:t>3.FacMain.ProdNo</w:t>
            </w:r>
          </w:p>
        </w:tc>
      </w:tr>
      <w:tr w:rsidR="003B5211" w14:paraId="7F9D744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B86E46"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376B4494" w14:textId="77777777" w:rsidR="003B5211" w:rsidRDefault="003B5211" w:rsidP="00E20DD0">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2932B0BE"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8B32DB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EE4E6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90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00D8B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F879212" w14:textId="77777777" w:rsidR="003B5211" w:rsidRPr="003660C5" w:rsidRDefault="003B5211" w:rsidP="00E20DD0">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2EFB73FD" w14:textId="77777777" w:rsidR="003B5211" w:rsidRDefault="003B5211" w:rsidP="00E20DD0">
            <w:pPr>
              <w:rPr>
                <w:rFonts w:ascii="標楷體" w:eastAsia="標楷體" w:hAnsi="標楷體"/>
              </w:rPr>
            </w:pPr>
            <w:r w:rsidRPr="003660C5">
              <w:rPr>
                <w:rFonts w:ascii="標楷體" w:eastAsia="標楷體" w:hAnsi="標楷體" w:hint="eastAsia"/>
              </w:rPr>
              <w:t>】，並帶[商品代碼]回來</w:t>
            </w:r>
          </w:p>
        </w:tc>
      </w:tr>
      <w:tr w:rsidR="003B5211" w14:paraId="6859761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826038"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2B22693"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677EB4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D6468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5CA13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09A2156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A1BC70B"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FB46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A9CC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6071F9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A53B528" w14:textId="77777777" w:rsidR="003B5211" w:rsidRDefault="003B5211" w:rsidP="00E20DD0">
            <w:pPr>
              <w:rPr>
                <w:rFonts w:ascii="標楷體" w:eastAsia="標楷體" w:hAnsi="標楷體"/>
              </w:rPr>
            </w:pPr>
            <w:r>
              <w:rPr>
                <w:rFonts w:ascii="標楷體" w:eastAsia="標楷體" w:hAnsi="標楷體" w:hint="eastAsia"/>
              </w:rPr>
              <w:t>3.FacMain.BaseRateCode</w:t>
            </w:r>
          </w:p>
        </w:tc>
      </w:tr>
      <w:tr w:rsidR="003B5211" w14:paraId="1271263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13C018"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FBD48F6"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2BA4E2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A37F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5D9D0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DA9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9CC5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31E028"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40DCF6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4C57C"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2A8D8ED"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7296BC6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C5F5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79A9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6EF40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410B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51754D"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5BC6E0A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D9B63A"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B307775"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4D6399AC"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10B3C7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1A96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DFDA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8ECF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3864B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E7C091B" w14:textId="77777777" w:rsidR="003B5211" w:rsidRDefault="003B5211" w:rsidP="00E20DD0">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5776481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6FB8A12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  0.0000/V(2)</w:t>
            </w:r>
          </w:p>
          <w:p w14:paraId="190B263E"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3B5211" w14:paraId="68C24E4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649FA"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170E2B2"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22B5AFA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FEC6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BD5D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A86F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A2F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AC4D34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E9F7D3" w14:textId="77777777" w:rsidR="003B5211" w:rsidRDefault="003B5211" w:rsidP="00E20DD0">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69D539DC"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34198F74" w14:textId="77777777" w:rsidR="003B5211" w:rsidRDefault="003B5211" w:rsidP="00E20DD0">
            <w:pPr>
              <w:rPr>
                <w:rFonts w:ascii="標楷體" w:eastAsia="標楷體" w:hAnsi="標楷體"/>
              </w:rPr>
            </w:pPr>
            <w:r>
              <w:rPr>
                <w:rFonts w:ascii="標楷體" w:eastAsia="標楷體" w:hAnsi="標楷體" w:hint="eastAsia"/>
              </w:rPr>
              <w:t xml:space="preserve">   0.0000/V(2)</w:t>
            </w:r>
          </w:p>
          <w:p w14:paraId="53A12982"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3B5211" w14:paraId="3526B64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28CEF"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1255FB3" w14:textId="77777777" w:rsidR="003B5211" w:rsidRDefault="003B5211" w:rsidP="00E20DD0">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利率</w:t>
            </w:r>
          </w:p>
        </w:tc>
        <w:tc>
          <w:tcPr>
            <w:tcW w:w="816" w:type="dxa"/>
            <w:tcBorders>
              <w:top w:val="single" w:sz="4" w:space="0" w:color="auto"/>
              <w:left w:val="single" w:sz="4" w:space="0" w:color="auto"/>
              <w:bottom w:val="single" w:sz="4" w:space="0" w:color="auto"/>
              <w:right w:val="single" w:sz="4" w:space="0" w:color="auto"/>
            </w:tcBorders>
          </w:tcPr>
          <w:p w14:paraId="41D53C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5BEB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F36F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30BE0C6"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49BAD04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D48D5B" w14:textId="77777777" w:rsidR="003B5211" w:rsidRDefault="003B5211" w:rsidP="00E20DD0">
            <w:pPr>
              <w:rPr>
                <w:rFonts w:ascii="標楷體" w:eastAsia="標楷體" w:hAnsi="標楷體"/>
              </w:rPr>
            </w:pPr>
            <w:r>
              <w:rPr>
                <w:rFonts w:ascii="標楷體" w:eastAsia="標楷體" w:hAnsi="標楷體" w:hint="eastAsia"/>
              </w:rPr>
              <w:t xml:space="preserve">1.[核准利率] = [指標利率] + </w:t>
            </w:r>
            <w:r>
              <w:rPr>
                <w:rFonts w:ascii="標楷體" w:eastAsia="標楷體" w:hAnsi="標楷體" w:hint="eastAsia"/>
              </w:rPr>
              <w:lastRenderedPageBreak/>
              <w:t>[利率加碼]</w:t>
            </w:r>
          </w:p>
          <w:p w14:paraId="5B3FAEEE" w14:textId="77777777" w:rsidR="003B5211" w:rsidRDefault="003B5211" w:rsidP="00E20DD0">
            <w:pPr>
              <w:rPr>
                <w:rFonts w:ascii="標楷體" w:eastAsia="標楷體" w:hAnsi="標楷體"/>
              </w:rPr>
            </w:pPr>
            <w:r>
              <w:rPr>
                <w:rFonts w:ascii="標楷體" w:eastAsia="標楷體" w:hAnsi="標楷體" w:hint="eastAsia"/>
              </w:rPr>
              <w:t>2.FacMain.ApproveRate</w:t>
            </w:r>
          </w:p>
        </w:tc>
      </w:tr>
      <w:tr w:rsidR="003B5211" w14:paraId="0E96D76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2AB4A1" w14:textId="77777777" w:rsidR="003B5211" w:rsidRDefault="003B5211" w:rsidP="00E20DD0">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6660563C"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18D91C2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C19F4A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CADD5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039A416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FCCBEF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C64DA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E9D4C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8C555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9B3B796"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3B5211" w14:paraId="1FABBBF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D33395"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06EC3CF"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345A8629"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FD9A1F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26981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A5A4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FDC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D2EA2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6E86AB" w14:textId="77777777" w:rsidR="003B5211" w:rsidRDefault="003B5211" w:rsidP="00E20DD0">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533126D6" w14:textId="77777777" w:rsidR="003B5211" w:rsidRDefault="003B5211" w:rsidP="00E20DD0">
            <w:pPr>
              <w:rPr>
                <w:rFonts w:ascii="標楷體" w:eastAsia="標楷體" w:hAnsi="標楷體"/>
              </w:rPr>
            </w:pPr>
            <w:r>
              <w:rPr>
                <w:rFonts w:ascii="標楷體" w:eastAsia="標楷體" w:hAnsi="標楷體" w:hint="eastAsia"/>
              </w:rPr>
              <w:t>3.FacMain.FirstRateAdjFreq</w:t>
            </w:r>
          </w:p>
        </w:tc>
      </w:tr>
      <w:tr w:rsidR="003B5211" w14:paraId="14DA4F5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5756AA"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3A4805E"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8DD49FF"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C6CB02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AE8D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651C9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7690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563CD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69D102" w14:textId="77777777" w:rsidR="003B5211" w:rsidRDefault="003B5211" w:rsidP="00E20DD0">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3D843B0E" w14:textId="77777777" w:rsidR="003B5211" w:rsidRDefault="003B5211" w:rsidP="00E20DD0">
            <w:pPr>
              <w:rPr>
                <w:rFonts w:ascii="標楷體" w:eastAsia="標楷體" w:hAnsi="標楷體"/>
              </w:rPr>
            </w:pPr>
            <w:r>
              <w:rPr>
                <w:rFonts w:ascii="標楷體" w:eastAsia="標楷體" w:hAnsi="標楷體" w:hint="eastAsia"/>
              </w:rPr>
              <w:t>3.FacMain.RateAdjFreq</w:t>
            </w:r>
          </w:p>
        </w:tc>
      </w:tr>
      <w:tr w:rsidR="003B5211" w14:paraId="16A93DD0"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2B2D8"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C33D41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B5B9A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53F8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7D8B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C0E1F5" w14:textId="77777777" w:rsidR="003B5211" w:rsidRDefault="003B5211" w:rsidP="00E20DD0">
            <w:pPr>
              <w:rPr>
                <w:rFonts w:ascii="標楷體" w:eastAsia="標楷體" w:hAnsi="標楷體"/>
              </w:rPr>
            </w:pPr>
          </w:p>
        </w:tc>
      </w:tr>
      <w:tr w:rsidR="003B5211" w14:paraId="18A1699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B504D0"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3C869EDE"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389758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6D9AF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DE21E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C6D17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5F81F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092371"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E71339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5B860B"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69320778"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3F557EA1"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DE7BF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EB8E8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CE177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67BC0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A5130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8D92156" w14:textId="77777777" w:rsidR="003B5211" w:rsidRDefault="003B5211" w:rsidP="00E20DD0">
            <w:pPr>
              <w:rPr>
                <w:rFonts w:ascii="標楷體" w:eastAsia="標楷體" w:hAnsi="標楷體"/>
              </w:rPr>
            </w:pPr>
            <w:r>
              <w:rPr>
                <w:rFonts w:ascii="標楷體" w:eastAsia="標楷體" w:hAnsi="標楷體" w:hint="eastAsia"/>
              </w:rPr>
              <w:t>2.限輸入數字,檢核條件：</w:t>
            </w:r>
          </w:p>
          <w:p w14:paraId="0CE08F86" w14:textId="77777777" w:rsidR="003B5211" w:rsidRDefault="003B5211" w:rsidP="00E20DD0">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1DEED2C3"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E183677"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31EE52D7"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1EECD341" w14:textId="77777777" w:rsidR="003B5211" w:rsidRDefault="003B5211" w:rsidP="00E20DD0">
            <w:pPr>
              <w:rPr>
                <w:rFonts w:ascii="標楷體" w:eastAsia="標楷體" w:hAnsi="標楷體"/>
              </w:rPr>
            </w:pPr>
            <w:r>
              <w:rPr>
                <w:rFonts w:ascii="標楷體" w:eastAsia="標楷體" w:hAnsi="標楷體" w:hint="eastAsia"/>
              </w:rPr>
              <w:t>3.FacCaseApplApplAmt</w:t>
            </w:r>
          </w:p>
        </w:tc>
      </w:tr>
      <w:tr w:rsidR="003B5211" w14:paraId="42ADAC5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4EC90"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E843FE2"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2938656"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09564C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4861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C462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575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7D0ECC"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119D9DB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BA0FD4"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BFDF9A7"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695F5A00" w14:textId="77777777" w:rsidR="003B5211" w:rsidRDefault="003B5211" w:rsidP="00E20DD0">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A0CA62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E7B6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E0434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182E5F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BD44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030B35" w14:textId="77777777" w:rsidR="003B5211" w:rsidRDefault="003B5211" w:rsidP="00E20DD0">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4D1D676" w14:textId="77777777" w:rsidR="003B5211" w:rsidRDefault="003B5211" w:rsidP="00E20DD0">
            <w:pPr>
              <w:rPr>
                <w:rFonts w:ascii="標楷體" w:eastAsia="標楷體" w:hAnsi="標楷體"/>
              </w:rPr>
            </w:pPr>
            <w:r>
              <w:rPr>
                <w:rFonts w:ascii="標楷體" w:eastAsia="標楷體" w:hAnsi="標楷體" w:hint="eastAsia"/>
              </w:rPr>
              <w:t>3.貸款期間(月)檢核條件：需要為0到11之間/V(5,0,11)</w:t>
            </w:r>
          </w:p>
          <w:p w14:paraId="511D170D" w14:textId="77777777" w:rsidR="003B5211" w:rsidRDefault="003B5211" w:rsidP="00E20DD0">
            <w:pPr>
              <w:rPr>
                <w:rFonts w:ascii="標楷體" w:eastAsia="標楷體" w:hAnsi="標楷體"/>
              </w:rPr>
            </w:pPr>
            <w:r>
              <w:rPr>
                <w:rFonts w:ascii="標楷體" w:eastAsia="標楷體" w:hAnsi="標楷體" w:hint="eastAsia"/>
              </w:rPr>
              <w:t>4.須受[業務科目]限制</w:t>
            </w:r>
          </w:p>
          <w:p w14:paraId="640A31AD" w14:textId="77777777" w:rsidR="003B5211" w:rsidRDefault="003B5211" w:rsidP="00E20DD0">
            <w:pPr>
              <w:rPr>
                <w:rFonts w:ascii="標楷體" w:eastAsia="標楷體" w:hAnsi="標楷體"/>
              </w:rPr>
            </w:pPr>
            <w:r>
              <w:rPr>
                <w:rFonts w:ascii="標楷體" w:eastAsia="標楷體" w:hAnsi="標楷體" w:hint="eastAsia"/>
              </w:rPr>
              <w:t>310: &lt;= 12 月</w:t>
            </w:r>
          </w:p>
          <w:p w14:paraId="76209F86" w14:textId="77777777" w:rsidR="003B5211" w:rsidRDefault="003B5211" w:rsidP="00E20DD0">
            <w:pPr>
              <w:rPr>
                <w:rFonts w:ascii="標楷體" w:eastAsia="標楷體" w:hAnsi="標楷體"/>
              </w:rPr>
            </w:pPr>
            <w:r>
              <w:rPr>
                <w:rFonts w:ascii="標楷體" w:eastAsia="標楷體" w:hAnsi="標楷體" w:hint="eastAsia"/>
              </w:rPr>
              <w:t>320: &gt; 12 月,&lt;= 84月</w:t>
            </w:r>
          </w:p>
          <w:p w14:paraId="5C94C42D" w14:textId="77777777" w:rsidR="003B5211" w:rsidRDefault="003B5211" w:rsidP="00E20DD0">
            <w:pPr>
              <w:rPr>
                <w:rFonts w:ascii="標楷體" w:eastAsia="標楷體" w:hAnsi="標楷體"/>
              </w:rPr>
            </w:pPr>
            <w:r>
              <w:rPr>
                <w:rFonts w:ascii="標楷體" w:eastAsia="標楷體" w:hAnsi="標楷體" w:hint="eastAsia"/>
              </w:rPr>
              <w:t>330: &gt; 84月</w:t>
            </w:r>
          </w:p>
          <w:p w14:paraId="5236CCC9" w14:textId="77777777" w:rsidR="003B5211" w:rsidRDefault="003B5211" w:rsidP="00E20DD0">
            <w:pPr>
              <w:rPr>
                <w:rFonts w:ascii="標楷體" w:eastAsia="標楷體" w:hAnsi="標楷體"/>
              </w:rPr>
            </w:pPr>
            <w:r>
              <w:rPr>
                <w:rFonts w:ascii="標楷體" w:eastAsia="標楷體" w:hAnsi="標楷體" w:hint="eastAsia"/>
              </w:rPr>
              <w:t>340: 三十年房貸</w:t>
            </w:r>
          </w:p>
          <w:p w14:paraId="1B5B1E14" w14:textId="77777777" w:rsidR="003B5211" w:rsidRDefault="003B5211" w:rsidP="00E20DD0">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lastRenderedPageBreak/>
              <w:t>FacMain.LoanTermDd</w:t>
            </w:r>
          </w:p>
        </w:tc>
      </w:tr>
      <w:tr w:rsidR="003B5211" w14:paraId="1EC85BF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B73A28" w14:textId="77777777" w:rsidR="003B5211" w:rsidRDefault="003B5211" w:rsidP="00E20DD0">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1E3F0CD7"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73DC54B1"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A9FA2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1EF24C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E63BCDD"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35155D0"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255B2D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BB281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2FD00F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1B2068" w14:textId="77777777" w:rsidR="003B5211" w:rsidRDefault="003B5211" w:rsidP="00E20DD0">
            <w:pPr>
              <w:rPr>
                <w:rFonts w:ascii="標楷體" w:eastAsia="標楷體" w:hAnsi="標楷體"/>
              </w:rPr>
            </w:pPr>
            <w:r>
              <w:rPr>
                <w:rFonts w:ascii="標楷體" w:eastAsia="標楷體" w:hAnsi="標楷體" w:hint="eastAsia"/>
              </w:rPr>
              <w:t>3.房貸優惠購車專案須為[3.本息平均法] (在商品參數做限制即可)</w:t>
            </w:r>
          </w:p>
          <w:p w14:paraId="0EB7085C" w14:textId="77777777" w:rsidR="003B5211" w:rsidRDefault="003B5211" w:rsidP="00E20DD0">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3B5211" w14:paraId="376A842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7D8C9F"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76885A78"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68039BF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6D831BA2" w14:textId="77777777" w:rsidR="003B5211" w:rsidRDefault="003B5211" w:rsidP="00E20DD0">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59C80BF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6A7EDA3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F865CA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9C4E8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7C5F5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615F99" w14:textId="77777777" w:rsidR="003B5211" w:rsidRDefault="003B5211" w:rsidP="00E20DD0">
            <w:pPr>
              <w:rPr>
                <w:rFonts w:ascii="標楷體" w:eastAsia="標楷體" w:hAnsi="標楷體"/>
              </w:rPr>
            </w:pPr>
            <w:r>
              <w:rPr>
                <w:rFonts w:ascii="標楷體" w:eastAsia="標楷體" w:hAnsi="標楷體" w:hint="eastAsia"/>
              </w:rPr>
              <w:t>2.限輸入代碼,檢核條件：</w:t>
            </w:r>
          </w:p>
          <w:p w14:paraId="379D4643"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279D5A0C" w14:textId="77777777" w:rsidR="003B5211" w:rsidRDefault="003B5211" w:rsidP="00E20DD0">
            <w:pPr>
              <w:rPr>
                <w:rFonts w:ascii="標楷體" w:eastAsia="標楷體" w:hAnsi="標楷體"/>
              </w:rPr>
            </w:pPr>
            <w:r>
              <w:rPr>
                <w:rFonts w:ascii="標楷體" w:eastAsia="標楷體" w:hAnsi="標楷體" w:hint="eastAsia"/>
              </w:rPr>
              <w:t xml:space="preserve">  (2).[攤還方式]為[2.到期取</w:t>
            </w:r>
          </w:p>
          <w:p w14:paraId="5A9452CD" w14:textId="77777777" w:rsidR="003B5211" w:rsidRDefault="003B5211" w:rsidP="00E20DD0">
            <w:pPr>
              <w:rPr>
                <w:rFonts w:ascii="標楷體" w:eastAsia="標楷體" w:hAnsi="標楷體"/>
              </w:rPr>
            </w:pPr>
            <w:r>
              <w:rPr>
                <w:rFonts w:ascii="標楷體" w:eastAsia="標楷體" w:hAnsi="標楷體" w:hint="eastAsia"/>
              </w:rPr>
              <w:t xml:space="preserve">      息]時固定為[2.單位:月]      跳過欄位</w:t>
            </w:r>
          </w:p>
          <w:p w14:paraId="07397784" w14:textId="77777777" w:rsidR="003B5211" w:rsidRDefault="003B5211" w:rsidP="00E20DD0">
            <w:pPr>
              <w:rPr>
                <w:rFonts w:ascii="標楷體" w:eastAsia="標楷體" w:hAnsi="標楷體"/>
              </w:rPr>
            </w:pPr>
            <w:r>
              <w:rPr>
                <w:rFonts w:ascii="標楷體" w:eastAsia="標楷體" w:hAnsi="標楷體" w:hint="eastAsia"/>
              </w:rPr>
              <w:t xml:space="preserve">  (3).[業務科目]為[短期擔保放</w:t>
            </w:r>
          </w:p>
          <w:p w14:paraId="42AAABCA" w14:textId="77777777" w:rsidR="003B5211" w:rsidRDefault="003B5211" w:rsidP="00E20DD0">
            <w:pPr>
              <w:rPr>
                <w:rFonts w:ascii="標楷體" w:eastAsia="標楷體" w:hAnsi="標楷體"/>
              </w:rPr>
            </w:pPr>
            <w:r>
              <w:rPr>
                <w:rFonts w:ascii="標楷體" w:eastAsia="標楷體" w:hAnsi="標楷體" w:hint="eastAsia"/>
              </w:rPr>
              <w:t xml:space="preserve">      款]可輸入1或2或3</w:t>
            </w:r>
          </w:p>
          <w:p w14:paraId="288D3E00" w14:textId="77777777" w:rsidR="003B5211" w:rsidRDefault="003B5211" w:rsidP="00E20DD0">
            <w:pPr>
              <w:rPr>
                <w:rFonts w:ascii="標楷體" w:eastAsia="標楷體" w:hAnsi="標楷體"/>
              </w:rPr>
            </w:pPr>
            <w:r>
              <w:rPr>
                <w:rFonts w:ascii="標楷體" w:eastAsia="標楷體" w:hAnsi="標楷體" w:hint="eastAsia"/>
              </w:rPr>
              <w:t xml:space="preserve">  (4).[業務科目] 為[中期擔保</w:t>
            </w:r>
          </w:p>
          <w:p w14:paraId="4D9042C4" w14:textId="77777777" w:rsidR="003B5211" w:rsidRDefault="003B5211" w:rsidP="00E20DD0">
            <w:pPr>
              <w:rPr>
                <w:rFonts w:ascii="標楷體" w:eastAsia="標楷體" w:hAnsi="標楷體"/>
              </w:rPr>
            </w:pPr>
            <w:r>
              <w:rPr>
                <w:rFonts w:ascii="標楷體" w:eastAsia="標楷體" w:hAnsi="標楷體" w:hint="eastAsia"/>
              </w:rPr>
              <w:t xml:space="preserve">      放款]或[長期擔保放款]</w:t>
            </w:r>
          </w:p>
          <w:p w14:paraId="325E3EF5" w14:textId="77777777" w:rsidR="003B5211" w:rsidRDefault="003B5211" w:rsidP="00E20DD0">
            <w:pPr>
              <w:rPr>
                <w:rFonts w:ascii="標楷體" w:eastAsia="標楷體" w:hAnsi="標楷體"/>
              </w:rPr>
            </w:pPr>
            <w:r>
              <w:rPr>
                <w:rFonts w:ascii="標楷體" w:eastAsia="標楷體" w:hAnsi="標楷體" w:hint="eastAsia"/>
              </w:rPr>
              <w:t xml:space="preserve">      只可輸入2或3</w:t>
            </w:r>
          </w:p>
          <w:p w14:paraId="64A20A1A" w14:textId="77777777" w:rsidR="003B5211" w:rsidRDefault="003B5211" w:rsidP="00E20DD0">
            <w:pPr>
              <w:rPr>
                <w:rFonts w:ascii="標楷體" w:eastAsia="標楷體" w:hAnsi="標楷體"/>
              </w:rPr>
            </w:pPr>
            <w:r>
              <w:rPr>
                <w:rFonts w:ascii="標楷體" w:eastAsia="標楷體" w:hAnsi="標楷體" w:hint="eastAsia"/>
              </w:rPr>
              <w:t>3.FacMain.FreqBase</w:t>
            </w:r>
          </w:p>
        </w:tc>
      </w:tr>
      <w:tr w:rsidR="003B5211" w14:paraId="377A41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5BA30F"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328B2B5A"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200AD851"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B194C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4A729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BDFE03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6A8C8C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2BB31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816A2B" w14:textId="77777777" w:rsidR="003B5211" w:rsidRDefault="003B5211" w:rsidP="00E20DD0">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3ED2C91D" w14:textId="77777777" w:rsidR="003B5211" w:rsidRDefault="003B5211" w:rsidP="00E20DD0">
            <w:pPr>
              <w:rPr>
                <w:rFonts w:ascii="標楷體" w:eastAsia="標楷體" w:hAnsi="標楷體"/>
              </w:rPr>
            </w:pPr>
            <w:r>
              <w:rPr>
                <w:rFonts w:ascii="標楷體" w:eastAsia="標楷體" w:hAnsi="標楷體" w:hint="eastAsia"/>
              </w:rPr>
              <w:t>3.FacMain.PayIntFreq</w:t>
            </w:r>
          </w:p>
        </w:tc>
      </w:tr>
      <w:tr w:rsidR="003B5211" w14:paraId="7D5C655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1DFEDD"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1C74325"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3467BAA2"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A6FAAA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F36F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E15448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F37B8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D6237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D1B3BAA" w14:textId="77777777" w:rsidR="003B5211" w:rsidRDefault="003B5211" w:rsidP="00E20DD0">
            <w:pPr>
              <w:rPr>
                <w:rFonts w:ascii="標楷體" w:eastAsia="標楷體" w:hAnsi="標楷體"/>
              </w:rPr>
            </w:pPr>
            <w:r>
              <w:rPr>
                <w:rFonts w:ascii="標楷體" w:eastAsia="標楷體" w:hAnsi="標楷體" w:hint="eastAsia"/>
              </w:rPr>
              <w:t>2.按期繳息到期還本或到期繳息還本, [還本週期]固定為00不必輸入</w:t>
            </w:r>
          </w:p>
          <w:p w14:paraId="68CCA6E9" w14:textId="77777777" w:rsidR="003B5211" w:rsidRDefault="003B5211" w:rsidP="00E20DD0">
            <w:pPr>
              <w:rPr>
                <w:rFonts w:ascii="標楷體" w:eastAsia="標楷體" w:hAnsi="標楷體"/>
              </w:rPr>
            </w:pPr>
            <w:r>
              <w:rPr>
                <w:rFonts w:ascii="標楷體" w:eastAsia="標楷體" w:hAnsi="標楷體" w:hint="eastAsia"/>
              </w:rPr>
              <w:t>3.[攤還方式]為[3.本息平均]或[4.本金平息]時，[還本週期],檢核條件：</w:t>
            </w:r>
          </w:p>
          <w:p w14:paraId="0E2C190B"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CC97571" w14:textId="77777777" w:rsidR="003B5211" w:rsidRDefault="003B5211" w:rsidP="00E20DD0">
            <w:pPr>
              <w:rPr>
                <w:rFonts w:ascii="標楷體" w:eastAsia="標楷體" w:hAnsi="標楷體"/>
              </w:rPr>
            </w:pPr>
            <w:r>
              <w:rPr>
                <w:rFonts w:ascii="標楷體" w:eastAsia="標楷體" w:hAnsi="標楷體" w:hint="eastAsia"/>
              </w:rPr>
              <w:t xml:space="preserve">   (2).需介於[繳息周期]與99</w:t>
            </w:r>
          </w:p>
          <w:p w14:paraId="67AB3D99" w14:textId="77777777" w:rsidR="003B5211" w:rsidRDefault="003B5211" w:rsidP="00E20DD0">
            <w:pPr>
              <w:ind w:firstLineChars="400" w:firstLine="960"/>
              <w:rPr>
                <w:rFonts w:ascii="標楷體" w:eastAsia="標楷體" w:hAnsi="標楷體"/>
              </w:rPr>
            </w:pPr>
            <w:r>
              <w:rPr>
                <w:rFonts w:ascii="標楷體" w:eastAsia="標楷體" w:hAnsi="標楷體" w:hint="eastAsia"/>
              </w:rPr>
              <w:t>之間/V(5)</w:t>
            </w:r>
          </w:p>
          <w:p w14:paraId="2F6716B6" w14:textId="77777777" w:rsidR="003B5211" w:rsidRDefault="003B5211" w:rsidP="00E20DD0">
            <w:pPr>
              <w:rPr>
                <w:rFonts w:ascii="標楷體" w:eastAsia="標楷體" w:hAnsi="標楷體"/>
              </w:rPr>
            </w:pPr>
            <w:r>
              <w:rPr>
                <w:rFonts w:ascii="標楷體" w:eastAsia="標楷體" w:hAnsi="標楷體" w:hint="eastAsia"/>
              </w:rPr>
              <w:t>4.[繳息週期]不等於１時，[還本週期]須等於[繳息週期]</w:t>
            </w:r>
          </w:p>
          <w:p w14:paraId="20DF0ED3" w14:textId="77777777" w:rsidR="003B5211" w:rsidRDefault="003B5211" w:rsidP="00E20DD0">
            <w:pPr>
              <w:rPr>
                <w:rFonts w:ascii="標楷體" w:eastAsia="標楷體" w:hAnsi="標楷體"/>
              </w:rPr>
            </w:pPr>
            <w:r>
              <w:rPr>
                <w:rFonts w:ascii="標楷體" w:eastAsia="標楷體" w:hAnsi="標楷體" w:hint="eastAsia"/>
              </w:rPr>
              <w:t>5.[攤還方式]為[3.本息平均法]時，[還本週期]須等於[繳息週期]</w:t>
            </w:r>
          </w:p>
          <w:p w14:paraId="28486BCD" w14:textId="77777777" w:rsidR="003B5211" w:rsidRDefault="003B5211" w:rsidP="00E20DD0">
            <w:pPr>
              <w:rPr>
                <w:rFonts w:ascii="標楷體" w:eastAsia="標楷體" w:hAnsi="標楷體"/>
              </w:rPr>
            </w:pPr>
            <w:r>
              <w:rPr>
                <w:rFonts w:ascii="標楷體" w:eastAsia="標楷體" w:hAnsi="標楷體" w:hint="eastAsia"/>
              </w:rPr>
              <w:lastRenderedPageBreak/>
              <w:t>6.FacMain.RepayFreq</w:t>
            </w:r>
          </w:p>
        </w:tc>
      </w:tr>
      <w:tr w:rsidR="003B5211" w14:paraId="5E0C5CA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F06D" w14:textId="77777777" w:rsidR="003B5211" w:rsidRDefault="003B5211" w:rsidP="00E20DD0">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1BF6655"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16C59177"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46A39C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366B71"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4AF1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7D9B1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B3686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B8B685"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2F3EDF43"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A07EA1B"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CACBC57" w14:textId="77777777" w:rsidR="003B5211" w:rsidRDefault="003B5211" w:rsidP="00E20DD0">
            <w:pPr>
              <w:ind w:left="204"/>
              <w:rPr>
                <w:rFonts w:ascii="標楷體" w:eastAsia="標楷體" w:hAnsi="標楷體"/>
              </w:rPr>
            </w:pPr>
            <w:r>
              <w:rPr>
                <w:rFonts w:ascii="標楷體" w:eastAsia="標楷體" w:hAnsi="標楷體" w:hint="eastAsia"/>
              </w:rPr>
              <w:t>(3).[動支期限]須大於[准駁日期]</w:t>
            </w:r>
          </w:p>
          <w:p w14:paraId="49C227BA" w14:textId="77777777" w:rsidR="003B5211" w:rsidRDefault="003B5211" w:rsidP="00E20DD0">
            <w:pPr>
              <w:rPr>
                <w:rFonts w:ascii="標楷體" w:eastAsia="標楷體" w:hAnsi="標楷體"/>
              </w:rPr>
            </w:pPr>
            <w:r>
              <w:rPr>
                <w:rFonts w:ascii="標楷體" w:eastAsia="標楷體" w:hAnsi="標楷體" w:hint="eastAsia"/>
              </w:rPr>
              <w:t>3.為借據登錄後客戶必須執行撥款交易之最後期限</w:t>
            </w:r>
          </w:p>
          <w:p w14:paraId="387AE768" w14:textId="77777777" w:rsidR="003B5211" w:rsidRDefault="003B5211" w:rsidP="00E20DD0">
            <w:pPr>
              <w:rPr>
                <w:rFonts w:ascii="標楷體" w:eastAsia="標楷體" w:hAnsi="標楷體"/>
              </w:rPr>
            </w:pPr>
            <w:r>
              <w:rPr>
                <w:rFonts w:ascii="標楷體" w:eastAsia="標楷體" w:hAnsi="標楷體" w:hint="eastAsia"/>
              </w:rPr>
              <w:t>4.FacMain.UtilDeadline</w:t>
            </w:r>
          </w:p>
        </w:tc>
      </w:tr>
      <w:tr w:rsidR="003B5211" w14:paraId="64401CE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AF3F2"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57D41C3"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5150AE2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F36FA7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33AC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7455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11EA6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5926F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B388D25" w14:textId="77777777" w:rsidR="003B5211" w:rsidRDefault="003B5211" w:rsidP="00E20DD0">
            <w:pPr>
              <w:rPr>
                <w:rFonts w:ascii="標楷體" w:eastAsia="標楷體" w:hAnsi="標楷體"/>
              </w:rPr>
            </w:pPr>
            <w:r>
              <w:rPr>
                <w:rFonts w:ascii="標楷體" w:eastAsia="標楷體" w:hAnsi="標楷體" w:hint="eastAsia"/>
              </w:rPr>
              <w:t>2.[攤還方式]為[3.本息平均]或[4.本金平均]時，限輸入，檢核條件：需小於[貸款期間]</w:t>
            </w:r>
          </w:p>
          <w:p w14:paraId="438BC638" w14:textId="77777777" w:rsidR="003B5211" w:rsidRDefault="003B5211" w:rsidP="00E20DD0">
            <w:pPr>
              <w:rPr>
                <w:rFonts w:ascii="標楷體" w:eastAsia="標楷體" w:hAnsi="標楷體"/>
                <w:sz w:val="22"/>
                <w:szCs w:val="22"/>
              </w:rPr>
            </w:pPr>
            <w:r>
              <w:rPr>
                <w:rFonts w:ascii="標楷體" w:eastAsia="標楷體" w:hAnsi="標楷體" w:hint="eastAsia"/>
              </w:rPr>
              <w:t>3.FacMain.GracePeriod</w:t>
            </w:r>
          </w:p>
        </w:tc>
      </w:tr>
      <w:tr w:rsidR="003B5211" w14:paraId="7AA1E1C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17322"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ECA8F14" w14:textId="77777777" w:rsidR="003B5211" w:rsidRDefault="003B5211" w:rsidP="00E20DD0">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BDFE727"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7B3AAC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AC0F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E249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1EEBD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4A678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F7195E2" w14:textId="77777777" w:rsidR="003B5211" w:rsidRDefault="003B5211" w:rsidP="00E20DD0">
            <w:pPr>
              <w:rPr>
                <w:rFonts w:ascii="標楷體" w:eastAsia="標楷體" w:hAnsi="標楷體"/>
              </w:rPr>
            </w:pPr>
            <w:r>
              <w:rPr>
                <w:rFonts w:ascii="標楷體" w:eastAsia="標楷體" w:hAnsi="標楷體" w:hint="eastAsia"/>
              </w:rPr>
              <w:t>2.自行輸入金額</w:t>
            </w:r>
          </w:p>
          <w:p w14:paraId="338FC6A9" w14:textId="77777777" w:rsidR="003B5211" w:rsidRDefault="003B5211" w:rsidP="00E20DD0">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2DC506C8" w14:textId="77777777" w:rsidR="003B5211" w:rsidRDefault="003B5211" w:rsidP="00E20DD0">
            <w:pPr>
              <w:rPr>
                <w:rFonts w:ascii="標楷體" w:eastAsia="標楷體" w:hAnsi="標楷體"/>
                <w:sz w:val="22"/>
                <w:szCs w:val="22"/>
              </w:rPr>
            </w:pPr>
            <w:r>
              <w:rPr>
                <w:rFonts w:ascii="標楷體" w:eastAsia="標楷體" w:hAnsi="標楷體" w:hint="eastAsia"/>
              </w:rPr>
              <w:t>4.FacMain.AcctFee</w:t>
            </w:r>
          </w:p>
        </w:tc>
      </w:tr>
      <w:tr w:rsidR="003B5211" w14:paraId="481DF2A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5F4ED5"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6601C6A" w14:textId="77777777" w:rsidR="003B5211" w:rsidRDefault="003B5211" w:rsidP="00E20DD0">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602F02F2"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690E23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F4446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585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5F16D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FBC1DE"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7C494F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2375B9D0" w14:textId="77777777" w:rsidR="003B5211" w:rsidRDefault="003B5211" w:rsidP="00E20DD0">
            <w:pPr>
              <w:rPr>
                <w:rFonts w:ascii="標楷體" w:eastAsia="標楷體" w:hAnsi="標楷體"/>
              </w:rPr>
            </w:pPr>
            <w:r>
              <w:rPr>
                <w:rFonts w:ascii="標楷體" w:eastAsia="標楷體" w:hAnsi="標楷體" w:hint="eastAsia"/>
              </w:rPr>
              <w:t>3.自行輸入數字</w:t>
            </w:r>
          </w:p>
          <w:p w14:paraId="7666281E" w14:textId="77777777" w:rsidR="003B5211"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3B5211" w14:paraId="2A0CC0C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FF28593"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5FB25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E8FB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6859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FF55A"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B47581" w14:textId="77777777" w:rsidR="003B5211" w:rsidRDefault="003B5211" w:rsidP="00E20DD0">
            <w:pPr>
              <w:rPr>
                <w:rFonts w:ascii="標楷體" w:eastAsia="標楷體" w:hAnsi="標楷體"/>
              </w:rPr>
            </w:pPr>
          </w:p>
        </w:tc>
      </w:tr>
      <w:tr w:rsidR="003B5211" w14:paraId="0984B447"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64CC093" w14:textId="77777777" w:rsidR="003B5211" w:rsidRDefault="003B5211" w:rsidP="00E20DD0">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3B5211" w14:paraId="033AA09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04B859" w14:textId="77777777" w:rsidR="003B5211" w:rsidRDefault="003B5211" w:rsidP="00E20DD0">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2720FCC9" w14:textId="77777777" w:rsidR="003B5211" w:rsidRDefault="003B5211" w:rsidP="00E20DD0">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378E6551"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6CD1940A" w14:textId="77777777" w:rsidR="003B5211" w:rsidRDefault="003B5211" w:rsidP="00E20DD0">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3F2925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5CE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11BF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F3A7D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1DCC0B4"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1CD996D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27C09E5" w14:textId="77777777" w:rsidR="003B5211" w:rsidRDefault="003B5211" w:rsidP="00E20DD0">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4B948F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D633D7D"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3B5211" w14:paraId="42153D2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F2222" w14:textId="77777777" w:rsidR="003B5211" w:rsidRDefault="003B5211" w:rsidP="00E20DD0">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5A3D606C" w14:textId="77777777" w:rsidR="003B5211" w:rsidRDefault="003B5211" w:rsidP="00E20DD0">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7FA8F98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07AB32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E3693E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44D5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A7252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49CF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EA70BD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197D49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w:t>
            </w:r>
            <w:r>
              <w:rPr>
                <w:rFonts w:ascii="標楷體" w:eastAsia="標楷體" w:hAnsi="標楷體" w:hint="eastAsia"/>
                <w:color w:val="000000"/>
              </w:rPr>
              <w:lastRenderedPageBreak/>
              <w:t>期數])</w:t>
            </w:r>
          </w:p>
          <w:p w14:paraId="76875D5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3B5211" w14:paraId="101BE4A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70982" w14:textId="77777777" w:rsidR="003B5211" w:rsidRDefault="003B5211" w:rsidP="00E20DD0">
            <w:pPr>
              <w:rPr>
                <w:rFonts w:ascii="標楷體" w:eastAsia="標楷體" w:hAnsi="標楷體"/>
              </w:rPr>
            </w:pPr>
            <w:r>
              <w:rPr>
                <w:rFonts w:ascii="標楷體" w:eastAsia="標楷體" w:hAnsi="標楷體" w:hint="eastAsia"/>
              </w:rPr>
              <w:lastRenderedPageBreak/>
              <w:t>32</w:t>
            </w:r>
          </w:p>
        </w:tc>
        <w:tc>
          <w:tcPr>
            <w:tcW w:w="696" w:type="dxa"/>
            <w:tcBorders>
              <w:top w:val="single" w:sz="4" w:space="0" w:color="auto"/>
              <w:left w:val="single" w:sz="4" w:space="0" w:color="auto"/>
              <w:bottom w:val="single" w:sz="4" w:space="0" w:color="auto"/>
              <w:right w:val="single" w:sz="4" w:space="0" w:color="auto"/>
            </w:tcBorders>
            <w:hideMark/>
          </w:tcPr>
          <w:p w14:paraId="2B9496FF"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7E71752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1A81BB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93BAD9F" w14:textId="77777777" w:rsidR="003B5211" w:rsidRDefault="003B5211" w:rsidP="00E20DD0">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1806F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405B9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61D9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A95DF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7086336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676EE77C"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24B35DA2"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3B5211" w14:paraId="622E92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065A4" w14:textId="77777777" w:rsidR="003B5211" w:rsidRDefault="003B5211" w:rsidP="00E20DD0">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0AE7FF2D" w14:textId="77777777" w:rsidR="003B5211" w:rsidRDefault="003B5211" w:rsidP="00E20DD0">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135167A"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6CABF17A"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B5BC72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F36B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7B420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A10D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8993AD" w14:textId="77777777" w:rsidR="003B5211"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FF3423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百分比</w:t>
            </w:r>
          </w:p>
          <w:p w14:paraId="32402740"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3B5211" w14:paraId="3A399099"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FA5C15C"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4F7A8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0B44E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E43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3E54D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04961CC" w14:textId="77777777" w:rsidR="003B5211" w:rsidRDefault="003B5211" w:rsidP="00E20DD0">
            <w:pPr>
              <w:rPr>
                <w:rFonts w:ascii="標楷體" w:eastAsia="標楷體" w:hAnsi="標楷體"/>
              </w:rPr>
            </w:pPr>
          </w:p>
        </w:tc>
      </w:tr>
      <w:tr w:rsidR="003B5211" w14:paraId="6542F0B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D0DFB"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6BBE2C33"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79B28E7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20F973C" w14:textId="77777777" w:rsidR="003B5211" w:rsidRDefault="003B5211" w:rsidP="00E20DD0">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B29C15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4BEA4F8A"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6FA386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53788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439F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3B43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29EE84F" w14:textId="77777777" w:rsidR="003B5211" w:rsidRDefault="003B5211" w:rsidP="00E20DD0">
            <w:pPr>
              <w:rPr>
                <w:rFonts w:ascii="標楷體" w:eastAsia="標楷體" w:hAnsi="標楷體"/>
                <w:sz w:val="22"/>
                <w:szCs w:val="22"/>
              </w:rPr>
            </w:pPr>
            <w:r>
              <w:rPr>
                <w:rFonts w:ascii="標楷體" w:eastAsia="標楷體" w:hAnsi="標楷體" w:hint="eastAsia"/>
              </w:rPr>
              <w:t>3.FacMain.ExtraRepayCode</w:t>
            </w:r>
          </w:p>
        </w:tc>
      </w:tr>
      <w:tr w:rsidR="003B5211" w14:paraId="156ED9E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AA541" w14:textId="77777777" w:rsidR="003B5211" w:rsidRDefault="003B5211" w:rsidP="00E20DD0">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D428E99"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1D65513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E93EF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22367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10915DA9"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3C2E6B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1A283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68E9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21A10CD" w14:textId="77777777" w:rsidR="003B5211" w:rsidRDefault="003B5211" w:rsidP="00E20DD0">
            <w:pPr>
              <w:rPr>
                <w:rFonts w:ascii="標楷體" w:eastAsia="標楷體" w:hAnsi="標楷體"/>
              </w:rPr>
            </w:pPr>
            <w:r>
              <w:rPr>
                <w:rFonts w:ascii="標楷體" w:eastAsia="標楷體" w:hAnsi="標楷體" w:hint="eastAsia"/>
              </w:rPr>
              <w:t>2.當[攤還方式]為[2.到期取息時]，預設[1.按日計息]且不必輸入</w:t>
            </w:r>
          </w:p>
          <w:p w14:paraId="7D03544C" w14:textId="77777777" w:rsidR="003B5211" w:rsidRDefault="003B5211" w:rsidP="00E20DD0">
            <w:pPr>
              <w:rPr>
                <w:rFonts w:ascii="標楷體" w:eastAsia="標楷體" w:hAnsi="標楷體"/>
              </w:rPr>
            </w:pPr>
            <w:r>
              <w:rPr>
                <w:rFonts w:ascii="標楷體" w:eastAsia="標楷體" w:hAnsi="標楷體" w:hint="eastAsia"/>
              </w:rPr>
              <w:t>3.當[核准科目]為[310.短期還款]時，自動帶入預設[1.按日計息]且不必輸入</w:t>
            </w:r>
          </w:p>
          <w:p w14:paraId="03C5E0EC" w14:textId="77777777" w:rsidR="003B5211" w:rsidRDefault="003B5211" w:rsidP="00E20DD0">
            <w:pPr>
              <w:rPr>
                <w:rFonts w:ascii="標楷體" w:eastAsia="標楷體" w:hAnsi="標楷體"/>
              </w:rPr>
            </w:pPr>
            <w:r>
              <w:rPr>
                <w:rFonts w:ascii="標楷體" w:eastAsia="標楷體" w:hAnsi="標楷體" w:hint="eastAsia"/>
              </w:rPr>
              <w:t>4.其餘條件自動帶入預設2.[按月計息]</w:t>
            </w:r>
          </w:p>
          <w:p w14:paraId="5952743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B40F11E" w14:textId="77777777" w:rsidR="003B5211" w:rsidRDefault="003B5211" w:rsidP="00E20DD0">
            <w:pPr>
              <w:rPr>
                <w:rFonts w:ascii="標楷體" w:eastAsia="標楷體" w:hAnsi="標楷體"/>
              </w:rPr>
            </w:pPr>
            <w:r>
              <w:rPr>
                <w:rFonts w:ascii="標楷體" w:eastAsia="標楷體" w:hAnsi="標楷體" w:hint="eastAsia"/>
              </w:rPr>
              <w:t>6.FacMain.IntCalcCode</w:t>
            </w:r>
          </w:p>
        </w:tc>
      </w:tr>
      <w:tr w:rsidR="003B5211" w14:paraId="11B21A3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A29C4" w14:textId="77777777" w:rsidR="003B5211" w:rsidRDefault="003B5211" w:rsidP="00E20DD0">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13111C8C" w14:textId="77777777" w:rsidR="003B5211" w:rsidRDefault="003B5211" w:rsidP="00E20DD0">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1280E042"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527FCB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A1625C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5EB36F4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4C19F10"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FFE43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E386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CB8FD63"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FDD8E8A" w14:textId="77777777" w:rsidR="003B5211" w:rsidRDefault="003B5211" w:rsidP="00E20DD0">
            <w:pPr>
              <w:rPr>
                <w:rFonts w:ascii="標楷體" w:eastAsia="標楷體" w:hAnsi="標楷體"/>
              </w:rPr>
            </w:pPr>
            <w:r>
              <w:rPr>
                <w:rFonts w:ascii="標楷體" w:eastAsia="標楷體" w:hAnsi="標楷體" w:hint="eastAsia"/>
              </w:rPr>
              <w:t>3.FacMain.CustTypeCode</w:t>
            </w:r>
          </w:p>
        </w:tc>
      </w:tr>
      <w:tr w:rsidR="003B5211" w14:paraId="587198A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A4F198" w14:textId="77777777" w:rsidR="003B5211" w:rsidRDefault="003B5211" w:rsidP="00E20DD0">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AD53BD8"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165AF67"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0506C57C" w14:textId="77777777" w:rsidR="003B5211" w:rsidRDefault="003B5211" w:rsidP="00E20DD0">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6FD2C8F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047477F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329DB5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CFCE4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A294C7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D6662F2"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BEE93EF" w14:textId="77777777" w:rsidR="003B5211" w:rsidRDefault="003B5211" w:rsidP="00E20DD0">
            <w:pPr>
              <w:rPr>
                <w:rFonts w:ascii="標楷體" w:eastAsia="標楷體" w:hAnsi="標楷體"/>
              </w:rPr>
            </w:pPr>
            <w:r>
              <w:rPr>
                <w:rFonts w:ascii="標楷體" w:eastAsia="標楷體" w:hAnsi="標楷體" w:hint="eastAsia"/>
              </w:rPr>
              <w:t>3.FacMain.RuleCode</w:t>
            </w:r>
          </w:p>
          <w:p w14:paraId="0AAE369B" w14:textId="77777777" w:rsidR="003B5211" w:rsidRDefault="003B5211" w:rsidP="00E20DD0">
            <w:pPr>
              <w:tabs>
                <w:tab w:val="left" w:pos="1056"/>
              </w:tabs>
              <w:rPr>
                <w:rFonts w:ascii="標楷體" w:eastAsia="標楷體" w:hAnsi="標楷體"/>
              </w:rPr>
            </w:pPr>
            <w:r>
              <w:rPr>
                <w:rFonts w:ascii="標楷體" w:eastAsia="標楷體" w:hAnsi="標楷體" w:hint="eastAsia"/>
              </w:rPr>
              <w:lastRenderedPageBreak/>
              <w:tab/>
            </w:r>
          </w:p>
        </w:tc>
      </w:tr>
      <w:tr w:rsidR="003B5211" w14:paraId="78F974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FAD973" w14:textId="77777777" w:rsidR="003B5211" w:rsidRDefault="003B5211" w:rsidP="00E20DD0">
            <w:pPr>
              <w:rPr>
                <w:rFonts w:ascii="標楷體" w:eastAsia="標楷體" w:hAnsi="標楷體"/>
              </w:rPr>
            </w:pPr>
            <w:r>
              <w:rPr>
                <w:rFonts w:ascii="標楷體" w:eastAsia="標楷體" w:hAnsi="標楷體" w:hint="eastAsia"/>
              </w:rPr>
              <w:lastRenderedPageBreak/>
              <w:t>38</w:t>
            </w:r>
          </w:p>
        </w:tc>
        <w:tc>
          <w:tcPr>
            <w:tcW w:w="696" w:type="dxa"/>
            <w:tcBorders>
              <w:top w:val="single" w:sz="4" w:space="0" w:color="auto"/>
              <w:left w:val="single" w:sz="4" w:space="0" w:color="auto"/>
              <w:bottom w:val="single" w:sz="4" w:space="0" w:color="auto"/>
              <w:right w:val="single" w:sz="4" w:space="0" w:color="auto"/>
            </w:tcBorders>
            <w:hideMark/>
          </w:tcPr>
          <w:p w14:paraId="6A74D7E2"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1F8AE16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DF60044"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174EDF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DDB1972"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96BDAAB"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B0AB1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99F4F9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BD3855"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927050C" w14:textId="77777777" w:rsidR="003B5211" w:rsidRDefault="003B5211" w:rsidP="00E20DD0">
            <w:pPr>
              <w:rPr>
                <w:rFonts w:ascii="標楷體" w:eastAsia="標楷體" w:hAnsi="標楷體"/>
              </w:rPr>
            </w:pPr>
            <w:r>
              <w:rPr>
                <w:rFonts w:ascii="標楷體" w:eastAsia="標楷體" w:hAnsi="標楷體" w:hint="eastAsia"/>
              </w:rPr>
              <w:t>3.FacMain.RecycleCode</w:t>
            </w:r>
          </w:p>
        </w:tc>
      </w:tr>
      <w:tr w:rsidR="003B5211" w14:paraId="66E6E1E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E5F6A2" w14:textId="77777777" w:rsidR="003B5211" w:rsidRDefault="003B5211" w:rsidP="00E20DD0">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55336B82"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0B03F15"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470CED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BBC9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095B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D52D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FF0FF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D15449C" w14:textId="77777777" w:rsidR="003B5211" w:rsidRDefault="003B5211" w:rsidP="00E20DD0">
            <w:pPr>
              <w:rPr>
                <w:rFonts w:ascii="標楷體" w:eastAsia="標楷體" w:hAnsi="標楷體"/>
              </w:rPr>
            </w:pPr>
            <w:r>
              <w:rPr>
                <w:rFonts w:ascii="標楷體" w:eastAsia="標楷體" w:hAnsi="標楷體" w:hint="eastAsia"/>
              </w:rPr>
              <w:t>2.當[循環動用]為[1.循環動用]時限輸入,否則不必輸入</w:t>
            </w:r>
          </w:p>
          <w:p w14:paraId="13F5FD80" w14:textId="77777777" w:rsidR="003B5211" w:rsidRDefault="003B5211" w:rsidP="00E20DD0">
            <w:pPr>
              <w:rPr>
                <w:rFonts w:ascii="標楷體" w:eastAsia="標楷體" w:hAnsi="標楷體"/>
              </w:rPr>
            </w:pPr>
            <w:r>
              <w:rPr>
                <w:rFonts w:ascii="標楷體" w:eastAsia="標楷體" w:hAnsi="標楷體" w:hint="eastAsia"/>
              </w:rPr>
              <w:t>3.限輸入時，檢核條件：</w:t>
            </w:r>
          </w:p>
          <w:p w14:paraId="5F0ACF65"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CC342DD" w14:textId="77777777" w:rsidR="003B5211" w:rsidRDefault="003B5211" w:rsidP="00E20D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9E8E4B7" w14:textId="77777777" w:rsidR="003B5211" w:rsidRDefault="003B5211" w:rsidP="00E20DD0">
            <w:pPr>
              <w:rPr>
                <w:rFonts w:ascii="標楷體" w:eastAsia="標楷體" w:hAnsi="標楷體"/>
              </w:rPr>
            </w:pPr>
            <w:r>
              <w:rPr>
                <w:rFonts w:ascii="標楷體" w:eastAsia="標楷體" w:hAnsi="標楷體" w:hint="eastAsia"/>
              </w:rPr>
              <w:t xml:space="preserve"> (3).[循環動用期限]須＞[准駁</w:t>
            </w:r>
          </w:p>
          <w:p w14:paraId="669AFE72" w14:textId="77777777" w:rsidR="003B5211" w:rsidRDefault="003B5211" w:rsidP="00E20DD0">
            <w:pPr>
              <w:rPr>
                <w:rFonts w:ascii="標楷體" w:eastAsia="標楷體" w:hAnsi="標楷體"/>
              </w:rPr>
            </w:pPr>
            <w:r>
              <w:rPr>
                <w:rFonts w:ascii="標楷體" w:eastAsia="標楷體" w:hAnsi="標楷體" w:hint="eastAsia"/>
              </w:rPr>
              <w:t xml:space="preserve">     日期] </w:t>
            </w:r>
          </w:p>
          <w:p w14:paraId="63203D91" w14:textId="77777777" w:rsidR="003B5211" w:rsidRDefault="003B5211" w:rsidP="00E20DD0">
            <w:pPr>
              <w:rPr>
                <w:rFonts w:ascii="標楷體" w:eastAsia="標楷體" w:hAnsi="標楷體"/>
                <w:sz w:val="22"/>
                <w:szCs w:val="22"/>
              </w:rPr>
            </w:pPr>
            <w:r>
              <w:rPr>
                <w:rFonts w:ascii="標楷體" w:eastAsia="標楷體" w:hAnsi="標楷體" w:hint="eastAsia"/>
              </w:rPr>
              <w:t>4.FacMain.RecycleDeadline</w:t>
            </w:r>
          </w:p>
        </w:tc>
      </w:tr>
      <w:tr w:rsidR="003B5211" w14:paraId="72523ED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643C6" w14:textId="77777777" w:rsidR="003B5211" w:rsidRDefault="003B5211" w:rsidP="00E20DD0">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4E12D46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436A51B9"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0CE00C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015CB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14F9535"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51BBDD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44F962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4178A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6BE173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58ECCC4"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3B5211" w14:paraId="308BE12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427EF2" w14:textId="77777777" w:rsidR="003B5211" w:rsidRDefault="003B5211" w:rsidP="00E20DD0">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0A0D0207"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13808A"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736F83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2DE084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AF0C756" w14:textId="77777777" w:rsidR="003B5211" w:rsidRDefault="003B5211" w:rsidP="00E20DD0">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21C20E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2654A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A0F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9153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E2C3220"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3B5211" w14:paraId="59B53CB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93B76" w14:textId="77777777" w:rsidR="003B5211" w:rsidRDefault="003B5211" w:rsidP="00E20DD0">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17ACA5F"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0EB29AA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4E476BF"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7BAC7B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077F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B0646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94553"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54763F3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74832" w14:textId="77777777" w:rsidR="003B5211" w:rsidRDefault="003B5211" w:rsidP="00E20DD0">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7BC96879" w14:textId="77777777" w:rsidR="003B5211" w:rsidRDefault="003B5211" w:rsidP="00E20DD0">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78B9E0A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DEBE8FF"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2E56240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9B0EC85"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36E8B3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2DEF80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DEBA0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192837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CC9600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3.FacMain.CompensateFlag</w:t>
            </w:r>
          </w:p>
        </w:tc>
      </w:tr>
      <w:tr w:rsidR="003B5211" w14:paraId="7FD4483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64FEAB" w14:textId="77777777" w:rsidR="003B5211" w:rsidRDefault="003B5211" w:rsidP="00E20DD0">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88ADB75"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2120293"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F9B0E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0425D1"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72BC0F4"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4963E8F"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2EADF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94914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996DE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BD2C4CA" w14:textId="77777777" w:rsidR="003B5211" w:rsidRDefault="003B5211" w:rsidP="00E20DD0">
            <w:pPr>
              <w:rPr>
                <w:rFonts w:ascii="標楷體" w:eastAsia="標楷體" w:hAnsi="標楷體"/>
              </w:rPr>
            </w:pPr>
            <w:r>
              <w:rPr>
                <w:rFonts w:ascii="標楷體" w:eastAsia="標楷體" w:hAnsi="標楷體" w:hint="eastAsia"/>
              </w:rPr>
              <w:t>3.FacMain.IrrevocableFlag</w:t>
            </w:r>
          </w:p>
        </w:tc>
      </w:tr>
      <w:tr w:rsidR="003B5211" w14:paraId="15D44B0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E2F665" w14:textId="77777777" w:rsidR="003B5211" w:rsidRDefault="003B5211" w:rsidP="00E20DD0">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7132BC6"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158335C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5B2ED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C5CC1BC"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2D80F97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7EF8F4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C58FF2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D41128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71521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A67E06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E1990C9" w14:textId="77777777" w:rsidR="003B5211" w:rsidRDefault="003B5211" w:rsidP="00E20DD0">
            <w:pPr>
              <w:rPr>
                <w:rFonts w:ascii="標楷體" w:eastAsia="標楷體" w:hAnsi="標楷體"/>
              </w:rPr>
            </w:pPr>
            <w:r>
              <w:rPr>
                <w:rFonts w:ascii="標楷體" w:eastAsia="標楷體" w:hAnsi="標楷體" w:hint="eastAsia"/>
              </w:rPr>
              <w:t>3.FacMain.RateAdjNoticeCode</w:t>
            </w:r>
          </w:p>
        </w:tc>
      </w:tr>
      <w:tr w:rsidR="003B5211" w14:paraId="784DE94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4F4DD9" w14:textId="77777777" w:rsidR="003B5211" w:rsidRDefault="003B5211" w:rsidP="00E20DD0">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596A2C70"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59379DC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5ACB40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828CF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6466AA3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19CA239"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1083EED" w14:textId="77777777" w:rsidR="003B5211" w:rsidRDefault="003B5211" w:rsidP="00E20DD0">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462B1E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4F164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A1570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23972407"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3B5211" w14:paraId="627078C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FFBF0C2" w14:textId="77777777" w:rsidR="003B5211" w:rsidRDefault="003B5211" w:rsidP="00E20DD0">
            <w:pPr>
              <w:rPr>
                <w:rFonts w:ascii="標楷體" w:eastAsia="標楷體" w:hAnsi="標楷體"/>
              </w:rPr>
            </w:pPr>
            <w:r>
              <w:rPr>
                <w:rFonts w:ascii="標楷體" w:eastAsia="標楷體" w:hAnsi="標楷體" w:hint="eastAsia"/>
                <w:color w:val="FF0000"/>
              </w:rPr>
              <w:lastRenderedPageBreak/>
              <w:t>頁籤-扣款帳號</w:t>
            </w:r>
          </w:p>
        </w:tc>
        <w:tc>
          <w:tcPr>
            <w:tcW w:w="936" w:type="dxa"/>
            <w:tcBorders>
              <w:top w:val="single" w:sz="4" w:space="0" w:color="auto"/>
              <w:left w:val="single" w:sz="4" w:space="0" w:color="auto"/>
              <w:bottom w:val="single" w:sz="4" w:space="0" w:color="auto"/>
              <w:right w:val="single" w:sz="4" w:space="0" w:color="auto"/>
            </w:tcBorders>
          </w:tcPr>
          <w:p w14:paraId="5F502EE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2401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482A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DC37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290A756" w14:textId="77777777" w:rsidR="003B5211" w:rsidRDefault="003B5211" w:rsidP="00E20DD0">
            <w:pPr>
              <w:rPr>
                <w:rFonts w:ascii="標楷體" w:eastAsia="標楷體" w:hAnsi="標楷體"/>
              </w:rPr>
            </w:pPr>
          </w:p>
        </w:tc>
      </w:tr>
      <w:tr w:rsidR="003B5211" w14:paraId="5F816C5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D6C277" w14:textId="77777777" w:rsidR="003B5211" w:rsidRDefault="003B5211" w:rsidP="00E20DD0">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3CEF03FB"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878893A"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33556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36049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235AA4B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676EEAF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53996D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5CB96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40A1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F6FF96C"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5C05B75"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3B5211" w14:paraId="1F0B08B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25774F" w14:textId="77777777" w:rsidR="003B5211" w:rsidRDefault="003B5211" w:rsidP="00E20DD0">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4F5ECC4B"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02D034BD"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883F8D3" w14:textId="77777777" w:rsidR="003B5211" w:rsidRDefault="003B5211" w:rsidP="00E20DD0">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49ED790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64962E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3864AA5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8E689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2E19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D501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D9CB75A"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銀行,其他則不必輸入</w:t>
            </w:r>
          </w:p>
          <w:p w14:paraId="3032FB1F" w14:textId="77777777" w:rsidR="003B5211" w:rsidRDefault="003B5211" w:rsidP="00E20DD0">
            <w:pPr>
              <w:rPr>
                <w:rFonts w:ascii="標楷體" w:eastAsia="標楷體" w:hAnsi="標楷體" w:cs="Arial"/>
              </w:rPr>
            </w:pPr>
            <w:r>
              <w:rPr>
                <w:rFonts w:ascii="標楷體" w:eastAsia="標楷體" w:hAnsi="標楷體" w:hint="eastAsia"/>
              </w:rPr>
              <w:t>3.[繳款方式]為[2.銀行扣款]時顯示[行庫資料查詢]按鈕</w:t>
            </w:r>
          </w:p>
          <w:p w14:paraId="2ED89ED1" w14:textId="77777777" w:rsidR="003B5211" w:rsidRDefault="003B5211" w:rsidP="00E20DD0">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47518780"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1DC80F98" w14:textId="77777777" w:rsidR="003B5211" w:rsidRDefault="003B5211" w:rsidP="00E20DD0">
            <w:pPr>
              <w:rPr>
                <w:rFonts w:ascii="標楷體" w:eastAsia="標楷體" w:hAnsi="標楷體"/>
              </w:rPr>
            </w:pPr>
            <w:r>
              <w:rPr>
                <w:rFonts w:ascii="標楷體" w:eastAsia="標楷體" w:hAnsi="標楷體" w:hint="eastAsia"/>
              </w:rPr>
              <w:t>5.BankAuthAct.RepayBank</w:t>
            </w:r>
          </w:p>
        </w:tc>
      </w:tr>
      <w:tr w:rsidR="003B5211" w14:paraId="5421312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5B48A7" w14:textId="77777777" w:rsidR="003B5211" w:rsidRDefault="003B5211" w:rsidP="00E20DD0">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9FEEA2A"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636A0946"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5F2AF3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3914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C1D67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D54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A3C8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4450640"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帳號,其他則不必輸入</w:t>
            </w:r>
          </w:p>
          <w:p w14:paraId="170DB366" w14:textId="77777777" w:rsidR="003B5211" w:rsidRDefault="003B5211" w:rsidP="00E20DD0">
            <w:pPr>
              <w:rPr>
                <w:rFonts w:ascii="標楷體" w:eastAsia="標楷體" w:hAnsi="標楷體"/>
              </w:rPr>
            </w:pPr>
            <w:r>
              <w:rPr>
                <w:rFonts w:ascii="標楷體" w:eastAsia="標楷體" w:hAnsi="標楷體" w:hint="eastAsia"/>
              </w:rPr>
              <w:t>3.自動顯示”已授權”扣款帳號下拉選單</w:t>
            </w:r>
          </w:p>
          <w:p w14:paraId="03A80422" w14:textId="77777777" w:rsidR="003B5211" w:rsidRDefault="003B5211" w:rsidP="00E20DD0">
            <w:pPr>
              <w:rPr>
                <w:rFonts w:ascii="標楷體" w:eastAsia="標楷體" w:hAnsi="標楷體"/>
              </w:rPr>
            </w:pPr>
            <w:r>
              <w:rPr>
                <w:rFonts w:ascii="標楷體" w:eastAsia="標楷體" w:hAnsi="標楷體" w:hint="eastAsia"/>
              </w:rPr>
              <w:t>4.限輸入數字時,檢核條件：</w:t>
            </w:r>
          </w:p>
          <w:p w14:paraId="5FB3490B"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C0609C7" w14:textId="77777777" w:rsidR="003B5211" w:rsidRDefault="003B5211" w:rsidP="00E20DD0">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0EB20EE2" w14:textId="77777777" w:rsidR="003B5211" w:rsidRDefault="003B5211" w:rsidP="00E20DD0">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5FF1A3AE" w14:textId="77777777" w:rsidR="003B5211" w:rsidRDefault="003B5211" w:rsidP="00E20DD0">
            <w:pPr>
              <w:rPr>
                <w:rFonts w:ascii="標楷體" w:eastAsia="標楷體" w:hAnsi="標楷體"/>
              </w:rPr>
            </w:pPr>
            <w:r>
              <w:rPr>
                <w:rFonts w:ascii="標楷體" w:eastAsia="標楷體" w:hAnsi="標楷體" w:hint="eastAsia"/>
              </w:rPr>
              <w:t>5.BankAuthAct.RepayAcct</w:t>
            </w:r>
          </w:p>
        </w:tc>
      </w:tr>
      <w:tr w:rsidR="003B5211" w14:paraId="1A98BF1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7E1C4" w14:textId="77777777" w:rsidR="003B5211" w:rsidRDefault="003B5211" w:rsidP="00E20DD0">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644CD6F2"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2DEEB5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CF731E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419DD1"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0A50385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28F0EA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532898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D26D2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B2A0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C14A0C" w14:textId="77777777" w:rsidR="003B5211" w:rsidRDefault="003B5211" w:rsidP="00E20DD0">
            <w:pPr>
              <w:rPr>
                <w:rFonts w:ascii="標楷體" w:eastAsia="標楷體" w:hAnsi="標楷體"/>
              </w:rPr>
            </w:pPr>
            <w:r>
              <w:rPr>
                <w:rFonts w:ascii="標楷體" w:eastAsia="標楷體" w:hAnsi="標楷體" w:hint="eastAsia"/>
              </w:rPr>
              <w:t>2.[扣款銀行]為[700.郵局]時限輸入,其他則不必輸入</w:t>
            </w:r>
          </w:p>
          <w:p w14:paraId="064256AD" w14:textId="77777777" w:rsidR="003B5211" w:rsidRDefault="003B5211" w:rsidP="00E20DD0">
            <w:pPr>
              <w:rPr>
                <w:rFonts w:ascii="標楷體" w:eastAsia="標楷體" w:hAnsi="標楷體"/>
              </w:rPr>
            </w:pPr>
            <w:r>
              <w:rPr>
                <w:rFonts w:ascii="標楷體" w:eastAsia="標楷體" w:hAnsi="標楷體" w:hint="eastAsia"/>
              </w:rPr>
              <w:t>3.限輸入時, 檢核條件：</w:t>
            </w:r>
          </w:p>
          <w:p w14:paraId="3A03D3AF"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FDCBA30" w14:textId="77777777" w:rsidR="003B5211" w:rsidRDefault="003B5211" w:rsidP="00E20DD0">
            <w:pPr>
              <w:rPr>
                <w:rFonts w:ascii="標楷體" w:eastAsia="標楷體" w:hAnsi="標楷體"/>
              </w:rPr>
            </w:pPr>
            <w:r>
              <w:rPr>
                <w:rFonts w:ascii="標楷體" w:eastAsia="標楷體" w:hAnsi="標楷體" w:hint="eastAsia"/>
              </w:rPr>
              <w:t xml:space="preserve">  (2).此郵局帳號在[郵局授權記</w:t>
            </w:r>
          </w:p>
          <w:p w14:paraId="11DFA692" w14:textId="77777777" w:rsidR="003B5211" w:rsidRDefault="003B5211" w:rsidP="00E20DD0">
            <w:pPr>
              <w:rPr>
                <w:rFonts w:ascii="標楷體" w:eastAsia="標楷體" w:hAnsi="標楷體"/>
              </w:rPr>
            </w:pPr>
            <w:r>
              <w:rPr>
                <w:rFonts w:ascii="標楷體" w:eastAsia="標楷體" w:hAnsi="標楷體" w:hint="eastAsia"/>
              </w:rPr>
              <w:t xml:space="preserve">  錄檔(PostAuthLog)]為授權</w:t>
            </w:r>
          </w:p>
          <w:p w14:paraId="4C05EE6E" w14:textId="77777777" w:rsidR="003B5211" w:rsidRDefault="003B5211" w:rsidP="00E20DD0">
            <w:pPr>
              <w:rPr>
                <w:rFonts w:ascii="標楷體" w:eastAsia="標楷體" w:hAnsi="標楷體"/>
              </w:rPr>
            </w:pPr>
            <w:r>
              <w:rPr>
                <w:rFonts w:ascii="標楷體" w:eastAsia="標楷體" w:hAnsi="標楷體" w:hint="eastAsia"/>
              </w:rPr>
              <w:t>4.BankAuthAct.PostDepCode</w:t>
            </w:r>
          </w:p>
        </w:tc>
      </w:tr>
      <w:tr w:rsidR="003B5211" w14:paraId="74EDEAE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E69F21" w14:textId="77777777" w:rsidR="003B5211" w:rsidRDefault="003B5211" w:rsidP="00E20DD0">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5A73986B"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FAB1C36"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02660735" w14:textId="77777777" w:rsidR="003B5211" w:rsidRDefault="003B5211" w:rsidP="00E20DD0">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1F2F299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6F5B353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191541A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F850A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E0434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F820CD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B32FB87"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DE85412" w14:textId="77777777" w:rsidR="003B5211" w:rsidRDefault="003B5211" w:rsidP="00E20DD0">
            <w:pPr>
              <w:rPr>
                <w:rFonts w:ascii="標楷體" w:eastAsia="標楷體" w:hAnsi="標楷體"/>
              </w:rPr>
            </w:pPr>
            <w:r>
              <w:rPr>
                <w:rFonts w:ascii="標楷體" w:eastAsia="標楷體" w:hAnsi="標楷體" w:hint="eastAsia"/>
              </w:rPr>
              <w:t>3.PostAuthLog.RelationCode</w:t>
            </w:r>
          </w:p>
        </w:tc>
      </w:tr>
      <w:tr w:rsidR="003B5211" w14:paraId="2E14541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59EB92" w14:textId="77777777" w:rsidR="003B5211" w:rsidRDefault="003B5211" w:rsidP="00E20DD0">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22AF34DB"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68B6FDB"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1E4EE42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944D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0D3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43CA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0696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2DAA7EC" w14:textId="77777777" w:rsidR="003B5211" w:rsidRDefault="003B5211" w:rsidP="00E20DD0">
            <w:pPr>
              <w:rPr>
                <w:rFonts w:ascii="標楷體" w:eastAsia="標楷體" w:hAnsi="標楷體"/>
              </w:rPr>
            </w:pPr>
            <w:r>
              <w:rPr>
                <w:rFonts w:ascii="標楷體" w:eastAsia="標楷體" w:hAnsi="標楷體" w:hint="eastAsia"/>
              </w:rPr>
              <w:t>2.[與借款人關係]非[00.本人]時</w:t>
            </w:r>
            <w:r>
              <w:rPr>
                <w:rFonts w:ascii="標楷體" w:eastAsia="標楷體" w:hAnsi="標楷體" w:hint="eastAsia"/>
              </w:rPr>
              <w:lastRenderedPageBreak/>
              <w:t>限輸入,其他則不必輸入</w:t>
            </w:r>
          </w:p>
          <w:p w14:paraId="5968DDED"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2716BB18" w14:textId="77777777" w:rsidR="003B5211" w:rsidRDefault="003B5211" w:rsidP="00E20DD0">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3B5211" w14:paraId="0439317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EA13E6" w14:textId="77777777" w:rsidR="003B5211" w:rsidRDefault="003B5211" w:rsidP="00E20DD0">
            <w:pPr>
              <w:rPr>
                <w:rFonts w:ascii="標楷體" w:eastAsia="標楷體" w:hAnsi="標楷體"/>
              </w:rPr>
            </w:pPr>
            <w:r>
              <w:rPr>
                <w:rFonts w:ascii="標楷體" w:eastAsia="標楷體" w:hAnsi="標楷體" w:hint="eastAsia"/>
              </w:rPr>
              <w:lastRenderedPageBreak/>
              <w:t>53</w:t>
            </w:r>
          </w:p>
        </w:tc>
        <w:tc>
          <w:tcPr>
            <w:tcW w:w="696" w:type="dxa"/>
            <w:tcBorders>
              <w:top w:val="single" w:sz="4" w:space="0" w:color="auto"/>
              <w:left w:val="single" w:sz="4" w:space="0" w:color="auto"/>
              <w:bottom w:val="single" w:sz="4" w:space="0" w:color="auto"/>
              <w:right w:val="single" w:sz="4" w:space="0" w:color="auto"/>
            </w:tcBorders>
            <w:hideMark/>
          </w:tcPr>
          <w:p w14:paraId="1B0A44D6"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3FF76E4"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2A810F0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2A3F4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B834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822D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DE83F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78F14B"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79CDB949" w14:textId="77777777" w:rsidR="003B5211" w:rsidRDefault="003B5211" w:rsidP="00E20DD0">
            <w:pPr>
              <w:rPr>
                <w:rFonts w:ascii="標楷體" w:eastAsia="標楷體" w:hAnsi="標楷體"/>
              </w:rPr>
            </w:pPr>
            <w:r>
              <w:rPr>
                <w:rFonts w:ascii="標楷體" w:eastAsia="標楷體" w:hAnsi="標楷體" w:hint="eastAsia"/>
              </w:rPr>
              <w:t>3.[與借款人關係]非[00.本人]時限輸入,其他則不必輸入</w:t>
            </w:r>
          </w:p>
          <w:p w14:paraId="644A2D10"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0CAFAF49"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1).不可空白/V(7)</w:t>
            </w:r>
          </w:p>
          <w:p w14:paraId="4AE42948" w14:textId="77777777" w:rsidR="003B5211" w:rsidRDefault="003B5211" w:rsidP="00E20DD0">
            <w:pPr>
              <w:ind w:firstLineChars="100" w:firstLine="240"/>
              <w:rPr>
                <w:rFonts w:ascii="標楷體" w:eastAsia="標楷體" w:hAnsi="標楷體"/>
              </w:rPr>
            </w:pPr>
            <w:r>
              <w:rPr>
                <w:rFonts w:ascii="標楷體" w:eastAsia="標楷體" w:hAnsi="標楷體" w:hint="eastAsia"/>
              </w:rPr>
              <w:t>(2).統一編號格式</w:t>
            </w:r>
          </w:p>
          <w:p w14:paraId="2E109DFA" w14:textId="77777777" w:rsidR="003B5211" w:rsidRDefault="003B5211" w:rsidP="00E20DD0">
            <w:pPr>
              <w:ind w:left="204" w:firstLineChars="200" w:firstLine="480"/>
              <w:rPr>
                <w:rFonts w:ascii="標楷體" w:eastAsia="標楷體" w:hAnsi="標楷體"/>
              </w:rPr>
            </w:pPr>
            <w:r>
              <w:rPr>
                <w:rFonts w:ascii="標楷體" w:eastAsia="標楷體" w:hAnsi="標楷體" w:hint="eastAsia"/>
              </w:rPr>
              <w:t>/A(ID_UNINO,0)</w:t>
            </w:r>
          </w:p>
          <w:p w14:paraId="4E894C1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3B5211" w14:paraId="1752F72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2BD95B" w14:textId="77777777" w:rsidR="003B5211" w:rsidRDefault="003B5211" w:rsidP="00E20DD0">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2A3E4F34"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33713AE2"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9ECC46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373DCB"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014A6C3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5464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06E22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71E998B"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7BF54189"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AE00F05"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50ACFC2C" w14:textId="77777777" w:rsidR="003B5211" w:rsidRDefault="003B5211" w:rsidP="00E20DD0">
            <w:pPr>
              <w:rPr>
                <w:rFonts w:ascii="標楷體" w:eastAsia="標楷體" w:hAnsi="標楷體"/>
              </w:rPr>
            </w:pPr>
            <w:r>
              <w:rPr>
                <w:rFonts w:ascii="標楷體" w:eastAsia="標楷體" w:hAnsi="標楷體" w:hint="eastAsia"/>
              </w:rPr>
              <w:t>3.PostAuthLog.RelAcctBirthday</w:t>
            </w:r>
          </w:p>
        </w:tc>
      </w:tr>
      <w:tr w:rsidR="003B5211" w14:paraId="0697C19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E084D5" w14:textId="77777777" w:rsidR="003B5211" w:rsidRDefault="003B5211" w:rsidP="00E20DD0">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1454CE47" w14:textId="77777777" w:rsidR="003B5211" w:rsidRDefault="003B5211" w:rsidP="00E20DD0">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147A26AE"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D2A8D1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474A2AC"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1991741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7C1FFE8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2758A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40768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107DA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9B12A42"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1CAF27D4" w14:textId="77777777" w:rsidR="003B5211" w:rsidRDefault="003B5211" w:rsidP="00E20DD0">
            <w:pPr>
              <w:rPr>
                <w:rFonts w:ascii="標楷體" w:eastAsia="標楷體" w:hAnsi="標楷體"/>
              </w:rPr>
            </w:pPr>
            <w:r>
              <w:rPr>
                <w:rFonts w:ascii="標楷體" w:eastAsia="標楷體" w:hAnsi="標楷體" w:hint="eastAsia"/>
              </w:rPr>
              <w:t>3.PostAuthLog.RelAcctGender</w:t>
            </w:r>
          </w:p>
        </w:tc>
      </w:tr>
      <w:tr w:rsidR="003B5211" w14:paraId="7B7203D3"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6EB7676"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22C38D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58DCE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3AACE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7E90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841DA5" w14:textId="77777777" w:rsidR="003B5211" w:rsidRDefault="003B5211" w:rsidP="00E20DD0">
            <w:pPr>
              <w:rPr>
                <w:rFonts w:ascii="標楷體" w:eastAsia="標楷體" w:hAnsi="標楷體"/>
              </w:rPr>
            </w:pPr>
          </w:p>
        </w:tc>
      </w:tr>
      <w:tr w:rsidR="003B5211" w14:paraId="36C670D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9C164" w14:textId="77777777" w:rsidR="003B5211" w:rsidRDefault="003B5211" w:rsidP="00E20DD0">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714D1063" w14:textId="77777777" w:rsidR="003B5211" w:rsidRDefault="003B5211" w:rsidP="00E20DD0">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47A97D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E2089F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5AC2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53BB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30955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D73AE" w14:textId="77777777" w:rsidR="003B5211" w:rsidRDefault="003B5211" w:rsidP="00E20DD0">
            <w:pPr>
              <w:rPr>
                <w:rFonts w:ascii="標楷體" w:eastAsia="標楷體" w:hAnsi="標楷體"/>
              </w:rPr>
            </w:pPr>
            <w:r>
              <w:rPr>
                <w:rFonts w:ascii="標楷體" w:eastAsia="標楷體" w:hAnsi="標楷體" w:hint="eastAsia"/>
              </w:rPr>
              <w:t>1.限輸入文數字</w:t>
            </w:r>
          </w:p>
          <w:p w14:paraId="36ABD4F2" w14:textId="77777777" w:rsidR="003B5211" w:rsidRDefault="003B5211" w:rsidP="00E20DD0">
            <w:pPr>
              <w:rPr>
                <w:rFonts w:ascii="標楷體" w:eastAsia="標楷體" w:hAnsi="標楷體"/>
              </w:rPr>
            </w:pPr>
            <w:r>
              <w:rPr>
                <w:rFonts w:ascii="標楷體" w:eastAsia="標楷體" w:hAnsi="標楷體" w:hint="eastAsia"/>
              </w:rPr>
              <w:t>2.由[申請號碼]與[統一編號]檢核[案件申請檔(FacCaseAppl)]自動帶出</w:t>
            </w:r>
          </w:p>
          <w:p w14:paraId="79150F9E"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051A15" w14:textId="77777777" w:rsidR="003B5211" w:rsidRDefault="003B5211" w:rsidP="00E20DD0">
            <w:pPr>
              <w:rPr>
                <w:rFonts w:ascii="標楷體" w:eastAsia="標楷體" w:hAnsi="標楷體"/>
              </w:rPr>
            </w:pPr>
            <w:r>
              <w:rPr>
                <w:rFonts w:ascii="標楷體" w:eastAsia="標楷體" w:hAnsi="標楷體" w:hint="eastAsia"/>
              </w:rPr>
              <w:t>4.FacMain.Introducer</w:t>
            </w:r>
          </w:p>
        </w:tc>
      </w:tr>
      <w:tr w:rsidR="003B5211" w14:paraId="4EC4387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4DB4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BDECF7"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C38B16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5FA5E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10B73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63EB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5EF43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0CC757E"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3B5211" w14:paraId="2B1F78C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B80BD2" w14:textId="77777777" w:rsidR="003B5211" w:rsidRDefault="003B5211" w:rsidP="00E20DD0">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27AA4D29" w14:textId="77777777" w:rsidR="003B5211" w:rsidRDefault="003B5211" w:rsidP="00E20DD0">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4B5ED78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07EB09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8FE7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583B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DF728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8FC5B" w14:textId="77777777" w:rsidR="003B5211" w:rsidRDefault="003B5211" w:rsidP="00E20DD0">
            <w:pPr>
              <w:rPr>
                <w:rFonts w:ascii="標楷體" w:eastAsia="標楷體" w:hAnsi="標楷體"/>
              </w:rPr>
            </w:pPr>
            <w:r>
              <w:rPr>
                <w:rFonts w:ascii="標楷體" w:eastAsia="標楷體" w:hAnsi="標楷體" w:hint="eastAsia"/>
              </w:rPr>
              <w:t>1.由[申請號碼]與[統一編號]檢核[案件申請檔(FacCaseAppl)]自動帶出</w:t>
            </w:r>
          </w:p>
          <w:p w14:paraId="7936170E" w14:textId="77777777" w:rsidR="003B5211" w:rsidRDefault="003B5211" w:rsidP="00E20DD0">
            <w:pPr>
              <w:rPr>
                <w:rFonts w:ascii="標楷體" w:eastAsia="標楷體" w:hAnsi="標楷體"/>
              </w:rPr>
            </w:pPr>
            <w:r>
              <w:rPr>
                <w:rFonts w:ascii="標楷體" w:eastAsia="標楷體" w:hAnsi="標楷體" w:hint="eastAsia"/>
              </w:rPr>
              <w:t>2.FacMain.District</w:t>
            </w:r>
          </w:p>
        </w:tc>
      </w:tr>
      <w:tr w:rsidR="003B5211" w14:paraId="5701032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6984DE" w14:textId="77777777" w:rsidR="003B5211" w:rsidRDefault="003B5211" w:rsidP="00E20DD0">
            <w:pPr>
              <w:rPr>
                <w:rFonts w:ascii="標楷體" w:eastAsia="標楷體" w:hAnsi="標楷體"/>
              </w:rPr>
            </w:pPr>
            <w:r>
              <w:rPr>
                <w:rFonts w:ascii="標楷體" w:eastAsia="標楷體" w:hAnsi="標楷體" w:hint="eastAsia"/>
              </w:rPr>
              <w:lastRenderedPageBreak/>
              <w:t>58</w:t>
            </w:r>
          </w:p>
        </w:tc>
        <w:tc>
          <w:tcPr>
            <w:tcW w:w="696" w:type="dxa"/>
            <w:tcBorders>
              <w:top w:val="single" w:sz="4" w:space="0" w:color="auto"/>
              <w:left w:val="single" w:sz="4" w:space="0" w:color="auto"/>
              <w:bottom w:val="single" w:sz="4" w:space="0" w:color="auto"/>
              <w:right w:val="single" w:sz="4" w:space="0" w:color="auto"/>
            </w:tcBorders>
            <w:hideMark/>
          </w:tcPr>
          <w:p w14:paraId="781B2E48"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5CB8740"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C108F4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552E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5D9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B6D3F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EE3CF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8A4A258" w14:textId="77777777" w:rsidR="003B5211" w:rsidRDefault="003B5211" w:rsidP="00E20DD0">
            <w:pPr>
              <w:rPr>
                <w:rFonts w:ascii="標楷體" w:eastAsia="標楷體" w:hAnsi="標楷體"/>
              </w:rPr>
            </w:pPr>
            <w:r>
              <w:rPr>
                <w:rFonts w:ascii="標楷體" w:eastAsia="標楷體" w:hAnsi="標楷體" w:hint="eastAsia"/>
              </w:rPr>
              <w:t>2.限輸入文數字</w:t>
            </w:r>
          </w:p>
          <w:p w14:paraId="3EF4FE08"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C2609B" w14:textId="77777777" w:rsidR="003B5211" w:rsidRDefault="003B5211" w:rsidP="00E20DD0">
            <w:pPr>
              <w:rPr>
                <w:rFonts w:ascii="標楷體" w:eastAsia="標楷體" w:hAnsi="標楷體"/>
              </w:rPr>
            </w:pPr>
            <w:r>
              <w:rPr>
                <w:rFonts w:ascii="標楷體" w:eastAsia="標楷體" w:hAnsi="標楷體" w:hint="eastAsia"/>
              </w:rPr>
              <w:t>4. FacMain.FireOfficer</w:t>
            </w:r>
          </w:p>
        </w:tc>
      </w:tr>
      <w:tr w:rsidR="003B5211" w14:paraId="4E65DA5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0D9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3106D7"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EE058E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FBF2D8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4229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DDED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B072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76DE7E3"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3B5211" w14:paraId="0F2178E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509CD" w14:textId="77777777" w:rsidR="003B5211" w:rsidRDefault="003B5211" w:rsidP="00E20DD0">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0905D60B"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FF10BE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D63A28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5F9CB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0BF9B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8A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854C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0D4EB25" w14:textId="77777777" w:rsidR="003B5211" w:rsidRDefault="003B5211" w:rsidP="00E20DD0">
            <w:pPr>
              <w:rPr>
                <w:rFonts w:ascii="標楷體" w:eastAsia="標楷體" w:hAnsi="標楷體"/>
              </w:rPr>
            </w:pPr>
            <w:r>
              <w:rPr>
                <w:rFonts w:ascii="標楷體" w:eastAsia="標楷體" w:hAnsi="標楷體" w:hint="eastAsia"/>
              </w:rPr>
              <w:t>2.限輸入文數字</w:t>
            </w:r>
          </w:p>
          <w:p w14:paraId="634DD510"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BF3B2DC" w14:textId="77777777" w:rsidR="003B5211" w:rsidRDefault="003B5211" w:rsidP="00E20DD0">
            <w:pPr>
              <w:rPr>
                <w:rFonts w:ascii="標楷體" w:eastAsia="標楷體" w:hAnsi="標楷體"/>
              </w:rPr>
            </w:pPr>
            <w:r>
              <w:rPr>
                <w:rFonts w:ascii="標楷體" w:eastAsia="標楷體" w:hAnsi="標楷體" w:hint="eastAsia"/>
              </w:rPr>
              <w:t>4.FacMain.Estimate</w:t>
            </w:r>
          </w:p>
        </w:tc>
      </w:tr>
      <w:tr w:rsidR="003B5211" w14:paraId="3595083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7E6E"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86F823"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2EA16B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975D5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9ACE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E3E84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53403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BD355F2"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3B5211" w14:paraId="56B8400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68337E" w14:textId="77777777" w:rsidR="003B5211" w:rsidRDefault="003B5211" w:rsidP="00E20DD0">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058C2DA3"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6DBF76EA"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541F1C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E477F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0DB2C6D"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344287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D03E8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7FBCC2F" w14:textId="77777777" w:rsidR="003B5211" w:rsidRDefault="003B5211" w:rsidP="00E20DD0">
            <w:pPr>
              <w:rPr>
                <w:rFonts w:ascii="標楷體" w:eastAsia="標楷體" w:hAnsi="標楷體"/>
              </w:rPr>
            </w:pPr>
            <w:r>
              <w:rPr>
                <w:rFonts w:ascii="標楷體" w:eastAsia="標楷體" w:hAnsi="標楷體" w:hint="eastAsia"/>
              </w:rPr>
              <w:t>2.限輸入文數字, 檢核條件：</w:t>
            </w:r>
          </w:p>
          <w:p w14:paraId="11D50CAE"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35542E60"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983F76E" w14:textId="77777777" w:rsidR="003B5211" w:rsidRDefault="003B5211" w:rsidP="00E20DD0">
            <w:pPr>
              <w:rPr>
                <w:rFonts w:ascii="標楷體" w:eastAsia="標楷體" w:hAnsi="標楷體"/>
              </w:rPr>
            </w:pPr>
            <w:r>
              <w:rPr>
                <w:rFonts w:ascii="標楷體" w:eastAsia="標楷體" w:hAnsi="標楷體" w:hint="eastAsia"/>
              </w:rPr>
              <w:t>4.FacMain.CreditOfficer</w:t>
            </w:r>
          </w:p>
        </w:tc>
      </w:tr>
      <w:tr w:rsidR="003B5211" w14:paraId="1ED039F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C48BE"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BFF8DD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F0813D"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69AD3B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B98D3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6B607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11EEF"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FEC7EFB"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3B5211" w14:paraId="0AFA526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4C0628" w14:textId="77777777" w:rsidR="003B5211" w:rsidRDefault="003B5211" w:rsidP="00E20DD0">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094EF11"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2CA44468"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4E10C7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A8246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178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57570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B3677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995F11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684FC30B" w14:textId="77777777" w:rsidR="003B5211" w:rsidRDefault="003B5211" w:rsidP="00E20DD0">
            <w:pPr>
              <w:rPr>
                <w:rFonts w:ascii="標楷體" w:eastAsia="標楷體" w:hAnsi="標楷體"/>
              </w:rPr>
            </w:pPr>
            <w:r>
              <w:rPr>
                <w:rFonts w:ascii="標楷體" w:eastAsia="標楷體" w:hAnsi="標楷體" w:hint="eastAsia"/>
              </w:rPr>
              <w:t>3.限輸入文數字</w:t>
            </w:r>
          </w:p>
          <w:p w14:paraId="56FA7135"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0D5F3E4" w14:textId="77777777" w:rsidR="003B5211" w:rsidRDefault="003B5211" w:rsidP="00E20DD0">
            <w:pPr>
              <w:rPr>
                <w:rFonts w:ascii="標楷體" w:eastAsia="標楷體" w:hAnsi="標楷體"/>
              </w:rPr>
            </w:pPr>
            <w:r>
              <w:rPr>
                <w:rFonts w:ascii="標楷體" w:eastAsia="標楷體" w:hAnsi="標楷體" w:hint="eastAsia"/>
              </w:rPr>
              <w:t>5.FacMain.BusinessOfficer</w:t>
            </w:r>
          </w:p>
        </w:tc>
      </w:tr>
      <w:tr w:rsidR="003B5211" w14:paraId="562771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8652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E8D6F4B"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F38031"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289998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D31BE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1E9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4F28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686CED"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3B5211" w14:paraId="55EEB63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41C34F" w14:textId="77777777" w:rsidR="003B5211" w:rsidRDefault="003B5211" w:rsidP="00E20DD0">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FEE7B06"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2AF2806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434C69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23F4D" w14:textId="77777777" w:rsidR="003B5211" w:rsidRDefault="003B5211" w:rsidP="00E20DD0">
            <w:pPr>
              <w:rPr>
                <w:rFonts w:ascii="標楷體" w:eastAsia="標楷體" w:hAnsi="標楷體"/>
              </w:rPr>
            </w:pPr>
            <w:r>
              <w:rPr>
                <w:rFonts w:ascii="標楷體" w:eastAsia="標楷體" w:hAnsi="標楷體" w:hint="eastAsia"/>
              </w:rPr>
              <w:t>下拉選單依據CdCode的DefCode=CdCode.ApprovedLevel[選單20/L6064]</w:t>
            </w:r>
          </w:p>
          <w:p w14:paraId="3C3367A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B1B7298"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07E24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815679" w14:textId="77777777" w:rsidR="003B5211" w:rsidRDefault="003B5211" w:rsidP="00E20DD0">
            <w:pPr>
              <w:rPr>
                <w:rFonts w:ascii="標楷體" w:eastAsia="標楷體" w:hAnsi="標楷體"/>
              </w:rPr>
            </w:pPr>
            <w:r>
              <w:rPr>
                <w:rFonts w:ascii="標楷體" w:eastAsia="標楷體" w:hAnsi="標楷體" w:hint="eastAsia"/>
              </w:rPr>
              <w:t>1.自動顯示原值</w:t>
            </w:r>
          </w:p>
          <w:p w14:paraId="00DF4A22" w14:textId="77777777" w:rsidR="003B5211" w:rsidRDefault="003B5211" w:rsidP="00E20DD0">
            <w:pPr>
              <w:rPr>
                <w:rFonts w:ascii="標楷體" w:eastAsia="標楷體" w:hAnsi="標楷體"/>
              </w:rPr>
            </w:pPr>
            <w:r>
              <w:rPr>
                <w:rFonts w:ascii="標楷體" w:eastAsia="標楷體" w:hAnsi="標楷體" w:hint="eastAsia"/>
              </w:rPr>
              <w:t>2.限輸入代碼</w:t>
            </w:r>
          </w:p>
          <w:p w14:paraId="112BBC97" w14:textId="77777777" w:rsidR="003B5211" w:rsidRDefault="003B5211" w:rsidP="00E20DD0">
            <w:pPr>
              <w:rPr>
                <w:rFonts w:ascii="標楷體" w:eastAsia="標楷體" w:hAnsi="標楷體"/>
              </w:rPr>
            </w:pPr>
            <w:r>
              <w:rPr>
                <w:rFonts w:ascii="標楷體" w:eastAsia="標楷體" w:hAnsi="標楷體" w:hint="eastAsia"/>
              </w:rPr>
              <w:t>3.FacMain.ApprovedLevel</w:t>
            </w:r>
          </w:p>
        </w:tc>
      </w:tr>
      <w:tr w:rsidR="003B5211" w14:paraId="59EDFA0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D1144A" w14:textId="77777777" w:rsidR="003B5211" w:rsidRDefault="003B5211" w:rsidP="00E20DD0">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D0434CD"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756A4EB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A5BF10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3A1B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405F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A9B6F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DDCDEE0" w14:textId="77777777" w:rsidR="003B5211" w:rsidRPr="008C2CB9" w:rsidRDefault="003B5211" w:rsidP="00E20DD0">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0D5EF33F" w14:textId="77777777" w:rsidR="003B5211" w:rsidRPr="008C2CB9" w:rsidRDefault="003B5211" w:rsidP="00E20DD0">
            <w:pPr>
              <w:rPr>
                <w:rFonts w:ascii="標楷體" w:eastAsia="標楷體" w:hAnsi="標楷體"/>
              </w:rPr>
            </w:pPr>
            <w:r>
              <w:rPr>
                <w:rFonts w:ascii="標楷體" w:eastAsia="標楷體" w:hAnsi="標楷體" w:hint="eastAsia"/>
              </w:rPr>
              <w:t>2.[核准層級]=[9.董事會]時不需輸入,其他限輸入</w:t>
            </w:r>
          </w:p>
          <w:p w14:paraId="0EA67063" w14:textId="77777777" w:rsidR="003B5211" w:rsidRDefault="003B5211" w:rsidP="00E20DD0">
            <w:pPr>
              <w:rPr>
                <w:rFonts w:ascii="標楷體" w:eastAsia="標楷體" w:hAnsi="標楷體"/>
              </w:rPr>
            </w:pPr>
            <w:r>
              <w:rPr>
                <w:rFonts w:ascii="標楷體" w:eastAsia="標楷體" w:hAnsi="標楷體" w:hint="eastAsia"/>
              </w:rPr>
              <w:t>3.限輸入文數字</w:t>
            </w:r>
          </w:p>
          <w:p w14:paraId="223237CB"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B933891" w14:textId="77777777" w:rsidR="003B5211" w:rsidRDefault="003B5211" w:rsidP="00E20DD0">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3B5211" w14:paraId="1B4DDC8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CBE6D"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D4208B5"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954C891"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49F411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90BD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CBBFD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BA68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8123F8" w14:textId="77777777" w:rsidR="003B5211" w:rsidRDefault="003B5211" w:rsidP="00E20DD0">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3B5211" w14:paraId="681F464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10FA90" w14:textId="77777777" w:rsidR="003B5211" w:rsidRDefault="003B5211" w:rsidP="00E20DD0">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4769148B"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2545F51C"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7D8FA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009E5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7BE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EEE19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0222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D3B585C" w14:textId="77777777" w:rsidR="003B5211" w:rsidRDefault="003B5211" w:rsidP="00E20DD0">
            <w:pPr>
              <w:rPr>
                <w:rFonts w:ascii="標楷體" w:eastAsia="標楷體" w:hAnsi="標楷體"/>
              </w:rPr>
            </w:pPr>
            <w:r>
              <w:rPr>
                <w:rFonts w:ascii="標楷體" w:eastAsia="標楷體" w:hAnsi="標楷體" w:hint="eastAsia"/>
              </w:rPr>
              <w:t>2.限輸入文數字</w:t>
            </w:r>
          </w:p>
          <w:p w14:paraId="48B9969D"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2D3F308" w14:textId="77777777" w:rsidR="003B5211" w:rsidRDefault="003B5211" w:rsidP="00E20DD0">
            <w:pPr>
              <w:rPr>
                <w:rFonts w:ascii="標楷體" w:eastAsia="標楷體" w:hAnsi="標楷體"/>
              </w:rPr>
            </w:pPr>
            <w:r>
              <w:rPr>
                <w:rFonts w:ascii="標楷體" w:eastAsia="標楷體" w:hAnsi="標楷體" w:hint="eastAsia"/>
              </w:rPr>
              <w:t>4.FacMain.InvestigateOfficer</w:t>
            </w:r>
          </w:p>
        </w:tc>
      </w:tr>
      <w:tr w:rsidR="003B5211" w14:paraId="50ABAA4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D72F5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3FDC84"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0FBB1D6"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2E2183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C7B5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155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C332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D924D48"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3B5211" w14:paraId="24F7957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F7D6A" w14:textId="77777777" w:rsidR="003B5211" w:rsidRDefault="003B5211" w:rsidP="00E20DD0">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3B6B4ABD" w14:textId="77777777" w:rsidR="003B5211" w:rsidRDefault="003B5211" w:rsidP="00E20DD0">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1E1EF879"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52EFC3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68DD3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F868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CD4EB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518B0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74EC557" w14:textId="77777777" w:rsidR="003B5211" w:rsidRDefault="003B5211" w:rsidP="00E20DD0">
            <w:pPr>
              <w:rPr>
                <w:rFonts w:ascii="標楷體" w:eastAsia="標楷體" w:hAnsi="標楷體"/>
              </w:rPr>
            </w:pPr>
            <w:r>
              <w:rPr>
                <w:rFonts w:ascii="標楷體" w:eastAsia="標楷體" w:hAnsi="標楷體" w:hint="eastAsia"/>
              </w:rPr>
              <w:t>2.限輸入文數字</w:t>
            </w:r>
          </w:p>
          <w:p w14:paraId="73F54683"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39EFA5D" w14:textId="77777777" w:rsidR="003B5211" w:rsidRDefault="003B5211" w:rsidP="00E20DD0">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3B5211" w14:paraId="4AE4D2D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2E656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3F4F278"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7069519"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292C0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DF19C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DAE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40EDD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F108A1"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3B5211" w14:paraId="74A8D64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787CF5" w14:textId="77777777" w:rsidR="003B5211" w:rsidRDefault="003B5211" w:rsidP="00E20DD0">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745EA575" w14:textId="77777777" w:rsidR="003B5211" w:rsidRDefault="003B5211" w:rsidP="00E20DD0">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DFE6D4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4B2BBF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E1F3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374C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74914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F752A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2B7BB5" w14:textId="77777777" w:rsidR="003B5211" w:rsidRDefault="003B5211" w:rsidP="00E20DD0">
            <w:pPr>
              <w:rPr>
                <w:rFonts w:ascii="標楷體" w:eastAsia="標楷體" w:hAnsi="標楷體"/>
              </w:rPr>
            </w:pPr>
            <w:r>
              <w:rPr>
                <w:rFonts w:ascii="標楷體" w:eastAsia="標楷體" w:hAnsi="標楷體" w:hint="eastAsia"/>
              </w:rPr>
              <w:t>2.限輸入文數字</w:t>
            </w:r>
          </w:p>
          <w:p w14:paraId="5635A5D2" w14:textId="77777777" w:rsidR="003B5211" w:rsidRDefault="003B5211" w:rsidP="00E20DD0">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32745AC" w14:textId="77777777" w:rsidR="003B5211" w:rsidRDefault="003B5211" w:rsidP="00E20DD0">
            <w:pPr>
              <w:rPr>
                <w:rFonts w:ascii="標楷體" w:eastAsia="標楷體" w:hAnsi="標楷體"/>
              </w:rPr>
            </w:pPr>
            <w:r>
              <w:rPr>
                <w:rFonts w:ascii="標楷體" w:eastAsia="標楷體" w:hAnsi="標楷體" w:hint="eastAsia"/>
              </w:rPr>
              <w:t>4.FacMain.Coorgnizer</w:t>
            </w:r>
          </w:p>
        </w:tc>
      </w:tr>
      <w:tr w:rsidR="003B5211" w14:paraId="3EF5653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30AF12"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2B8FA37" w14:textId="77777777" w:rsidR="003B5211" w:rsidRDefault="003B5211" w:rsidP="00E20DD0">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4D63DE0E"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B4AA34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63B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15ACD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59C3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969C42" w14:textId="77777777" w:rsidR="003B5211" w:rsidRDefault="003B5211" w:rsidP="00E20DD0">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3B5211" w14:paraId="3E7D263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739F07C"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4CBB3A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5B778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8F77D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F4763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967643B" w14:textId="77777777" w:rsidR="003B5211" w:rsidRDefault="003B5211" w:rsidP="00E20DD0">
            <w:pPr>
              <w:rPr>
                <w:rFonts w:ascii="標楷體" w:eastAsia="標楷體" w:hAnsi="標楷體"/>
              </w:rPr>
            </w:pPr>
          </w:p>
        </w:tc>
      </w:tr>
      <w:tr w:rsidR="003B5211" w14:paraId="5294E90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30E732" w14:textId="77777777" w:rsidR="003B5211" w:rsidRDefault="003B5211" w:rsidP="00E20DD0">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09225EBB"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0698DF30"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31B6F13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503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9B0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C36C5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1F1C7E"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73B92FF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CE140" w14:textId="77777777" w:rsidR="003B5211" w:rsidRDefault="003B5211" w:rsidP="00E20DD0">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2A1A2C11"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49195D8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D258CE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49AA4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A8799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D55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DD5E3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574219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數字</w:t>
            </w:r>
          </w:p>
          <w:p w14:paraId="4338C3B8" w14:textId="77777777" w:rsidR="003B5211" w:rsidRDefault="003B5211" w:rsidP="00E20DD0">
            <w:pPr>
              <w:rPr>
                <w:rFonts w:ascii="標楷體" w:eastAsia="標楷體" w:hAnsi="標楷體"/>
              </w:rPr>
            </w:pPr>
            <w:r>
              <w:rPr>
                <w:rFonts w:ascii="標楷體" w:eastAsia="標楷體" w:hAnsi="標楷體" w:hint="eastAsia"/>
              </w:rPr>
              <w:t>3.FacMain.CreditScore</w:t>
            </w:r>
          </w:p>
        </w:tc>
      </w:tr>
      <w:tr w:rsidR="003B5211" w14:paraId="3475A6F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726443" w14:textId="77777777" w:rsidR="003B5211" w:rsidRDefault="003B5211" w:rsidP="00E20DD0">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97D1B1C"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6F85C08F"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939216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FC3B5E7"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32262307"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1AA1A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B862E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0B70CA9"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196D99F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B797A2"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A40D69A" w14:textId="77777777" w:rsidR="003B5211" w:rsidRDefault="003B5211" w:rsidP="00E20DD0">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3B5211" w14:paraId="37757AB5"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09417F8"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6C6859A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45918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9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0E02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23F4DD" w14:textId="77777777" w:rsidR="003B5211" w:rsidRDefault="003B5211" w:rsidP="00E20DD0">
            <w:pPr>
              <w:rPr>
                <w:rFonts w:ascii="標楷體" w:eastAsia="標楷體" w:hAnsi="標楷體"/>
              </w:rPr>
            </w:pPr>
          </w:p>
        </w:tc>
      </w:tr>
      <w:tr w:rsidR="003B5211" w14:paraId="688B98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142FA" w14:textId="77777777" w:rsidR="003B5211" w:rsidRDefault="003B5211" w:rsidP="00E20DD0">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32A346C4"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3CDE8DC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0F26E4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F7C6E5C" w14:textId="77777777" w:rsidR="003B5211" w:rsidRDefault="003B5211" w:rsidP="00E20DD0">
            <w:pPr>
              <w:rPr>
                <w:rFonts w:ascii="標楷體" w:eastAsia="標楷體" w:hAnsi="標楷體"/>
              </w:rPr>
            </w:pPr>
            <w:r>
              <w:rPr>
                <w:rFonts w:ascii="標楷體" w:eastAsia="標楷體" w:hAnsi="標楷體" w:hint="eastAsia"/>
              </w:rPr>
              <w:t>Y:是</w:t>
            </w:r>
          </w:p>
          <w:p w14:paraId="53A2827B"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C74985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049AB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B05445" w14:textId="77777777" w:rsidR="003B5211" w:rsidRDefault="003B5211" w:rsidP="00E20DD0">
            <w:pPr>
              <w:rPr>
                <w:rFonts w:ascii="標楷體" w:eastAsia="標楷體" w:hAnsi="標楷體"/>
              </w:rPr>
            </w:pPr>
            <w:r>
              <w:rPr>
                <w:rFonts w:ascii="標楷體" w:eastAsia="標楷體" w:hAnsi="標楷體" w:hint="eastAsia"/>
              </w:rPr>
              <w:t>1.自動顯示原值</w:t>
            </w:r>
          </w:p>
          <w:p w14:paraId="069DA3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3B5211" w14:paraId="693C39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540D5" w14:textId="77777777" w:rsidR="003B5211" w:rsidRDefault="003B5211" w:rsidP="00E20DD0">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1D751448"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2F97CD0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DA121D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9D0E73" w14:textId="77777777" w:rsidR="003B5211" w:rsidRDefault="003B5211" w:rsidP="00E20DD0">
            <w:pPr>
              <w:rPr>
                <w:rFonts w:ascii="標楷體" w:eastAsia="標楷體" w:hAnsi="標楷體"/>
              </w:rPr>
            </w:pPr>
            <w:r>
              <w:rPr>
                <w:rFonts w:ascii="標楷體" w:eastAsia="標楷體" w:hAnsi="標楷體" w:hint="eastAsia"/>
              </w:rPr>
              <w:t>Y:是</w:t>
            </w:r>
          </w:p>
          <w:p w14:paraId="794032A8"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2EE451EA"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2753A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C0F8BE" w14:textId="77777777" w:rsidR="003B5211" w:rsidRDefault="003B5211" w:rsidP="00E20DD0">
            <w:pPr>
              <w:rPr>
                <w:rFonts w:ascii="標楷體" w:eastAsia="標楷體" w:hAnsi="標楷體"/>
              </w:rPr>
            </w:pPr>
            <w:r>
              <w:rPr>
                <w:rFonts w:ascii="標楷體" w:eastAsia="標楷體" w:hAnsi="標楷體" w:hint="eastAsia"/>
              </w:rPr>
              <w:t>1.[是否限制清償]與商品原值不相同時預設[N:否]不可修改</w:t>
            </w:r>
          </w:p>
          <w:p w14:paraId="7113915F" w14:textId="77777777" w:rsidR="003B5211" w:rsidRDefault="003B5211" w:rsidP="00E20DD0">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16BCEF7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ProdBreachFlag</w:t>
            </w:r>
          </w:p>
        </w:tc>
      </w:tr>
      <w:tr w:rsidR="003B5211" w14:paraId="127AE98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6B0223" w14:textId="77777777" w:rsidR="003B5211" w:rsidRDefault="003B5211" w:rsidP="00E20DD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123DE3CA"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B588583"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3E06D73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7B57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C8B55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B0D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A6EBD7" w14:textId="77777777" w:rsidR="003B5211" w:rsidRDefault="003B5211" w:rsidP="00E20DD0">
            <w:pPr>
              <w:rPr>
                <w:rFonts w:ascii="標楷體" w:eastAsia="標楷體" w:hAnsi="標楷體"/>
              </w:rPr>
            </w:pPr>
            <w:r>
              <w:rPr>
                <w:rFonts w:ascii="標楷體" w:eastAsia="標楷體" w:hAnsi="標楷體" w:hint="eastAsia"/>
              </w:rPr>
              <w:t>1.自動顯示原值</w:t>
            </w:r>
          </w:p>
          <w:p w14:paraId="68B278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21CEB82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Breach</w:t>
            </w:r>
          </w:p>
        </w:tc>
      </w:tr>
      <w:tr w:rsidR="003B5211" w14:paraId="31C6A62D"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05D156B"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E0B60A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876B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CBF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CC5F5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723777" w14:textId="77777777" w:rsidR="003B5211" w:rsidRDefault="003B5211" w:rsidP="00E20DD0">
            <w:pPr>
              <w:rPr>
                <w:rFonts w:ascii="標楷體" w:eastAsia="標楷體" w:hAnsi="標楷體"/>
              </w:rPr>
            </w:pPr>
          </w:p>
        </w:tc>
      </w:tr>
      <w:tr w:rsidR="003B5211" w14:paraId="3CD00DE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E1CCF0" w14:textId="77777777" w:rsidR="003B5211" w:rsidRDefault="003B5211" w:rsidP="00E20DD0">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D7FDCB1"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D42536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86A63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A308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B3BF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888E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E3C4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6BA86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3B5211" w14:paraId="61E3EB8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2197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F875C5F"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6EF6B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F0505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46875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248B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6BFB2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8EF83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D5F34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4D189C8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D04F7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5869BB7"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4810C0E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C6314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F5CF0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2F6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825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375C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3F15A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031FB07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9F84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EF5B033"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327585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9015D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A36A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48A2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7F30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75CC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02268E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28A0E0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C104A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4DBF1C2"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54D652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222D5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3283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4F8B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778F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57D9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4560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5FA7D0A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BFA17F"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8A35203"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0C8E24D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29221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D336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9E3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2B43CA"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3D453A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9B160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32EF626D"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43FC313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CF80A2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AB57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4242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09940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0BD6A"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49FBE0D" w14:textId="77777777" w:rsidR="003B5211" w:rsidRDefault="003B5211" w:rsidP="003B5211">
      <w:pPr>
        <w:rPr>
          <w:rFonts w:ascii="標楷體" w:eastAsia="標楷體" w:hAnsi="標楷體"/>
        </w:rPr>
      </w:pPr>
    </w:p>
    <w:p w14:paraId="1F4AB305" w14:textId="77777777" w:rsidR="003B5211" w:rsidRDefault="003B5211" w:rsidP="003B5211"/>
    <w:p w14:paraId="0FC2866F" w14:textId="77777777" w:rsidR="003B5211" w:rsidRDefault="003B5211" w:rsidP="003B5211">
      <w:pPr>
        <w:widowControl/>
        <w:rPr>
          <w:rFonts w:eastAsia="標楷體"/>
          <w:szCs w:val="20"/>
        </w:rPr>
      </w:pPr>
      <w:r>
        <w:br w:type="page"/>
      </w:r>
    </w:p>
    <w:p w14:paraId="34AC0BF8" w14:textId="77777777" w:rsidR="003B5211" w:rsidRDefault="003B5211" w:rsidP="003B5211">
      <w:pPr>
        <w:pStyle w:val="7"/>
        <w:numPr>
          <w:ilvl w:val="6"/>
          <w:numId w:val="41"/>
        </w:numPr>
      </w:pPr>
      <w:r>
        <w:lastRenderedPageBreak/>
        <w:t>UI</w:t>
      </w:r>
      <w:r>
        <w:rPr>
          <w:rFonts w:hint="eastAsia"/>
        </w:rPr>
        <w:t>畫面</w:t>
      </w:r>
      <w:r>
        <w:t>-</w:t>
      </w:r>
      <w:r>
        <w:rPr>
          <w:rFonts w:hint="eastAsia"/>
        </w:rPr>
        <w:t>訂正</w:t>
      </w:r>
    </w:p>
    <w:p w14:paraId="4753F30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7A9FF7E9"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18980A3A" wp14:editId="1BCD13D0">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257DC3A4" wp14:editId="64C74371">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B733039" wp14:editId="1D0DE34F">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38D6170E" wp14:editId="083F4743">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7E9D7A47" wp14:editId="7A68E4AF">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65F69CB4" w14:textId="77777777" w:rsidR="003B5211" w:rsidRDefault="003B5211" w:rsidP="003B5211">
      <w:pPr>
        <w:rPr>
          <w:rFonts w:ascii="標楷體" w:eastAsia="標楷體" w:hAnsi="標楷體"/>
          <w:noProof/>
        </w:rPr>
      </w:pPr>
    </w:p>
    <w:p w14:paraId="40E6975B" w14:textId="77777777" w:rsidR="003B5211" w:rsidRDefault="003B5211" w:rsidP="003B5211">
      <w:pPr>
        <w:pStyle w:val="a"/>
      </w:pPr>
      <w:r>
        <w:rPr>
          <w:rFonts w:hint="eastAsia"/>
        </w:rPr>
        <w:t>輸入畫面按鈕說明-訂正</w:t>
      </w:r>
    </w:p>
    <w:p w14:paraId="69496276"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14:paraId="3DE93A93"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5331FE"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5B1B10A"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CE1CFAF"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EF98E8C"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778F69D"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99BD60" w14:textId="77777777" w:rsidR="003B5211" w:rsidRDefault="003B5211" w:rsidP="00E20DD0">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4302EBA2"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621684E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6B1EC"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5714703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620F040"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8ADA90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93A735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266DB5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3B5211" w14:paraId="23E21725"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16DE409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60AF6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3503D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9EA276" w14:textId="77777777" w:rsidR="003B5211" w:rsidRDefault="003B5211" w:rsidP="003B5211">
      <w:pPr>
        <w:rPr>
          <w:rFonts w:ascii="標楷體" w:eastAsia="標楷體" w:hAnsi="標楷體"/>
        </w:rPr>
      </w:pPr>
    </w:p>
    <w:p w14:paraId="67CB664D" w14:textId="77777777" w:rsidR="003B5211" w:rsidRDefault="003B5211" w:rsidP="003B5211">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720D9A4A"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208539"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A388BD"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7C19ADF"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5F24A5"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5BDCDF5D"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E50C9C"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17CBD"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3BB1DC1"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C712658"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BD8BE68"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50D7DB6"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19C988B"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94D5DB" w14:textId="77777777" w:rsidR="003B5211" w:rsidRDefault="003B5211" w:rsidP="00E20DD0">
            <w:pPr>
              <w:widowControl/>
              <w:rPr>
                <w:rFonts w:ascii="標楷體" w:eastAsia="標楷體" w:hAnsi="標楷體"/>
              </w:rPr>
            </w:pPr>
          </w:p>
        </w:tc>
      </w:tr>
      <w:tr w:rsidR="003B5211" w14:paraId="2448E8E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71E474"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355FEAD"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517DF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FEEDB34" w14:textId="77777777" w:rsidR="003B5211" w:rsidRDefault="003B5211" w:rsidP="00E20DD0">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95C44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C3016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18B4F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E42414" w14:textId="77777777" w:rsidR="003B5211" w:rsidRDefault="003B5211" w:rsidP="00E20DD0">
            <w:pPr>
              <w:rPr>
                <w:rFonts w:ascii="標楷體" w:eastAsia="標楷體" w:hAnsi="標楷體"/>
              </w:rPr>
            </w:pPr>
          </w:p>
        </w:tc>
      </w:tr>
      <w:tr w:rsidR="003B5211" w14:paraId="68773F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1BFDBA"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8E17C31"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D6669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CF4A213"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FFAA8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17F7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F8B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53B5EE" w14:textId="77777777" w:rsidR="003B5211" w:rsidRDefault="003B5211" w:rsidP="00E20DD0">
            <w:pPr>
              <w:rPr>
                <w:rFonts w:ascii="標楷體" w:eastAsia="標楷體" w:hAnsi="標楷體"/>
              </w:rPr>
            </w:pPr>
          </w:p>
        </w:tc>
      </w:tr>
      <w:tr w:rsidR="003B5211" w14:paraId="7BE7CF9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CFF679"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22F5FA4"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4E74EEB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F5ED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A5CC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F51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A094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3ECFF"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0083283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14F090"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95D8A1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486B28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7AA9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D0D4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62A6A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9FF8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0100A9"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6FEEDA4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A9122"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8EA650"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0F8F0BA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BECF2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1EAC1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CD7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DCE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5EAF64" w14:textId="77777777" w:rsidR="003B5211" w:rsidRDefault="003B5211" w:rsidP="00E20DD0">
            <w:pPr>
              <w:rPr>
                <w:rFonts w:ascii="標楷體" w:eastAsia="標楷體" w:hAnsi="標楷體"/>
              </w:rPr>
            </w:pPr>
            <w:r>
              <w:rPr>
                <w:rFonts w:ascii="標楷體" w:eastAsia="標楷體" w:hAnsi="標楷體" w:hint="eastAsia"/>
              </w:rPr>
              <w:t>1.FacMain.ApplNo</w:t>
            </w:r>
          </w:p>
          <w:p w14:paraId="387B5EC1" w14:textId="77777777" w:rsidR="003B5211" w:rsidRDefault="003B5211" w:rsidP="00E20DD0">
            <w:pPr>
              <w:rPr>
                <w:rFonts w:ascii="標楷體" w:eastAsia="標楷體" w:hAnsi="標楷體"/>
              </w:rPr>
            </w:pPr>
          </w:p>
        </w:tc>
      </w:tr>
      <w:tr w:rsidR="003B5211" w14:paraId="27DB447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385FD6"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2C15568"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0DF647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18659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FE88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C2DD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2F0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BCB0E5"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1FF8A7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DE6C10"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CE46BB0"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20442E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86D35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6742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70AB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69B7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DA1E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00DA16B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364DE0"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56404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EBA1B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A84B8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6C76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FD4F5B" w14:textId="77777777" w:rsidR="003B5211" w:rsidRDefault="003B5211" w:rsidP="00E20DD0">
            <w:pPr>
              <w:rPr>
                <w:rFonts w:ascii="標楷體" w:eastAsia="標楷體" w:hAnsi="標楷體"/>
              </w:rPr>
            </w:pPr>
          </w:p>
        </w:tc>
      </w:tr>
      <w:tr w:rsidR="003B5211" w14:paraId="5564BF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A687AE"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4AFFB33"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3E44A26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1813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B8A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EA50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2BD6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354B0"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8D4842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21C959"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4C360E0F"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0C62E2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5DD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6F1B9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345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B11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DE28EA"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77206F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DEC2A1" w14:textId="77777777" w:rsidR="003B5211" w:rsidRDefault="003B5211" w:rsidP="00E20DD0">
            <w:pP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6BDD7AFE"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AC460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BDB72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28E3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F5D0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FE9B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76296F"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B171F2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58C19E"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2089C73"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6F66974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C6852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EE83C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250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091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ABE257"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63A86F9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12F9E0"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0008F6FF"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2F8486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FED1B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F49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867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4A52B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54B4CB"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3B5211" w14:paraId="755C5A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CDD544"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267B6147"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664FB6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27F0F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5501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28C6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8CA8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5DA3A8"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3B5211" w14:paraId="1DC358B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02B49D"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9D7D25C"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7ADFFD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3CD4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C1E28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1BA7EF"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A066EB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D1414F"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41E123E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EC588"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5CF1F0"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4BBA3D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D67C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6D06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AB91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2C5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56B817"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3B5211" w14:paraId="47D63F5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2AE45A"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9873A93"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3DEBFD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727B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088D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B80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F5B72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816395"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03A0C5C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48E23F"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641C451B"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2B93FBD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072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A619E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3BA4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371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FDF4B0"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397AA056"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D11659"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5533C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35C7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3739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95C82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2D2F41" w14:textId="77777777" w:rsidR="003B5211" w:rsidRDefault="003B5211" w:rsidP="00E20DD0">
            <w:pPr>
              <w:rPr>
                <w:rFonts w:ascii="標楷體" w:eastAsia="標楷體" w:hAnsi="標楷體"/>
              </w:rPr>
            </w:pPr>
          </w:p>
        </w:tc>
      </w:tr>
      <w:tr w:rsidR="003B5211" w14:paraId="294B9B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65E746"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50662EB6"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7B1AE47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BC90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03AA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9E98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55C44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58A8AD"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04977FD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8B6096"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205304A"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1C1A398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1E0E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1FD5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4745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40B32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26DA76"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44C1B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0F2914"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7A7BEEC"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3954260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446AA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8AA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7BE7E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B6EB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53435E"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0B6F59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C334D9"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19CF5628"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228F08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A06D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55D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37AD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F6F1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AB7333"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16046B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CD15E7"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5BCE1828"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C819D3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E8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0EC5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5D8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0141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35121B"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22B4138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3ABD5"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1C03D802"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A827F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B52A8AA"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0D1D5F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EB074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82C3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837889"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1C5B42B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5E3A98"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6FAD287"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F6B61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96D09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CD71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92E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8E39D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DA261"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3887FC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1A9BC6"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BD6F776"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0E03F8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F14FA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A2D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F16A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9D2BA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A156B4"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12BE86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ED99EE"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5D370F7C"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459E1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3013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6ED7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FBC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4B08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5BC8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6441FB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460E56"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4A0C4FF" w14:textId="77777777" w:rsidR="003B5211" w:rsidRDefault="003B5211" w:rsidP="00E20DD0">
            <w:pPr>
              <w:rPr>
                <w:rFonts w:ascii="標楷體" w:eastAsia="標楷體" w:hAnsi="標楷體"/>
              </w:rPr>
            </w:pPr>
            <w:r>
              <w:rPr>
                <w:rFonts w:ascii="標楷體" w:eastAsia="標楷體" w:hAnsi="標楷體" w:hint="eastAsia"/>
              </w:rPr>
              <w:t>寬限</w:t>
            </w:r>
            <w:r>
              <w:rPr>
                <w:rFonts w:ascii="標楷體" w:eastAsia="標楷體" w:hAnsi="標楷體" w:hint="eastAsia"/>
              </w:rPr>
              <w:lastRenderedPageBreak/>
              <w:t>總月數</w:t>
            </w:r>
          </w:p>
        </w:tc>
        <w:tc>
          <w:tcPr>
            <w:tcW w:w="1268" w:type="dxa"/>
            <w:tcBorders>
              <w:top w:val="single" w:sz="4" w:space="0" w:color="auto"/>
              <w:left w:val="single" w:sz="4" w:space="0" w:color="auto"/>
              <w:bottom w:val="single" w:sz="4" w:space="0" w:color="auto"/>
              <w:right w:val="single" w:sz="4" w:space="0" w:color="auto"/>
            </w:tcBorders>
          </w:tcPr>
          <w:p w14:paraId="66B236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605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7DDC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FEC7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6FA90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B49843"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0B1EF45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D7AA4"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736B48D" w14:textId="77777777" w:rsidR="003B5211" w:rsidRDefault="003B5211" w:rsidP="00E20DD0">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38B970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15DC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C2234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D0A5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6BD9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88D34D"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680E7D9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04608"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2DB82FC"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A3CF4D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896FD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934FA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62E8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39B8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22C5E4"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4FCCA16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EF5DC50"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9119F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16A7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173B4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4A61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8EEAA5" w14:textId="77777777" w:rsidR="003B5211" w:rsidRDefault="003B5211" w:rsidP="00E20DD0">
            <w:pPr>
              <w:rPr>
                <w:rFonts w:ascii="標楷體" w:eastAsia="標楷體" w:hAnsi="標楷體"/>
              </w:rPr>
            </w:pPr>
          </w:p>
        </w:tc>
      </w:tr>
      <w:tr w:rsidR="003B5211" w14:paraId="709DE8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58774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4E4EBF4"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D3CF7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0075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9EE18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EEA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C0F1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0A8505"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584C530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6E4B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8E1003E"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4AD33A8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9AF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42328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99556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F6E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FC4769"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6DC2FB9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1ACD47"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641CF12"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5B1BAD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87C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B8AA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EA0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4270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7B2CB"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6460972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3A0A7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9B0964F"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682F9C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B590D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2C6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FA65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196F7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D5CE85"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1DF9ACD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894E23A"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2B7CA7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DE6F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6948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FD71B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012BC9" w14:textId="77777777" w:rsidR="003B5211" w:rsidRDefault="003B5211" w:rsidP="00E20DD0">
            <w:pPr>
              <w:rPr>
                <w:rFonts w:ascii="標楷體" w:eastAsia="標楷體" w:hAnsi="標楷體"/>
              </w:rPr>
            </w:pPr>
          </w:p>
        </w:tc>
      </w:tr>
      <w:tr w:rsidR="003B5211" w14:paraId="1B9FAF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68806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A1205FE"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007CCBA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9E5CA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C5449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93D37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2375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18672"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40A5C7A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12793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7C247AB"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5344468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52C05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A8FF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758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700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58C5B7"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73D1888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E9717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0B3B31C"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48EB05D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4B42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43E4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A0CF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D81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F52D23"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72DA97F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09E8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37F87E0"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E8C71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EAD5CD"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7818EA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6A5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A25C6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BF62D6" w14:textId="77777777" w:rsidR="003B5211" w:rsidRDefault="003B5211" w:rsidP="00E20DD0">
            <w:pPr>
              <w:rPr>
                <w:rFonts w:ascii="標楷體" w:eastAsia="標楷體" w:hAnsi="標楷體"/>
              </w:rPr>
            </w:pPr>
            <w:r>
              <w:rPr>
                <w:rFonts w:ascii="標楷體" w:eastAsia="標楷體" w:hAnsi="標楷體" w:hint="eastAsia"/>
              </w:rPr>
              <w:t>1.FacMain.RuleCode</w:t>
            </w:r>
          </w:p>
          <w:p w14:paraId="6F3F84E8"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0DDA5F8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04B6E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AEA4DA2"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9B107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7846BE3"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E2B89F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59239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B76E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72319"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1FE59D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8EC78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988926E"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476655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E67F1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A79F0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8CB6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3F0FC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4CDDCC"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4D21684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367E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644D7"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7A5BB4D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6441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DE52F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217A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724AE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B0F7DC"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1592DC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AA057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6A1983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7059C0A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0FA3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CB3218"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574DAC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CEF0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FAAB84" w14:textId="77777777" w:rsidR="003B5211" w:rsidRDefault="003B5211" w:rsidP="00E20DD0">
            <w:r>
              <w:rPr>
                <w:rFonts w:ascii="標楷體" w:eastAsia="標楷體" w:hAnsi="標楷體" w:hint="eastAsia"/>
              </w:rPr>
              <w:t>1.FacMain.DepartmentCode</w:t>
            </w:r>
          </w:p>
        </w:tc>
      </w:tr>
      <w:tr w:rsidR="003B5211" w14:paraId="6091EE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1CCDE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213E2E4"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7FF44C1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A17497F"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A6B69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C791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8B1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1B7630"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0DFBF4E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83D0E5"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0F1BC88"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44DA70F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B2D93F9"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E9266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7F0B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ED359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EAEFE"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131255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EF8DC6" w14:textId="77777777" w:rsidR="003B5211" w:rsidRDefault="003B5211" w:rsidP="00E20DD0">
            <w:pPr>
              <w:rPr>
                <w:rFonts w:ascii="標楷體" w:eastAsia="標楷體" w:hAnsi="標楷體"/>
              </w:rPr>
            </w:pPr>
            <w:r>
              <w:rPr>
                <w:rFonts w:ascii="標楷體" w:eastAsia="標楷體" w:hAnsi="標楷體" w:hint="eastAsia"/>
              </w:rPr>
              <w:lastRenderedPageBreak/>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21E9A5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B145C1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71DBF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4F9AE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F673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E38D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C7EE6A"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4306F38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77B4B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85D0390"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35E63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1975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ABC0B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C52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B720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664236"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62E2C84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BA2B35"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D1878EF"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7EE412D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B457F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9E80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A577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E8641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53C615" w14:textId="77777777" w:rsidR="003B5211" w:rsidRDefault="003B5211" w:rsidP="00E20DD0">
            <w:r>
              <w:rPr>
                <w:rFonts w:ascii="標楷體" w:eastAsia="標楷體" w:hAnsi="標楷體" w:hint="eastAsia"/>
              </w:rPr>
              <w:t>1.FacMain.PieceCode</w:t>
            </w:r>
          </w:p>
        </w:tc>
      </w:tr>
      <w:tr w:rsidR="003B5211" w14:paraId="5618E2A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2B266A"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F6D85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A0B2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F32B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879C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EF3B2A3" w14:textId="77777777" w:rsidR="003B5211" w:rsidRDefault="003B5211" w:rsidP="00E20DD0">
            <w:pPr>
              <w:rPr>
                <w:rFonts w:ascii="標楷體" w:eastAsia="標楷體" w:hAnsi="標楷體"/>
                <w:sz w:val="22"/>
                <w:szCs w:val="22"/>
              </w:rPr>
            </w:pPr>
          </w:p>
        </w:tc>
      </w:tr>
      <w:tr w:rsidR="003B5211" w14:paraId="5B8EE76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C909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03BBDC"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E4AB9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CC364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4B38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D3D5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A354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F88C6"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4051819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501B3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3184D7"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66C227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672D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C89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6D835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50F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3138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5C41AA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01D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FE213A3"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F182F5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DC7E8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F0140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3C655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7D7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DF516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54198CA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2CC23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624CDCA"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CF7B5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FE61C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F92BB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0ED5F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06F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9F58A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3393D6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350DF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566E619"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7962D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62B1C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4A92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C90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9EC0B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5492E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7220E6B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A60824"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1932798"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0562B5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E8536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473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0420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2E8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25D9C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3B574F8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097A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06EE76"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4F6E4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96E57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EDE91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2D4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7667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7C445B"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024C8DB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936456"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7CECBD"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793030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7DA7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B4E69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FF7A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CC29E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0DFF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370DB5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E4E1B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0B52E6F"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21C345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42661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5302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8399E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4D8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EAA02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3F85E58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3FBD35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EE6C17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99A3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30B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1C00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3FE01F" w14:textId="77777777" w:rsidR="003B5211" w:rsidRDefault="003B5211" w:rsidP="00E20DD0">
            <w:pPr>
              <w:rPr>
                <w:rFonts w:ascii="標楷體" w:eastAsia="標楷體" w:hAnsi="標楷體"/>
              </w:rPr>
            </w:pPr>
          </w:p>
        </w:tc>
      </w:tr>
      <w:tr w:rsidR="003B5211" w14:paraId="6E68654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C3EF0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DB47CE3"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027D88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B42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9120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57F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897E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B93664"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4931D5C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01610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DF43177"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4C1A9F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77726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6D226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CC9CD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AA71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D2E898"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341AC2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E3F75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F954EC1"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3DFAFCC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C067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4090E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05130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753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074CD0"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3E8EAA1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B0C47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6EACD9"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31E9FE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E6229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C8E54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17F8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665F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927B3C"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BA6E36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1F8FB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D94024"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1C7E64B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E9D3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5C64F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99A3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2834A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78D598"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0453124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6F2004"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E2C1071" w14:textId="77777777" w:rsidR="003B5211" w:rsidRDefault="003B5211" w:rsidP="00E20DD0">
            <w:pPr>
              <w:rPr>
                <w:rFonts w:ascii="標楷體" w:eastAsia="標楷體" w:hAnsi="標楷體"/>
              </w:rPr>
            </w:pPr>
            <w:r>
              <w:rPr>
                <w:rFonts w:ascii="標楷體" w:eastAsia="標楷體" w:hAnsi="標楷體" w:hint="eastAsia"/>
              </w:rPr>
              <w:t>房貸專員/企</w:t>
            </w:r>
            <w:r>
              <w:rPr>
                <w:rFonts w:ascii="標楷體" w:eastAsia="標楷體" w:hAnsi="標楷體" w:hint="eastAsia"/>
              </w:rPr>
              <w:lastRenderedPageBreak/>
              <w:t>金人員</w:t>
            </w:r>
          </w:p>
        </w:tc>
        <w:tc>
          <w:tcPr>
            <w:tcW w:w="1268" w:type="dxa"/>
            <w:tcBorders>
              <w:top w:val="single" w:sz="4" w:space="0" w:color="auto"/>
              <w:left w:val="single" w:sz="4" w:space="0" w:color="auto"/>
              <w:bottom w:val="single" w:sz="4" w:space="0" w:color="auto"/>
              <w:right w:val="single" w:sz="4" w:space="0" w:color="auto"/>
            </w:tcBorders>
          </w:tcPr>
          <w:p w14:paraId="5B7FBA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F59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994C5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343E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20F6F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B054B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1AE3C7B" w14:textId="77777777" w:rsidR="003B5211" w:rsidRDefault="003B5211" w:rsidP="00E20DD0">
            <w:pPr>
              <w:rPr>
                <w:rFonts w:ascii="標楷體" w:eastAsia="標楷體" w:hAnsi="標楷體"/>
              </w:rPr>
            </w:pPr>
            <w:r>
              <w:rPr>
                <w:rFonts w:ascii="標楷體" w:eastAsia="標楷體" w:hAnsi="標楷體" w:hint="eastAsia"/>
              </w:rPr>
              <w:lastRenderedPageBreak/>
              <w:t>2.FacMain.BusinessOfficer</w:t>
            </w:r>
          </w:p>
        </w:tc>
      </w:tr>
      <w:tr w:rsidR="003B5211" w14:paraId="5A01301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F0EE3C" w14:textId="77777777" w:rsidR="003B5211" w:rsidRDefault="003B5211" w:rsidP="00E20DD0">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2F02F5E"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2355EC2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0D4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E2FE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3D61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420F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31150C" w14:textId="77777777" w:rsidR="003B5211" w:rsidRDefault="003B5211" w:rsidP="00E20DD0">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3B5211" w14:paraId="0D646E8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9FE90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3BBB497"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330BF93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64B6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C3D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A08C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4B6C8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8EC690"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312546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F0562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2609B4"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714F42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A5590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54D12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E7E7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EFDD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4DB4FE"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6B39D8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0D4D65"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F5F19C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E6D75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43CF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0534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07F9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FC7A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E11045" w14:textId="77777777" w:rsidR="003B5211" w:rsidRDefault="003B5211" w:rsidP="00E20DD0">
            <w:r>
              <w:rPr>
                <w:rFonts w:ascii="標楷體" w:eastAsia="標楷體" w:hAnsi="標楷體" w:hint="eastAsia"/>
              </w:rPr>
              <w:t>1.FacMain.EstimateReview</w:t>
            </w:r>
          </w:p>
        </w:tc>
      </w:tr>
      <w:tr w:rsidR="003B5211" w14:paraId="50655BF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2E7BE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354C443"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F9E24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6BAB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9A2E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FADB0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0A8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38641C"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621380E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85EBBE"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BB1D0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8A88B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B78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FEED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EA5033" w14:textId="77777777" w:rsidR="003B5211" w:rsidRDefault="003B5211" w:rsidP="00E20DD0">
            <w:pPr>
              <w:rPr>
                <w:rFonts w:ascii="標楷體" w:eastAsia="標楷體" w:hAnsi="標楷體"/>
              </w:rPr>
            </w:pPr>
          </w:p>
        </w:tc>
      </w:tr>
      <w:tr w:rsidR="003B5211" w14:paraId="50D49A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44151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BEA465C"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759A0EE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BED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00BE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AA137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BAB0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1F5A35"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72B5E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E011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AEC6430"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29CC4B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8A59D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A50E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6BB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A9B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BADFDF"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47DF2A0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CEACA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C38C31"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CE60C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839F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96601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F19D1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528F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A08370"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56200B9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5BBC7C"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55AC38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0AF9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9719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5821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EFF6058" w14:textId="77777777" w:rsidR="003B5211" w:rsidRDefault="003B5211" w:rsidP="00E20DD0">
            <w:pPr>
              <w:rPr>
                <w:rFonts w:ascii="標楷體" w:eastAsia="標楷體" w:hAnsi="標楷體"/>
              </w:rPr>
            </w:pPr>
          </w:p>
        </w:tc>
      </w:tr>
      <w:tr w:rsidR="003B5211" w14:paraId="099E6C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69E1B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7043FD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0911A3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85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B6FB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CF18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FC61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22A846" w14:textId="77777777" w:rsidR="003B5211" w:rsidRDefault="003B5211" w:rsidP="00E20DD0">
            <w:pPr>
              <w:rPr>
                <w:rFonts w:ascii="標楷體" w:eastAsia="標楷體" w:hAnsi="標楷體"/>
              </w:rPr>
            </w:pPr>
          </w:p>
        </w:tc>
      </w:tr>
      <w:tr w:rsidR="003B5211" w14:paraId="084697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BF147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80BF5E"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43A647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2C477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BDDF0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281C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D9DF3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557A6E"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007C11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1C521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486FE53"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39D77D2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EA556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DB4EC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8D8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4CE57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0B31A4"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4A9E7E7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2AFD38B"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E5353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C703D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6B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E9A0A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BC61EF6" w14:textId="77777777" w:rsidR="003B5211" w:rsidRDefault="003B5211" w:rsidP="00E20DD0">
            <w:pPr>
              <w:rPr>
                <w:rFonts w:ascii="標楷體" w:eastAsia="標楷體" w:hAnsi="標楷體"/>
              </w:rPr>
            </w:pPr>
          </w:p>
        </w:tc>
      </w:tr>
      <w:tr w:rsidR="003B5211" w14:paraId="5CD73C3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6740F3"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D338551"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7C8E427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9A0C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543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5B93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4C50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A80BB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3B5211" w14:paraId="7ECE19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2DA25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9B971FF"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7A56F25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AED7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9582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C76A0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3A947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5F37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6BCCC25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A2D817"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948CD2F" w14:textId="77777777" w:rsidR="003B5211" w:rsidRDefault="003B5211" w:rsidP="00E20DD0">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58F4745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1F250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DBB8E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518D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B9AC1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0AE3A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1CB5C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48EF8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E1AF3F9"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1B0E8C0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F741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B648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08AA7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80B8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31F5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1A00B3F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F2123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2B09B0C"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3C38EC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D6063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B8BD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4E86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4B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C281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5DBE3E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055018"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EDE6D20"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60D5E9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F3556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0E6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33D2E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2F183A"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10C12B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4AA3DD0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665E1E6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3C063E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C567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25C6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3A719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F243221"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B63227F" w14:textId="77777777" w:rsidR="003B5211" w:rsidRDefault="003B5211" w:rsidP="003B5211">
      <w:pPr>
        <w:rPr>
          <w:rFonts w:ascii="標楷體" w:eastAsia="標楷體" w:hAnsi="標楷體"/>
          <w:noProof/>
        </w:rPr>
      </w:pPr>
    </w:p>
    <w:p w14:paraId="752F2A84" w14:textId="77777777" w:rsidR="003B5211" w:rsidRDefault="003B5211" w:rsidP="003B5211"/>
    <w:p w14:paraId="2D7EF5A0" w14:textId="77777777" w:rsidR="003B5211" w:rsidRDefault="003B5211" w:rsidP="003B5211">
      <w:pPr>
        <w:widowControl/>
        <w:rPr>
          <w:rFonts w:eastAsia="標楷體"/>
          <w:szCs w:val="20"/>
        </w:rPr>
      </w:pPr>
      <w:r>
        <w:br w:type="page"/>
      </w:r>
    </w:p>
    <w:p w14:paraId="7AA1D5B6" w14:textId="77777777" w:rsidR="003B5211" w:rsidRDefault="003B5211" w:rsidP="003B5211">
      <w:pPr>
        <w:pStyle w:val="7"/>
        <w:numPr>
          <w:ilvl w:val="6"/>
          <w:numId w:val="41"/>
        </w:numPr>
      </w:pPr>
      <w:r>
        <w:lastRenderedPageBreak/>
        <w:t>UI</w:t>
      </w:r>
      <w:r>
        <w:rPr>
          <w:rFonts w:hint="eastAsia"/>
        </w:rPr>
        <w:t>畫面</w:t>
      </w:r>
      <w:r>
        <w:t>-</w:t>
      </w:r>
      <w:r>
        <w:rPr>
          <w:rFonts w:hint="eastAsia"/>
        </w:rPr>
        <w:t>放行</w:t>
      </w:r>
    </w:p>
    <w:p w14:paraId="2D90981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1F2840B7"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251A072F" wp14:editId="7292686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75BCC29C" wp14:editId="6582D0AF">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668CA6B5" wp14:editId="3CE4657D">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2116504B" wp14:editId="70130597">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4CA627A" wp14:editId="0330961A">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66477E73" w14:textId="77777777" w:rsidR="003B5211" w:rsidRDefault="003B5211" w:rsidP="003B5211">
      <w:pPr>
        <w:rPr>
          <w:rFonts w:ascii="標楷體" w:eastAsia="標楷體" w:hAnsi="標楷體"/>
          <w:noProof/>
        </w:rPr>
      </w:pPr>
    </w:p>
    <w:p w14:paraId="5FCAF70A" w14:textId="77777777" w:rsidR="003B5211" w:rsidRDefault="003B5211" w:rsidP="003B5211">
      <w:pPr>
        <w:pStyle w:val="a"/>
      </w:pPr>
      <w:r>
        <w:rPr>
          <w:rFonts w:hint="eastAsia"/>
        </w:rPr>
        <w:t>輸入畫面按鈕說明-放行</w:t>
      </w:r>
    </w:p>
    <w:p w14:paraId="08741EBE"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6B08F608"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CC05E9"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0B9FE6"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00215BF"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22BA06A9"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1D39335"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C33B16" w14:textId="77777777" w:rsidR="003B5211" w:rsidRDefault="003B5211" w:rsidP="00E20DD0">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28BE84E0"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2FFC3C9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AD8E6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F3CD09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1A5213"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0BCB5F13"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140B09E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0687F75B"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9290B04"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69871B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414E79F4"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AA959A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DE08D7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A9F0FF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0334C13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9E4205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B94B2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6285D63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377BFC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640590FB"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4497DCE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1025D1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3B5211" w14:paraId="422384EF"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59E49E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86DC58"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FEE3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7AF9871" w14:textId="77777777" w:rsidR="003B5211" w:rsidRDefault="003B5211" w:rsidP="003B5211">
      <w:pPr>
        <w:rPr>
          <w:rFonts w:ascii="標楷體" w:eastAsia="標楷體" w:hAnsi="標楷體"/>
        </w:rPr>
      </w:pPr>
    </w:p>
    <w:p w14:paraId="56781C2A" w14:textId="77777777" w:rsidR="003B5211" w:rsidRDefault="003B5211" w:rsidP="003B5211">
      <w:pPr>
        <w:rPr>
          <w:rFonts w:ascii="標楷體" w:eastAsia="標楷體" w:hAnsi="標楷體"/>
        </w:rPr>
      </w:pPr>
    </w:p>
    <w:p w14:paraId="58DD4D6D" w14:textId="77777777" w:rsidR="003B5211" w:rsidRDefault="003B5211" w:rsidP="003B5211">
      <w:pPr>
        <w:rPr>
          <w:rFonts w:ascii="標楷體" w:eastAsia="標楷體" w:hAnsi="標楷體"/>
        </w:rPr>
      </w:pPr>
    </w:p>
    <w:p w14:paraId="3CF02417" w14:textId="77777777" w:rsidR="003B5211" w:rsidRDefault="003B5211" w:rsidP="003B5211">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2A587C32"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A569DC" w14:textId="77777777" w:rsidR="003B5211" w:rsidRDefault="003B5211" w:rsidP="00E20DD0">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DAFF27"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7B5A06"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3996BC"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1CC61E4E"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15219"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D74AF3"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062F2CB"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F091728"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ACA4953"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D6BDDAD"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E241E99"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6AAE1" w14:textId="77777777" w:rsidR="003B5211" w:rsidRDefault="003B5211" w:rsidP="00E20DD0">
            <w:pPr>
              <w:widowControl/>
              <w:rPr>
                <w:rFonts w:ascii="標楷體" w:eastAsia="標楷體" w:hAnsi="標楷體"/>
              </w:rPr>
            </w:pPr>
          </w:p>
        </w:tc>
      </w:tr>
      <w:tr w:rsidR="003B5211" w14:paraId="18C480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56263"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31C57D1"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0161BD7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DAEAEEA" w14:textId="77777777" w:rsidR="003B5211" w:rsidRDefault="003B5211" w:rsidP="00E20DD0">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517906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F46FC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715B1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BF8E57" w14:textId="77777777" w:rsidR="003B5211" w:rsidRDefault="003B5211" w:rsidP="00E20DD0">
            <w:pPr>
              <w:rPr>
                <w:rFonts w:ascii="標楷體" w:eastAsia="標楷體" w:hAnsi="標楷體"/>
              </w:rPr>
            </w:pPr>
          </w:p>
        </w:tc>
      </w:tr>
      <w:tr w:rsidR="003B5211" w14:paraId="52318DA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20FEE"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29A9F31B"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7E01D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E76774"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778AC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8AF2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31A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647036" w14:textId="77777777" w:rsidR="003B5211" w:rsidRDefault="003B5211" w:rsidP="00E20DD0">
            <w:pPr>
              <w:rPr>
                <w:rFonts w:ascii="標楷體" w:eastAsia="標楷體" w:hAnsi="標楷體"/>
              </w:rPr>
            </w:pPr>
          </w:p>
        </w:tc>
      </w:tr>
      <w:tr w:rsidR="003B5211" w14:paraId="6253C55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14F951"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09AD7F9B"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600515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1118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F15B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3DB3E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2B334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C0C62"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20E42C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C7A913"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00AE1666"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319DE8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DB050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5C8A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2D3A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2341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04E30"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32A1190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8A2DA3"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0C05C73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4B7F73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941D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4332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F568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A7644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BE5BC6" w14:textId="77777777" w:rsidR="003B5211" w:rsidRDefault="003B5211" w:rsidP="00E20DD0">
            <w:pPr>
              <w:rPr>
                <w:rFonts w:ascii="標楷體" w:eastAsia="標楷體" w:hAnsi="標楷體"/>
              </w:rPr>
            </w:pPr>
            <w:r>
              <w:rPr>
                <w:rFonts w:ascii="標楷體" w:eastAsia="標楷體" w:hAnsi="標楷體" w:hint="eastAsia"/>
              </w:rPr>
              <w:t>1.FacMain.ApplNo</w:t>
            </w:r>
          </w:p>
          <w:p w14:paraId="08D370F5" w14:textId="77777777" w:rsidR="003B5211" w:rsidRDefault="003B5211" w:rsidP="00E20DD0">
            <w:pPr>
              <w:rPr>
                <w:rFonts w:ascii="標楷體" w:eastAsia="標楷體" w:hAnsi="標楷體"/>
              </w:rPr>
            </w:pPr>
          </w:p>
        </w:tc>
      </w:tr>
      <w:tr w:rsidR="003B5211" w14:paraId="02D168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B14CF"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006A4A88"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08B9E4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726E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F6E1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2887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E3671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F771B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50E499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B3D711"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C4E8823" w14:textId="77777777" w:rsidR="003B5211" w:rsidRDefault="003B5211" w:rsidP="00E20DD0">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BC972D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790E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8FA06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0859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55701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BA6C9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69790B70"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EEEE46"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537E87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E12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8F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3B37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496A20" w14:textId="77777777" w:rsidR="003B5211" w:rsidRDefault="003B5211" w:rsidP="00E20DD0">
            <w:pPr>
              <w:rPr>
                <w:rFonts w:ascii="標楷體" w:eastAsia="標楷體" w:hAnsi="標楷體"/>
              </w:rPr>
            </w:pPr>
          </w:p>
        </w:tc>
      </w:tr>
      <w:tr w:rsidR="003B5211" w14:paraId="04FB47B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B8C245"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201B133"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5F7CD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83C3D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FD23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3AD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781E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304608"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68CBC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FB3B21"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F18404C"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677F3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8973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AE0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250B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3F2F7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0BD239"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5BBA0D8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1C2AFF"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13AA3CE6"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4EF093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4240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3ED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DE700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CA2E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8209AE"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3ED81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70D61"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2B90154"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E74CB1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A0B1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CA8F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3F04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5655E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2B0F0E"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1172C05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8DD72E"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184C4B8"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D7BABD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7C77F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38A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7C5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640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472C14"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3B5211" w14:paraId="144D2B2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A024D"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4473A5D"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3B96B4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A91D8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DEADE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C2DD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A8E1E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FEC68"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3B5211" w14:paraId="0BB5FE9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E0535"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09AB45E"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5A066C9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7FB8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C8F3A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9384A0C"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F7D9C4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E13B8A"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636565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F5B303"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6FE15C18"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3396F5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433E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D0D5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0B3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343D5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242B1"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3B5211" w14:paraId="0952540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F1F539"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34595CA1"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63436CE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B66AC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2C4F3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E76D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50ADB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26608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4A277A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EEF88"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8E7FD76"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6F3758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F097D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FD8D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26D67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EDE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279CD"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6DC5D5B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7A1AF33"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0CB30D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D5E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BF4F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397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BBA56B" w14:textId="77777777" w:rsidR="003B5211" w:rsidRDefault="003B5211" w:rsidP="00E20DD0">
            <w:pPr>
              <w:rPr>
                <w:rFonts w:ascii="標楷體" w:eastAsia="標楷體" w:hAnsi="標楷體"/>
              </w:rPr>
            </w:pPr>
          </w:p>
        </w:tc>
      </w:tr>
      <w:tr w:rsidR="003B5211" w14:paraId="37FB024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A55B4C" w14:textId="77777777" w:rsidR="003B5211" w:rsidRDefault="003B5211" w:rsidP="00E20DD0">
            <w:pPr>
              <w:rPr>
                <w:rFonts w:ascii="標楷體" w:eastAsia="標楷體" w:hAnsi="標楷體"/>
              </w:rPr>
            </w:pPr>
            <w:r>
              <w:rPr>
                <w:rFonts w:ascii="標楷體" w:eastAsia="標楷體" w:hAnsi="標楷體" w:hint="eastAsia"/>
              </w:rPr>
              <w:lastRenderedPageBreak/>
              <w:t>18</w:t>
            </w:r>
          </w:p>
        </w:tc>
        <w:tc>
          <w:tcPr>
            <w:tcW w:w="696" w:type="dxa"/>
            <w:tcBorders>
              <w:top w:val="single" w:sz="4" w:space="0" w:color="auto"/>
              <w:left w:val="single" w:sz="4" w:space="0" w:color="auto"/>
              <w:bottom w:val="single" w:sz="4" w:space="0" w:color="auto"/>
              <w:right w:val="single" w:sz="4" w:space="0" w:color="auto"/>
            </w:tcBorders>
            <w:hideMark/>
          </w:tcPr>
          <w:p w14:paraId="37AC4FE5"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6881E37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0181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C3FB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87B0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8D35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3D7696"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36B7435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942B73"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653AEB2"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61CD4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0D559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9872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3DF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38DA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EBF8C"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AAF7CA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9E2BA8"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1FD8C78"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02B98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33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767C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840A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5AF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BDF6BD"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69BA313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D5A18"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5786459A"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5528FA9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223D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ED3D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00B22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0132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AACE54"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74E2790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F4734"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2A5B5428"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CB85A3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691D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AE37A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992B9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298B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DBA8AB"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31DD39E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4A7B6E"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76DFC1B"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316D8D2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2CCAF83"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17624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31E4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BCA1A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91FE80"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7D4812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027496"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C3F5E07"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60733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60991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DCE5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6EDE9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5F1B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AE0D7C"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051E38F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0185BC"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274661F"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67E918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1887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FDEFD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6C91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BC99B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61198F"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721D0CE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7C80DF"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A68DD3D"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3FC28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B910A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C103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BCAD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913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7E5F5C"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1EFED2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8615B9"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35FC3F70"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291A6E6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0925A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73EA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2B80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0AD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4BF4E6"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2088A12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E8F11D"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376B0AF" w14:textId="77777777" w:rsidR="003B5211" w:rsidRDefault="003B5211" w:rsidP="00E20DD0">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B6530E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19CD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BA50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AE1B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307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284916"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434739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9BC6BD"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240B83"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CDA8C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3B21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7717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F2F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A383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2B96DC" w14:textId="77777777" w:rsidR="003B5211" w:rsidRDefault="003B5211" w:rsidP="00E20DD0">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3B5211" w14:paraId="025711D3"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78F22E"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0EF9B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2DD1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C7039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E22B1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9B429A" w14:textId="77777777" w:rsidR="003B5211" w:rsidRDefault="003B5211" w:rsidP="00E20DD0">
            <w:pPr>
              <w:rPr>
                <w:rFonts w:ascii="標楷體" w:eastAsia="標楷體" w:hAnsi="標楷體"/>
              </w:rPr>
            </w:pPr>
          </w:p>
        </w:tc>
      </w:tr>
      <w:tr w:rsidR="003B5211" w14:paraId="4FFF9C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537EAD" w14:textId="77777777" w:rsidR="003B5211" w:rsidRDefault="003B5211" w:rsidP="00E20DD0">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5B2FA770"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E3756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FC16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F14F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917F5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007D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C8F8DB"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493A785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32743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6A0AA28"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CACB45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9073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46C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E70D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04E6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FFA3C4"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077ADA3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8397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9314E1E"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38E9E1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437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074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13C04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C43E3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94407D"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5C212C4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11816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D9D88E9"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0F9A133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0AE4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8BA1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65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DD009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6C2054"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484B3CE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FAD747D"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C5ADC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B81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26D25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613D2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732B26" w14:textId="77777777" w:rsidR="003B5211" w:rsidRDefault="003B5211" w:rsidP="00E20DD0">
            <w:pPr>
              <w:rPr>
                <w:rFonts w:ascii="標楷體" w:eastAsia="標楷體" w:hAnsi="標楷體"/>
              </w:rPr>
            </w:pPr>
          </w:p>
        </w:tc>
      </w:tr>
      <w:tr w:rsidR="003B5211" w14:paraId="0EE197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6D451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FFF3F0B"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E2266B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8CBF6B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3C3A73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F2A4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96D8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03441"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5B42C4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7172F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E542A7F"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DEF2FF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0FEA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F8C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45FE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0DE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01AC7C"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4CFDDC6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7A1A5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651D5F3" w14:textId="77777777" w:rsidR="003B5211" w:rsidRDefault="003B5211" w:rsidP="00E20DD0">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0C898A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8B2F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842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DEBC9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F600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6E4946"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1B9D170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FDD47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CD43D5"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7AB011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F9694C4"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ED612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AFB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A24D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8F9F9E" w14:textId="77777777" w:rsidR="003B5211" w:rsidRDefault="003B5211" w:rsidP="00E20DD0">
            <w:pPr>
              <w:rPr>
                <w:rFonts w:ascii="標楷體" w:eastAsia="標楷體" w:hAnsi="標楷體"/>
              </w:rPr>
            </w:pPr>
            <w:r>
              <w:rPr>
                <w:rFonts w:ascii="標楷體" w:eastAsia="標楷體" w:hAnsi="標楷體" w:hint="eastAsia"/>
              </w:rPr>
              <w:t>1.FacMain.RuleCode</w:t>
            </w:r>
          </w:p>
          <w:p w14:paraId="56EB4AB0"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33987E2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8A5B1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AD63801"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072F81D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95CCBB"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1DC0C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32F3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84E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08F47F"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089221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2DA6F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E6A4B88"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4EE0947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ACA7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9DB0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99E7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5A387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35B5F3"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1BF1A3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16D0D0" w14:textId="77777777" w:rsidR="003B5211" w:rsidRDefault="003B5211" w:rsidP="00E20DD0">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B55A836"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1022E1A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6B84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4941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2E26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482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6DB626"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4EFB8A6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175B5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B183B80"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2BAF72F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DB5DC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A97D85"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7415C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87F2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6DEBCA" w14:textId="77777777" w:rsidR="003B5211" w:rsidRDefault="003B5211" w:rsidP="00E20DD0">
            <w:r>
              <w:rPr>
                <w:rFonts w:ascii="標楷體" w:eastAsia="標楷體" w:hAnsi="標楷體" w:hint="eastAsia"/>
              </w:rPr>
              <w:t>1.FacMain.DepartmentCode</w:t>
            </w:r>
          </w:p>
        </w:tc>
      </w:tr>
      <w:tr w:rsidR="003B5211" w14:paraId="5FBCCB9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AAD7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5DCE88D"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6D21F8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110BC9"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6FDF4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908AC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29B9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CBE92A"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2D9E20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DB702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56AF551"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351FA2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AF62F7C"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188A4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1317E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89BA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CAC96C"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09F2C2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604044"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58E3317"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4B4AD0A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0333B3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438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B5C4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73D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214F7A"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0C8307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2B02A0"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A107DE5"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55BA7A2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EE15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FFAE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3849C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7422E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6CB5B0"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54F1E1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CCBF9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EDEED34"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93ECC9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3AA6F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257A0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810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2A046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8AE9B" w14:textId="77777777" w:rsidR="003B5211" w:rsidRDefault="003B5211" w:rsidP="00E20DD0">
            <w:r>
              <w:rPr>
                <w:rFonts w:ascii="標楷體" w:eastAsia="標楷體" w:hAnsi="標楷體" w:hint="eastAsia"/>
              </w:rPr>
              <w:t>1.FacMain.PieceCode</w:t>
            </w:r>
          </w:p>
        </w:tc>
      </w:tr>
      <w:tr w:rsidR="003B5211" w14:paraId="49BF2AE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7423184"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1729B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B6E6E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C6286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08DF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772CA14" w14:textId="77777777" w:rsidR="003B5211" w:rsidRDefault="003B5211" w:rsidP="00E20DD0">
            <w:pPr>
              <w:rPr>
                <w:rFonts w:ascii="標楷體" w:eastAsia="標楷體" w:hAnsi="標楷體"/>
                <w:sz w:val="22"/>
                <w:szCs w:val="22"/>
              </w:rPr>
            </w:pPr>
          </w:p>
        </w:tc>
      </w:tr>
      <w:tr w:rsidR="003B5211" w14:paraId="542C390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DE686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588BB2"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FF3CF5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5B5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DF1B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3283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F2DF3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6AFB01"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5F6DE35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943E9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5333061"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7D3D22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32F97D" w14:textId="77777777" w:rsidR="003B5211" w:rsidRDefault="003B5211" w:rsidP="00E20DD0">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129A14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2038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6959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5EB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38E1A7D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B78EF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DF49E6E"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6C6EAF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58ADF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16C1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A7DE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8CF3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65E3D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F6135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F18215" w14:textId="77777777" w:rsidR="003B5211" w:rsidRDefault="003B5211" w:rsidP="00E20DD0">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23182D55"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18FD73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4041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295A2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7517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D5C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64DC3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69AD3C4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5F6A71" w14:textId="77777777" w:rsidR="003B5211" w:rsidRDefault="003B5211" w:rsidP="00E20DD0">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4A834F9C"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2A91F6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A4BD00"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6F38E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BB2F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A31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0DE23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1BEAAE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DCB15"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94AEF4" w14:textId="77777777" w:rsidR="003B5211" w:rsidRDefault="003B5211" w:rsidP="00E20DD0">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2908CE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D511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18B9D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E5B2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1CA0B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F79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69E2A1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470E2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1F7A305"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435EC6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BA1E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E74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179E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AE866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6633EC"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12DAF3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610B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49CDF48"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112E7E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BBFC0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BFFB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DD94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5C9F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2F4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136A9BE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CB7BC5"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D581DC4"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87AC2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5701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AFD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61FF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612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5F707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4C59DCD0"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BEC1E3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C4F5B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6B8B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DA29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85D29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ECBEA1" w14:textId="77777777" w:rsidR="003B5211" w:rsidRDefault="003B5211" w:rsidP="00E20DD0">
            <w:pPr>
              <w:rPr>
                <w:rFonts w:ascii="標楷體" w:eastAsia="標楷體" w:hAnsi="標楷體"/>
              </w:rPr>
            </w:pPr>
          </w:p>
        </w:tc>
      </w:tr>
      <w:tr w:rsidR="003B5211" w14:paraId="0F4AEA9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78E57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08C2A6"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3E205D2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A19A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B1D0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A65B2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452E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ECDF99"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07205DE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158B6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D92AAC3"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EADF6B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DDEE3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09A9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C3D8E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647E3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4BDB13"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2DE094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BFB711"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8DEF7F1"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CDAC0A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1C9F8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1FE8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26C7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D256A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530B2E"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1D42B6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A7A307"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925F9B8"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0E9C7D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414D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C13D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7446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B0B95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C31D2B"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2375D90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70F77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FD3829A"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046220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93C5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125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7EA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BE17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652629"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14DF69F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1384C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6D8EE8E"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3B447C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6CF09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55D59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030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39B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24A06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192AAA99"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48E516B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F07C3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9DA7497"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CB7B58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BC9CE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DBB9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FF2E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713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B64E43" w14:textId="77777777" w:rsidR="003B5211" w:rsidRDefault="003B5211" w:rsidP="00E20DD0">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3B5211" w14:paraId="7FF4574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6258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FB8AB5"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C051E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7362B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9EFAD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0A0D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BA4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A494FB"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6120143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C4D61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564371"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D660F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5B7C9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7D99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F25D6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13A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FFB71A"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52D17DD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B495E4"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8E714B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413400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8BE3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0C21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3BA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F6631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38EFD" w14:textId="77777777" w:rsidR="003B5211" w:rsidRDefault="003B5211" w:rsidP="00E20DD0">
            <w:r>
              <w:rPr>
                <w:rFonts w:ascii="標楷體" w:eastAsia="標楷體" w:hAnsi="標楷體" w:hint="eastAsia"/>
              </w:rPr>
              <w:t>1.FacMain.EstimateReview</w:t>
            </w:r>
          </w:p>
        </w:tc>
      </w:tr>
      <w:tr w:rsidR="003B5211" w14:paraId="731515D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D66E2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24D03CB"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1F9767F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7CA48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FDC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8D9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71F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268DA7"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2C3520C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AF4F836"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2E2EE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D84E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ECA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288D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77B3B0" w14:textId="77777777" w:rsidR="003B5211" w:rsidRDefault="003B5211" w:rsidP="00E20DD0">
            <w:pPr>
              <w:rPr>
                <w:rFonts w:ascii="標楷體" w:eastAsia="標楷體" w:hAnsi="標楷體"/>
              </w:rPr>
            </w:pPr>
          </w:p>
        </w:tc>
      </w:tr>
      <w:tr w:rsidR="003B5211" w14:paraId="3FC40ED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377B31"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47DB4CF"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58E30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F7079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EB78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E89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678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6C1DE8"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2860C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A4BD5"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1BC22A3"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989B5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05247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5443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BD8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C318D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DB06D"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194C4BF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A51D8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86BED0A"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F71564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088E4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63BF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7833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651F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7F8634"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7B7E0A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F0BED3F"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79956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99BF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415F2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EC5A8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15A7E9B" w14:textId="77777777" w:rsidR="003B5211" w:rsidRDefault="003B5211" w:rsidP="00E20DD0">
            <w:pPr>
              <w:rPr>
                <w:rFonts w:ascii="標楷體" w:eastAsia="標楷體" w:hAnsi="標楷體"/>
              </w:rPr>
            </w:pPr>
          </w:p>
        </w:tc>
      </w:tr>
      <w:tr w:rsidR="003B5211" w14:paraId="5B8433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32CA3A"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B84DF32" w14:textId="77777777" w:rsidR="003B5211" w:rsidRDefault="003B5211" w:rsidP="00E20DD0">
            <w:pPr>
              <w:rPr>
                <w:rFonts w:ascii="標楷體" w:eastAsia="標楷體" w:hAnsi="標楷體"/>
              </w:rPr>
            </w:pPr>
            <w:r>
              <w:rPr>
                <w:rFonts w:ascii="標楷體" w:eastAsia="標楷體" w:hAnsi="標楷體" w:hint="eastAsia"/>
              </w:rPr>
              <w:t>是否</w:t>
            </w:r>
            <w:r>
              <w:rPr>
                <w:rFonts w:ascii="標楷體" w:eastAsia="標楷體" w:hAnsi="標楷體" w:hint="eastAsia"/>
              </w:rPr>
              <w:lastRenderedPageBreak/>
              <w:t>限制清償</w:t>
            </w:r>
          </w:p>
        </w:tc>
        <w:tc>
          <w:tcPr>
            <w:tcW w:w="1268" w:type="dxa"/>
            <w:tcBorders>
              <w:top w:val="single" w:sz="4" w:space="0" w:color="auto"/>
              <w:left w:val="single" w:sz="4" w:space="0" w:color="auto"/>
              <w:bottom w:val="single" w:sz="4" w:space="0" w:color="auto"/>
              <w:right w:val="single" w:sz="4" w:space="0" w:color="auto"/>
            </w:tcBorders>
          </w:tcPr>
          <w:p w14:paraId="33736F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9BE2E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5C6EE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7ED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CA0D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B3A9C1" w14:textId="77777777" w:rsidR="003B5211" w:rsidRDefault="003B5211" w:rsidP="00E20DD0">
            <w:pPr>
              <w:rPr>
                <w:rFonts w:ascii="標楷體" w:eastAsia="標楷體" w:hAnsi="標楷體"/>
              </w:rPr>
            </w:pPr>
          </w:p>
        </w:tc>
      </w:tr>
      <w:tr w:rsidR="003B5211" w14:paraId="3D0C0D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C3D50C"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8D1398C"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3D99AA5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29B1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8429C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25C8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E38B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3D700"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15B8C7C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7FA29B"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58DD5C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D4FC38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0C28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70C07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39A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A665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99F781"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7CF8E07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D5BA94"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E63C3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56A8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A27F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CDC5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0CED50" w14:textId="77777777" w:rsidR="003B5211" w:rsidRDefault="003B5211" w:rsidP="00E20DD0">
            <w:pPr>
              <w:rPr>
                <w:rFonts w:ascii="標楷體" w:eastAsia="標楷體" w:hAnsi="標楷體"/>
              </w:rPr>
            </w:pPr>
          </w:p>
        </w:tc>
      </w:tr>
      <w:tr w:rsidR="003B5211" w14:paraId="40621C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81D3A"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2163EC6"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A72D96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0BAD2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FE5C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1D4E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8D2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7D13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3B5211" w14:paraId="3AEA53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FE3F8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AD79A99"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C52AB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950D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196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6A35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9F06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D15D0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1F35859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85D57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B5A1FB4"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1B7EF3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4083C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B91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D8D3A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3CA1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1B2A6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2352F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53784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4393380"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1797FD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29C9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12B3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8C06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9A3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7C31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2D9E0E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5E385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2A54226"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18E750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0E98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EBF2B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BB8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7EDF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5DAC0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1206D1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A491F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B801873"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7C36F9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2C1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49BB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E30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E25C2"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F4B2C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28E9EAF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2AA5691B"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6BDF33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279C7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A9FF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B9116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4DC77BA"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0E8021D" w14:textId="77777777" w:rsidR="003B5211" w:rsidRDefault="003B5211" w:rsidP="003B5211">
      <w:pPr>
        <w:rPr>
          <w:rFonts w:ascii="標楷體" w:eastAsia="標楷體" w:hAnsi="標楷體"/>
          <w:noProof/>
        </w:rPr>
      </w:pPr>
    </w:p>
    <w:p w14:paraId="4FA5DA17" w14:textId="77777777" w:rsidR="003B5211" w:rsidRDefault="003B5211" w:rsidP="003B5211"/>
    <w:p w14:paraId="28AC901B" w14:textId="77777777" w:rsidR="003B5211" w:rsidRDefault="003B5211" w:rsidP="003B5211">
      <w:pPr>
        <w:widowControl/>
        <w:rPr>
          <w:rFonts w:eastAsia="標楷體"/>
          <w:szCs w:val="20"/>
        </w:rPr>
      </w:pPr>
      <w:r>
        <w:br w:type="page"/>
      </w:r>
    </w:p>
    <w:p w14:paraId="7F2116EC" w14:textId="77777777" w:rsidR="003B5211" w:rsidRDefault="003B5211" w:rsidP="003B5211">
      <w:pPr>
        <w:pStyle w:val="7"/>
        <w:numPr>
          <w:ilvl w:val="6"/>
          <w:numId w:val="41"/>
        </w:numPr>
      </w:pPr>
      <w:r>
        <w:lastRenderedPageBreak/>
        <w:t>UI</w:t>
      </w:r>
      <w:r>
        <w:rPr>
          <w:rFonts w:hint="eastAsia"/>
        </w:rPr>
        <w:t>畫面</w:t>
      </w:r>
      <w:r>
        <w:t>-</w:t>
      </w:r>
      <w:r>
        <w:rPr>
          <w:rFonts w:hint="eastAsia"/>
        </w:rPr>
        <w:t>放行訂正</w:t>
      </w:r>
    </w:p>
    <w:p w14:paraId="33796800"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5397A309"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79FB0443" wp14:editId="2DDF6D9D">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F7CE065" wp14:editId="24B98405">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7C0A7B12" wp14:editId="392057C7">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28D4390C" wp14:editId="709D4D56">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5DACBD1F" wp14:editId="46E04938">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7B5684B4" w14:textId="77777777" w:rsidR="003B5211" w:rsidRDefault="003B5211" w:rsidP="003B5211">
      <w:pPr>
        <w:rPr>
          <w:rFonts w:ascii="標楷體" w:eastAsia="標楷體" w:hAnsi="標楷體"/>
          <w:noProof/>
        </w:rPr>
      </w:pPr>
    </w:p>
    <w:p w14:paraId="412DF7EF" w14:textId="77777777" w:rsidR="003B5211" w:rsidRDefault="003B5211" w:rsidP="003B5211">
      <w:pPr>
        <w:pStyle w:val="a"/>
      </w:pPr>
      <w:r>
        <w:rPr>
          <w:rFonts w:hint="eastAsia"/>
        </w:rPr>
        <w:t>輸入畫面按鈕說明-放行訂正</w:t>
      </w:r>
    </w:p>
    <w:p w14:paraId="1B8D601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14:paraId="126D732F"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AD4601"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634571"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6BD8EB"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18E2B0E4"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BE89450"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8E8A6A" w14:textId="77777777" w:rsidR="003B5211" w:rsidRDefault="003B5211" w:rsidP="00E20DD0">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1B60FE0B"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72FEB77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D08D3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BC7750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3DE1E19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D983958"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3DCB67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7551CB3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EE469C"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1917C71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3D467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09C65620"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3B5211" w14:paraId="135D05C8"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BA8D53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07CC1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2E2C0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2B38453" w14:textId="77777777" w:rsidR="003B5211" w:rsidRDefault="003B5211" w:rsidP="003B5211"/>
    <w:p w14:paraId="6BE8469B" w14:textId="77777777" w:rsidR="003B5211" w:rsidRDefault="003B5211" w:rsidP="003B5211">
      <w:pPr>
        <w:rPr>
          <w:rFonts w:ascii="標楷體" w:eastAsia="標楷體" w:hAnsi="標楷體"/>
        </w:rPr>
      </w:pPr>
    </w:p>
    <w:p w14:paraId="48E99C39" w14:textId="77777777" w:rsidR="003B5211" w:rsidRDefault="003B5211" w:rsidP="003B5211">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669524FE"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1B108C"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569C88"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BFE6CC"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05EE57"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A782109"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B9169E"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565EC"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143BCE5"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EB26379"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C9F0155"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B02F4C5" w14:textId="77777777" w:rsidR="003B5211" w:rsidRDefault="003B5211" w:rsidP="00E20DD0">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B74E9B5"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368AD0" w14:textId="77777777" w:rsidR="003B5211" w:rsidRDefault="003B5211" w:rsidP="00E20DD0">
            <w:pPr>
              <w:widowControl/>
              <w:rPr>
                <w:rFonts w:ascii="標楷體" w:eastAsia="標楷體" w:hAnsi="標楷體"/>
              </w:rPr>
            </w:pPr>
          </w:p>
        </w:tc>
      </w:tr>
      <w:tr w:rsidR="003B5211" w14:paraId="67E0E3E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81715"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EBA5F0B" w14:textId="77777777" w:rsidR="003B5211" w:rsidRDefault="003B5211" w:rsidP="00E20DD0">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EDCD76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3F686D" w14:textId="77777777" w:rsidR="003B5211" w:rsidRDefault="003B5211" w:rsidP="00E20DD0">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3095DC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1C4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FC76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D12762" w14:textId="77777777" w:rsidR="003B5211" w:rsidRDefault="003B5211" w:rsidP="00E20DD0">
            <w:pPr>
              <w:rPr>
                <w:rFonts w:ascii="標楷體" w:eastAsia="標楷體" w:hAnsi="標楷體"/>
              </w:rPr>
            </w:pPr>
          </w:p>
        </w:tc>
      </w:tr>
      <w:tr w:rsidR="003B5211" w14:paraId="3F5983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4DAC8"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E9A02C6"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56930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F81541A"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1F84556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DB9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643F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E8CEFD" w14:textId="77777777" w:rsidR="003B5211" w:rsidRDefault="003B5211" w:rsidP="00E20DD0">
            <w:pPr>
              <w:rPr>
                <w:rFonts w:ascii="標楷體" w:eastAsia="標楷體" w:hAnsi="標楷體"/>
              </w:rPr>
            </w:pPr>
          </w:p>
        </w:tc>
      </w:tr>
      <w:tr w:rsidR="003B5211" w14:paraId="393DA31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21F250"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959D2A8"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05F370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40956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B098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588A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176F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2C4AC8"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1B34FA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A75BD1"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0B7A10F5"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64E94B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F095C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AEB0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ADB4D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E76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1E0F13"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31BC5B8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7286B4"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6A68C77"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67B2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3F9E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BD83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639E1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48AA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373E1E" w14:textId="77777777" w:rsidR="003B5211" w:rsidRDefault="003B5211" w:rsidP="00E20DD0">
            <w:pPr>
              <w:rPr>
                <w:rFonts w:ascii="標楷體" w:eastAsia="標楷體" w:hAnsi="標楷體"/>
              </w:rPr>
            </w:pPr>
            <w:r>
              <w:rPr>
                <w:rFonts w:ascii="標楷體" w:eastAsia="標楷體" w:hAnsi="標楷體" w:hint="eastAsia"/>
              </w:rPr>
              <w:t>1.FacMain.ApplNo</w:t>
            </w:r>
          </w:p>
          <w:p w14:paraId="6656F9DC" w14:textId="77777777" w:rsidR="003B5211" w:rsidRDefault="003B5211" w:rsidP="00E20DD0">
            <w:pPr>
              <w:rPr>
                <w:rFonts w:ascii="標楷體" w:eastAsia="標楷體" w:hAnsi="標楷體"/>
              </w:rPr>
            </w:pPr>
          </w:p>
        </w:tc>
      </w:tr>
      <w:tr w:rsidR="003B5211" w14:paraId="1585E9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0FB4B1"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F93A6B1"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E6EBD9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B92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D1109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774C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E441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77731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60CDD3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EB885"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5D9936B" w14:textId="77777777" w:rsidR="003B5211" w:rsidRDefault="003B5211" w:rsidP="00E20DD0">
            <w:pPr>
              <w:rPr>
                <w:rFonts w:ascii="標楷體" w:eastAsia="標楷體" w:hAnsi="標楷體"/>
              </w:rPr>
            </w:pPr>
            <w:r>
              <w:rPr>
                <w:rFonts w:ascii="標楷體" w:eastAsia="標楷體" w:hAnsi="標楷體" w:hint="eastAsia"/>
              </w:rPr>
              <w:t>徵審系統</w:t>
            </w:r>
            <w:r>
              <w:rPr>
                <w:rFonts w:ascii="標楷體" w:eastAsia="標楷體" w:hAnsi="標楷體" w:hint="eastAsia"/>
              </w:rPr>
              <w:lastRenderedPageBreak/>
              <w:t>案號</w:t>
            </w:r>
          </w:p>
        </w:tc>
        <w:tc>
          <w:tcPr>
            <w:tcW w:w="1268" w:type="dxa"/>
            <w:tcBorders>
              <w:top w:val="single" w:sz="4" w:space="0" w:color="auto"/>
              <w:left w:val="single" w:sz="4" w:space="0" w:color="auto"/>
              <w:bottom w:val="single" w:sz="4" w:space="0" w:color="auto"/>
              <w:right w:val="single" w:sz="4" w:space="0" w:color="auto"/>
            </w:tcBorders>
          </w:tcPr>
          <w:p w14:paraId="46F9463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0682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D759E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A122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BA2BF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3491E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65FFDD7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341A3F3"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83B7F6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92D8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7CF1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3DEEB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3FCD83A" w14:textId="77777777" w:rsidR="003B5211" w:rsidRDefault="003B5211" w:rsidP="00E20DD0">
            <w:pPr>
              <w:rPr>
                <w:rFonts w:ascii="標楷體" w:eastAsia="標楷體" w:hAnsi="標楷體"/>
              </w:rPr>
            </w:pPr>
          </w:p>
        </w:tc>
      </w:tr>
      <w:tr w:rsidR="003B5211" w14:paraId="2451BA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DF36FB"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54D097C"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3771AC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FDC96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25157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B653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893F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15E0C"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1FB136C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75D054"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8C62765"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E211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0845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28F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585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547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5119B"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747A94A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907252"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C7EACC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2B7F5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4F8FC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A65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269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0F2FB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A60780"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0FE54EB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A6FFF4"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AB5E937"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1FC0B7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5DBE5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5CF4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2A9E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10452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9FE81" w14:textId="77777777" w:rsidR="003B5211" w:rsidRDefault="003B5211" w:rsidP="00E20DD0">
            <w:pPr>
              <w:rPr>
                <w:rFonts w:ascii="標楷體" w:eastAsia="標楷體" w:hAnsi="標楷體"/>
              </w:rPr>
            </w:pPr>
            <w:r>
              <w:rPr>
                <w:rFonts w:ascii="標楷體" w:eastAsia="標楷體" w:hAnsi="標楷體" w:hint="eastAsia"/>
              </w:rPr>
              <w:t>1.FacProd.ProdIncr+ CdBaseRate.BaseRate</w:t>
            </w:r>
          </w:p>
        </w:tc>
      </w:tr>
      <w:tr w:rsidR="003B5211" w14:paraId="795122C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0990A1"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8FE5BA2"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10E4C7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9839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DB81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11CB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B5BF0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EF245"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3B5211" w14:paraId="17819A5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AFDA60"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D5963A0"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794FC74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9D5D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1FF3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9B0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F942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E3C176"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3B5211" w14:paraId="7A1BB7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09F615"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332699B"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00A415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788A6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18F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CD62F73"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FE6F4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C21DC"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21CA290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628859"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31574CF"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092EDE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2470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0BB4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22287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76C9E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2C5BCA" w14:textId="77777777" w:rsidR="003B5211" w:rsidRDefault="003B5211" w:rsidP="00E20DD0">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3B5211" w14:paraId="1EC2050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95BB4D"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23F622D"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4A60C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42EDC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A8AA3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9789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80FB6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3AB86D"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483DBE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482980"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F6CD750"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D8CDA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F855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CABAC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6B9D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7725F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78889"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3D28E29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3C2CA7D"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2DECC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9A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6728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77C4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B7619F" w14:textId="77777777" w:rsidR="003B5211" w:rsidRDefault="003B5211" w:rsidP="00E20DD0">
            <w:pPr>
              <w:rPr>
                <w:rFonts w:ascii="標楷體" w:eastAsia="標楷體" w:hAnsi="標楷體"/>
              </w:rPr>
            </w:pPr>
          </w:p>
        </w:tc>
      </w:tr>
      <w:tr w:rsidR="003B5211" w14:paraId="2BA3DB0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895574"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03A02F7E"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34A9A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5C7F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446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C4C0C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3AB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6E32E8"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009EE45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157E6B"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7B9FAC87"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7AAB9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8F7A4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291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9F96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071E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CF8144"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CE46AB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9F6BA"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56B2EB7"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BEBEC0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CBE38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470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F3D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6BBC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2E0E38"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185B6FA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DF99D2"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A1CD9F1"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FE1C56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5F96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B63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F736B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FA2B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514F49"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3B5211" w14:paraId="695BEDD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D6FBC4"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085341F"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112D394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FBB64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8CCA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CE6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4BB3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2E9D78"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384F287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C13F6F"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EAB3A60"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49EB3F6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0ED2E88"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061F13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49D3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4F93D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E6E795"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26F31C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D0B8FF" w14:textId="77777777" w:rsidR="003B5211" w:rsidRDefault="003B5211" w:rsidP="00E20DD0">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1555DEF6"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A57526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19E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C4C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75587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CE94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30888A"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699A7F8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8CE8E7"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3CFB7BD"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2C8B4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D413E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C04B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CE59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A0FC9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0811A9"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2794AE8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1C0123"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38648F68"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04DE4D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5563A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DC8D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6A7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053C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E2D866"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47D10A6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F832FC"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5C89B08"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7BF03F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B5515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FE00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8C0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BEF0E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DE5AE"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0039FA4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898C47"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CD75EBA" w14:textId="77777777" w:rsidR="003B5211" w:rsidRDefault="003B5211" w:rsidP="00E20DD0">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D59E4B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8A7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39994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BAB2D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B4E0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D224F"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08CB777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435DDE"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274F2F3"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0B9952A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05C7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C4A2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BDF0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7E3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FE107E"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093DBE6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B2B181"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25047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E153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F60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2F460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9DD693" w14:textId="77777777" w:rsidR="003B5211" w:rsidRDefault="003B5211" w:rsidP="00E20DD0">
            <w:pPr>
              <w:rPr>
                <w:rFonts w:ascii="標楷體" w:eastAsia="標楷體" w:hAnsi="標楷體"/>
              </w:rPr>
            </w:pPr>
          </w:p>
        </w:tc>
      </w:tr>
      <w:tr w:rsidR="003B5211" w14:paraId="397511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BEA979" w14:textId="77777777" w:rsidR="003B5211" w:rsidRDefault="003B5211" w:rsidP="00E20DD0">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4D784CF1"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1B2C860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1F8C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B79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E78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B01F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BB533C"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4E6D7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2DE45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A9EEE2D"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E23E9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CC17F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C019B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6BF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056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A552FC"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5DC4F7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D287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E96A8F6"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4DCBAA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F0CD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493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E434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4781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3E6C14"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49E2FF0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5531B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760415F"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2B8AC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CB409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AD4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5CAD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47F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82E3E"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5F60196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45D9438"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50BED6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A05A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BF63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48365A"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59F6DB" w14:textId="77777777" w:rsidR="003B5211" w:rsidRDefault="003B5211" w:rsidP="00E20DD0">
            <w:pPr>
              <w:rPr>
                <w:rFonts w:ascii="標楷體" w:eastAsia="標楷體" w:hAnsi="標楷體"/>
              </w:rPr>
            </w:pPr>
          </w:p>
        </w:tc>
      </w:tr>
      <w:tr w:rsidR="003B5211" w14:paraId="3A476B4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BC840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F22C090" w14:textId="77777777" w:rsidR="003B5211" w:rsidRDefault="003B5211" w:rsidP="00E20DD0">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034225F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BB80DF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EFB7E6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2D8B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4472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F3927C"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7B88C4F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A45A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67FC602"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DBEB2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D837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402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34AA4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7635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CF3FC"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0761A2B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FA11D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C8AA57E"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DFBA47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E082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6E71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DB1C9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E3B2A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49918D"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707AB9F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AD28A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8FDF333"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2167C5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113890"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20B3BD7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7826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6F1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0F3AD8" w14:textId="77777777" w:rsidR="003B5211" w:rsidRDefault="003B5211" w:rsidP="00E20DD0">
            <w:pPr>
              <w:rPr>
                <w:rFonts w:ascii="標楷體" w:eastAsia="標楷體" w:hAnsi="標楷體"/>
              </w:rPr>
            </w:pPr>
            <w:r>
              <w:rPr>
                <w:rFonts w:ascii="標楷體" w:eastAsia="標楷體" w:hAnsi="標楷體" w:hint="eastAsia"/>
              </w:rPr>
              <w:t>1.FacMain.RuleCode</w:t>
            </w:r>
          </w:p>
          <w:p w14:paraId="27512EBC"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2FAB7CE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3D002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23B1C99"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40C50A4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280076"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3A691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21EA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30156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B25675"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58CB12C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37EC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84C3B0"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0A53ED6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C7B10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DE67B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3E27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FB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384566"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2F5C960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9C2308" w14:textId="77777777" w:rsidR="003B5211" w:rsidRDefault="003B5211" w:rsidP="00E20DD0">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5DF8890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22ACAD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8702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6573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FAE9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AA79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F89442"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06EA781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F51DA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F807574" w14:textId="77777777" w:rsidR="003B5211" w:rsidRDefault="003B5211" w:rsidP="00E20DD0">
            <w:pPr>
              <w:rPr>
                <w:rFonts w:ascii="標楷體" w:eastAsia="標楷體" w:hAnsi="標楷體"/>
              </w:rPr>
            </w:pPr>
            <w:r>
              <w:rPr>
                <w:rFonts w:ascii="標楷體" w:eastAsia="標楷體" w:hAnsi="標楷體" w:hint="eastAsia"/>
              </w:rPr>
              <w:t>案件</w:t>
            </w:r>
            <w:r>
              <w:rPr>
                <w:rFonts w:ascii="標楷體" w:eastAsia="標楷體" w:hAnsi="標楷體" w:hint="eastAsia"/>
              </w:rPr>
              <w:lastRenderedPageBreak/>
              <w:t>隸屬單位</w:t>
            </w:r>
          </w:p>
        </w:tc>
        <w:tc>
          <w:tcPr>
            <w:tcW w:w="1268" w:type="dxa"/>
            <w:tcBorders>
              <w:top w:val="single" w:sz="4" w:space="0" w:color="auto"/>
              <w:left w:val="single" w:sz="4" w:space="0" w:color="auto"/>
              <w:bottom w:val="single" w:sz="4" w:space="0" w:color="auto"/>
              <w:right w:val="single" w:sz="4" w:space="0" w:color="auto"/>
            </w:tcBorders>
          </w:tcPr>
          <w:p w14:paraId="4E26A36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5886F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3E303B"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2CD2F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9EB3C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641E47" w14:textId="77777777" w:rsidR="003B5211" w:rsidRDefault="003B5211" w:rsidP="00E20DD0">
            <w:r>
              <w:rPr>
                <w:rFonts w:ascii="標楷體" w:eastAsia="標楷體" w:hAnsi="標楷體" w:hint="eastAsia"/>
              </w:rPr>
              <w:t>1.FacMain.DepartmentCode</w:t>
            </w:r>
          </w:p>
        </w:tc>
      </w:tr>
      <w:tr w:rsidR="003B5211" w14:paraId="00C098C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0DCC3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8604D38"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17F454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913F6F"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13B57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8DED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E26E7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B3B200"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67371D5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B09CB1"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78332E"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17503A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BF0D641"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1588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F742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43B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331B7"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208E7B6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6E3122"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5FAF9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5FE0A75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881CE1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CC15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5D1F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9F94D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1D63E8"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33ED49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21A44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6A8A4B7"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4EC3E7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9AF6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ED21C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6534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26497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DD9015"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7A587B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288A9D"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B5A72D6"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F478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C82A2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05BE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D3E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07B0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072F11" w14:textId="77777777" w:rsidR="003B5211" w:rsidRDefault="003B5211" w:rsidP="00E20DD0">
            <w:r>
              <w:rPr>
                <w:rFonts w:ascii="標楷體" w:eastAsia="標楷體" w:hAnsi="標楷體" w:hint="eastAsia"/>
              </w:rPr>
              <w:t>1.FacMain.PieceCode</w:t>
            </w:r>
          </w:p>
        </w:tc>
      </w:tr>
      <w:tr w:rsidR="003B5211" w14:paraId="69A8417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453C6C7"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3CFD97B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B2E0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4E6F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7C7C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587E6A6" w14:textId="77777777" w:rsidR="003B5211" w:rsidRDefault="003B5211" w:rsidP="00E20DD0">
            <w:pPr>
              <w:rPr>
                <w:rFonts w:ascii="標楷體" w:eastAsia="標楷體" w:hAnsi="標楷體"/>
                <w:sz w:val="22"/>
                <w:szCs w:val="22"/>
              </w:rPr>
            </w:pPr>
          </w:p>
        </w:tc>
      </w:tr>
      <w:tr w:rsidR="003B5211" w14:paraId="384E1F2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E4B09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58B2A8"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6BCAAA4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F3381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AA8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E815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B391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E91817"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79D161E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0E955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2848AA4"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1C793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71069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157C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88B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1DFF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BA6C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739A79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5D9E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5A60814"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6D90BCE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AC01B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CAF0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734D8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7189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C28CA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B3B8D9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460BBE" w14:textId="77777777" w:rsidR="003B5211" w:rsidRDefault="003B5211" w:rsidP="00E20DD0">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023D3A30"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01EE05D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6246F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4893D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5C80D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80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299B6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4E76CE9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B4C004"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F371637"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F5C48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46B45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81053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1A46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FD280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F5BD9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0C47168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DFC84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A1219D7"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137617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795DD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11D3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DB75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2AB0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BCAD0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2A8BE4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37EDD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2AD39A9"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A89E45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0965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950E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4C7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3B40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1DC7EE"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244517E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C72A4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AACAE5F"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DAA332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7A15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A3F6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184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C701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A38C2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67F03D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B1C671"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4169D45"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29C06B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BB034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79C8C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1882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3BDF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BBF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402F2F8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679D7C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B56E7C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6568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2F48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AC2D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70B07B" w14:textId="77777777" w:rsidR="003B5211" w:rsidRDefault="003B5211" w:rsidP="00E20DD0">
            <w:pPr>
              <w:rPr>
                <w:rFonts w:ascii="標楷體" w:eastAsia="標楷體" w:hAnsi="標楷體"/>
              </w:rPr>
            </w:pPr>
          </w:p>
        </w:tc>
      </w:tr>
      <w:tr w:rsidR="003B5211" w14:paraId="630B653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3F4DD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09B3935"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DEE6D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FD49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00BE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8CAB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88F2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EEBDD"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522D08A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369FF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A45872"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5CE1D55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279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B040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95A76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430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08518A"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512E1E4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B2C41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91A829E"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0911F1C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75BF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3137C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36171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2013C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A4D938"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106D912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4C309A" w14:textId="77777777" w:rsidR="003B5211" w:rsidRDefault="003B5211" w:rsidP="00E20DD0">
            <w:pPr>
              <w:rPr>
                <w:rFonts w:ascii="標楷體" w:eastAsia="標楷體" w:hAnsi="標楷體"/>
              </w:rPr>
            </w:pPr>
            <w:r>
              <w:rPr>
                <w:rFonts w:ascii="標楷體" w:eastAsia="標楷體" w:hAnsi="標楷體" w:hint="eastAsia"/>
              </w:rPr>
              <w:lastRenderedPageBreak/>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F18799"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56EBB1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0943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1539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9F7EE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4114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699F9"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384278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65E7F2" w14:textId="77777777" w:rsidR="003B5211" w:rsidRDefault="003B5211" w:rsidP="00E20DD0">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1E800EE6"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1C85B2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5ED4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08DF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617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46F9C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E8138A"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06239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0F67F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F1437B7" w14:textId="77777777" w:rsidR="003B5211" w:rsidRDefault="003B5211" w:rsidP="00E20DD0">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5AA17D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040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8838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F901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C98E3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61DB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0B3833B0"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563CEED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B69CD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BACD43B"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70569E4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0297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8692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E279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319A9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05027B" w14:textId="77777777" w:rsidR="003B5211" w:rsidRDefault="003B5211" w:rsidP="00E20DD0">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3B5211" w14:paraId="79048F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A2A25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C3BACD7" w14:textId="77777777" w:rsidR="003B5211" w:rsidRDefault="003B5211" w:rsidP="00E20DD0">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2862930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FC5C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3CA7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A5F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FC4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7CDBAE"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55CF71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FD6F0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B9943E0"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1CDA42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FDD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81C6E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B85D5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E2A3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AC5898"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17EC3DF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41EA6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5CA6663"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0C685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091A1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BAD4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73D9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5EB53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5BB99A" w14:textId="77777777" w:rsidR="003B5211" w:rsidRDefault="003B5211" w:rsidP="00E20DD0">
            <w:r>
              <w:rPr>
                <w:rFonts w:ascii="標楷體" w:eastAsia="標楷體" w:hAnsi="標楷體" w:hint="eastAsia"/>
              </w:rPr>
              <w:t>1.FacMain.EstimateReview</w:t>
            </w:r>
          </w:p>
        </w:tc>
      </w:tr>
      <w:tr w:rsidR="003B5211" w14:paraId="4020996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12BBB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2B96801"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DD7AB2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CF6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A42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FF35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C541F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811573"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78187A5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DA98F82"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CF3439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740D9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ADD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B1FC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DE8170" w14:textId="77777777" w:rsidR="003B5211" w:rsidRDefault="003B5211" w:rsidP="00E20DD0">
            <w:pPr>
              <w:rPr>
                <w:rFonts w:ascii="標楷體" w:eastAsia="標楷體" w:hAnsi="標楷體"/>
              </w:rPr>
            </w:pPr>
          </w:p>
        </w:tc>
      </w:tr>
      <w:tr w:rsidR="003B5211" w14:paraId="1BF49B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1AD8A3"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F5CE7D"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5EFF731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01A5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2F70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0139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9F3C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099061"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74550BA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FD60AE"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72A005"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871AB2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BE8C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2C1AF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1454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FC434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AD81B0"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36225F5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E351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F382274"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478E874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E9293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E8B6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5D9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CFD9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CFE8CB"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5CAF4F2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FB0F4F5"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2B23F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2BE2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9A2D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CFEF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279C97" w14:textId="77777777" w:rsidR="003B5211" w:rsidRDefault="003B5211" w:rsidP="00E20DD0">
            <w:pPr>
              <w:rPr>
                <w:rFonts w:ascii="標楷體" w:eastAsia="標楷體" w:hAnsi="標楷體"/>
              </w:rPr>
            </w:pPr>
          </w:p>
        </w:tc>
      </w:tr>
      <w:tr w:rsidR="003B5211" w14:paraId="7BC4201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7C8693" w14:textId="77777777" w:rsidR="003B5211" w:rsidRDefault="003B5211" w:rsidP="00E20DD0">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6043957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BC9A4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B71F7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3F78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0405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64CA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BEB21F" w14:textId="77777777" w:rsidR="003B5211" w:rsidRDefault="003B5211" w:rsidP="00E20DD0">
            <w:pPr>
              <w:rPr>
                <w:rFonts w:ascii="標楷體" w:eastAsia="標楷體" w:hAnsi="標楷體"/>
              </w:rPr>
            </w:pPr>
          </w:p>
        </w:tc>
      </w:tr>
      <w:tr w:rsidR="003B5211" w14:paraId="3E03572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10ABA3"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095618F"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0DCC80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6B326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7A5DB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69C7F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A099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BE5658"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27830A3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33E75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F3F8CF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41094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12AE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B7077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A61B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6B6B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0C9A2A"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2ACF5A6D"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92B81FF"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526FF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1D543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485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7BF3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07F45" w14:textId="77777777" w:rsidR="003B5211" w:rsidRDefault="003B5211" w:rsidP="00E20DD0">
            <w:pPr>
              <w:rPr>
                <w:rFonts w:ascii="標楷體" w:eastAsia="標楷體" w:hAnsi="標楷體"/>
              </w:rPr>
            </w:pPr>
          </w:p>
        </w:tc>
      </w:tr>
      <w:tr w:rsidR="003B5211" w14:paraId="1322DA9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CCD1B3" w14:textId="77777777" w:rsidR="003B5211" w:rsidRDefault="003B5211" w:rsidP="00E20DD0">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F95B285"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CEE60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03583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5BBF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D407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D4B9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BACB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3B5211" w14:paraId="73D1400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28E3C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AB6BB48"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F3B944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3F0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0F423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6CA62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2FF6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22743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63D4878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1B1CB"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95E9895"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D104B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3979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0658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87A2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78BA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93454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147FA12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61549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F6DDF4"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0CAD9D0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6CEE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F930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CD84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C0D04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373D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17E473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50E1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D0A2413" w14:textId="77777777" w:rsidR="003B5211" w:rsidRDefault="003B5211" w:rsidP="00E20DD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0916F53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C968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BE322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9634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8EAC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D45C4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4155AD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2EA979"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328497E"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7B984C0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8850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0510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5D85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CEDBE"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3C96C8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2F19907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EF91F6A"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636D0B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F2DB7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976C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ADE24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8CF2DB7"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2C8B812" w14:textId="77777777" w:rsidR="003B5211" w:rsidRDefault="003B5211" w:rsidP="003B5211">
      <w:pPr>
        <w:rPr>
          <w:rFonts w:ascii="標楷體" w:eastAsia="標楷體" w:hAnsi="標楷體"/>
          <w:noProof/>
        </w:rPr>
      </w:pPr>
    </w:p>
    <w:p w14:paraId="694A47E7" w14:textId="77777777" w:rsidR="003B5211" w:rsidRDefault="003B5211" w:rsidP="003B5211"/>
    <w:p w14:paraId="61B5600E" w14:textId="77777777" w:rsidR="003B5211" w:rsidRDefault="003B5211" w:rsidP="003B5211">
      <w:pPr>
        <w:widowControl/>
        <w:rPr>
          <w:rFonts w:eastAsia="標楷體"/>
          <w:szCs w:val="20"/>
        </w:rPr>
      </w:pPr>
      <w:r>
        <w:br w:type="page"/>
      </w:r>
    </w:p>
    <w:p w14:paraId="0632E297" w14:textId="77777777" w:rsidR="003B5211" w:rsidRDefault="003B5211" w:rsidP="003B5211">
      <w:pPr>
        <w:pStyle w:val="7"/>
        <w:numPr>
          <w:ilvl w:val="6"/>
          <w:numId w:val="41"/>
        </w:numPr>
      </w:pPr>
      <w:r>
        <w:rPr>
          <w:rFonts w:hint="eastAsia"/>
        </w:rPr>
        <w:lastRenderedPageBreak/>
        <w:t>選單</w:t>
      </w:r>
    </w:p>
    <w:p w14:paraId="692B64BD" w14:textId="77777777" w:rsidR="003B5211" w:rsidRDefault="003B5211" w:rsidP="003B5211">
      <w:pPr>
        <w:pStyle w:val="a"/>
      </w:pPr>
      <w:r>
        <w:rPr>
          <w:rFonts w:hint="eastAsia"/>
        </w:rPr>
        <w:t>選單1/L6064</w:t>
      </w:r>
    </w:p>
    <w:p w14:paraId="40C4951B"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2565C5F5" wp14:editId="4C680EF6">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098FC9B" w14:textId="77777777" w:rsidR="003B5211" w:rsidRDefault="003B5211" w:rsidP="003B5211">
      <w:pPr>
        <w:pStyle w:val="a"/>
      </w:pPr>
      <w:r>
        <w:rPr>
          <w:rFonts w:hint="eastAsia"/>
        </w:rPr>
        <w:t>選單2/L6064</w:t>
      </w:r>
    </w:p>
    <w:p w14:paraId="181FB14F"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F12CDBB" wp14:editId="1F6B5B06">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12E1E5DD" w14:textId="77777777" w:rsidR="003B5211" w:rsidRDefault="003B5211" w:rsidP="003B5211">
      <w:pPr>
        <w:pStyle w:val="a"/>
      </w:pPr>
      <w:r>
        <w:rPr>
          <w:rFonts w:hint="eastAsia"/>
        </w:rPr>
        <w:t>選單3/L6064</w:t>
      </w:r>
    </w:p>
    <w:p w14:paraId="7F3C11AB"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748FB1B8" wp14:editId="47A1D70E">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E7ECAC7" w14:textId="77777777" w:rsidR="003B5211" w:rsidRDefault="003B5211" w:rsidP="003B5211">
      <w:pPr>
        <w:pStyle w:val="a"/>
      </w:pPr>
      <w:r>
        <w:rPr>
          <w:rFonts w:hint="eastAsia"/>
        </w:rPr>
        <w:t>選單4/L6064</w:t>
      </w:r>
    </w:p>
    <w:p w14:paraId="2135FF4C"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26C40DA1" wp14:editId="4A4B8F49">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2F8FD9A2" w14:textId="77777777" w:rsidR="003B5211" w:rsidRDefault="003B5211" w:rsidP="003B5211">
      <w:pPr>
        <w:pStyle w:val="a"/>
      </w:pPr>
      <w:r>
        <w:rPr>
          <w:rFonts w:hint="eastAsia"/>
        </w:rPr>
        <w:t>選單5/L6064</w:t>
      </w:r>
    </w:p>
    <w:p w14:paraId="3C9CD938"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4FC4CD64" wp14:editId="4C08686B">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68460A1D" w14:textId="77777777" w:rsidR="003B5211" w:rsidRDefault="003B5211" w:rsidP="003B5211">
      <w:pPr>
        <w:pStyle w:val="a"/>
      </w:pPr>
      <w:r>
        <w:rPr>
          <w:rFonts w:hint="eastAsia"/>
        </w:rPr>
        <w:t>選單6/L6064</w:t>
      </w:r>
    </w:p>
    <w:p w14:paraId="61FEF365"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99AAAB5" wp14:editId="3D93D9CA">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0CCC4302" w14:textId="77777777" w:rsidR="003B5211" w:rsidRDefault="003B5211" w:rsidP="003B5211">
      <w:pPr>
        <w:pStyle w:val="a"/>
      </w:pPr>
      <w:r>
        <w:rPr>
          <w:rFonts w:hint="eastAsia"/>
        </w:rPr>
        <w:t>選單7/L6064</w:t>
      </w:r>
    </w:p>
    <w:p w14:paraId="13336AFD"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6C16F3EB" wp14:editId="479880E5">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369C156C" w14:textId="77777777" w:rsidR="003B5211" w:rsidRDefault="003B5211" w:rsidP="003B5211">
      <w:pPr>
        <w:pStyle w:val="a"/>
      </w:pPr>
      <w:r>
        <w:rPr>
          <w:rFonts w:hint="eastAsia"/>
        </w:rPr>
        <w:t>選單8/L6064</w:t>
      </w:r>
    </w:p>
    <w:p w14:paraId="1CEE9BD7"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095BB37" wp14:editId="4B3C07A5">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08DD4526" w14:textId="77777777" w:rsidR="003B5211" w:rsidRDefault="003B5211" w:rsidP="003B5211">
      <w:pPr>
        <w:pStyle w:val="a"/>
      </w:pPr>
      <w:r>
        <w:rPr>
          <w:rFonts w:hint="eastAsia"/>
        </w:rPr>
        <w:t>選單9/L6064</w:t>
      </w:r>
    </w:p>
    <w:p w14:paraId="2BB28591"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58FE168A" wp14:editId="26B37E8E">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7ABADF71" w14:textId="77777777" w:rsidR="003B5211" w:rsidRDefault="003B5211" w:rsidP="003B5211">
      <w:pPr>
        <w:pStyle w:val="a"/>
      </w:pPr>
      <w:r>
        <w:rPr>
          <w:rFonts w:hint="eastAsia"/>
        </w:rPr>
        <w:t>選單10/L6064</w:t>
      </w:r>
    </w:p>
    <w:p w14:paraId="6E1AF519"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F0ADFEE" wp14:editId="6F3D9F33">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1B39B473" w14:textId="77777777" w:rsidR="003B5211" w:rsidRDefault="003B5211" w:rsidP="003B5211">
      <w:pPr>
        <w:pStyle w:val="a"/>
      </w:pPr>
      <w:r>
        <w:rPr>
          <w:rFonts w:hint="eastAsia"/>
        </w:rPr>
        <w:t>選單11/L6064</w:t>
      </w:r>
    </w:p>
    <w:p w14:paraId="0FCC56B4"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2A115D64" wp14:editId="77389486">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26F056" w14:textId="77777777" w:rsidR="003B5211" w:rsidRDefault="003B5211" w:rsidP="003B5211">
      <w:pPr>
        <w:pStyle w:val="a"/>
      </w:pPr>
      <w:r>
        <w:rPr>
          <w:rFonts w:hint="eastAsia"/>
        </w:rPr>
        <w:t>選單12/L6064</w:t>
      </w:r>
    </w:p>
    <w:p w14:paraId="49DEEEE1"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50A6D8A8" wp14:editId="2BD2882A">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087F0D33" w14:textId="77777777" w:rsidR="003B5211" w:rsidRDefault="003B5211" w:rsidP="003B5211">
      <w:pPr>
        <w:pStyle w:val="a"/>
      </w:pPr>
      <w:r>
        <w:rPr>
          <w:rFonts w:hint="eastAsia"/>
        </w:rPr>
        <w:t>選單13/L6064</w:t>
      </w:r>
    </w:p>
    <w:p w14:paraId="0D2A20BE"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46BE72A6" wp14:editId="13411769">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36C9E1" w14:textId="77777777" w:rsidR="003B5211" w:rsidRDefault="003B5211" w:rsidP="003B5211">
      <w:pPr>
        <w:pStyle w:val="a"/>
      </w:pPr>
      <w:r>
        <w:rPr>
          <w:rFonts w:hint="eastAsia"/>
        </w:rPr>
        <w:t>選單14/L6064</w:t>
      </w:r>
    </w:p>
    <w:p w14:paraId="64EB80B2"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32BC719" wp14:editId="0181ED84">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9B52334" w14:textId="77777777" w:rsidR="003B5211" w:rsidRDefault="003B5211" w:rsidP="003B5211">
      <w:pPr>
        <w:pStyle w:val="a"/>
      </w:pPr>
      <w:r>
        <w:rPr>
          <w:rFonts w:hint="eastAsia"/>
        </w:rPr>
        <w:t>選單15/L6064</w:t>
      </w:r>
    </w:p>
    <w:p w14:paraId="75144300"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708195DA" wp14:editId="365EAF2D">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255B5149" w14:textId="77777777" w:rsidR="003B5211" w:rsidRDefault="003B5211" w:rsidP="003B5211">
      <w:pPr>
        <w:pStyle w:val="a"/>
      </w:pPr>
      <w:r>
        <w:rPr>
          <w:rFonts w:hint="eastAsia"/>
        </w:rPr>
        <w:t>選單16/L6064</w:t>
      </w:r>
    </w:p>
    <w:p w14:paraId="3B4A21C8"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697334C6" wp14:editId="03BC918F">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25FEBB57" w14:textId="77777777" w:rsidR="003B5211" w:rsidRDefault="003B5211" w:rsidP="003B5211">
      <w:pPr>
        <w:pStyle w:val="a"/>
      </w:pPr>
      <w:r>
        <w:rPr>
          <w:rFonts w:hint="eastAsia"/>
        </w:rPr>
        <w:t>選單17/L6064</w:t>
      </w:r>
    </w:p>
    <w:p w14:paraId="3865CF99"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7428D790" wp14:editId="5DE2AD7E">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34D9F600" w14:textId="77777777" w:rsidR="003B5211" w:rsidRDefault="003B5211" w:rsidP="003B5211">
      <w:pPr>
        <w:pStyle w:val="a"/>
      </w:pPr>
      <w:r>
        <w:rPr>
          <w:rFonts w:hint="eastAsia"/>
        </w:rPr>
        <w:t>選單18/L6064</w:t>
      </w:r>
    </w:p>
    <w:p w14:paraId="28BF3A8A"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5C26901E" wp14:editId="4E73A47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4B35801F" w14:textId="77777777" w:rsidR="003B5211" w:rsidRDefault="003B5211" w:rsidP="003B5211">
      <w:pPr>
        <w:pStyle w:val="a"/>
      </w:pPr>
      <w:r>
        <w:rPr>
          <w:rFonts w:hint="eastAsia"/>
        </w:rPr>
        <w:t>選單19/L6064</w:t>
      </w:r>
    </w:p>
    <w:p w14:paraId="5E8103BF"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57953B4" wp14:editId="5A8CFE80">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1679921A" w14:textId="77777777" w:rsidR="003B5211" w:rsidRDefault="003B5211" w:rsidP="003B5211">
      <w:pPr>
        <w:pStyle w:val="a"/>
      </w:pPr>
      <w:r>
        <w:rPr>
          <w:rFonts w:hint="eastAsia"/>
        </w:rPr>
        <w:t>選單20/L6064</w:t>
      </w:r>
    </w:p>
    <w:p w14:paraId="50E6AF82"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6E0C53BB" wp14:editId="69F527F7">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3CE7F3AE" w14:textId="77777777" w:rsidR="003B5211" w:rsidRDefault="003B5211" w:rsidP="003B5211">
      <w:pPr>
        <w:pStyle w:val="a"/>
      </w:pPr>
      <w:r>
        <w:rPr>
          <w:rFonts w:hint="eastAsia"/>
        </w:rPr>
        <w:t>選單21/L6064</w:t>
      </w:r>
    </w:p>
    <w:p w14:paraId="297C31CE"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D0B1275" wp14:editId="2CD009A4">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1C8F6C47" w14:textId="77777777" w:rsidR="003B5211" w:rsidRDefault="003B5211" w:rsidP="003B5211">
      <w:pPr>
        <w:pStyle w:val="a"/>
      </w:pPr>
      <w:r>
        <w:rPr>
          <w:rFonts w:hint="eastAsia"/>
        </w:rPr>
        <w:t>選單22/L6064</w:t>
      </w:r>
    </w:p>
    <w:p w14:paraId="45399B5C" w14:textId="77777777" w:rsidR="003B5211" w:rsidRDefault="003B5211" w:rsidP="003B5211">
      <w:pPr>
        <w:rPr>
          <w:rFonts w:ascii="標楷體" w:eastAsia="標楷體" w:hAnsi="標楷體"/>
        </w:rPr>
      </w:pPr>
      <w:r w:rsidRPr="00E8526A">
        <w:rPr>
          <w:rFonts w:ascii="標楷體" w:eastAsia="標楷體" w:hAnsi="標楷體"/>
          <w:noProof/>
        </w:rPr>
        <w:lastRenderedPageBreak/>
        <w:drawing>
          <wp:inline distT="0" distB="0" distL="0" distR="0" wp14:anchorId="440EAB39" wp14:editId="01CB90F6">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E0A01C5" w14:textId="77777777" w:rsidR="003B5211" w:rsidRDefault="003B5211" w:rsidP="003B5211">
      <w:pPr>
        <w:pStyle w:val="a"/>
      </w:pPr>
      <w:r>
        <w:rPr>
          <w:rFonts w:hint="eastAsia"/>
        </w:rPr>
        <w:t>選單23/L6064</w:t>
      </w:r>
    </w:p>
    <w:p w14:paraId="70F2CB3D"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984EC61" wp14:editId="7B6D3C39">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2D6BD9D9" w14:textId="77777777" w:rsidR="003B5211" w:rsidRDefault="003B5211" w:rsidP="003B5211"/>
    <w:p w14:paraId="1D9128E2" w14:textId="77777777" w:rsidR="003B5211" w:rsidRDefault="003B5211" w:rsidP="003B5211">
      <w:pPr>
        <w:tabs>
          <w:tab w:val="left" w:pos="788"/>
        </w:tabs>
        <w:rPr>
          <w:rFonts w:ascii="標楷體" w:eastAsia="標楷體" w:hAnsi="標楷體"/>
        </w:rPr>
      </w:pPr>
    </w:p>
    <w:p w14:paraId="64DA31C7" w14:textId="77777777" w:rsidR="003B5211" w:rsidRPr="003B5926" w:rsidRDefault="003B5211" w:rsidP="003B5211"/>
    <w:p w14:paraId="21B48AAB" w14:textId="77777777" w:rsidR="003B5211" w:rsidRDefault="003B5211" w:rsidP="003B5211">
      <w:pPr>
        <w:pStyle w:val="a"/>
        <w:rPr>
          <w:rFonts w:ascii="Times New Roman" w:eastAsia="新細明體" w:hAnsi="Times New Roman"/>
          <w:lang w:val="x-none" w:eastAsia="x-none"/>
        </w:rPr>
      </w:pPr>
      <w:r>
        <w:rPr>
          <w:rFonts w:hint="eastAsia"/>
        </w:rPr>
        <w:t>選單2</w:t>
      </w:r>
      <w:r>
        <w:t>4</w:t>
      </w:r>
      <w:r>
        <w:rPr>
          <w:rFonts w:hint="eastAsia"/>
        </w:rPr>
        <w:t>/L6064</w:t>
      </w:r>
    </w:p>
    <w:p w14:paraId="263880C3" w14:textId="77777777" w:rsidR="003B5211" w:rsidRPr="00760596" w:rsidRDefault="003B5211" w:rsidP="003B5211">
      <w:pPr>
        <w:rPr>
          <w:lang w:val="x-none" w:eastAsia="x-none"/>
        </w:rPr>
      </w:pPr>
      <w:r w:rsidRPr="00E8526A">
        <w:rPr>
          <w:noProof/>
        </w:rPr>
        <w:lastRenderedPageBreak/>
        <w:drawing>
          <wp:inline distT="0" distB="0" distL="0" distR="0" wp14:anchorId="28AC58B6" wp14:editId="76D3F749">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CC6C628" w14:textId="4C5E03AD" w:rsidR="00AD0C32" w:rsidRDefault="003B5211" w:rsidP="003B5211">
      <w:pPr>
        <w:tabs>
          <w:tab w:val="left" w:pos="788"/>
        </w:tabs>
        <w:rPr>
          <w:rFonts w:ascii="標楷體" w:eastAsia="標楷體" w:hAnsi="標楷體"/>
        </w:rPr>
      </w:pPr>
      <w:r w:rsidRPr="00E8526A">
        <w:br w:type="page"/>
      </w:r>
    </w:p>
    <w:p w14:paraId="0F79353A" w14:textId="431D5783" w:rsidR="007553A5" w:rsidRPr="00E8526A" w:rsidRDefault="005A48BE" w:rsidP="009E39FA">
      <w:pPr>
        <w:pStyle w:val="3"/>
      </w:pPr>
      <w:bookmarkStart w:id="77" w:name="_Toc90485604"/>
      <w:bookmarkStart w:id="78" w:name="_Toc97030707"/>
      <w:r w:rsidRPr="00CC17B6">
        <w:rPr>
          <w:rFonts w:hint="eastAsia"/>
        </w:rPr>
        <w:lastRenderedPageBreak/>
        <w:t>L2250</w:t>
      </w:r>
      <w:r w:rsidR="007553A5" w:rsidRPr="00CC17B6">
        <w:rPr>
          <w:rFonts w:hint="eastAsia"/>
        </w:rPr>
        <w:t>保證人資料登錄</w:t>
      </w:r>
      <w:r w:rsidR="002B0CB4" w:rsidRPr="00E8526A">
        <w:t xml:space="preserve"> </w:t>
      </w:r>
      <w:r w:rsidR="00334EF1" w:rsidRPr="00E8526A">
        <w:rPr>
          <w:rFonts w:hint="eastAsia"/>
        </w:rPr>
        <w:t>***</w:t>
      </w:r>
      <w:bookmarkEnd w:id="77"/>
      <w:bookmarkEnd w:id="78"/>
    </w:p>
    <w:p w14:paraId="37FBAD1D" w14:textId="77777777" w:rsidR="007553A5" w:rsidRPr="00291505" w:rsidRDefault="007553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53A5" w:rsidRPr="00291505" w14:paraId="56EC7BD0"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D2D1078" w14:textId="77777777" w:rsidR="007553A5" w:rsidRPr="00291505" w:rsidRDefault="007553A5" w:rsidP="00DD55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DDAAC0" w14:textId="77777777" w:rsidR="007553A5" w:rsidRPr="00291505" w:rsidRDefault="007553A5" w:rsidP="00DD5500">
            <w:pPr>
              <w:rPr>
                <w:rFonts w:ascii="標楷體" w:eastAsia="標楷體" w:hAnsi="標楷體"/>
              </w:rPr>
            </w:pPr>
            <w:r w:rsidRPr="00291505">
              <w:rPr>
                <w:rFonts w:ascii="標楷體" w:eastAsia="標楷體" w:hAnsi="標楷體" w:hint="eastAsia"/>
              </w:rPr>
              <w:t>保證人資料登錄</w:t>
            </w:r>
          </w:p>
        </w:tc>
      </w:tr>
      <w:tr w:rsidR="003740B7" w:rsidRPr="00291505" w14:paraId="68DA2F1F"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956C243" w14:textId="77777777" w:rsidR="003740B7" w:rsidRPr="00291505" w:rsidRDefault="003740B7" w:rsidP="003740B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676D2B" w14:textId="77777777" w:rsidR="003740B7" w:rsidRDefault="003740B7" w:rsidP="003740B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00A14761"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3AD3C285" w14:textId="77777777" w:rsidR="003740B7" w:rsidRPr="00291505" w:rsidRDefault="00CD58A7" w:rsidP="00435EA6">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740B7" w:rsidRPr="00291505" w14:paraId="4433121E" w14:textId="77777777" w:rsidTr="00DD5500">
        <w:trPr>
          <w:trHeight w:val="773"/>
        </w:trPr>
        <w:tc>
          <w:tcPr>
            <w:tcW w:w="1548" w:type="dxa"/>
            <w:tcBorders>
              <w:top w:val="single" w:sz="8" w:space="0" w:color="000000"/>
              <w:bottom w:val="single" w:sz="8" w:space="0" w:color="000000"/>
              <w:right w:val="single" w:sz="8" w:space="0" w:color="000000"/>
            </w:tcBorders>
            <w:shd w:val="clear" w:color="auto" w:fill="F3F3F3"/>
          </w:tcPr>
          <w:p w14:paraId="154EAB0E" w14:textId="77777777" w:rsidR="003740B7" w:rsidRPr="00291505" w:rsidRDefault="003740B7" w:rsidP="003740B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04F60E" w14:textId="77777777" w:rsidR="003740B7" w:rsidRDefault="00CC754E" w:rsidP="003740B7">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003740B7" w:rsidRPr="00405B6A">
              <w:rPr>
                <w:rFonts w:ascii="標楷體" w:hAnsi="標楷體" w:hint="eastAsia"/>
                <w:lang w:eastAsia="zh-HK"/>
              </w:rPr>
              <w:t>參考「</w:t>
            </w:r>
            <w:r w:rsidR="002B0CB4">
              <w:rPr>
                <w:rFonts w:ascii="標楷體" w:hAnsi="標楷體" w:hint="eastAsia"/>
                <w:lang w:eastAsia="zh-HK"/>
              </w:rPr>
              <w:t>作業流程</w:t>
            </w:r>
            <w:r w:rsidR="002B0CB4">
              <w:rPr>
                <w:rFonts w:ascii="標楷體" w:hAnsi="標楷體" w:hint="eastAsia"/>
                <w:lang w:eastAsia="zh-TW"/>
              </w:rPr>
              <w:t>.</w:t>
            </w:r>
            <w:r w:rsidR="003740B7" w:rsidRPr="00F4322C">
              <w:rPr>
                <w:rFonts w:ascii="標楷體" w:hAnsi="標楷體" w:hint="eastAsia"/>
              </w:rPr>
              <w:t>保證人</w:t>
            </w:r>
            <w:r w:rsidR="003740B7" w:rsidRPr="00D810FA">
              <w:rPr>
                <w:rFonts w:ascii="標楷體" w:hAnsi="標楷體" w:hint="eastAsia"/>
                <w:lang w:eastAsia="zh-HK"/>
              </w:rPr>
              <w:t>」流程</w:t>
            </w:r>
          </w:p>
          <w:p w14:paraId="076032E2" w14:textId="77777777" w:rsidR="003740B7" w:rsidRDefault="00CC754E" w:rsidP="003740B7">
            <w:pPr>
              <w:rPr>
                <w:rFonts w:ascii="標楷體" w:eastAsia="標楷體" w:hAnsi="標楷體"/>
              </w:rPr>
            </w:pPr>
            <w:r>
              <w:rPr>
                <w:rFonts w:ascii="標楷體" w:eastAsia="標楷體" w:hAnsi="標楷體" w:hint="eastAsia"/>
              </w:rPr>
              <w:t>2</w:t>
            </w:r>
            <w:r w:rsidR="003740B7">
              <w:rPr>
                <w:rFonts w:ascii="標楷體" w:eastAsia="標楷體" w:hAnsi="標楷體" w:hint="eastAsia"/>
              </w:rPr>
              <w:t>.</w:t>
            </w:r>
            <w:r w:rsidR="003740B7">
              <w:rPr>
                <w:rFonts w:ascii="標楷體" w:eastAsia="標楷體" w:hAnsi="標楷體" w:hint="eastAsia"/>
                <w:lang w:eastAsia="zh-HK"/>
              </w:rPr>
              <w:t>查詢</w:t>
            </w:r>
            <w:r w:rsidR="0007131D">
              <w:rPr>
                <w:rFonts w:ascii="標楷體" w:eastAsia="標楷體" w:hAnsi="標楷體" w:hint="eastAsia"/>
              </w:rPr>
              <w:t>[</w:t>
            </w:r>
            <w:r w:rsidR="003740B7">
              <w:rPr>
                <w:rFonts w:ascii="標楷體" w:eastAsia="標楷體" w:hAnsi="標楷體" w:hint="eastAsia"/>
              </w:rPr>
              <w:t>保證人</w:t>
            </w:r>
            <w:r w:rsidR="003740B7">
              <w:rPr>
                <w:rFonts w:ascii="標楷體" w:eastAsia="標楷體" w:hAnsi="標楷體" w:hint="eastAsia"/>
                <w:lang w:eastAsia="zh-HK"/>
              </w:rPr>
              <w:t>檔</w:t>
            </w:r>
            <w:r w:rsidR="003740B7">
              <w:rPr>
                <w:rFonts w:ascii="標楷體" w:eastAsia="標楷體" w:hAnsi="標楷體" w:hint="eastAsia"/>
              </w:rPr>
              <w:t>(</w:t>
            </w:r>
            <w:r w:rsidR="003740B7" w:rsidRPr="00F4322C">
              <w:rPr>
                <w:rFonts w:ascii="標楷體" w:eastAsia="標楷體" w:hAnsi="標楷體"/>
              </w:rPr>
              <w:t>Guarantor</w:t>
            </w:r>
            <w:r w:rsidR="003740B7">
              <w:rPr>
                <w:rFonts w:ascii="標楷體" w:eastAsia="標楷體" w:hAnsi="標楷體"/>
              </w:rPr>
              <w:t>)</w:t>
            </w:r>
            <w:r w:rsidR="0007131D">
              <w:rPr>
                <w:rFonts w:ascii="標楷體" w:eastAsia="標楷體" w:hAnsi="標楷體" w:hint="eastAsia"/>
              </w:rPr>
              <w:t>]</w:t>
            </w:r>
          </w:p>
          <w:p w14:paraId="108CB9A2" w14:textId="77777777" w:rsidR="003740B7" w:rsidRDefault="00CC754E" w:rsidP="003740B7">
            <w:pPr>
              <w:rPr>
                <w:rFonts w:ascii="標楷體" w:eastAsia="標楷體" w:hAnsi="標楷體"/>
                <w:lang w:eastAsia="zh-HK"/>
              </w:rPr>
            </w:pPr>
            <w:r>
              <w:rPr>
                <w:rFonts w:ascii="標楷體" w:eastAsia="標楷體" w:hAnsi="標楷體" w:hint="eastAsia"/>
              </w:rPr>
              <w:t>3</w:t>
            </w:r>
            <w:r w:rsidR="003740B7">
              <w:rPr>
                <w:rFonts w:ascii="標楷體" w:eastAsia="標楷體" w:hAnsi="標楷體" w:hint="eastAsia"/>
              </w:rPr>
              <w:t>.</w:t>
            </w:r>
            <w:r w:rsidR="003740B7">
              <w:rPr>
                <w:rFonts w:ascii="標楷體" w:eastAsia="標楷體" w:hAnsi="標楷體" w:hint="eastAsia"/>
                <w:lang w:eastAsia="zh-HK"/>
              </w:rPr>
              <w:t>依據功能選項處理</w:t>
            </w:r>
            <w:r w:rsidR="003740B7">
              <w:rPr>
                <w:rFonts w:ascii="標楷體" w:eastAsia="標楷體" w:hAnsi="標楷體" w:hint="eastAsia"/>
              </w:rPr>
              <w:t>:</w:t>
            </w:r>
          </w:p>
          <w:p w14:paraId="01BA31CE" w14:textId="77777777" w:rsidR="003740B7" w:rsidRDefault="003740B7" w:rsidP="003740B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EF0658" w:rsidRPr="00291505">
              <w:rPr>
                <w:rFonts w:ascii="標楷體" w:eastAsia="標楷體" w:hAnsi="標楷體" w:hint="eastAsia"/>
              </w:rPr>
              <w:t>保證人</w:t>
            </w:r>
            <w:r>
              <w:rPr>
                <w:rFonts w:ascii="標楷體" w:eastAsia="標楷體" w:hAnsi="標楷體" w:hint="eastAsia"/>
                <w:lang w:eastAsia="zh-HK"/>
              </w:rPr>
              <w:t>資料</w:t>
            </w:r>
          </w:p>
          <w:p w14:paraId="5F1556EB" w14:textId="77777777" w:rsidR="003740B7" w:rsidRDefault="003740B7" w:rsidP="003740B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50B46038" w14:textId="77777777" w:rsidR="003740B7" w:rsidRDefault="003740B7" w:rsidP="003740B7">
            <w:pPr>
              <w:rPr>
                <w:rFonts w:ascii="標楷體" w:eastAsia="標楷體" w:hAnsi="標楷體"/>
              </w:rPr>
            </w:pPr>
            <w:r>
              <w:rPr>
                <w:rFonts w:ascii="標楷體" w:eastAsia="標楷體" w:hAnsi="標楷體" w:hint="eastAsia"/>
              </w:rPr>
              <w:t xml:space="preserve">  (3).複製:複製指定</w:t>
            </w:r>
            <w:r w:rsidR="00EF0658" w:rsidRPr="00291505">
              <w:rPr>
                <w:rFonts w:ascii="標楷體" w:eastAsia="標楷體" w:hAnsi="標楷體" w:hint="eastAsia"/>
              </w:rPr>
              <w:t>保證人</w:t>
            </w:r>
            <w:r>
              <w:rPr>
                <w:rFonts w:ascii="標楷體" w:eastAsia="標楷體" w:hAnsi="標楷體" w:hint="eastAsia"/>
              </w:rPr>
              <w:t>資料</w:t>
            </w:r>
          </w:p>
          <w:p w14:paraId="32DC35F0" w14:textId="77777777" w:rsidR="003740B7" w:rsidRDefault="003740B7" w:rsidP="003740B7">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450DF9C0" w14:textId="77777777" w:rsidR="003740B7" w:rsidRPr="00291505" w:rsidRDefault="003740B7" w:rsidP="00435EA6">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00EF0658" w:rsidRPr="00291505">
              <w:rPr>
                <w:rFonts w:ascii="標楷體" w:eastAsia="標楷體" w:hAnsi="標楷體" w:hint="eastAsia"/>
              </w:rPr>
              <w:t>保證人</w:t>
            </w:r>
            <w:r>
              <w:rPr>
                <w:rFonts w:ascii="標楷體" w:eastAsia="標楷體" w:hAnsi="標楷體" w:hint="eastAsia"/>
                <w:lang w:eastAsia="zh-HK"/>
              </w:rPr>
              <w:t>資料</w:t>
            </w:r>
          </w:p>
        </w:tc>
      </w:tr>
      <w:tr w:rsidR="003740B7" w:rsidRPr="00291505" w14:paraId="32E143DC" w14:textId="77777777" w:rsidTr="00DD5500">
        <w:trPr>
          <w:trHeight w:val="321"/>
        </w:trPr>
        <w:tc>
          <w:tcPr>
            <w:tcW w:w="1548" w:type="dxa"/>
            <w:tcBorders>
              <w:top w:val="single" w:sz="8" w:space="0" w:color="000000"/>
              <w:bottom w:val="single" w:sz="8" w:space="0" w:color="000000"/>
              <w:right w:val="single" w:sz="8" w:space="0" w:color="000000"/>
            </w:tcBorders>
            <w:shd w:val="clear" w:color="auto" w:fill="F3F3F3"/>
          </w:tcPr>
          <w:p w14:paraId="764ADACB" w14:textId="77777777" w:rsidR="003740B7" w:rsidRPr="00291505" w:rsidRDefault="003740B7" w:rsidP="003740B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B88C0B" w14:textId="77777777" w:rsidR="003740B7" w:rsidRPr="00291505" w:rsidRDefault="003740B7" w:rsidP="003740B7">
            <w:pPr>
              <w:rPr>
                <w:rFonts w:ascii="標楷體" w:eastAsia="標楷體" w:hAnsi="標楷體"/>
              </w:rPr>
            </w:pPr>
          </w:p>
        </w:tc>
      </w:tr>
      <w:tr w:rsidR="003740B7" w:rsidRPr="00291505" w14:paraId="7E50F5E4" w14:textId="77777777" w:rsidTr="00DD5500">
        <w:trPr>
          <w:trHeight w:val="1311"/>
        </w:trPr>
        <w:tc>
          <w:tcPr>
            <w:tcW w:w="1548" w:type="dxa"/>
            <w:tcBorders>
              <w:top w:val="single" w:sz="8" w:space="0" w:color="000000"/>
              <w:bottom w:val="single" w:sz="8" w:space="0" w:color="000000"/>
              <w:right w:val="single" w:sz="8" w:space="0" w:color="000000"/>
            </w:tcBorders>
            <w:shd w:val="clear" w:color="auto" w:fill="F3F3F3"/>
          </w:tcPr>
          <w:p w14:paraId="06F51BCD" w14:textId="77777777" w:rsidR="003740B7" w:rsidRPr="00291505" w:rsidRDefault="003740B7" w:rsidP="003740B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3848E4" w14:textId="77777777" w:rsidR="003740B7" w:rsidRPr="00291505" w:rsidRDefault="003740B7" w:rsidP="003740B7">
            <w:pPr>
              <w:rPr>
                <w:rFonts w:ascii="標楷體" w:eastAsia="標楷體" w:hAnsi="標楷體"/>
              </w:rPr>
            </w:pPr>
          </w:p>
        </w:tc>
      </w:tr>
      <w:tr w:rsidR="003740B7" w:rsidRPr="00291505" w14:paraId="22B38E98"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02F62C56" w14:textId="77777777" w:rsidR="003740B7" w:rsidRPr="00291505" w:rsidRDefault="003740B7" w:rsidP="003740B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0F8023" w14:textId="77777777" w:rsidR="003740B7" w:rsidRPr="00291505" w:rsidRDefault="003740B7" w:rsidP="003740B7">
            <w:pPr>
              <w:rPr>
                <w:rFonts w:ascii="標楷體" w:eastAsia="標楷體" w:hAnsi="標楷體"/>
              </w:rPr>
            </w:pPr>
          </w:p>
        </w:tc>
      </w:tr>
      <w:tr w:rsidR="003740B7" w:rsidRPr="00291505" w14:paraId="3FB377D7" w14:textId="77777777" w:rsidTr="00DD5500">
        <w:trPr>
          <w:trHeight w:val="358"/>
        </w:trPr>
        <w:tc>
          <w:tcPr>
            <w:tcW w:w="1548" w:type="dxa"/>
            <w:tcBorders>
              <w:top w:val="single" w:sz="8" w:space="0" w:color="000000"/>
              <w:bottom w:val="single" w:sz="8" w:space="0" w:color="000000"/>
              <w:right w:val="single" w:sz="8" w:space="0" w:color="000000"/>
            </w:tcBorders>
            <w:shd w:val="clear" w:color="auto" w:fill="F3F3F3"/>
          </w:tcPr>
          <w:p w14:paraId="5D721976" w14:textId="77777777" w:rsidR="003740B7" w:rsidRPr="00291505" w:rsidRDefault="003740B7" w:rsidP="003740B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479F34" w14:textId="77777777" w:rsidR="003740B7" w:rsidRPr="00291505" w:rsidRDefault="002827EF" w:rsidP="003740B7">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740B7" w:rsidRPr="00291505" w14:paraId="227D89A1"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630946F3" w14:textId="77777777" w:rsidR="003740B7" w:rsidRPr="00291505" w:rsidRDefault="003740B7" w:rsidP="003740B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5F3BBEE" w14:textId="77777777" w:rsidR="003740B7" w:rsidRPr="00291505" w:rsidRDefault="003740B7" w:rsidP="003740B7">
            <w:pPr>
              <w:rPr>
                <w:rFonts w:ascii="標楷體" w:eastAsia="標楷體" w:hAnsi="標楷體"/>
              </w:rPr>
            </w:pPr>
          </w:p>
        </w:tc>
      </w:tr>
    </w:tbl>
    <w:p w14:paraId="4515BC2E" w14:textId="77777777" w:rsidR="00CD58A7" w:rsidRDefault="00CD58A7" w:rsidP="00CD58A7"/>
    <w:p w14:paraId="6DE1109E" w14:textId="77777777" w:rsidR="00CD58A7" w:rsidRPr="005F1722" w:rsidRDefault="00CD58A7"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58A7" w:rsidRPr="0022279A" w14:paraId="379A1576" w14:textId="77777777" w:rsidTr="00AF29DC">
        <w:tc>
          <w:tcPr>
            <w:tcW w:w="851" w:type="dxa"/>
            <w:shd w:val="clear" w:color="auto" w:fill="D9D9D9"/>
          </w:tcPr>
          <w:p w14:paraId="6E476A6B"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44CA6FCD"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252FD8BA"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說明</w:t>
            </w:r>
          </w:p>
        </w:tc>
      </w:tr>
      <w:tr w:rsidR="00CD58A7" w:rsidRPr="0022279A" w14:paraId="205E17CA" w14:textId="77777777" w:rsidTr="00AF29DC">
        <w:tc>
          <w:tcPr>
            <w:tcW w:w="851" w:type="dxa"/>
            <w:shd w:val="clear" w:color="auto" w:fill="auto"/>
          </w:tcPr>
          <w:p w14:paraId="2D362B0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21E941A" w14:textId="77777777" w:rsidR="00CD58A7" w:rsidRPr="00AF29DC" w:rsidRDefault="00CD58A7" w:rsidP="00CD58A7">
            <w:pPr>
              <w:rPr>
                <w:rFonts w:ascii="標楷體" w:eastAsia="標楷體" w:hAnsi="標楷體"/>
              </w:rPr>
            </w:pPr>
            <w:r w:rsidRPr="00AF29DC">
              <w:rPr>
                <w:rFonts w:ascii="標楷體" w:eastAsia="標楷體" w:hAnsi="標楷體"/>
              </w:rPr>
              <w:t>CustMain</w:t>
            </w:r>
          </w:p>
        </w:tc>
        <w:tc>
          <w:tcPr>
            <w:tcW w:w="3828" w:type="dxa"/>
            <w:shd w:val="clear" w:color="auto" w:fill="auto"/>
          </w:tcPr>
          <w:p w14:paraId="3A245F05" w14:textId="77777777" w:rsidR="00CD58A7" w:rsidRPr="00AF29DC" w:rsidRDefault="00CD58A7" w:rsidP="00AF29DC">
            <w:pPr>
              <w:rPr>
                <w:rFonts w:ascii="標楷體" w:eastAsia="標楷體" w:hAnsi="標楷體"/>
              </w:rPr>
            </w:pPr>
            <w:r w:rsidRPr="00AF29DC">
              <w:rPr>
                <w:rFonts w:ascii="標楷體" w:eastAsia="標楷體" w:hAnsi="標楷體" w:hint="eastAsia"/>
              </w:rPr>
              <w:t>客戶資料主檔</w:t>
            </w:r>
          </w:p>
        </w:tc>
      </w:tr>
      <w:tr w:rsidR="00CD58A7" w:rsidRPr="0022279A" w14:paraId="64DA9CDE" w14:textId="77777777" w:rsidTr="00AF29DC">
        <w:tc>
          <w:tcPr>
            <w:tcW w:w="851" w:type="dxa"/>
            <w:shd w:val="clear" w:color="auto" w:fill="auto"/>
          </w:tcPr>
          <w:p w14:paraId="54C3531C"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45831E3" w14:textId="77777777" w:rsidR="00CD58A7" w:rsidRPr="00AF29DC" w:rsidRDefault="00CD58A7" w:rsidP="00CD58A7">
            <w:pPr>
              <w:rPr>
                <w:rFonts w:ascii="標楷體" w:eastAsia="標楷體" w:hAnsi="標楷體"/>
              </w:rPr>
            </w:pPr>
            <w:r w:rsidRPr="00AF29DC">
              <w:rPr>
                <w:rFonts w:ascii="標楷體" w:eastAsia="標楷體" w:hAnsi="標楷體"/>
              </w:rPr>
              <w:t>FacMain</w:t>
            </w:r>
          </w:p>
        </w:tc>
        <w:tc>
          <w:tcPr>
            <w:tcW w:w="3828" w:type="dxa"/>
            <w:shd w:val="clear" w:color="auto" w:fill="auto"/>
          </w:tcPr>
          <w:p w14:paraId="267EADB4" w14:textId="77777777" w:rsidR="00CD58A7" w:rsidRPr="00AF29DC" w:rsidRDefault="00CD58A7" w:rsidP="00CD58A7">
            <w:pPr>
              <w:rPr>
                <w:rFonts w:ascii="標楷體" w:eastAsia="標楷體" w:hAnsi="標楷體"/>
              </w:rPr>
            </w:pPr>
            <w:r w:rsidRPr="00AF29DC">
              <w:rPr>
                <w:rFonts w:ascii="標楷體" w:eastAsia="標楷體" w:hAnsi="標楷體" w:hint="eastAsia"/>
              </w:rPr>
              <w:t>額度主檔</w:t>
            </w:r>
          </w:p>
        </w:tc>
      </w:tr>
      <w:tr w:rsidR="00CD58A7" w:rsidRPr="0022279A" w14:paraId="503A3139" w14:textId="77777777" w:rsidTr="00AF29DC">
        <w:tc>
          <w:tcPr>
            <w:tcW w:w="851" w:type="dxa"/>
            <w:shd w:val="clear" w:color="auto" w:fill="auto"/>
          </w:tcPr>
          <w:p w14:paraId="31C0DF9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4F4F8A9D" w14:textId="77777777" w:rsidR="00CD58A7" w:rsidRPr="00AF29DC" w:rsidRDefault="00CD58A7" w:rsidP="00CD58A7">
            <w:pPr>
              <w:rPr>
                <w:rFonts w:ascii="標楷體" w:eastAsia="標楷體" w:hAnsi="標楷體"/>
              </w:rPr>
            </w:pPr>
            <w:r w:rsidRPr="00AF29DC">
              <w:rPr>
                <w:rFonts w:ascii="標楷體" w:eastAsia="標楷體" w:hAnsi="標楷體"/>
              </w:rPr>
              <w:t>Guarantor</w:t>
            </w:r>
          </w:p>
        </w:tc>
        <w:tc>
          <w:tcPr>
            <w:tcW w:w="3828" w:type="dxa"/>
            <w:shd w:val="clear" w:color="auto" w:fill="auto"/>
          </w:tcPr>
          <w:p w14:paraId="39857730" w14:textId="77777777" w:rsidR="00CD58A7" w:rsidRPr="00AF29DC" w:rsidRDefault="00CD58A7" w:rsidP="00CD58A7">
            <w:pPr>
              <w:rPr>
                <w:rFonts w:ascii="標楷體" w:eastAsia="標楷體" w:hAnsi="標楷體"/>
              </w:rPr>
            </w:pPr>
            <w:r w:rsidRPr="00AF29DC">
              <w:rPr>
                <w:rFonts w:ascii="標楷體" w:eastAsia="標楷體" w:hAnsi="標楷體" w:hint="eastAsia"/>
              </w:rPr>
              <w:t>保證人檔</w:t>
            </w:r>
          </w:p>
        </w:tc>
      </w:tr>
    </w:tbl>
    <w:p w14:paraId="637F27CE" w14:textId="77777777" w:rsidR="00CD58A7" w:rsidRDefault="00CD58A7" w:rsidP="00CD58A7">
      <w:pPr>
        <w:ind w:left="1440"/>
      </w:pPr>
    </w:p>
    <w:p w14:paraId="2026EA59" w14:textId="77777777" w:rsidR="00CD58A7" w:rsidRDefault="00CD58A7" w:rsidP="00CD58A7"/>
    <w:p w14:paraId="0FF90A03" w14:textId="77777777" w:rsidR="00CD58A7" w:rsidRDefault="00CD58A7" w:rsidP="00CD58A7">
      <w:pPr>
        <w:widowControl/>
      </w:pPr>
      <w:r>
        <w:br w:type="page"/>
      </w:r>
    </w:p>
    <w:p w14:paraId="6001D8F9" w14:textId="77777777" w:rsidR="00A32FDB" w:rsidRDefault="00A32FDB" w:rsidP="00C231A1">
      <w:pPr>
        <w:pStyle w:val="a"/>
        <w:numPr>
          <w:ilvl w:val="0"/>
          <w:numId w:val="0"/>
        </w:numPr>
        <w:ind w:left="1559"/>
      </w:pPr>
    </w:p>
    <w:p w14:paraId="41EDB807" w14:textId="77777777" w:rsidR="00A32FDB" w:rsidRDefault="00A32FDB" w:rsidP="00C231A1">
      <w:pPr>
        <w:pStyle w:val="a"/>
      </w:pPr>
      <w:r w:rsidRPr="00291505">
        <w:t>UI畫面</w:t>
      </w:r>
      <w:r w:rsidR="00814925">
        <w:rPr>
          <w:rFonts w:hint="eastAsia"/>
          <w:lang w:eastAsia="zh-TW"/>
        </w:rPr>
        <w:t>-新增</w:t>
      </w:r>
    </w:p>
    <w:p w14:paraId="57B9A9C7" w14:textId="77777777" w:rsidR="00A32FDB" w:rsidRPr="006D0C88" w:rsidRDefault="00A32FDB" w:rsidP="00A32FDB"/>
    <w:p w14:paraId="08B30AD7" w14:textId="4C2220CA" w:rsidR="00A32FDB" w:rsidRDefault="00560ECE" w:rsidP="00E1776E">
      <w:pPr>
        <w:pStyle w:val="42"/>
        <w:spacing w:after="48"/>
        <w:ind w:leftChars="0" w:left="0"/>
        <w:rPr>
          <w:rFonts w:ascii="標楷體" w:hAnsi="標楷體"/>
        </w:rPr>
      </w:pPr>
      <w:r w:rsidRPr="00F65781">
        <w:rPr>
          <w:rFonts w:ascii="標楷體" w:hAnsi="標楷體"/>
          <w:noProof/>
        </w:rPr>
        <w:drawing>
          <wp:inline distT="0" distB="0" distL="0" distR="0" wp14:anchorId="1443A47E" wp14:editId="40F9D9B7">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7B3A1E3" w14:textId="77777777" w:rsidR="00A32FDB" w:rsidRDefault="00A32FDB" w:rsidP="00A32FDB"/>
    <w:p w14:paraId="21565BC1" w14:textId="77777777" w:rsidR="00A32FDB" w:rsidRDefault="00A32FDB" w:rsidP="00A32FDB"/>
    <w:p w14:paraId="090AD03C" w14:textId="77777777" w:rsidR="00A32FDB" w:rsidRDefault="00A32FDB" w:rsidP="00372AFD">
      <w:pPr>
        <w:pStyle w:val="a"/>
        <w:numPr>
          <w:ilvl w:val="0"/>
          <w:numId w:val="10"/>
        </w:numPr>
      </w:pPr>
      <w:r>
        <w:t>輸入畫面</w:t>
      </w:r>
      <w:r>
        <w:rPr>
          <w:rFonts w:hint="eastAsia"/>
        </w:rPr>
        <w:t>按鈕</w:t>
      </w:r>
      <w:r>
        <w:t>說明</w:t>
      </w:r>
      <w:r w:rsidR="00814925">
        <w:rPr>
          <w:rFonts w:hint="eastAsia"/>
          <w:lang w:eastAsia="zh-TW"/>
        </w:rPr>
        <w:t>-新增</w:t>
      </w:r>
    </w:p>
    <w:p w14:paraId="7EE34E75" w14:textId="77777777" w:rsidR="00A32FDB" w:rsidRPr="00F5236F" w:rsidRDefault="00A32FDB" w:rsidP="00A32FD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A32FDB" w:rsidRPr="00F5236F" w14:paraId="6E038770" w14:textId="77777777" w:rsidTr="00F63857">
        <w:tc>
          <w:tcPr>
            <w:tcW w:w="851" w:type="dxa"/>
            <w:shd w:val="clear" w:color="auto" w:fill="D9D9D9"/>
          </w:tcPr>
          <w:p w14:paraId="7145D556"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1647BE"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CB1579"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功能說明</w:t>
            </w:r>
          </w:p>
        </w:tc>
      </w:tr>
      <w:tr w:rsidR="00CD58A7" w:rsidRPr="00CF124E" w14:paraId="78806339" w14:textId="77777777" w:rsidTr="00F63857">
        <w:tc>
          <w:tcPr>
            <w:tcW w:w="851" w:type="dxa"/>
            <w:shd w:val="clear" w:color="auto" w:fill="auto"/>
          </w:tcPr>
          <w:p w14:paraId="186FD4A4" w14:textId="77777777" w:rsidR="00CD58A7" w:rsidRPr="004E0A3F" w:rsidRDefault="00CD58A7" w:rsidP="00CD58A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3D6249"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EF041AA" w14:textId="77777777" w:rsidR="00CD58A7" w:rsidRPr="00D67AF4" w:rsidRDefault="00CD58A7" w:rsidP="00CD58A7">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2140AFA"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F5C1CF" w14:textId="77777777" w:rsidR="00B15471" w:rsidRDefault="00B15471" w:rsidP="00B1547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018E363" w14:textId="77777777" w:rsidR="00B15471" w:rsidRPr="00FD0AE2"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35D827DB" w14:textId="77777777" w:rsidR="00B15471" w:rsidRDefault="00B15471" w:rsidP="00B1547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07DBCB3" w14:textId="77777777" w:rsidR="00B15471"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2BCE516" w14:textId="77777777" w:rsidR="00B15471" w:rsidRDefault="00B15471" w:rsidP="00B15471">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13AD5077" w14:textId="77777777" w:rsidR="00B15471" w:rsidRDefault="00B15471" w:rsidP="00B15471">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AF4A60A" w14:textId="77777777" w:rsidR="00B15471" w:rsidRDefault="00B15471" w:rsidP="00B1547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92D269"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9EB487" w14:textId="77777777" w:rsidR="00CD58A7" w:rsidRPr="004E0A3F" w:rsidRDefault="00CD6ACF" w:rsidP="00B15471">
            <w:pPr>
              <w:rPr>
                <w:rFonts w:ascii="標楷體" w:eastAsia="標楷體" w:hAnsi="標楷體"/>
                <w:lang w:eastAsia="zh-HK"/>
              </w:rPr>
            </w:pPr>
            <w:r>
              <w:rPr>
                <w:rFonts w:ascii="標楷體" w:eastAsia="標楷體" w:hAnsi="標楷體" w:hint="eastAsia"/>
              </w:rPr>
              <w:t>5</w:t>
            </w:r>
            <w:r w:rsidR="00B15471">
              <w:rPr>
                <w:rFonts w:ascii="標楷體" w:eastAsia="標楷體" w:hAnsi="標楷體" w:hint="eastAsia"/>
              </w:rPr>
              <w:t>.</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00B15471">
              <w:rPr>
                <w:rFonts w:ascii="標楷體" w:eastAsia="標楷體" w:hAnsi="標楷體" w:hint="eastAsia"/>
              </w:rPr>
              <w:t>資料</w:t>
            </w:r>
          </w:p>
        </w:tc>
      </w:tr>
      <w:tr w:rsidR="00CD58A7" w:rsidRPr="00F5236F" w14:paraId="61D01553" w14:textId="77777777" w:rsidTr="00F63857">
        <w:tc>
          <w:tcPr>
            <w:tcW w:w="851" w:type="dxa"/>
            <w:shd w:val="clear" w:color="auto" w:fill="auto"/>
          </w:tcPr>
          <w:p w14:paraId="706B8D25" w14:textId="77777777" w:rsidR="00CD58A7" w:rsidRPr="004E0A3F" w:rsidRDefault="00814925" w:rsidP="00CD58A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12C5FE"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0427D5D"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CD58A7" w:rsidRPr="00F5236F" w14:paraId="4403120C" w14:textId="77777777" w:rsidTr="00F63857">
        <w:tc>
          <w:tcPr>
            <w:tcW w:w="851" w:type="dxa"/>
            <w:shd w:val="clear" w:color="auto" w:fill="auto"/>
          </w:tcPr>
          <w:p w14:paraId="06CF085E" w14:textId="77777777" w:rsidR="00CD58A7" w:rsidRPr="004E0A3F" w:rsidRDefault="00814925" w:rsidP="00CD58A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F80B140"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1CB972"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CD58A7" w:rsidRPr="004E0A3F">
              <w:rPr>
                <w:rFonts w:ascii="標楷體" w:eastAsia="標楷體" w:hAnsi="標楷體" w:hint="eastAsia"/>
                <w:lang w:eastAsia="zh-HK"/>
              </w:rPr>
              <w:t>功能新增且交易成功時顯示</w:t>
            </w:r>
            <w:r w:rsidR="00CD58A7" w:rsidRPr="004E0A3F">
              <w:rPr>
                <w:rFonts w:ascii="標楷體" w:eastAsia="標楷體" w:hAnsi="標楷體" w:hint="eastAsia"/>
              </w:rPr>
              <w:t>,</w:t>
            </w:r>
            <w:r w:rsidR="00935C4D">
              <w:rPr>
                <w:rFonts w:ascii="標楷體" w:eastAsia="標楷體" w:hAnsi="標楷體" w:hint="eastAsia"/>
                <w:lang w:eastAsia="zh-HK"/>
              </w:rPr>
              <w:t>重新輸入另一筆新增</w:t>
            </w:r>
            <w:r w:rsidR="00935C4D">
              <w:rPr>
                <w:rFonts w:ascii="標楷體" w:eastAsia="標楷體" w:hAnsi="標楷體" w:hint="eastAsia"/>
              </w:rPr>
              <w:t>保證人</w:t>
            </w:r>
            <w:r w:rsidR="00CD58A7" w:rsidRPr="004E0A3F">
              <w:rPr>
                <w:rFonts w:ascii="標楷體" w:eastAsia="標楷體" w:hAnsi="標楷體" w:hint="eastAsia"/>
                <w:lang w:eastAsia="zh-HK"/>
              </w:rPr>
              <w:t>資料</w:t>
            </w:r>
          </w:p>
        </w:tc>
      </w:tr>
    </w:tbl>
    <w:p w14:paraId="44D822B6" w14:textId="77777777" w:rsidR="00A32FDB" w:rsidRPr="0005180A" w:rsidRDefault="00A32FDB" w:rsidP="00A32FDB"/>
    <w:p w14:paraId="32B87D7B" w14:textId="77777777" w:rsidR="00A32FDB" w:rsidRDefault="00A32FDB" w:rsidP="00A32FDB"/>
    <w:p w14:paraId="6AB29798" w14:textId="77777777" w:rsidR="00A32FDB" w:rsidRPr="00583AF3" w:rsidRDefault="00A32FDB" w:rsidP="00A32FDB"/>
    <w:p w14:paraId="606EA019" w14:textId="77777777" w:rsidR="00A32FDB" w:rsidRDefault="00A32FDB" w:rsidP="00372AFD">
      <w:pPr>
        <w:pStyle w:val="a"/>
        <w:numPr>
          <w:ilvl w:val="0"/>
          <w:numId w:val="10"/>
        </w:numPr>
      </w:pPr>
      <w:r>
        <w:t>輸入畫面資料說明</w:t>
      </w:r>
      <w:r w:rsidR="00814925">
        <w:rPr>
          <w:rFonts w:hint="eastAsia"/>
          <w:lang w:eastAsia="zh-TW"/>
        </w:rPr>
        <w:t>-新增</w:t>
      </w:r>
    </w:p>
    <w:p w14:paraId="0F00BEEB" w14:textId="77777777" w:rsidR="00A32FDB" w:rsidRPr="00583AF3" w:rsidRDefault="00A32FDB" w:rsidP="00A32F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A32FDB" w:rsidRPr="00362205" w14:paraId="05316002" w14:textId="77777777" w:rsidTr="002B0CB4">
        <w:trPr>
          <w:trHeight w:val="388"/>
          <w:tblHeader/>
          <w:jc w:val="center"/>
        </w:trPr>
        <w:tc>
          <w:tcPr>
            <w:tcW w:w="696" w:type="dxa"/>
            <w:vMerge w:val="restart"/>
            <w:shd w:val="clear" w:color="auto" w:fill="D9D9D9"/>
          </w:tcPr>
          <w:p w14:paraId="2AA8FD10" w14:textId="77777777" w:rsidR="00A32FDB" w:rsidRPr="00362205" w:rsidRDefault="00A32FDB" w:rsidP="00F63857">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3001116D" w14:textId="77777777" w:rsidR="00A32FDB" w:rsidRPr="00362205" w:rsidRDefault="00A32FDB" w:rsidP="00F63857">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406486F" w14:textId="77777777" w:rsidR="00A32FDB" w:rsidRPr="00362205" w:rsidRDefault="00A32FDB" w:rsidP="00F638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01588E3" w14:textId="77777777" w:rsidR="00A32FDB" w:rsidRPr="00362205" w:rsidRDefault="00A32FDB" w:rsidP="00F63857">
            <w:pPr>
              <w:rPr>
                <w:rFonts w:ascii="標楷體" w:eastAsia="標楷體" w:hAnsi="標楷體"/>
              </w:rPr>
            </w:pPr>
            <w:r w:rsidRPr="00362205">
              <w:rPr>
                <w:rFonts w:ascii="標楷體" w:eastAsia="標楷體" w:hAnsi="標楷體"/>
              </w:rPr>
              <w:t>處理邏輯及注意事項</w:t>
            </w:r>
          </w:p>
        </w:tc>
      </w:tr>
      <w:tr w:rsidR="00A32FDB" w:rsidRPr="00362205" w14:paraId="54B687A3" w14:textId="77777777" w:rsidTr="002B0CB4">
        <w:trPr>
          <w:trHeight w:val="244"/>
          <w:tblHeader/>
          <w:jc w:val="center"/>
        </w:trPr>
        <w:tc>
          <w:tcPr>
            <w:tcW w:w="696" w:type="dxa"/>
            <w:vMerge/>
            <w:shd w:val="clear" w:color="auto" w:fill="D9D9D9"/>
          </w:tcPr>
          <w:p w14:paraId="523CE3CC" w14:textId="77777777" w:rsidR="00A32FDB" w:rsidRPr="00362205" w:rsidRDefault="00A32FDB" w:rsidP="00F63857">
            <w:pPr>
              <w:rPr>
                <w:rFonts w:ascii="標楷體" w:eastAsia="標楷體" w:hAnsi="標楷體"/>
              </w:rPr>
            </w:pPr>
          </w:p>
        </w:tc>
        <w:tc>
          <w:tcPr>
            <w:tcW w:w="1551" w:type="dxa"/>
            <w:vMerge/>
            <w:shd w:val="clear" w:color="auto" w:fill="D9D9D9"/>
          </w:tcPr>
          <w:p w14:paraId="04FBF65C" w14:textId="77777777" w:rsidR="00A32FDB" w:rsidRPr="00362205" w:rsidRDefault="00A32FDB" w:rsidP="00F63857">
            <w:pPr>
              <w:rPr>
                <w:rFonts w:ascii="標楷體" w:eastAsia="標楷體" w:hAnsi="標楷體"/>
              </w:rPr>
            </w:pPr>
          </w:p>
        </w:tc>
        <w:tc>
          <w:tcPr>
            <w:tcW w:w="816" w:type="dxa"/>
            <w:shd w:val="clear" w:color="auto" w:fill="D9D9D9"/>
          </w:tcPr>
          <w:p w14:paraId="5126D474" w14:textId="77777777" w:rsidR="00A32FDB" w:rsidRPr="00362205" w:rsidRDefault="002B0CB4" w:rsidP="00F63857">
            <w:pPr>
              <w:rPr>
                <w:rFonts w:ascii="標楷體" w:eastAsia="標楷體" w:hAnsi="標楷體"/>
              </w:rPr>
            </w:pPr>
            <w:r>
              <w:rPr>
                <w:rFonts w:ascii="標楷體" w:eastAsia="標楷體" w:hAnsi="標楷體" w:hint="eastAsia"/>
              </w:rPr>
              <w:t>資料</w:t>
            </w:r>
            <w:r w:rsidR="00A32FDB" w:rsidRPr="004E09B8">
              <w:rPr>
                <w:rFonts w:ascii="標楷體" w:eastAsia="標楷體" w:hAnsi="標楷體" w:hint="eastAsia"/>
              </w:rPr>
              <w:t>長度</w:t>
            </w:r>
          </w:p>
        </w:tc>
        <w:tc>
          <w:tcPr>
            <w:tcW w:w="1187" w:type="dxa"/>
            <w:shd w:val="clear" w:color="auto" w:fill="D9D9D9"/>
          </w:tcPr>
          <w:p w14:paraId="59B14659" w14:textId="77777777" w:rsidR="00A32FDB" w:rsidRPr="00362205" w:rsidRDefault="00A32FDB" w:rsidP="00F638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0E4A6DE" w14:textId="77777777" w:rsidR="00A32FDB" w:rsidRPr="00362205" w:rsidRDefault="00A32FDB" w:rsidP="00F638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E240A7" w14:textId="77777777" w:rsidR="00A32FDB" w:rsidRPr="00362205" w:rsidRDefault="00A32FDB" w:rsidP="00F63857">
            <w:pPr>
              <w:rPr>
                <w:rFonts w:ascii="標楷體" w:eastAsia="標楷體" w:hAnsi="標楷體"/>
              </w:rPr>
            </w:pPr>
            <w:r w:rsidRPr="00362205">
              <w:rPr>
                <w:rFonts w:ascii="標楷體" w:eastAsia="標楷體" w:hAnsi="標楷體"/>
              </w:rPr>
              <w:t>必填</w:t>
            </w:r>
          </w:p>
        </w:tc>
        <w:tc>
          <w:tcPr>
            <w:tcW w:w="696" w:type="dxa"/>
            <w:shd w:val="clear" w:color="auto" w:fill="D9D9D9"/>
          </w:tcPr>
          <w:p w14:paraId="28D734BE" w14:textId="77777777" w:rsidR="00A32FDB" w:rsidRPr="00362205" w:rsidRDefault="00A32FDB" w:rsidP="00F638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30F1571" w14:textId="77777777" w:rsidR="00A32FDB" w:rsidRPr="00362205" w:rsidRDefault="00A32FDB" w:rsidP="00F63857">
            <w:pPr>
              <w:rPr>
                <w:rFonts w:ascii="標楷體" w:eastAsia="標楷體" w:hAnsi="標楷體"/>
              </w:rPr>
            </w:pPr>
          </w:p>
        </w:tc>
      </w:tr>
      <w:tr w:rsidR="00F30BBE" w:rsidRPr="00362205" w14:paraId="704744F4" w14:textId="77777777" w:rsidTr="00F63857">
        <w:trPr>
          <w:trHeight w:val="244"/>
          <w:jc w:val="center"/>
        </w:trPr>
        <w:tc>
          <w:tcPr>
            <w:tcW w:w="696" w:type="dxa"/>
          </w:tcPr>
          <w:p w14:paraId="797E4E28" w14:textId="77777777" w:rsidR="00F30BBE" w:rsidRPr="00362205" w:rsidRDefault="00F30BBE" w:rsidP="00F30BBE">
            <w:pPr>
              <w:rPr>
                <w:rFonts w:ascii="標楷體" w:eastAsia="標楷體" w:hAnsi="標楷體"/>
              </w:rPr>
            </w:pPr>
            <w:r w:rsidRPr="00362205">
              <w:rPr>
                <w:rFonts w:ascii="標楷體" w:eastAsia="標楷體" w:hAnsi="標楷體" w:hint="eastAsia"/>
              </w:rPr>
              <w:t>1.</w:t>
            </w:r>
          </w:p>
        </w:tc>
        <w:tc>
          <w:tcPr>
            <w:tcW w:w="1551" w:type="dxa"/>
          </w:tcPr>
          <w:p w14:paraId="7D893B7B" w14:textId="77777777" w:rsidR="00F30BBE" w:rsidRPr="00362205" w:rsidRDefault="00F30BBE" w:rsidP="00F30BBE">
            <w:pPr>
              <w:rPr>
                <w:rFonts w:ascii="標楷體" w:eastAsia="標楷體" w:hAnsi="標楷體"/>
              </w:rPr>
            </w:pPr>
            <w:r>
              <w:rPr>
                <w:rFonts w:ascii="標楷體" w:eastAsia="標楷體" w:hAnsi="標楷體" w:hint="eastAsia"/>
              </w:rPr>
              <w:t>功能</w:t>
            </w:r>
          </w:p>
        </w:tc>
        <w:tc>
          <w:tcPr>
            <w:tcW w:w="816" w:type="dxa"/>
          </w:tcPr>
          <w:p w14:paraId="14BBCDB4" w14:textId="77777777" w:rsidR="00F30BBE" w:rsidRPr="00362205" w:rsidRDefault="00F30BBE" w:rsidP="00F30BBE">
            <w:pPr>
              <w:rPr>
                <w:rFonts w:ascii="標楷體" w:eastAsia="標楷體" w:hAnsi="標楷體"/>
              </w:rPr>
            </w:pPr>
          </w:p>
        </w:tc>
        <w:tc>
          <w:tcPr>
            <w:tcW w:w="1187" w:type="dxa"/>
          </w:tcPr>
          <w:p w14:paraId="03CF3B26" w14:textId="77777777" w:rsidR="00F30BBE" w:rsidRPr="00362205" w:rsidRDefault="00CB5349" w:rsidP="00F30BBE">
            <w:pPr>
              <w:rPr>
                <w:rFonts w:ascii="標楷體" w:eastAsia="標楷體" w:hAnsi="標楷體"/>
              </w:rPr>
            </w:pPr>
            <w:r w:rsidRPr="00847BB7">
              <w:rPr>
                <w:rFonts w:ascii="標楷體" w:eastAsia="標楷體" w:hAnsi="標楷體" w:hint="eastAsia"/>
                <w:lang w:eastAsia="zh-HK"/>
              </w:rPr>
              <w:t>新增</w:t>
            </w:r>
          </w:p>
        </w:tc>
        <w:tc>
          <w:tcPr>
            <w:tcW w:w="1083" w:type="dxa"/>
          </w:tcPr>
          <w:p w14:paraId="401CE298" w14:textId="77777777" w:rsidR="00F30BBE" w:rsidRPr="00362205" w:rsidRDefault="00F30BBE" w:rsidP="00F30BBE">
            <w:pPr>
              <w:rPr>
                <w:rFonts w:ascii="標楷體" w:eastAsia="標楷體" w:hAnsi="標楷體"/>
              </w:rPr>
            </w:pPr>
          </w:p>
        </w:tc>
        <w:tc>
          <w:tcPr>
            <w:tcW w:w="675" w:type="dxa"/>
          </w:tcPr>
          <w:p w14:paraId="2F2DA721" w14:textId="77777777" w:rsidR="00F30BBE" w:rsidRPr="00362205" w:rsidRDefault="00F30BBE" w:rsidP="00F30BBE">
            <w:pPr>
              <w:rPr>
                <w:rFonts w:ascii="標楷體" w:eastAsia="標楷體" w:hAnsi="標楷體"/>
              </w:rPr>
            </w:pPr>
          </w:p>
        </w:tc>
        <w:tc>
          <w:tcPr>
            <w:tcW w:w="696" w:type="dxa"/>
          </w:tcPr>
          <w:p w14:paraId="05716287" w14:textId="77777777" w:rsidR="00F30BBE" w:rsidRPr="00362205" w:rsidRDefault="00F30BBE" w:rsidP="00F30BBE">
            <w:pPr>
              <w:rPr>
                <w:rFonts w:ascii="標楷體" w:eastAsia="標楷體" w:hAnsi="標楷體"/>
              </w:rPr>
            </w:pPr>
            <w:r w:rsidRPr="00016EBF">
              <w:rPr>
                <w:rFonts w:ascii="標楷體" w:eastAsia="標楷體" w:hAnsi="標楷體"/>
              </w:rPr>
              <w:t>R</w:t>
            </w:r>
          </w:p>
        </w:tc>
        <w:tc>
          <w:tcPr>
            <w:tcW w:w="3529" w:type="dxa"/>
          </w:tcPr>
          <w:p w14:paraId="69DD77BC" w14:textId="77777777" w:rsidR="00F30BBE" w:rsidRPr="00362205" w:rsidRDefault="00F30BBE" w:rsidP="00F30BBE">
            <w:pPr>
              <w:rPr>
                <w:rFonts w:ascii="標楷體" w:eastAsia="標楷體" w:hAnsi="標楷體"/>
              </w:rPr>
            </w:pPr>
          </w:p>
        </w:tc>
      </w:tr>
      <w:tr w:rsidR="00A32FDB" w:rsidRPr="00362205" w14:paraId="083D4BDE" w14:textId="77777777" w:rsidTr="00F63857">
        <w:trPr>
          <w:trHeight w:val="244"/>
          <w:jc w:val="center"/>
        </w:trPr>
        <w:tc>
          <w:tcPr>
            <w:tcW w:w="696" w:type="dxa"/>
          </w:tcPr>
          <w:p w14:paraId="792D46CA" w14:textId="77777777" w:rsidR="00A32FDB" w:rsidRPr="00362205" w:rsidRDefault="00A32FDB" w:rsidP="00F6385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901A0DA" w14:textId="77777777" w:rsidR="00A32FDB" w:rsidRDefault="00A32FDB" w:rsidP="00F63857">
            <w:pPr>
              <w:rPr>
                <w:rFonts w:ascii="標楷體" w:eastAsia="標楷體" w:hAnsi="標楷體"/>
              </w:rPr>
            </w:pPr>
            <w:r>
              <w:rPr>
                <w:rFonts w:ascii="標楷體" w:eastAsia="標楷體" w:hAnsi="標楷體" w:hint="eastAsia"/>
              </w:rPr>
              <w:t>核准號碼</w:t>
            </w:r>
          </w:p>
        </w:tc>
        <w:tc>
          <w:tcPr>
            <w:tcW w:w="816" w:type="dxa"/>
          </w:tcPr>
          <w:p w14:paraId="2E84B392" w14:textId="77777777" w:rsidR="00A32FDB" w:rsidRPr="00847BB7" w:rsidRDefault="00C62E09" w:rsidP="00F63857">
            <w:pPr>
              <w:rPr>
                <w:rFonts w:ascii="標楷體" w:eastAsia="標楷體" w:hAnsi="標楷體"/>
              </w:rPr>
            </w:pPr>
            <w:r>
              <w:rPr>
                <w:rFonts w:ascii="標楷體" w:eastAsia="標楷體" w:hAnsi="標楷體" w:hint="eastAsia"/>
              </w:rPr>
              <w:t>7</w:t>
            </w:r>
          </w:p>
        </w:tc>
        <w:tc>
          <w:tcPr>
            <w:tcW w:w="1187" w:type="dxa"/>
          </w:tcPr>
          <w:p w14:paraId="33E9C2DA" w14:textId="77777777" w:rsidR="00A32FDB" w:rsidRPr="00362205" w:rsidRDefault="00AE0681" w:rsidP="00F63857">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29E504BB" w14:textId="77777777" w:rsidR="00A32FDB" w:rsidRPr="00362205" w:rsidRDefault="00A32FDB" w:rsidP="00F63857">
            <w:pPr>
              <w:rPr>
                <w:rFonts w:ascii="標楷體" w:eastAsia="標楷體" w:hAnsi="標楷體"/>
              </w:rPr>
            </w:pPr>
          </w:p>
        </w:tc>
        <w:tc>
          <w:tcPr>
            <w:tcW w:w="675" w:type="dxa"/>
          </w:tcPr>
          <w:p w14:paraId="51F3441D" w14:textId="77777777" w:rsidR="00A32FDB" w:rsidRPr="00362205" w:rsidRDefault="00CB5349" w:rsidP="00F63857">
            <w:pPr>
              <w:rPr>
                <w:rFonts w:ascii="標楷體" w:eastAsia="標楷體" w:hAnsi="標楷體"/>
              </w:rPr>
            </w:pPr>
            <w:r>
              <w:rPr>
                <w:rFonts w:ascii="標楷體" w:eastAsia="標楷體" w:hAnsi="標楷體" w:hint="eastAsia"/>
              </w:rPr>
              <w:t>V</w:t>
            </w:r>
          </w:p>
        </w:tc>
        <w:tc>
          <w:tcPr>
            <w:tcW w:w="696" w:type="dxa"/>
          </w:tcPr>
          <w:p w14:paraId="7C88DFA1" w14:textId="77777777" w:rsidR="00A32FDB" w:rsidRPr="00362205" w:rsidRDefault="00F30BBE" w:rsidP="00F63857">
            <w:pPr>
              <w:rPr>
                <w:rFonts w:ascii="標楷體" w:eastAsia="標楷體" w:hAnsi="標楷體"/>
              </w:rPr>
            </w:pPr>
            <w:r>
              <w:rPr>
                <w:rFonts w:ascii="標楷體" w:eastAsia="標楷體" w:hAnsi="標楷體"/>
              </w:rPr>
              <w:t>W</w:t>
            </w:r>
          </w:p>
        </w:tc>
        <w:tc>
          <w:tcPr>
            <w:tcW w:w="3529" w:type="dxa"/>
          </w:tcPr>
          <w:p w14:paraId="29F80E30" w14:textId="77777777" w:rsidR="005042EE" w:rsidRDefault="005042EE" w:rsidP="005042EE">
            <w:pPr>
              <w:snapToGrid w:val="0"/>
              <w:ind w:left="238" w:hangingChars="99" w:hanging="238"/>
              <w:rPr>
                <w:rFonts w:ascii="標楷體" w:eastAsia="標楷體" w:hAnsi="標楷體"/>
                <w:lang w:eastAsia="zh-HK"/>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C451417" w14:textId="77777777" w:rsidR="00492BAA" w:rsidRPr="0078668E" w:rsidRDefault="00492BAA" w:rsidP="005042EE">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71208939" w14:textId="77777777" w:rsidR="00C945F3" w:rsidRPr="00847BB7" w:rsidRDefault="00492BAA" w:rsidP="00F63857">
            <w:pPr>
              <w:rPr>
                <w:rFonts w:ascii="標楷體" w:eastAsia="標楷體" w:hAnsi="標楷體"/>
              </w:rPr>
            </w:pPr>
            <w:r>
              <w:rPr>
                <w:rFonts w:ascii="標楷體" w:eastAsia="標楷體" w:hAnsi="標楷體" w:hint="eastAsia"/>
              </w:rPr>
              <w:t>3</w:t>
            </w:r>
            <w:r w:rsidR="00C945F3">
              <w:rPr>
                <w:rFonts w:ascii="標楷體" w:eastAsia="標楷體" w:hAnsi="標楷體" w:hint="eastAsia"/>
              </w:rPr>
              <w:t>.</w:t>
            </w:r>
            <w:r w:rsidR="00C945F3">
              <w:t xml:space="preserve"> </w:t>
            </w:r>
            <w:r w:rsidR="00C945F3">
              <w:rPr>
                <w:rFonts w:ascii="標楷體" w:eastAsia="標楷體" w:hAnsi="標楷體"/>
              </w:rPr>
              <w:t>Guarantor.</w:t>
            </w:r>
            <w:r w:rsidR="00C945F3" w:rsidRPr="00C945F3">
              <w:rPr>
                <w:rFonts w:ascii="標楷體" w:eastAsia="標楷體" w:hAnsi="標楷體"/>
              </w:rPr>
              <w:t>ApproveNo</w:t>
            </w:r>
          </w:p>
        </w:tc>
      </w:tr>
      <w:tr w:rsidR="00AE0681" w:rsidRPr="00362205" w14:paraId="3496E00D" w14:textId="77777777" w:rsidTr="00F63857">
        <w:trPr>
          <w:trHeight w:val="244"/>
          <w:jc w:val="center"/>
        </w:trPr>
        <w:tc>
          <w:tcPr>
            <w:tcW w:w="696" w:type="dxa"/>
          </w:tcPr>
          <w:p w14:paraId="32943660" w14:textId="77777777" w:rsidR="00AE0681" w:rsidRDefault="00AE0681" w:rsidP="00AE0681">
            <w:pPr>
              <w:rPr>
                <w:rFonts w:ascii="標楷體" w:eastAsia="標楷體" w:hAnsi="標楷體"/>
              </w:rPr>
            </w:pPr>
          </w:p>
        </w:tc>
        <w:tc>
          <w:tcPr>
            <w:tcW w:w="1551" w:type="dxa"/>
          </w:tcPr>
          <w:p w14:paraId="7AF6D996" w14:textId="77777777" w:rsidR="00AE0681" w:rsidRDefault="00492BAA" w:rsidP="00FF51E2">
            <w:pPr>
              <w:rPr>
                <w:rFonts w:ascii="標楷體" w:eastAsia="標楷體" w:hAnsi="標楷體"/>
              </w:rPr>
            </w:pPr>
            <w:r w:rsidRPr="00492BAA">
              <w:rPr>
                <w:rFonts w:ascii="標楷體" w:eastAsia="標楷體" w:hAnsi="標楷體" w:hint="eastAsia"/>
              </w:rPr>
              <w:t>核准號碼查詢</w:t>
            </w:r>
          </w:p>
        </w:tc>
        <w:tc>
          <w:tcPr>
            <w:tcW w:w="816" w:type="dxa"/>
          </w:tcPr>
          <w:p w14:paraId="6B065217"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C882D45" w14:textId="77777777" w:rsidR="00AE0681" w:rsidRDefault="00AE0681" w:rsidP="00AE0681">
            <w:pPr>
              <w:rPr>
                <w:rFonts w:ascii="標楷體" w:eastAsia="標楷體" w:hAnsi="標楷體"/>
              </w:rPr>
            </w:pPr>
          </w:p>
        </w:tc>
        <w:tc>
          <w:tcPr>
            <w:tcW w:w="1083" w:type="dxa"/>
          </w:tcPr>
          <w:p w14:paraId="3F3DA614" w14:textId="77777777" w:rsidR="00AE0681" w:rsidRPr="00362205" w:rsidRDefault="00AE0681" w:rsidP="00AE0681">
            <w:pPr>
              <w:rPr>
                <w:rFonts w:ascii="標楷體" w:eastAsia="標楷體" w:hAnsi="標楷體"/>
              </w:rPr>
            </w:pPr>
          </w:p>
        </w:tc>
        <w:tc>
          <w:tcPr>
            <w:tcW w:w="675" w:type="dxa"/>
          </w:tcPr>
          <w:p w14:paraId="3B192A67" w14:textId="77777777" w:rsidR="00AE0681" w:rsidRPr="00362205" w:rsidRDefault="00AE0681" w:rsidP="00AE0681">
            <w:pPr>
              <w:rPr>
                <w:rFonts w:ascii="標楷體" w:eastAsia="標楷體" w:hAnsi="標楷體"/>
              </w:rPr>
            </w:pPr>
          </w:p>
        </w:tc>
        <w:tc>
          <w:tcPr>
            <w:tcW w:w="696" w:type="dxa"/>
          </w:tcPr>
          <w:p w14:paraId="4F7C82CA" w14:textId="77777777" w:rsidR="00AE0681" w:rsidRPr="00362205" w:rsidRDefault="00AE0681" w:rsidP="00AE0681">
            <w:pPr>
              <w:rPr>
                <w:rFonts w:ascii="標楷體" w:eastAsia="標楷體" w:hAnsi="標楷體"/>
              </w:rPr>
            </w:pPr>
          </w:p>
        </w:tc>
        <w:tc>
          <w:tcPr>
            <w:tcW w:w="3529" w:type="dxa"/>
          </w:tcPr>
          <w:p w14:paraId="76B26342" w14:textId="77777777" w:rsidR="005042EE" w:rsidRPr="00847BB7" w:rsidRDefault="005042EE" w:rsidP="00AE0681">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sidR="00492BAA">
              <w:rPr>
                <w:rFonts w:eastAsia="標楷體" w:hint="eastAsia"/>
              </w:rPr>
              <w:t>6</w:t>
            </w:r>
            <w:r w:rsidR="00492BAA"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AE0681" w:rsidRPr="00362205" w14:paraId="14FE3443" w14:textId="77777777" w:rsidTr="00F63857">
        <w:trPr>
          <w:trHeight w:val="244"/>
          <w:jc w:val="center"/>
        </w:trPr>
        <w:tc>
          <w:tcPr>
            <w:tcW w:w="696" w:type="dxa"/>
          </w:tcPr>
          <w:p w14:paraId="1B1E1CFB" w14:textId="77777777" w:rsidR="00AE0681" w:rsidRPr="00362205" w:rsidRDefault="00AE0681" w:rsidP="00AE068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6D4A7CE2" w14:textId="77777777" w:rsidR="00AE0681" w:rsidRDefault="00F65781" w:rsidP="00AE0681">
            <w:pPr>
              <w:rPr>
                <w:rFonts w:ascii="標楷體" w:eastAsia="標楷體" w:hAnsi="標楷體"/>
              </w:rPr>
            </w:pPr>
            <w:r>
              <w:rPr>
                <w:rFonts w:ascii="標楷體" w:eastAsia="標楷體" w:hAnsi="標楷體" w:hint="eastAsia"/>
              </w:rPr>
              <w:t>借戶戶號</w:t>
            </w:r>
          </w:p>
        </w:tc>
        <w:tc>
          <w:tcPr>
            <w:tcW w:w="816" w:type="dxa"/>
          </w:tcPr>
          <w:p w14:paraId="5DA5D0AD" w14:textId="77777777" w:rsidR="00AE0681" w:rsidRDefault="00AE0681" w:rsidP="00AE0681">
            <w:pPr>
              <w:rPr>
                <w:rFonts w:ascii="標楷體" w:eastAsia="標楷體" w:hAnsi="標楷體"/>
              </w:rPr>
            </w:pPr>
          </w:p>
          <w:p w14:paraId="3D437050" w14:textId="77777777" w:rsidR="00AE0681" w:rsidRDefault="00AE0681" w:rsidP="00AE0681">
            <w:pPr>
              <w:rPr>
                <w:rFonts w:ascii="標楷體" w:eastAsia="標楷體" w:hAnsi="標楷體"/>
              </w:rPr>
            </w:pPr>
          </w:p>
        </w:tc>
        <w:tc>
          <w:tcPr>
            <w:tcW w:w="1187" w:type="dxa"/>
          </w:tcPr>
          <w:p w14:paraId="5F388361" w14:textId="77777777" w:rsidR="00AE0681" w:rsidRPr="00362205" w:rsidRDefault="00AE0681" w:rsidP="00AE0681">
            <w:pPr>
              <w:rPr>
                <w:rFonts w:ascii="標楷體" w:eastAsia="標楷體" w:hAnsi="標楷體"/>
              </w:rPr>
            </w:pPr>
          </w:p>
        </w:tc>
        <w:tc>
          <w:tcPr>
            <w:tcW w:w="1083" w:type="dxa"/>
          </w:tcPr>
          <w:p w14:paraId="161503AC" w14:textId="77777777" w:rsidR="00AE0681" w:rsidRPr="00362205" w:rsidRDefault="00AE0681" w:rsidP="00AE0681">
            <w:pPr>
              <w:rPr>
                <w:rFonts w:ascii="標楷體" w:eastAsia="標楷體" w:hAnsi="標楷體"/>
              </w:rPr>
            </w:pPr>
          </w:p>
        </w:tc>
        <w:tc>
          <w:tcPr>
            <w:tcW w:w="675" w:type="dxa"/>
          </w:tcPr>
          <w:p w14:paraId="3F3A9262" w14:textId="77777777" w:rsidR="00AE0681" w:rsidRPr="00362205" w:rsidRDefault="00AE0681" w:rsidP="00AE0681">
            <w:pPr>
              <w:rPr>
                <w:rFonts w:ascii="標楷體" w:eastAsia="標楷體" w:hAnsi="標楷體"/>
              </w:rPr>
            </w:pPr>
          </w:p>
        </w:tc>
        <w:tc>
          <w:tcPr>
            <w:tcW w:w="696" w:type="dxa"/>
          </w:tcPr>
          <w:p w14:paraId="450E9C95"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5C99D7F2" w14:textId="77777777" w:rsidR="00C945F3" w:rsidRDefault="00E1624F" w:rsidP="00AE068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AE0681" w:rsidRPr="00362205" w14:paraId="6D8E768B" w14:textId="77777777" w:rsidTr="00F63857">
        <w:trPr>
          <w:trHeight w:val="244"/>
          <w:jc w:val="center"/>
        </w:trPr>
        <w:tc>
          <w:tcPr>
            <w:tcW w:w="696" w:type="dxa"/>
          </w:tcPr>
          <w:p w14:paraId="77279D8B" w14:textId="77777777" w:rsidR="00AE0681" w:rsidRDefault="00AE0681" w:rsidP="00AE0681">
            <w:pPr>
              <w:rPr>
                <w:rFonts w:ascii="標楷體" w:eastAsia="標楷體" w:hAnsi="標楷體"/>
              </w:rPr>
            </w:pPr>
            <w:r>
              <w:rPr>
                <w:rFonts w:ascii="標楷體" w:eastAsia="標楷體" w:hAnsi="標楷體" w:hint="eastAsia"/>
              </w:rPr>
              <w:t>4.</w:t>
            </w:r>
          </w:p>
        </w:tc>
        <w:tc>
          <w:tcPr>
            <w:tcW w:w="1551" w:type="dxa"/>
          </w:tcPr>
          <w:p w14:paraId="45D3C7F8" w14:textId="77777777" w:rsidR="00AE0681" w:rsidRDefault="00AE0681" w:rsidP="00AE0681">
            <w:pPr>
              <w:rPr>
                <w:rFonts w:ascii="標楷體" w:eastAsia="標楷體" w:hAnsi="標楷體"/>
              </w:rPr>
            </w:pPr>
            <w:r>
              <w:rPr>
                <w:rFonts w:ascii="標楷體" w:eastAsia="標楷體" w:hAnsi="標楷體" w:hint="eastAsia"/>
              </w:rPr>
              <w:t>額度編號</w:t>
            </w:r>
          </w:p>
        </w:tc>
        <w:tc>
          <w:tcPr>
            <w:tcW w:w="816" w:type="dxa"/>
          </w:tcPr>
          <w:p w14:paraId="68AB5347" w14:textId="77777777" w:rsidR="00AE0681" w:rsidRDefault="00AE0681" w:rsidP="00AE0681">
            <w:pPr>
              <w:rPr>
                <w:rFonts w:ascii="標楷體" w:eastAsia="標楷體" w:hAnsi="標楷體"/>
              </w:rPr>
            </w:pPr>
          </w:p>
        </w:tc>
        <w:tc>
          <w:tcPr>
            <w:tcW w:w="1187" w:type="dxa"/>
          </w:tcPr>
          <w:p w14:paraId="0FA6B100" w14:textId="77777777" w:rsidR="00AE0681" w:rsidRPr="00362205" w:rsidRDefault="00AE0681" w:rsidP="00AE0681">
            <w:pPr>
              <w:rPr>
                <w:rFonts w:ascii="標楷體" w:eastAsia="標楷體" w:hAnsi="標楷體"/>
              </w:rPr>
            </w:pPr>
          </w:p>
        </w:tc>
        <w:tc>
          <w:tcPr>
            <w:tcW w:w="1083" w:type="dxa"/>
          </w:tcPr>
          <w:p w14:paraId="08E0F730" w14:textId="77777777" w:rsidR="00AE0681" w:rsidRPr="00362205" w:rsidRDefault="00AE0681" w:rsidP="00AE0681">
            <w:pPr>
              <w:rPr>
                <w:rFonts w:ascii="標楷體" w:eastAsia="標楷體" w:hAnsi="標楷體"/>
              </w:rPr>
            </w:pPr>
          </w:p>
        </w:tc>
        <w:tc>
          <w:tcPr>
            <w:tcW w:w="675" w:type="dxa"/>
          </w:tcPr>
          <w:p w14:paraId="3977AA07" w14:textId="77777777" w:rsidR="00AE0681" w:rsidRPr="00362205" w:rsidRDefault="00AE0681" w:rsidP="00AE0681">
            <w:pPr>
              <w:rPr>
                <w:rFonts w:ascii="標楷體" w:eastAsia="標楷體" w:hAnsi="標楷體"/>
              </w:rPr>
            </w:pPr>
          </w:p>
        </w:tc>
        <w:tc>
          <w:tcPr>
            <w:tcW w:w="696" w:type="dxa"/>
          </w:tcPr>
          <w:p w14:paraId="3EC2B439"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4E88B4D7" w14:textId="77777777" w:rsidR="00AE0681" w:rsidRDefault="00E1624F" w:rsidP="00AE068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AE0681" w:rsidRPr="00362205" w14:paraId="0F4EE116" w14:textId="77777777" w:rsidTr="00F63857">
        <w:trPr>
          <w:trHeight w:val="244"/>
          <w:jc w:val="center"/>
        </w:trPr>
        <w:tc>
          <w:tcPr>
            <w:tcW w:w="696" w:type="dxa"/>
          </w:tcPr>
          <w:p w14:paraId="0D66958E" w14:textId="77777777" w:rsidR="00AE0681" w:rsidRDefault="00AE0681" w:rsidP="00AE0681">
            <w:pPr>
              <w:rPr>
                <w:rFonts w:ascii="標楷體" w:eastAsia="標楷體" w:hAnsi="標楷體"/>
              </w:rPr>
            </w:pPr>
            <w:r>
              <w:rPr>
                <w:rFonts w:ascii="標楷體" w:eastAsia="標楷體" w:hAnsi="標楷體" w:hint="eastAsia"/>
              </w:rPr>
              <w:t>5.</w:t>
            </w:r>
          </w:p>
        </w:tc>
        <w:tc>
          <w:tcPr>
            <w:tcW w:w="1551" w:type="dxa"/>
          </w:tcPr>
          <w:p w14:paraId="33842128" w14:textId="77777777" w:rsidR="00AE0681" w:rsidRDefault="00AE0681" w:rsidP="00AE0681">
            <w:pPr>
              <w:rPr>
                <w:rFonts w:ascii="標楷體" w:eastAsia="標楷體" w:hAnsi="標楷體"/>
              </w:rPr>
            </w:pPr>
            <w:r>
              <w:rPr>
                <w:rFonts w:ascii="標楷體" w:eastAsia="標楷體" w:hAnsi="標楷體" w:hint="eastAsia"/>
              </w:rPr>
              <w:t>保證人統編</w:t>
            </w:r>
          </w:p>
        </w:tc>
        <w:tc>
          <w:tcPr>
            <w:tcW w:w="816" w:type="dxa"/>
          </w:tcPr>
          <w:p w14:paraId="6EF8DAB0" w14:textId="77777777" w:rsidR="00AE0681" w:rsidRDefault="00C62E09" w:rsidP="00AE0681">
            <w:pPr>
              <w:rPr>
                <w:rFonts w:ascii="標楷體" w:eastAsia="標楷體" w:hAnsi="標楷體"/>
              </w:rPr>
            </w:pPr>
            <w:r>
              <w:rPr>
                <w:rFonts w:ascii="標楷體" w:eastAsia="標楷體" w:hAnsi="標楷體" w:hint="eastAsia"/>
              </w:rPr>
              <w:t>10</w:t>
            </w:r>
          </w:p>
        </w:tc>
        <w:tc>
          <w:tcPr>
            <w:tcW w:w="1187" w:type="dxa"/>
          </w:tcPr>
          <w:p w14:paraId="5BEA8600" w14:textId="77777777" w:rsidR="00AE0681" w:rsidRPr="00362205" w:rsidRDefault="00AE0681" w:rsidP="00AE0681">
            <w:pPr>
              <w:rPr>
                <w:rFonts w:ascii="標楷體" w:eastAsia="標楷體" w:hAnsi="標楷體"/>
              </w:rPr>
            </w:pPr>
          </w:p>
        </w:tc>
        <w:tc>
          <w:tcPr>
            <w:tcW w:w="1083" w:type="dxa"/>
          </w:tcPr>
          <w:p w14:paraId="4F2395C6" w14:textId="77777777" w:rsidR="00AE0681" w:rsidRPr="00362205" w:rsidRDefault="00AE0681" w:rsidP="00AE0681">
            <w:pPr>
              <w:rPr>
                <w:rFonts w:ascii="標楷體" w:eastAsia="標楷體" w:hAnsi="標楷體"/>
              </w:rPr>
            </w:pPr>
          </w:p>
        </w:tc>
        <w:tc>
          <w:tcPr>
            <w:tcW w:w="675" w:type="dxa"/>
          </w:tcPr>
          <w:p w14:paraId="2335BCBA"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5F95DF58"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13A62084" w14:textId="77777777" w:rsidR="005042EE" w:rsidRDefault="005042EE" w:rsidP="005042EE">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673A30DB" w14:textId="77777777" w:rsidR="005042EE" w:rsidRDefault="005042EE" w:rsidP="005042EE">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E7137A5" w14:textId="77777777" w:rsidR="005042EE" w:rsidRDefault="005042EE" w:rsidP="005042EE">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187098F9" w14:textId="77777777" w:rsidR="005042EE" w:rsidRDefault="005042EE" w:rsidP="005042EE">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2A94EBE" w14:textId="77777777" w:rsidR="00AE0681" w:rsidRDefault="005042EE" w:rsidP="005042EE">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43E910A" w14:textId="77777777" w:rsidR="00E1624F" w:rsidRDefault="00E1624F" w:rsidP="005042EE">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E0681" w:rsidRPr="00362205" w14:paraId="1016DECF" w14:textId="77777777" w:rsidTr="00F63857">
        <w:trPr>
          <w:trHeight w:val="244"/>
          <w:jc w:val="center"/>
        </w:trPr>
        <w:tc>
          <w:tcPr>
            <w:tcW w:w="696" w:type="dxa"/>
          </w:tcPr>
          <w:p w14:paraId="601DC229" w14:textId="77777777" w:rsidR="00AE0681" w:rsidRDefault="00AE0681" w:rsidP="00AE0681">
            <w:pPr>
              <w:rPr>
                <w:rFonts w:ascii="標楷體" w:eastAsia="標楷體" w:hAnsi="標楷體"/>
              </w:rPr>
            </w:pPr>
          </w:p>
        </w:tc>
        <w:tc>
          <w:tcPr>
            <w:tcW w:w="1551" w:type="dxa"/>
          </w:tcPr>
          <w:p w14:paraId="70AE8F6F" w14:textId="77777777" w:rsidR="00AE0681" w:rsidRDefault="00AE0681" w:rsidP="00FF51E2">
            <w:pPr>
              <w:rPr>
                <w:rFonts w:ascii="標楷體" w:eastAsia="標楷體" w:hAnsi="標楷體"/>
              </w:rPr>
            </w:pPr>
            <w:r>
              <w:rPr>
                <w:rFonts w:ascii="標楷體" w:eastAsia="標楷體" w:hAnsi="標楷體" w:hint="eastAsia"/>
              </w:rPr>
              <w:t>顧客資料查詢</w:t>
            </w:r>
          </w:p>
        </w:tc>
        <w:tc>
          <w:tcPr>
            <w:tcW w:w="816" w:type="dxa"/>
          </w:tcPr>
          <w:p w14:paraId="73C18EC8"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38F796D" w14:textId="77777777" w:rsidR="00AE0681" w:rsidRPr="00362205" w:rsidRDefault="00AE0681" w:rsidP="00AE0681">
            <w:pPr>
              <w:rPr>
                <w:rFonts w:ascii="標楷體" w:eastAsia="標楷體" w:hAnsi="標楷體"/>
              </w:rPr>
            </w:pPr>
          </w:p>
        </w:tc>
        <w:tc>
          <w:tcPr>
            <w:tcW w:w="1083" w:type="dxa"/>
          </w:tcPr>
          <w:p w14:paraId="123244A9" w14:textId="77777777" w:rsidR="00AE0681" w:rsidRPr="00362205" w:rsidRDefault="00AE0681" w:rsidP="00AE0681">
            <w:pPr>
              <w:rPr>
                <w:rFonts w:ascii="標楷體" w:eastAsia="標楷體" w:hAnsi="標楷體"/>
              </w:rPr>
            </w:pPr>
          </w:p>
        </w:tc>
        <w:tc>
          <w:tcPr>
            <w:tcW w:w="675" w:type="dxa"/>
          </w:tcPr>
          <w:p w14:paraId="2D80B6C0" w14:textId="77777777" w:rsidR="00AE0681" w:rsidRPr="00362205" w:rsidRDefault="00AE0681" w:rsidP="00AE0681">
            <w:pPr>
              <w:rPr>
                <w:rFonts w:ascii="標楷體" w:eastAsia="標楷體" w:hAnsi="標楷體"/>
              </w:rPr>
            </w:pPr>
          </w:p>
        </w:tc>
        <w:tc>
          <w:tcPr>
            <w:tcW w:w="696" w:type="dxa"/>
          </w:tcPr>
          <w:p w14:paraId="3DEFB5CC" w14:textId="77777777" w:rsidR="00AE0681" w:rsidRPr="00362205" w:rsidRDefault="00AE0681" w:rsidP="00AE0681">
            <w:pPr>
              <w:rPr>
                <w:rFonts w:ascii="標楷體" w:eastAsia="標楷體" w:hAnsi="標楷體"/>
              </w:rPr>
            </w:pPr>
          </w:p>
        </w:tc>
        <w:tc>
          <w:tcPr>
            <w:tcW w:w="3529" w:type="dxa"/>
          </w:tcPr>
          <w:p w14:paraId="301E28FA" w14:textId="77777777" w:rsidR="00AE0681" w:rsidRPr="007906A4" w:rsidRDefault="00D43309" w:rsidP="00AE068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AE0681" w:rsidRPr="00362205" w14:paraId="58654B32" w14:textId="77777777" w:rsidTr="00F63857">
        <w:trPr>
          <w:trHeight w:val="244"/>
          <w:jc w:val="center"/>
        </w:trPr>
        <w:tc>
          <w:tcPr>
            <w:tcW w:w="696" w:type="dxa"/>
          </w:tcPr>
          <w:p w14:paraId="586E5276" w14:textId="77777777" w:rsidR="00AE0681" w:rsidRDefault="00AE0681" w:rsidP="00AE0681">
            <w:pPr>
              <w:rPr>
                <w:rFonts w:ascii="標楷體" w:eastAsia="標楷體" w:hAnsi="標楷體"/>
              </w:rPr>
            </w:pPr>
            <w:r>
              <w:rPr>
                <w:rFonts w:ascii="標楷體" w:eastAsia="標楷體" w:hAnsi="標楷體" w:hint="eastAsia"/>
              </w:rPr>
              <w:t>6.</w:t>
            </w:r>
          </w:p>
        </w:tc>
        <w:tc>
          <w:tcPr>
            <w:tcW w:w="1551" w:type="dxa"/>
          </w:tcPr>
          <w:p w14:paraId="1B5E599A" w14:textId="77777777" w:rsidR="00AE0681" w:rsidRDefault="00AE0681" w:rsidP="00AE0681">
            <w:pPr>
              <w:rPr>
                <w:rFonts w:ascii="標楷體" w:eastAsia="標楷體" w:hAnsi="標楷體"/>
              </w:rPr>
            </w:pPr>
            <w:r>
              <w:rPr>
                <w:rFonts w:ascii="標楷體" w:eastAsia="標楷體" w:hAnsi="標楷體" w:hint="eastAsia"/>
              </w:rPr>
              <w:t>保證人關係</w:t>
            </w:r>
          </w:p>
        </w:tc>
        <w:tc>
          <w:tcPr>
            <w:tcW w:w="816" w:type="dxa"/>
          </w:tcPr>
          <w:p w14:paraId="0DA02F88"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54C2BED" w14:textId="77777777" w:rsidR="00AE0681" w:rsidRPr="00362205" w:rsidRDefault="00AE0681" w:rsidP="00AE0681">
            <w:pPr>
              <w:rPr>
                <w:rFonts w:ascii="標楷體" w:eastAsia="標楷體" w:hAnsi="標楷體"/>
              </w:rPr>
            </w:pPr>
          </w:p>
        </w:tc>
        <w:tc>
          <w:tcPr>
            <w:tcW w:w="1083" w:type="dxa"/>
          </w:tcPr>
          <w:p w14:paraId="663E13CA" w14:textId="77777777" w:rsidR="00D43309" w:rsidRDefault="00D43309" w:rsidP="00D4330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A0D69" w14:textId="77777777" w:rsidR="00AE0681" w:rsidRPr="00362205" w:rsidRDefault="00D43309" w:rsidP="00D43309">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29317DF7"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6ABA3A4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055AB5ED"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401E971"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RelCode</w:t>
            </w:r>
          </w:p>
        </w:tc>
      </w:tr>
      <w:tr w:rsidR="00AE0681" w:rsidRPr="00362205" w14:paraId="423B8F69" w14:textId="77777777" w:rsidTr="00F63857">
        <w:trPr>
          <w:trHeight w:val="244"/>
          <w:jc w:val="center"/>
        </w:trPr>
        <w:tc>
          <w:tcPr>
            <w:tcW w:w="696" w:type="dxa"/>
          </w:tcPr>
          <w:p w14:paraId="4102B161" w14:textId="77777777" w:rsidR="00AE0681" w:rsidRDefault="00AE0681" w:rsidP="00AE0681">
            <w:pPr>
              <w:rPr>
                <w:rFonts w:ascii="標楷體" w:eastAsia="標楷體" w:hAnsi="標楷體"/>
              </w:rPr>
            </w:pPr>
            <w:r>
              <w:rPr>
                <w:rFonts w:ascii="標楷體" w:eastAsia="標楷體" w:hAnsi="標楷體" w:hint="eastAsia"/>
              </w:rPr>
              <w:t>7.</w:t>
            </w:r>
          </w:p>
        </w:tc>
        <w:tc>
          <w:tcPr>
            <w:tcW w:w="1551" w:type="dxa"/>
          </w:tcPr>
          <w:p w14:paraId="1F5BA584" w14:textId="77777777" w:rsidR="00AE0681" w:rsidRDefault="00AE0681" w:rsidP="00AE0681">
            <w:pPr>
              <w:rPr>
                <w:rFonts w:ascii="標楷體" w:eastAsia="標楷體" w:hAnsi="標楷體"/>
              </w:rPr>
            </w:pPr>
            <w:r>
              <w:rPr>
                <w:rFonts w:ascii="標楷體" w:eastAsia="標楷體" w:hAnsi="標楷體" w:hint="eastAsia"/>
              </w:rPr>
              <w:t>保證金額</w:t>
            </w:r>
          </w:p>
        </w:tc>
        <w:tc>
          <w:tcPr>
            <w:tcW w:w="816" w:type="dxa"/>
          </w:tcPr>
          <w:p w14:paraId="19E9732D" w14:textId="77777777" w:rsidR="00AE0681" w:rsidRDefault="00C62E09" w:rsidP="00D76264">
            <w:pPr>
              <w:rPr>
                <w:rFonts w:ascii="標楷體" w:eastAsia="標楷體" w:hAnsi="標楷體"/>
              </w:rPr>
            </w:pPr>
            <w:r>
              <w:rPr>
                <w:rFonts w:ascii="標楷體" w:eastAsia="標楷體" w:hAnsi="標楷體" w:hint="eastAsia"/>
              </w:rPr>
              <w:t>14</w:t>
            </w:r>
          </w:p>
        </w:tc>
        <w:tc>
          <w:tcPr>
            <w:tcW w:w="1187" w:type="dxa"/>
          </w:tcPr>
          <w:p w14:paraId="2BF43DFF" w14:textId="77777777" w:rsidR="00AE0681" w:rsidRPr="00362205" w:rsidRDefault="00AE0681" w:rsidP="00AE0681">
            <w:pPr>
              <w:rPr>
                <w:rFonts w:ascii="標楷體" w:eastAsia="標楷體" w:hAnsi="標楷體"/>
              </w:rPr>
            </w:pPr>
          </w:p>
        </w:tc>
        <w:tc>
          <w:tcPr>
            <w:tcW w:w="1083" w:type="dxa"/>
          </w:tcPr>
          <w:p w14:paraId="53FB1F66" w14:textId="77777777" w:rsidR="00AE0681" w:rsidRPr="00362205" w:rsidRDefault="00AE0681" w:rsidP="00AE0681">
            <w:pPr>
              <w:rPr>
                <w:rFonts w:ascii="標楷體" w:eastAsia="標楷體" w:hAnsi="標楷體"/>
              </w:rPr>
            </w:pPr>
          </w:p>
        </w:tc>
        <w:tc>
          <w:tcPr>
            <w:tcW w:w="675" w:type="dxa"/>
          </w:tcPr>
          <w:p w14:paraId="63F07BFF"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1BD1CDB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5ACDA46B" w14:textId="77777777" w:rsidR="00635957" w:rsidRDefault="00635957" w:rsidP="002372F4">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1E298CE4" w14:textId="77777777" w:rsidR="002372F4" w:rsidRDefault="00635957" w:rsidP="002372F4">
            <w:pPr>
              <w:rPr>
                <w:rFonts w:ascii="標楷體" w:eastAsia="標楷體" w:hAnsi="標楷體"/>
              </w:rPr>
            </w:pPr>
            <w:r>
              <w:rPr>
                <w:rFonts w:ascii="標楷體" w:eastAsia="標楷體" w:hAnsi="標楷體" w:hint="eastAsia"/>
              </w:rPr>
              <w:lastRenderedPageBreak/>
              <w:t>2</w:t>
            </w:r>
            <w:r w:rsidR="002372F4" w:rsidRPr="000146CD">
              <w:rPr>
                <w:rFonts w:ascii="標楷體" w:eastAsia="標楷體" w:hAnsi="標楷體" w:hint="eastAsia"/>
              </w:rPr>
              <w:t>.</w:t>
            </w:r>
            <w:r w:rsidR="005C7BBB">
              <w:rPr>
                <w:rFonts w:ascii="標楷體" w:eastAsia="標楷體" w:hAnsi="標楷體" w:hint="eastAsia"/>
              </w:rPr>
              <w:t>限輸入數字</w:t>
            </w:r>
            <w:r w:rsidR="00D43309" w:rsidRPr="0078668E">
              <w:rPr>
                <w:rFonts w:ascii="標楷體" w:eastAsia="標楷體" w:hAnsi="標楷體" w:hint="eastAsia"/>
              </w:rPr>
              <w:t>,檢核條件：</w:t>
            </w:r>
            <w:r w:rsidR="00D43309">
              <w:rPr>
                <w:rFonts w:ascii="標楷體" w:eastAsia="標楷體" w:hAnsi="標楷體" w:hint="eastAsia"/>
                <w:lang w:eastAsia="zh-HK"/>
              </w:rPr>
              <w:t>不可為0/V(2)</w:t>
            </w:r>
          </w:p>
          <w:p w14:paraId="3B0ECF82" w14:textId="77777777" w:rsidR="00C945F3" w:rsidRDefault="00635957" w:rsidP="00CB5349">
            <w:pPr>
              <w:rPr>
                <w:rFonts w:ascii="標楷體" w:eastAsia="標楷體" w:hAnsi="標楷體"/>
              </w:rPr>
            </w:pPr>
            <w:r>
              <w:rPr>
                <w:rFonts w:ascii="標楷體" w:eastAsia="標楷體" w:hAnsi="標楷體" w:hint="eastAsia"/>
              </w:rPr>
              <w:t>3</w:t>
            </w:r>
            <w:r w:rsidR="00D43309">
              <w:rPr>
                <w:rFonts w:ascii="標楷體" w:eastAsia="標楷體" w:hAnsi="標楷體"/>
              </w:rPr>
              <w:t>.</w:t>
            </w:r>
            <w:r w:rsidR="00C945F3">
              <w:rPr>
                <w:rFonts w:ascii="標楷體" w:eastAsia="標楷體" w:hAnsi="標楷體"/>
              </w:rPr>
              <w:t>Guarantor.</w:t>
            </w:r>
            <w:r w:rsidR="00C945F3" w:rsidRPr="00C945F3">
              <w:rPr>
                <w:rFonts w:ascii="標楷體" w:eastAsia="標楷體" w:hAnsi="標楷體"/>
              </w:rPr>
              <w:t>GuaAmt</w:t>
            </w:r>
          </w:p>
        </w:tc>
      </w:tr>
      <w:tr w:rsidR="00AE0681" w:rsidRPr="00362205" w14:paraId="44623FFA" w14:textId="77777777" w:rsidTr="00F63857">
        <w:trPr>
          <w:trHeight w:val="244"/>
          <w:jc w:val="center"/>
        </w:trPr>
        <w:tc>
          <w:tcPr>
            <w:tcW w:w="696" w:type="dxa"/>
          </w:tcPr>
          <w:p w14:paraId="01F9792E" w14:textId="77777777" w:rsidR="00AE0681" w:rsidRDefault="00AE0681" w:rsidP="00AE0681">
            <w:pPr>
              <w:rPr>
                <w:rFonts w:ascii="標楷體" w:eastAsia="標楷體" w:hAnsi="標楷體"/>
              </w:rPr>
            </w:pPr>
            <w:r>
              <w:rPr>
                <w:rFonts w:ascii="標楷體" w:eastAsia="標楷體" w:hAnsi="標楷體" w:hint="eastAsia"/>
              </w:rPr>
              <w:lastRenderedPageBreak/>
              <w:t>8.</w:t>
            </w:r>
          </w:p>
        </w:tc>
        <w:tc>
          <w:tcPr>
            <w:tcW w:w="1551" w:type="dxa"/>
          </w:tcPr>
          <w:p w14:paraId="5AAA7881" w14:textId="77777777" w:rsidR="00AE0681" w:rsidRDefault="00AE0681" w:rsidP="00AE0681">
            <w:pPr>
              <w:rPr>
                <w:rFonts w:ascii="標楷體" w:eastAsia="標楷體" w:hAnsi="標楷體"/>
              </w:rPr>
            </w:pPr>
            <w:r>
              <w:rPr>
                <w:rFonts w:ascii="標楷體" w:eastAsia="標楷體" w:hAnsi="標楷體" w:hint="eastAsia"/>
              </w:rPr>
              <w:t>保證類別</w:t>
            </w:r>
          </w:p>
        </w:tc>
        <w:tc>
          <w:tcPr>
            <w:tcW w:w="816" w:type="dxa"/>
          </w:tcPr>
          <w:p w14:paraId="58DDDFCE"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2DFC4BE" w14:textId="77777777" w:rsidR="00AE0681" w:rsidRPr="00362205" w:rsidRDefault="00AE0681" w:rsidP="00AE0681">
            <w:pPr>
              <w:rPr>
                <w:rFonts w:ascii="標楷體" w:eastAsia="標楷體" w:hAnsi="標楷體"/>
              </w:rPr>
            </w:pPr>
          </w:p>
        </w:tc>
        <w:tc>
          <w:tcPr>
            <w:tcW w:w="1083" w:type="dxa"/>
          </w:tcPr>
          <w:p w14:paraId="6D8B7DDE" w14:textId="77777777" w:rsidR="00F30BBE" w:rsidRDefault="00D43309" w:rsidP="00F30BB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sidR="00F30BBE">
              <w:rPr>
                <w:rFonts w:ascii="標楷體" w:eastAsia="標楷體" w:hAnsi="標楷體" w:cs="細明體" w:hint="eastAsia"/>
                <w:spacing w:val="15"/>
                <w:kern w:val="0"/>
              </w:rPr>
              <w:t>[</w:t>
            </w:r>
            <w:r w:rsidR="00F30BBE">
              <w:rPr>
                <w:rFonts w:ascii="標楷體" w:eastAsia="標楷體" w:hAnsi="標楷體" w:cs="細明體" w:hint="eastAsia"/>
                <w:spacing w:val="15"/>
                <w:kern w:val="0"/>
                <w:lang w:eastAsia="zh-HK"/>
              </w:rPr>
              <w:t>選單</w:t>
            </w:r>
            <w:r w:rsidR="00F30BBE">
              <w:rPr>
                <w:rFonts w:ascii="標楷體" w:eastAsia="標楷體" w:hAnsi="標楷體" w:cs="細明體"/>
                <w:spacing w:val="15"/>
                <w:kern w:val="0"/>
              </w:rPr>
              <w:t>2</w:t>
            </w:r>
            <w:r w:rsidR="00F30BBE">
              <w:rPr>
                <w:rFonts w:ascii="標楷體" w:eastAsia="標楷體" w:hAnsi="標楷體" w:cs="細明體" w:hint="eastAsia"/>
                <w:spacing w:val="15"/>
                <w:kern w:val="0"/>
              </w:rPr>
              <w:t>/L60</w:t>
            </w:r>
            <w:r w:rsidR="00F30BBE">
              <w:rPr>
                <w:rFonts w:ascii="標楷體" w:eastAsia="標楷體" w:hAnsi="標楷體" w:cs="細明體"/>
                <w:spacing w:val="15"/>
                <w:kern w:val="0"/>
              </w:rPr>
              <w:t>64</w:t>
            </w:r>
            <w:r w:rsidR="00F30BBE">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B68AD7B" w14:textId="77777777" w:rsidR="00AE0681" w:rsidRPr="00362205" w:rsidRDefault="00AE0681" w:rsidP="00AE0681">
            <w:pPr>
              <w:rPr>
                <w:rFonts w:ascii="標楷體" w:eastAsia="標楷體" w:hAnsi="標楷體"/>
              </w:rPr>
            </w:pPr>
          </w:p>
        </w:tc>
        <w:tc>
          <w:tcPr>
            <w:tcW w:w="675" w:type="dxa"/>
          </w:tcPr>
          <w:p w14:paraId="19D3F6AB" w14:textId="77777777" w:rsidR="00AE0681" w:rsidRPr="00362205" w:rsidRDefault="003B798C" w:rsidP="00AE0681">
            <w:pPr>
              <w:rPr>
                <w:rFonts w:ascii="標楷體" w:eastAsia="標楷體" w:hAnsi="標楷體"/>
              </w:rPr>
            </w:pPr>
            <w:r>
              <w:rPr>
                <w:rFonts w:ascii="標楷體" w:eastAsia="標楷體" w:hAnsi="標楷體"/>
              </w:rPr>
              <w:t>V</w:t>
            </w:r>
          </w:p>
        </w:tc>
        <w:tc>
          <w:tcPr>
            <w:tcW w:w="696" w:type="dxa"/>
          </w:tcPr>
          <w:p w14:paraId="73AAAD53"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75C8339F"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C715F50"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TypeCode</w:t>
            </w:r>
          </w:p>
        </w:tc>
      </w:tr>
      <w:tr w:rsidR="00AE0681" w:rsidRPr="00362205" w14:paraId="35AB59DD" w14:textId="77777777" w:rsidTr="00F63857">
        <w:trPr>
          <w:trHeight w:val="244"/>
          <w:jc w:val="center"/>
        </w:trPr>
        <w:tc>
          <w:tcPr>
            <w:tcW w:w="696" w:type="dxa"/>
          </w:tcPr>
          <w:p w14:paraId="083D3157" w14:textId="77777777" w:rsidR="00AE0681" w:rsidRDefault="00AE0681" w:rsidP="00AE0681">
            <w:pPr>
              <w:rPr>
                <w:rFonts w:ascii="標楷體" w:eastAsia="標楷體" w:hAnsi="標楷體"/>
              </w:rPr>
            </w:pPr>
            <w:r>
              <w:rPr>
                <w:rFonts w:ascii="標楷體" w:eastAsia="標楷體" w:hAnsi="標楷體" w:hint="eastAsia"/>
              </w:rPr>
              <w:t>9.</w:t>
            </w:r>
          </w:p>
        </w:tc>
        <w:tc>
          <w:tcPr>
            <w:tcW w:w="1551" w:type="dxa"/>
          </w:tcPr>
          <w:p w14:paraId="2E9A9014" w14:textId="77777777" w:rsidR="00AE0681" w:rsidRDefault="00AE0681" w:rsidP="00AE0681">
            <w:pPr>
              <w:rPr>
                <w:rFonts w:ascii="標楷體" w:eastAsia="標楷體" w:hAnsi="標楷體"/>
              </w:rPr>
            </w:pPr>
            <w:r>
              <w:rPr>
                <w:rFonts w:ascii="標楷體" w:eastAsia="標楷體" w:hAnsi="標楷體" w:hint="eastAsia"/>
              </w:rPr>
              <w:t>對保日期</w:t>
            </w:r>
          </w:p>
        </w:tc>
        <w:tc>
          <w:tcPr>
            <w:tcW w:w="816" w:type="dxa"/>
          </w:tcPr>
          <w:p w14:paraId="7A960EF4" w14:textId="77777777" w:rsidR="00AE0681" w:rsidRDefault="00C62E09" w:rsidP="00AE0681">
            <w:pPr>
              <w:rPr>
                <w:rFonts w:ascii="標楷體" w:eastAsia="標楷體" w:hAnsi="標楷體"/>
              </w:rPr>
            </w:pPr>
            <w:r>
              <w:rPr>
                <w:rFonts w:ascii="標楷體" w:eastAsia="標楷體" w:hAnsi="標楷體" w:hint="eastAsia"/>
              </w:rPr>
              <w:t>7</w:t>
            </w:r>
          </w:p>
        </w:tc>
        <w:tc>
          <w:tcPr>
            <w:tcW w:w="1187" w:type="dxa"/>
          </w:tcPr>
          <w:p w14:paraId="69C88F9D" w14:textId="77777777" w:rsidR="00AE0681" w:rsidRPr="00362205" w:rsidRDefault="00AE0681" w:rsidP="00AE0681">
            <w:pPr>
              <w:rPr>
                <w:rFonts w:ascii="標楷體" w:eastAsia="標楷體" w:hAnsi="標楷體"/>
              </w:rPr>
            </w:pPr>
          </w:p>
        </w:tc>
        <w:tc>
          <w:tcPr>
            <w:tcW w:w="1083" w:type="dxa"/>
          </w:tcPr>
          <w:p w14:paraId="4E3A664E" w14:textId="77777777" w:rsidR="00AE0681" w:rsidRPr="00362205" w:rsidRDefault="00D43309" w:rsidP="00AE0681">
            <w:pPr>
              <w:rPr>
                <w:rFonts w:ascii="標楷體" w:eastAsia="標楷體" w:hAnsi="標楷體"/>
              </w:rPr>
            </w:pPr>
            <w:r>
              <w:rPr>
                <w:rFonts w:ascii="標楷體" w:eastAsia="標楷體" w:hAnsi="標楷體" w:hint="eastAsia"/>
              </w:rPr>
              <w:t>日期選單</w:t>
            </w:r>
          </w:p>
        </w:tc>
        <w:tc>
          <w:tcPr>
            <w:tcW w:w="675" w:type="dxa"/>
          </w:tcPr>
          <w:p w14:paraId="3173AA3C" w14:textId="77777777" w:rsidR="00AE0681" w:rsidRPr="00362205" w:rsidRDefault="003B798C" w:rsidP="00AE0681">
            <w:pPr>
              <w:rPr>
                <w:rFonts w:ascii="標楷體" w:eastAsia="標楷體" w:hAnsi="標楷體"/>
              </w:rPr>
            </w:pPr>
            <w:r>
              <w:rPr>
                <w:rFonts w:ascii="標楷體" w:eastAsia="標楷體" w:hAnsi="標楷體" w:hint="eastAsia"/>
              </w:rPr>
              <w:t>V</w:t>
            </w:r>
          </w:p>
        </w:tc>
        <w:tc>
          <w:tcPr>
            <w:tcW w:w="696" w:type="dxa"/>
          </w:tcPr>
          <w:p w14:paraId="3D5688DA"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3BCCF0DB" w14:textId="77777777" w:rsidR="00E5130D" w:rsidRPr="0078668E" w:rsidRDefault="00E5130D" w:rsidP="00E5130D">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040DD59"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378665E"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CFBDF1F" w14:textId="77777777" w:rsidR="00D77B2E" w:rsidRDefault="00E5130D" w:rsidP="009807F0">
            <w:pPr>
              <w:rPr>
                <w:rFonts w:ascii="標楷體" w:eastAsia="標楷體" w:hAnsi="標楷體"/>
              </w:rPr>
            </w:pPr>
            <w:r>
              <w:rPr>
                <w:rFonts w:ascii="標楷體" w:eastAsia="標楷體" w:hAnsi="標楷體" w:hint="eastAsia"/>
              </w:rPr>
              <w:t>2.</w:t>
            </w:r>
            <w:r w:rsidR="00C945F3">
              <w:rPr>
                <w:rFonts w:ascii="標楷體" w:eastAsia="標楷體" w:hAnsi="標楷體"/>
              </w:rPr>
              <w:t>Guarantor.</w:t>
            </w:r>
            <w:r w:rsidR="00C945F3" w:rsidRPr="00C945F3">
              <w:rPr>
                <w:rFonts w:ascii="標楷體" w:eastAsia="標楷體" w:hAnsi="標楷體"/>
              </w:rPr>
              <w:t>GuaDate</w:t>
            </w:r>
          </w:p>
        </w:tc>
      </w:tr>
      <w:tr w:rsidR="00540419" w:rsidRPr="00362205" w14:paraId="74AA6039" w14:textId="77777777" w:rsidTr="00F63857">
        <w:trPr>
          <w:trHeight w:val="244"/>
          <w:jc w:val="center"/>
        </w:trPr>
        <w:tc>
          <w:tcPr>
            <w:tcW w:w="696" w:type="dxa"/>
          </w:tcPr>
          <w:p w14:paraId="09A35692" w14:textId="77777777" w:rsidR="00540419" w:rsidRDefault="00540419" w:rsidP="00540419">
            <w:pPr>
              <w:rPr>
                <w:rFonts w:ascii="標楷體" w:eastAsia="標楷體" w:hAnsi="標楷體"/>
              </w:rPr>
            </w:pPr>
            <w:r>
              <w:rPr>
                <w:rFonts w:ascii="標楷體" w:eastAsia="標楷體" w:hAnsi="標楷體" w:hint="eastAsia"/>
              </w:rPr>
              <w:t>10.</w:t>
            </w:r>
          </w:p>
        </w:tc>
        <w:tc>
          <w:tcPr>
            <w:tcW w:w="1551" w:type="dxa"/>
          </w:tcPr>
          <w:p w14:paraId="5A3CC600" w14:textId="77777777" w:rsidR="00540419" w:rsidRDefault="00540419" w:rsidP="00540419">
            <w:pPr>
              <w:rPr>
                <w:rFonts w:ascii="標楷體" w:eastAsia="標楷體" w:hAnsi="標楷體"/>
              </w:rPr>
            </w:pPr>
            <w:r>
              <w:rPr>
                <w:rFonts w:ascii="標楷體" w:eastAsia="標楷體" w:hAnsi="標楷體" w:hint="eastAsia"/>
              </w:rPr>
              <w:t>保證狀況碼</w:t>
            </w:r>
          </w:p>
        </w:tc>
        <w:tc>
          <w:tcPr>
            <w:tcW w:w="816" w:type="dxa"/>
          </w:tcPr>
          <w:p w14:paraId="6884D938" w14:textId="77777777" w:rsidR="00540419" w:rsidRDefault="00540419" w:rsidP="00540419">
            <w:pPr>
              <w:rPr>
                <w:rFonts w:ascii="標楷體" w:eastAsia="標楷體" w:hAnsi="標楷體"/>
              </w:rPr>
            </w:pPr>
          </w:p>
        </w:tc>
        <w:tc>
          <w:tcPr>
            <w:tcW w:w="1187" w:type="dxa"/>
          </w:tcPr>
          <w:p w14:paraId="4B8E36C6" w14:textId="77777777" w:rsidR="00540419" w:rsidRPr="00362205" w:rsidRDefault="007E4CAD" w:rsidP="00540419">
            <w:pPr>
              <w:rPr>
                <w:rFonts w:ascii="標楷體" w:eastAsia="標楷體" w:hAnsi="標楷體"/>
              </w:rPr>
            </w:pPr>
            <w:r>
              <w:rPr>
                <w:rFonts w:ascii="標楷體" w:eastAsia="標楷體" w:hAnsi="標楷體" w:hint="eastAsia"/>
              </w:rPr>
              <w:t>1.設定</w:t>
            </w:r>
          </w:p>
        </w:tc>
        <w:tc>
          <w:tcPr>
            <w:tcW w:w="1083" w:type="dxa"/>
          </w:tcPr>
          <w:p w14:paraId="29D82651" w14:textId="77777777" w:rsidR="00540419" w:rsidRPr="00E5130D" w:rsidRDefault="00540419" w:rsidP="00540419">
            <w:pPr>
              <w:rPr>
                <w:rFonts w:ascii="標楷體" w:eastAsia="標楷體" w:hAnsi="標楷體" w:cs="細明體"/>
                <w:spacing w:val="15"/>
                <w:kern w:val="0"/>
              </w:rPr>
            </w:pPr>
          </w:p>
        </w:tc>
        <w:tc>
          <w:tcPr>
            <w:tcW w:w="675" w:type="dxa"/>
          </w:tcPr>
          <w:p w14:paraId="6442C9D7" w14:textId="77777777" w:rsidR="00540419" w:rsidRPr="00362205" w:rsidRDefault="00540419" w:rsidP="00540419">
            <w:pPr>
              <w:rPr>
                <w:rFonts w:ascii="標楷體" w:eastAsia="標楷體" w:hAnsi="標楷體"/>
              </w:rPr>
            </w:pPr>
          </w:p>
        </w:tc>
        <w:tc>
          <w:tcPr>
            <w:tcW w:w="696" w:type="dxa"/>
          </w:tcPr>
          <w:p w14:paraId="714623D4" w14:textId="77777777" w:rsidR="00540419" w:rsidRPr="00362205" w:rsidRDefault="007E4CAD" w:rsidP="00540419">
            <w:pPr>
              <w:rPr>
                <w:rFonts w:ascii="標楷體" w:eastAsia="標楷體" w:hAnsi="標楷體"/>
              </w:rPr>
            </w:pPr>
            <w:r>
              <w:rPr>
                <w:rFonts w:ascii="標楷體" w:eastAsia="標楷體" w:hAnsi="標楷體" w:hint="eastAsia"/>
              </w:rPr>
              <w:t>R</w:t>
            </w:r>
          </w:p>
        </w:tc>
        <w:tc>
          <w:tcPr>
            <w:tcW w:w="3529" w:type="dxa"/>
          </w:tcPr>
          <w:p w14:paraId="2AD97D58" w14:textId="77777777" w:rsidR="00C945F3" w:rsidRDefault="00E5130D" w:rsidP="007E4CAD">
            <w:pPr>
              <w:snapToGrid w:val="0"/>
              <w:ind w:left="238" w:hangingChars="99" w:hanging="238"/>
              <w:rPr>
                <w:rFonts w:ascii="標楷體" w:eastAsia="標楷體" w:hAnsi="標楷體"/>
              </w:rPr>
            </w:pPr>
            <w:r w:rsidRPr="0078668E">
              <w:rPr>
                <w:rFonts w:ascii="標楷體" w:eastAsia="標楷體" w:hAnsi="標楷體" w:hint="eastAsia"/>
              </w:rPr>
              <w:t>1.</w:t>
            </w:r>
            <w:r w:rsidR="007E4CAD">
              <w:rPr>
                <w:rFonts w:ascii="標楷體" w:eastAsia="標楷體" w:hAnsi="標楷體"/>
              </w:rPr>
              <w:t xml:space="preserve"> </w:t>
            </w:r>
            <w:r w:rsidR="00C945F3">
              <w:rPr>
                <w:rFonts w:ascii="標楷體" w:eastAsia="標楷體" w:hAnsi="標楷體"/>
              </w:rPr>
              <w:t>Guarantor.</w:t>
            </w:r>
            <w:r w:rsidR="00C945F3" w:rsidRPr="00C945F3">
              <w:rPr>
                <w:rFonts w:ascii="標楷體" w:eastAsia="標楷體" w:hAnsi="標楷體"/>
              </w:rPr>
              <w:t>GuaStatCode</w:t>
            </w:r>
          </w:p>
        </w:tc>
      </w:tr>
      <w:tr w:rsidR="00540419" w:rsidRPr="00362205" w14:paraId="6D61A314" w14:textId="77777777" w:rsidTr="00F63857">
        <w:trPr>
          <w:trHeight w:val="244"/>
          <w:jc w:val="center"/>
        </w:trPr>
        <w:tc>
          <w:tcPr>
            <w:tcW w:w="696" w:type="dxa"/>
          </w:tcPr>
          <w:p w14:paraId="473A60F2" w14:textId="77777777" w:rsidR="00540419" w:rsidRDefault="00540419" w:rsidP="00540419">
            <w:pPr>
              <w:rPr>
                <w:rFonts w:ascii="標楷體" w:eastAsia="標楷體" w:hAnsi="標楷體"/>
              </w:rPr>
            </w:pPr>
            <w:r>
              <w:rPr>
                <w:rFonts w:ascii="標楷體" w:eastAsia="標楷體" w:hAnsi="標楷體" w:hint="eastAsia"/>
              </w:rPr>
              <w:t>11.</w:t>
            </w:r>
          </w:p>
        </w:tc>
        <w:tc>
          <w:tcPr>
            <w:tcW w:w="1551" w:type="dxa"/>
          </w:tcPr>
          <w:p w14:paraId="25A5EFAB" w14:textId="77777777" w:rsidR="00540419" w:rsidRDefault="00540419" w:rsidP="00540419">
            <w:pPr>
              <w:rPr>
                <w:rFonts w:ascii="標楷體" w:eastAsia="標楷體" w:hAnsi="標楷體"/>
              </w:rPr>
            </w:pPr>
            <w:r>
              <w:rPr>
                <w:rFonts w:ascii="標楷體" w:eastAsia="標楷體" w:hAnsi="標楷體" w:hint="eastAsia"/>
              </w:rPr>
              <w:t>解除日期</w:t>
            </w:r>
          </w:p>
        </w:tc>
        <w:tc>
          <w:tcPr>
            <w:tcW w:w="816" w:type="dxa"/>
          </w:tcPr>
          <w:p w14:paraId="69E83F19" w14:textId="77777777" w:rsidR="00540419" w:rsidRDefault="00C62E09" w:rsidP="00540419">
            <w:pPr>
              <w:rPr>
                <w:rFonts w:ascii="標楷體" w:eastAsia="標楷體" w:hAnsi="標楷體"/>
              </w:rPr>
            </w:pPr>
            <w:r>
              <w:rPr>
                <w:rFonts w:ascii="標楷體" w:eastAsia="標楷體" w:hAnsi="標楷體" w:hint="eastAsia"/>
              </w:rPr>
              <w:t>7</w:t>
            </w:r>
          </w:p>
        </w:tc>
        <w:tc>
          <w:tcPr>
            <w:tcW w:w="1187" w:type="dxa"/>
          </w:tcPr>
          <w:p w14:paraId="0DC982F8" w14:textId="77777777" w:rsidR="00540419" w:rsidRPr="00362205" w:rsidRDefault="00540419" w:rsidP="00540419">
            <w:pPr>
              <w:rPr>
                <w:rFonts w:ascii="標楷體" w:eastAsia="標楷體" w:hAnsi="標楷體"/>
              </w:rPr>
            </w:pPr>
          </w:p>
        </w:tc>
        <w:tc>
          <w:tcPr>
            <w:tcW w:w="1083" w:type="dxa"/>
          </w:tcPr>
          <w:p w14:paraId="06B21241" w14:textId="77777777" w:rsidR="00540419" w:rsidRPr="00362205" w:rsidRDefault="00D43309" w:rsidP="00540419">
            <w:pPr>
              <w:rPr>
                <w:rFonts w:ascii="標楷體" w:eastAsia="標楷體" w:hAnsi="標楷體"/>
              </w:rPr>
            </w:pPr>
            <w:r>
              <w:rPr>
                <w:rFonts w:ascii="標楷體" w:eastAsia="標楷體" w:hAnsi="標楷體" w:hint="eastAsia"/>
              </w:rPr>
              <w:t>日期選單</w:t>
            </w:r>
          </w:p>
        </w:tc>
        <w:tc>
          <w:tcPr>
            <w:tcW w:w="675" w:type="dxa"/>
          </w:tcPr>
          <w:p w14:paraId="7872F6E4" w14:textId="77777777" w:rsidR="00540419" w:rsidRPr="00362205" w:rsidRDefault="00540419" w:rsidP="00540419">
            <w:pPr>
              <w:rPr>
                <w:rFonts w:ascii="標楷體" w:eastAsia="標楷體" w:hAnsi="標楷體"/>
              </w:rPr>
            </w:pPr>
          </w:p>
        </w:tc>
        <w:tc>
          <w:tcPr>
            <w:tcW w:w="696" w:type="dxa"/>
          </w:tcPr>
          <w:p w14:paraId="6D767A44" w14:textId="77777777" w:rsidR="00540419" w:rsidRPr="00362205" w:rsidRDefault="00F30BBE" w:rsidP="00540419">
            <w:pPr>
              <w:rPr>
                <w:rFonts w:ascii="標楷體" w:eastAsia="標楷體" w:hAnsi="標楷體"/>
              </w:rPr>
            </w:pPr>
            <w:r>
              <w:rPr>
                <w:rFonts w:ascii="標楷體" w:eastAsia="標楷體" w:hAnsi="標楷體" w:hint="eastAsia"/>
              </w:rPr>
              <w:t>W</w:t>
            </w:r>
          </w:p>
        </w:tc>
        <w:tc>
          <w:tcPr>
            <w:tcW w:w="3529" w:type="dxa"/>
          </w:tcPr>
          <w:p w14:paraId="753D8334" w14:textId="77777777" w:rsidR="00E5130D" w:rsidRDefault="002372F4" w:rsidP="00E5130D">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00E5130D">
              <w:rPr>
                <w:rFonts w:ascii="標楷體" w:eastAsia="標楷體" w:hAnsi="標楷體" w:hint="eastAsia"/>
              </w:rPr>
              <w:t>[</w:t>
            </w:r>
            <w:r w:rsidR="009807F0" w:rsidRPr="009807F0">
              <w:rPr>
                <w:rFonts w:ascii="標楷體" w:eastAsia="標楷體" w:hAnsi="標楷體" w:hint="eastAsia"/>
              </w:rPr>
              <w:t>保證狀況碼</w:t>
            </w:r>
            <w:r w:rsidR="00E5130D">
              <w:rPr>
                <w:rFonts w:ascii="標楷體" w:eastAsia="標楷體" w:hAnsi="標楷體" w:hint="eastAsia"/>
              </w:rPr>
              <w:t>]</w:t>
            </w:r>
            <w:r w:rsidR="009807F0" w:rsidRPr="009807F0">
              <w:rPr>
                <w:rFonts w:ascii="標楷體" w:eastAsia="標楷體" w:hAnsi="標楷體" w:hint="eastAsia"/>
              </w:rPr>
              <w:t>=</w:t>
            </w:r>
            <w:r w:rsidR="00E5130D">
              <w:rPr>
                <w:rFonts w:ascii="標楷體" w:eastAsia="標楷體" w:hAnsi="標楷體"/>
              </w:rPr>
              <w:t>[</w:t>
            </w:r>
            <w:r w:rsidR="009807F0" w:rsidRPr="009807F0">
              <w:rPr>
                <w:rFonts w:ascii="標楷體" w:eastAsia="標楷體" w:hAnsi="標楷體" w:hint="eastAsia"/>
              </w:rPr>
              <w:t>0</w:t>
            </w:r>
            <w:r w:rsidR="00E5130D">
              <w:rPr>
                <w:rFonts w:ascii="標楷體" w:eastAsia="標楷體" w:hAnsi="標楷體"/>
              </w:rPr>
              <w:t>.</w:t>
            </w:r>
            <w:r w:rsidR="009D2282">
              <w:rPr>
                <w:rFonts w:ascii="標楷體" w:eastAsia="標楷體" w:hAnsi="標楷體" w:hint="eastAsia"/>
              </w:rPr>
              <w:t>解除</w:t>
            </w:r>
          </w:p>
          <w:p w14:paraId="53DF4F83" w14:textId="77777777" w:rsidR="00E5130D" w:rsidRDefault="00E5130D" w:rsidP="00E5130D">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2</w:t>
            </w:r>
            <w:r>
              <w:rPr>
                <w:rFonts w:ascii="標楷體" w:eastAsia="標楷體" w:hAnsi="標楷體" w:hint="eastAsia"/>
              </w:rPr>
              <w:t>.全部解除]</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3</w:t>
            </w:r>
            <w:r>
              <w:rPr>
                <w:rFonts w:ascii="標楷體" w:eastAsia="標楷體" w:hAnsi="標楷體" w:hint="eastAsia"/>
              </w:rPr>
              <w:t>.向</w:t>
            </w:r>
          </w:p>
          <w:p w14:paraId="38FA248A" w14:textId="77777777" w:rsidR="00E5130D" w:rsidRDefault="00E5130D" w:rsidP="00E5130D">
            <w:pPr>
              <w:rPr>
                <w:rFonts w:ascii="標楷體" w:eastAsia="標楷體" w:hAnsi="標楷體"/>
              </w:rPr>
            </w:pPr>
            <w:r>
              <w:rPr>
                <w:rFonts w:ascii="標楷體" w:eastAsia="標楷體" w:hAnsi="標楷體" w:hint="eastAsia"/>
              </w:rPr>
              <w:t xml:space="preserve">  後解除]</w:t>
            </w:r>
            <w:r w:rsidR="009807F0">
              <w:rPr>
                <w:rFonts w:ascii="標楷體" w:eastAsia="標楷體" w:hAnsi="標楷體" w:hint="eastAsia"/>
              </w:rPr>
              <w:t>時</w:t>
            </w:r>
            <w:r w:rsidR="005E4FA9">
              <w:rPr>
                <w:rFonts w:ascii="標楷體" w:eastAsia="標楷體" w:hAnsi="標楷體" w:hint="eastAsia"/>
              </w:rPr>
              <w:t>限輸入日期</w:t>
            </w:r>
            <w:r>
              <w:rPr>
                <w:rFonts w:ascii="標楷體" w:eastAsia="標楷體" w:hAnsi="標楷體" w:hint="eastAsia"/>
              </w:rPr>
              <w:t>，</w:t>
            </w:r>
          </w:p>
          <w:p w14:paraId="6F5894B4" w14:textId="77777777" w:rsidR="00E5130D" w:rsidRDefault="00E5130D" w:rsidP="00E5130D">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344D9DAD"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0A6B910"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7164BAB" w14:textId="77777777" w:rsidR="00C945F3" w:rsidRDefault="00E5130D" w:rsidP="00D76264">
            <w:pPr>
              <w:rPr>
                <w:rFonts w:ascii="標楷體" w:eastAsia="標楷體" w:hAnsi="標楷體"/>
              </w:rPr>
            </w:pPr>
            <w:r>
              <w:rPr>
                <w:rFonts w:ascii="標楷體" w:eastAsia="標楷體" w:hAnsi="標楷體" w:hint="eastAsia"/>
              </w:rPr>
              <w:t>2</w:t>
            </w:r>
            <w:r w:rsidR="00C945F3">
              <w:rPr>
                <w:rFonts w:ascii="標楷體" w:eastAsia="標楷體" w:hAnsi="標楷體" w:hint="eastAsia"/>
              </w:rPr>
              <w:t>.</w:t>
            </w:r>
            <w:r w:rsidR="00C945F3">
              <w:rPr>
                <w:rFonts w:ascii="標楷體" w:eastAsia="標楷體" w:hAnsi="標楷體"/>
              </w:rPr>
              <w:t>Guarantor.</w:t>
            </w:r>
            <w:r w:rsidR="00C945F3" w:rsidRPr="00C945F3">
              <w:rPr>
                <w:rFonts w:ascii="標楷體" w:eastAsia="標楷體" w:hAnsi="標楷體"/>
              </w:rPr>
              <w:t>CancelDate</w:t>
            </w:r>
          </w:p>
        </w:tc>
      </w:tr>
    </w:tbl>
    <w:p w14:paraId="55BA2CCD" w14:textId="77777777" w:rsidR="00F30BBE" w:rsidRDefault="00F30BBE" w:rsidP="00A32FDB">
      <w:pPr>
        <w:tabs>
          <w:tab w:val="left" w:pos="788"/>
        </w:tabs>
      </w:pPr>
    </w:p>
    <w:p w14:paraId="62559C19" w14:textId="77777777" w:rsidR="00814925" w:rsidRDefault="00814925" w:rsidP="00D77B2E">
      <w:pPr>
        <w:pStyle w:val="a"/>
        <w:numPr>
          <w:ilvl w:val="0"/>
          <w:numId w:val="0"/>
        </w:numPr>
      </w:pPr>
    </w:p>
    <w:p w14:paraId="09524CF1" w14:textId="77777777" w:rsidR="00814925" w:rsidRDefault="00814925" w:rsidP="00814925">
      <w:pPr>
        <w:pStyle w:val="a"/>
      </w:pPr>
      <w:r w:rsidRPr="00291505">
        <w:t>UI畫面</w:t>
      </w:r>
      <w:r>
        <w:rPr>
          <w:rFonts w:hint="eastAsia"/>
          <w:lang w:eastAsia="zh-TW"/>
        </w:rPr>
        <w:t>-修改</w:t>
      </w:r>
    </w:p>
    <w:p w14:paraId="355E7592" w14:textId="1F3A8BAE" w:rsidR="00814925" w:rsidRPr="006D0C88" w:rsidRDefault="00560ECE" w:rsidP="00814925">
      <w:r w:rsidRPr="00014693">
        <w:rPr>
          <w:noProof/>
        </w:rPr>
        <w:lastRenderedPageBreak/>
        <w:drawing>
          <wp:inline distT="0" distB="0" distL="0" distR="0" wp14:anchorId="020A31DF" wp14:editId="41561A44">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03D1287A" w14:textId="77777777" w:rsidR="00814925" w:rsidRDefault="00814925" w:rsidP="00814925"/>
    <w:p w14:paraId="0A0A79E9" w14:textId="77777777" w:rsidR="00814925" w:rsidRDefault="00814925" w:rsidP="00372AFD">
      <w:pPr>
        <w:pStyle w:val="a"/>
        <w:numPr>
          <w:ilvl w:val="0"/>
          <w:numId w:val="10"/>
        </w:numPr>
      </w:pPr>
      <w:r>
        <w:t>輸入畫面</w:t>
      </w:r>
      <w:r>
        <w:rPr>
          <w:rFonts w:hint="eastAsia"/>
        </w:rPr>
        <w:t>按鈕</w:t>
      </w:r>
      <w:r>
        <w:t>說明</w:t>
      </w:r>
      <w:r>
        <w:rPr>
          <w:rFonts w:hint="eastAsia"/>
          <w:lang w:eastAsia="zh-TW"/>
        </w:rPr>
        <w:t>-修改</w:t>
      </w:r>
    </w:p>
    <w:p w14:paraId="4EF38BDA" w14:textId="77777777" w:rsidR="00814925" w:rsidRPr="00F5236F" w:rsidRDefault="00814925" w:rsidP="00814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14925" w:rsidRPr="00F5236F" w14:paraId="6DCF4936" w14:textId="77777777" w:rsidTr="00CA0BD2">
        <w:tc>
          <w:tcPr>
            <w:tcW w:w="851" w:type="dxa"/>
            <w:shd w:val="clear" w:color="auto" w:fill="D9D9D9"/>
          </w:tcPr>
          <w:p w14:paraId="70490A7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23D3D2"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81EF8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功能說明</w:t>
            </w:r>
          </w:p>
        </w:tc>
      </w:tr>
      <w:tr w:rsidR="00814925" w:rsidRPr="00CF124E" w14:paraId="20A3E66E" w14:textId="77777777" w:rsidTr="00CA0BD2">
        <w:tc>
          <w:tcPr>
            <w:tcW w:w="851" w:type="dxa"/>
            <w:shd w:val="clear" w:color="auto" w:fill="auto"/>
          </w:tcPr>
          <w:p w14:paraId="443892C7" w14:textId="77777777" w:rsidR="00814925" w:rsidRPr="004E0A3F" w:rsidRDefault="00814925"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963C75E" w14:textId="77777777" w:rsidR="00814925" w:rsidRPr="004E0A3F" w:rsidRDefault="00814925" w:rsidP="00CA0BD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3E42A48" w14:textId="77777777" w:rsidR="00814925" w:rsidRPr="00D67AF4" w:rsidRDefault="00814925"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36CA6C"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0068E6"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2C52D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168A6F7"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6DA1518"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767F883"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0AB580D0"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01B64C5"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5F5BA69"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FD327A" w14:textId="77777777" w:rsidR="00814925" w:rsidRDefault="00CD6ACF" w:rsidP="00CD6ACF">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2862E1C" w14:textId="77777777" w:rsidR="00CD6ACF" w:rsidRPr="004E0A3F" w:rsidRDefault="00CD6ACF" w:rsidP="007E4CAD">
            <w:pPr>
              <w:rPr>
                <w:rFonts w:ascii="標楷體" w:eastAsia="標楷體" w:hAnsi="標楷體"/>
                <w:lang w:eastAsia="zh-HK"/>
              </w:rPr>
            </w:pPr>
            <w:r>
              <w:rPr>
                <w:rFonts w:ascii="標楷體" w:eastAsia="標楷體" w:hAnsi="標楷體" w:hint="eastAsia"/>
              </w:rPr>
              <w:t>6.</w:t>
            </w:r>
            <w:r w:rsidR="007E4CAD">
              <w:rPr>
                <w:rFonts w:ascii="標楷體" w:eastAsia="標楷體" w:hAnsi="標楷體" w:hint="eastAsia"/>
              </w:rPr>
              <w:t>異動</w:t>
            </w:r>
            <w:r w:rsidR="007E4CAD"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814925" w:rsidRPr="00F5236F" w14:paraId="4B9A15AE" w14:textId="77777777" w:rsidTr="00CA0BD2">
        <w:tc>
          <w:tcPr>
            <w:tcW w:w="851" w:type="dxa"/>
            <w:shd w:val="clear" w:color="auto" w:fill="auto"/>
          </w:tcPr>
          <w:p w14:paraId="4ACBBFFC" w14:textId="77777777" w:rsidR="00814925" w:rsidRPr="004E0A3F" w:rsidRDefault="00814925"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90FEF7" w14:textId="77777777" w:rsidR="00814925" w:rsidRPr="004E0A3F" w:rsidRDefault="00814925"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6920A19" w14:textId="77777777" w:rsidR="00814925" w:rsidRPr="004E0A3F" w:rsidRDefault="00814925"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13EA1AE" w14:textId="77777777" w:rsidR="00814925" w:rsidRPr="0005180A" w:rsidRDefault="00814925" w:rsidP="00814925"/>
    <w:p w14:paraId="0ACD7884" w14:textId="77777777" w:rsidR="00814925" w:rsidRDefault="00814925" w:rsidP="00814925"/>
    <w:p w14:paraId="07950D70" w14:textId="77777777" w:rsidR="00814925" w:rsidRPr="00583AF3" w:rsidRDefault="00814925" w:rsidP="00814925"/>
    <w:p w14:paraId="7C313EFA" w14:textId="77777777" w:rsidR="00814925" w:rsidRDefault="00814925" w:rsidP="00372AFD">
      <w:pPr>
        <w:pStyle w:val="a"/>
        <w:numPr>
          <w:ilvl w:val="0"/>
          <w:numId w:val="10"/>
        </w:numPr>
      </w:pPr>
      <w:r>
        <w:t>輸入畫面資料說明</w:t>
      </w:r>
      <w:r>
        <w:rPr>
          <w:rFonts w:hint="eastAsia"/>
          <w:lang w:eastAsia="zh-TW"/>
        </w:rPr>
        <w:t>-修改</w:t>
      </w:r>
    </w:p>
    <w:p w14:paraId="0849ECFE" w14:textId="77777777" w:rsidR="00814925" w:rsidRPr="00583AF3" w:rsidRDefault="00814925" w:rsidP="00814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814925" w:rsidRPr="00362205" w14:paraId="60E484F3" w14:textId="77777777" w:rsidTr="00B15471">
        <w:trPr>
          <w:trHeight w:val="388"/>
          <w:tblHeader/>
          <w:jc w:val="center"/>
        </w:trPr>
        <w:tc>
          <w:tcPr>
            <w:tcW w:w="694" w:type="dxa"/>
            <w:vMerge w:val="restart"/>
            <w:shd w:val="clear" w:color="auto" w:fill="D9D9D9"/>
          </w:tcPr>
          <w:p w14:paraId="17157C9B" w14:textId="77777777" w:rsidR="00814925" w:rsidRPr="00362205" w:rsidRDefault="00814925" w:rsidP="00CA0BD2">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E59FFDB" w14:textId="77777777" w:rsidR="00814925" w:rsidRPr="00362205" w:rsidRDefault="00814925" w:rsidP="00CA0BD2">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4DB93B37" w14:textId="77777777" w:rsidR="00814925" w:rsidRPr="00362205" w:rsidRDefault="00814925" w:rsidP="00CA0BD2">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562191D5" w14:textId="77777777" w:rsidR="00814925" w:rsidRPr="00362205" w:rsidRDefault="00814925" w:rsidP="00CA0BD2">
            <w:pPr>
              <w:rPr>
                <w:rFonts w:ascii="標楷體" w:eastAsia="標楷體" w:hAnsi="標楷體"/>
              </w:rPr>
            </w:pPr>
            <w:r w:rsidRPr="00362205">
              <w:rPr>
                <w:rFonts w:ascii="標楷體" w:eastAsia="標楷體" w:hAnsi="標楷體"/>
              </w:rPr>
              <w:t>處理邏輯及注意事項</w:t>
            </w:r>
          </w:p>
        </w:tc>
      </w:tr>
      <w:tr w:rsidR="00814925" w:rsidRPr="00362205" w14:paraId="308908E0" w14:textId="77777777" w:rsidTr="00B15471">
        <w:trPr>
          <w:trHeight w:val="244"/>
          <w:tblHeader/>
          <w:jc w:val="center"/>
        </w:trPr>
        <w:tc>
          <w:tcPr>
            <w:tcW w:w="694" w:type="dxa"/>
            <w:vMerge/>
            <w:shd w:val="clear" w:color="auto" w:fill="D9D9D9"/>
          </w:tcPr>
          <w:p w14:paraId="39CD3FAF" w14:textId="77777777" w:rsidR="00814925" w:rsidRPr="00362205" w:rsidRDefault="00814925" w:rsidP="00CA0BD2">
            <w:pPr>
              <w:rPr>
                <w:rFonts w:ascii="標楷體" w:eastAsia="標楷體" w:hAnsi="標楷體"/>
              </w:rPr>
            </w:pPr>
          </w:p>
        </w:tc>
        <w:tc>
          <w:tcPr>
            <w:tcW w:w="1206" w:type="dxa"/>
            <w:vMerge/>
            <w:shd w:val="clear" w:color="auto" w:fill="D9D9D9"/>
          </w:tcPr>
          <w:p w14:paraId="1210FB83" w14:textId="77777777" w:rsidR="00814925" w:rsidRPr="00362205" w:rsidRDefault="00814925" w:rsidP="00CA0BD2">
            <w:pPr>
              <w:rPr>
                <w:rFonts w:ascii="標楷體" w:eastAsia="標楷體" w:hAnsi="標楷體"/>
              </w:rPr>
            </w:pPr>
          </w:p>
        </w:tc>
        <w:tc>
          <w:tcPr>
            <w:tcW w:w="703" w:type="dxa"/>
            <w:shd w:val="clear" w:color="auto" w:fill="D9D9D9"/>
          </w:tcPr>
          <w:p w14:paraId="308D8963" w14:textId="77777777" w:rsidR="00814925" w:rsidRPr="00362205" w:rsidRDefault="002B0CB4" w:rsidP="00CA0BD2">
            <w:pPr>
              <w:rPr>
                <w:rFonts w:ascii="標楷體" w:eastAsia="標楷體" w:hAnsi="標楷體"/>
              </w:rPr>
            </w:pPr>
            <w:r>
              <w:rPr>
                <w:rFonts w:ascii="標楷體" w:eastAsia="標楷體" w:hAnsi="標楷體" w:hint="eastAsia"/>
              </w:rPr>
              <w:t>資料</w:t>
            </w:r>
            <w:r w:rsidR="00814925" w:rsidRPr="004E09B8">
              <w:rPr>
                <w:rFonts w:ascii="標楷體" w:eastAsia="標楷體" w:hAnsi="標楷體" w:hint="eastAsia"/>
              </w:rPr>
              <w:t>長度</w:t>
            </w:r>
          </w:p>
        </w:tc>
        <w:tc>
          <w:tcPr>
            <w:tcW w:w="957" w:type="dxa"/>
            <w:shd w:val="clear" w:color="auto" w:fill="D9D9D9"/>
          </w:tcPr>
          <w:p w14:paraId="40DC68AA" w14:textId="77777777" w:rsidR="00814925" w:rsidRPr="00362205" w:rsidRDefault="00814925" w:rsidP="00CA0BD2">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2A82975" w14:textId="77777777" w:rsidR="00814925" w:rsidRPr="00362205" w:rsidRDefault="00814925" w:rsidP="00CA0BD2">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684B5654" w14:textId="77777777" w:rsidR="00814925" w:rsidRPr="00362205" w:rsidRDefault="00814925" w:rsidP="00CA0BD2">
            <w:pPr>
              <w:rPr>
                <w:rFonts w:ascii="標楷體" w:eastAsia="標楷體" w:hAnsi="標楷體"/>
              </w:rPr>
            </w:pPr>
            <w:r w:rsidRPr="00362205">
              <w:rPr>
                <w:rFonts w:ascii="標楷體" w:eastAsia="標楷體" w:hAnsi="標楷體"/>
              </w:rPr>
              <w:t>必填</w:t>
            </w:r>
          </w:p>
        </w:tc>
        <w:tc>
          <w:tcPr>
            <w:tcW w:w="658" w:type="dxa"/>
            <w:shd w:val="clear" w:color="auto" w:fill="D9D9D9"/>
          </w:tcPr>
          <w:p w14:paraId="2D3BB2C7" w14:textId="77777777" w:rsidR="00814925" w:rsidRPr="00362205" w:rsidRDefault="00814925" w:rsidP="00CA0BD2">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66464319" w14:textId="77777777" w:rsidR="00814925" w:rsidRPr="00362205" w:rsidRDefault="00814925" w:rsidP="00CA0BD2">
            <w:pPr>
              <w:rPr>
                <w:rFonts w:ascii="標楷體" w:eastAsia="標楷體" w:hAnsi="標楷體"/>
              </w:rPr>
            </w:pPr>
          </w:p>
        </w:tc>
      </w:tr>
      <w:tr w:rsidR="00814925" w:rsidRPr="00362205" w14:paraId="207F752B" w14:textId="77777777" w:rsidTr="00B15471">
        <w:trPr>
          <w:trHeight w:val="244"/>
          <w:jc w:val="center"/>
        </w:trPr>
        <w:tc>
          <w:tcPr>
            <w:tcW w:w="694" w:type="dxa"/>
          </w:tcPr>
          <w:p w14:paraId="14263758" w14:textId="77777777" w:rsidR="00814925" w:rsidRPr="00362205" w:rsidRDefault="00814925" w:rsidP="00CA0BD2">
            <w:pPr>
              <w:rPr>
                <w:rFonts w:ascii="標楷體" w:eastAsia="標楷體" w:hAnsi="標楷體"/>
              </w:rPr>
            </w:pPr>
            <w:r w:rsidRPr="00362205">
              <w:rPr>
                <w:rFonts w:ascii="標楷體" w:eastAsia="標楷體" w:hAnsi="標楷體" w:hint="eastAsia"/>
              </w:rPr>
              <w:t>1.</w:t>
            </w:r>
          </w:p>
        </w:tc>
        <w:tc>
          <w:tcPr>
            <w:tcW w:w="1206" w:type="dxa"/>
          </w:tcPr>
          <w:p w14:paraId="1925E6C4" w14:textId="77777777" w:rsidR="00814925" w:rsidRPr="00362205" w:rsidRDefault="00814925" w:rsidP="00CA0BD2">
            <w:pPr>
              <w:rPr>
                <w:rFonts w:ascii="標楷體" w:eastAsia="標楷體" w:hAnsi="標楷體"/>
              </w:rPr>
            </w:pPr>
            <w:r>
              <w:rPr>
                <w:rFonts w:ascii="標楷體" w:eastAsia="標楷體" w:hAnsi="標楷體" w:hint="eastAsia"/>
              </w:rPr>
              <w:t>功能</w:t>
            </w:r>
          </w:p>
        </w:tc>
        <w:tc>
          <w:tcPr>
            <w:tcW w:w="703" w:type="dxa"/>
          </w:tcPr>
          <w:p w14:paraId="5E129EBB" w14:textId="77777777" w:rsidR="00814925" w:rsidRPr="00362205" w:rsidRDefault="00814925" w:rsidP="00CA0BD2">
            <w:pPr>
              <w:rPr>
                <w:rFonts w:ascii="標楷體" w:eastAsia="標楷體" w:hAnsi="標楷體"/>
              </w:rPr>
            </w:pPr>
          </w:p>
        </w:tc>
        <w:tc>
          <w:tcPr>
            <w:tcW w:w="957" w:type="dxa"/>
          </w:tcPr>
          <w:p w14:paraId="0B604840" w14:textId="77777777" w:rsidR="00814925" w:rsidRPr="00362205" w:rsidRDefault="00D77B2E" w:rsidP="00CA0BD2">
            <w:pPr>
              <w:rPr>
                <w:rFonts w:ascii="標楷體" w:eastAsia="標楷體" w:hAnsi="標楷體"/>
              </w:rPr>
            </w:pPr>
            <w:r>
              <w:rPr>
                <w:rFonts w:ascii="標楷體" w:eastAsia="標楷體" w:hAnsi="標楷體" w:hint="eastAsia"/>
              </w:rPr>
              <w:t>修改</w:t>
            </w:r>
          </w:p>
        </w:tc>
        <w:tc>
          <w:tcPr>
            <w:tcW w:w="2241" w:type="dxa"/>
          </w:tcPr>
          <w:p w14:paraId="07C06A56" w14:textId="77777777" w:rsidR="00814925" w:rsidRPr="00362205" w:rsidRDefault="00814925" w:rsidP="00CA0BD2">
            <w:pPr>
              <w:rPr>
                <w:rFonts w:ascii="標楷體" w:eastAsia="標楷體" w:hAnsi="標楷體"/>
              </w:rPr>
            </w:pPr>
          </w:p>
        </w:tc>
        <w:tc>
          <w:tcPr>
            <w:tcW w:w="606" w:type="dxa"/>
          </w:tcPr>
          <w:p w14:paraId="7BBC29B9" w14:textId="77777777" w:rsidR="00814925" w:rsidRPr="00362205" w:rsidRDefault="00814925" w:rsidP="00CA0BD2">
            <w:pPr>
              <w:rPr>
                <w:rFonts w:ascii="標楷體" w:eastAsia="標楷體" w:hAnsi="標楷體"/>
              </w:rPr>
            </w:pPr>
          </w:p>
        </w:tc>
        <w:tc>
          <w:tcPr>
            <w:tcW w:w="658" w:type="dxa"/>
          </w:tcPr>
          <w:p w14:paraId="7C999F28" w14:textId="77777777" w:rsidR="00814925" w:rsidRPr="00362205" w:rsidRDefault="00814925" w:rsidP="00CA0BD2">
            <w:pPr>
              <w:rPr>
                <w:rFonts w:ascii="標楷體" w:eastAsia="標楷體" w:hAnsi="標楷體"/>
              </w:rPr>
            </w:pPr>
            <w:r w:rsidRPr="00016EBF">
              <w:rPr>
                <w:rFonts w:ascii="標楷體" w:eastAsia="標楷體" w:hAnsi="標楷體"/>
              </w:rPr>
              <w:t>R</w:t>
            </w:r>
          </w:p>
        </w:tc>
        <w:tc>
          <w:tcPr>
            <w:tcW w:w="3355" w:type="dxa"/>
          </w:tcPr>
          <w:p w14:paraId="2C7BB299" w14:textId="77777777" w:rsidR="00814925" w:rsidRPr="00362205" w:rsidRDefault="00814925" w:rsidP="00CA0BD2">
            <w:pPr>
              <w:rPr>
                <w:rFonts w:ascii="標楷體" w:eastAsia="標楷體" w:hAnsi="標楷體"/>
              </w:rPr>
            </w:pPr>
          </w:p>
        </w:tc>
      </w:tr>
      <w:tr w:rsidR="00814925" w:rsidRPr="00362205" w14:paraId="354885EC" w14:textId="77777777" w:rsidTr="00B15471">
        <w:trPr>
          <w:trHeight w:val="244"/>
          <w:jc w:val="center"/>
        </w:trPr>
        <w:tc>
          <w:tcPr>
            <w:tcW w:w="694" w:type="dxa"/>
          </w:tcPr>
          <w:p w14:paraId="54BEC770" w14:textId="77777777" w:rsidR="00814925" w:rsidRPr="00362205" w:rsidRDefault="00814925"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35F60534" w14:textId="77777777" w:rsidR="00814925" w:rsidRDefault="00814925" w:rsidP="00CA0BD2">
            <w:pPr>
              <w:rPr>
                <w:rFonts w:ascii="標楷體" w:eastAsia="標楷體" w:hAnsi="標楷體"/>
              </w:rPr>
            </w:pPr>
            <w:r>
              <w:rPr>
                <w:rFonts w:ascii="標楷體" w:eastAsia="標楷體" w:hAnsi="標楷體" w:hint="eastAsia"/>
              </w:rPr>
              <w:t>核准號碼</w:t>
            </w:r>
          </w:p>
        </w:tc>
        <w:tc>
          <w:tcPr>
            <w:tcW w:w="703" w:type="dxa"/>
          </w:tcPr>
          <w:p w14:paraId="3A327CD9" w14:textId="77777777" w:rsidR="00814925" w:rsidRPr="00847BB7" w:rsidRDefault="00814925" w:rsidP="00CA0BD2">
            <w:pPr>
              <w:rPr>
                <w:rFonts w:ascii="標楷體" w:eastAsia="標楷體" w:hAnsi="標楷體"/>
              </w:rPr>
            </w:pPr>
          </w:p>
        </w:tc>
        <w:tc>
          <w:tcPr>
            <w:tcW w:w="957" w:type="dxa"/>
          </w:tcPr>
          <w:p w14:paraId="3DEC6C52" w14:textId="77777777" w:rsidR="00814925" w:rsidRPr="00362205" w:rsidRDefault="00814925" w:rsidP="00CA0BD2">
            <w:pPr>
              <w:rPr>
                <w:rFonts w:ascii="標楷體" w:eastAsia="標楷體" w:hAnsi="標楷體"/>
              </w:rPr>
            </w:pPr>
          </w:p>
        </w:tc>
        <w:tc>
          <w:tcPr>
            <w:tcW w:w="2241" w:type="dxa"/>
          </w:tcPr>
          <w:p w14:paraId="32045750" w14:textId="77777777" w:rsidR="00814925" w:rsidRPr="00362205" w:rsidRDefault="00814925" w:rsidP="00CA0BD2">
            <w:pPr>
              <w:rPr>
                <w:rFonts w:ascii="標楷體" w:eastAsia="標楷體" w:hAnsi="標楷體"/>
              </w:rPr>
            </w:pPr>
          </w:p>
        </w:tc>
        <w:tc>
          <w:tcPr>
            <w:tcW w:w="606" w:type="dxa"/>
          </w:tcPr>
          <w:p w14:paraId="6B966383" w14:textId="77777777" w:rsidR="00814925" w:rsidRPr="00362205" w:rsidRDefault="00814925" w:rsidP="00CA0BD2">
            <w:pPr>
              <w:rPr>
                <w:rFonts w:ascii="標楷體" w:eastAsia="標楷體" w:hAnsi="標楷體"/>
              </w:rPr>
            </w:pPr>
          </w:p>
        </w:tc>
        <w:tc>
          <w:tcPr>
            <w:tcW w:w="658" w:type="dxa"/>
          </w:tcPr>
          <w:p w14:paraId="0374956D" w14:textId="77777777" w:rsidR="00814925" w:rsidRPr="00362205" w:rsidRDefault="00D77B2E" w:rsidP="00CA0BD2">
            <w:pPr>
              <w:rPr>
                <w:rFonts w:ascii="標楷體" w:eastAsia="標楷體" w:hAnsi="標楷體"/>
              </w:rPr>
            </w:pPr>
            <w:r>
              <w:rPr>
                <w:rFonts w:ascii="標楷體" w:eastAsia="標楷體" w:hAnsi="標楷體" w:hint="eastAsia"/>
              </w:rPr>
              <w:t>R</w:t>
            </w:r>
          </w:p>
        </w:tc>
        <w:tc>
          <w:tcPr>
            <w:tcW w:w="3355" w:type="dxa"/>
          </w:tcPr>
          <w:p w14:paraId="2A951B64" w14:textId="77777777" w:rsidR="00814925" w:rsidRPr="00847BB7" w:rsidRDefault="00814925" w:rsidP="00CA0BD2">
            <w:pPr>
              <w:rPr>
                <w:rFonts w:ascii="標楷體" w:eastAsia="標楷體" w:hAnsi="標楷體"/>
              </w:rPr>
            </w:pPr>
            <w:r>
              <w:rPr>
                <w:rFonts w:ascii="標楷體" w:eastAsia="標楷體" w:hAnsi="標楷體" w:hint="eastAsia"/>
              </w:rPr>
              <w:t>1</w:t>
            </w:r>
            <w:r w:rsidR="001A4B49">
              <w:rPr>
                <w:rFonts w:ascii="標楷體" w:eastAsia="標楷體" w:hAnsi="標楷體"/>
              </w:rPr>
              <w:t>.</w:t>
            </w:r>
            <w:r>
              <w:rPr>
                <w:rFonts w:ascii="標楷體" w:eastAsia="標楷體" w:hAnsi="標楷體"/>
              </w:rPr>
              <w:t>Guarantor.</w:t>
            </w:r>
            <w:r w:rsidRPr="00C945F3">
              <w:rPr>
                <w:rFonts w:ascii="標楷體" w:eastAsia="標楷體" w:hAnsi="標楷體"/>
              </w:rPr>
              <w:t>ApproveNo</w:t>
            </w:r>
          </w:p>
        </w:tc>
      </w:tr>
      <w:tr w:rsidR="00B15471" w:rsidRPr="00362205" w14:paraId="0E6148CE" w14:textId="77777777" w:rsidTr="00B15471">
        <w:trPr>
          <w:trHeight w:val="244"/>
          <w:jc w:val="center"/>
        </w:trPr>
        <w:tc>
          <w:tcPr>
            <w:tcW w:w="694" w:type="dxa"/>
          </w:tcPr>
          <w:p w14:paraId="3A468A39"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F317E3B" w14:textId="77777777" w:rsidR="00B15471" w:rsidRDefault="00F65781" w:rsidP="00B15471">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68C468E2" w14:textId="77777777" w:rsidR="00B15471" w:rsidRDefault="00B15471" w:rsidP="00B15471">
            <w:pPr>
              <w:rPr>
                <w:rFonts w:ascii="標楷體" w:eastAsia="標楷體" w:hAnsi="標楷體"/>
              </w:rPr>
            </w:pPr>
          </w:p>
          <w:p w14:paraId="51F8A2EE" w14:textId="77777777" w:rsidR="00B15471" w:rsidRDefault="00B15471" w:rsidP="00B15471">
            <w:pPr>
              <w:rPr>
                <w:rFonts w:ascii="標楷體" w:eastAsia="標楷體" w:hAnsi="標楷體"/>
              </w:rPr>
            </w:pPr>
          </w:p>
        </w:tc>
        <w:tc>
          <w:tcPr>
            <w:tcW w:w="957" w:type="dxa"/>
          </w:tcPr>
          <w:p w14:paraId="4A8F75D4" w14:textId="77777777" w:rsidR="00B15471" w:rsidRPr="00362205" w:rsidRDefault="00B15471" w:rsidP="00B15471">
            <w:pPr>
              <w:rPr>
                <w:rFonts w:ascii="標楷體" w:eastAsia="標楷體" w:hAnsi="標楷體"/>
              </w:rPr>
            </w:pPr>
          </w:p>
        </w:tc>
        <w:tc>
          <w:tcPr>
            <w:tcW w:w="2241" w:type="dxa"/>
          </w:tcPr>
          <w:p w14:paraId="7CA81908" w14:textId="77777777" w:rsidR="00B15471" w:rsidRPr="00362205" w:rsidRDefault="00B15471" w:rsidP="00B15471">
            <w:pPr>
              <w:rPr>
                <w:rFonts w:ascii="標楷體" w:eastAsia="標楷體" w:hAnsi="標楷體"/>
              </w:rPr>
            </w:pPr>
          </w:p>
        </w:tc>
        <w:tc>
          <w:tcPr>
            <w:tcW w:w="606" w:type="dxa"/>
          </w:tcPr>
          <w:p w14:paraId="57D551FF" w14:textId="77777777" w:rsidR="00B15471" w:rsidRPr="00362205" w:rsidRDefault="00B15471" w:rsidP="00B15471">
            <w:pPr>
              <w:rPr>
                <w:rFonts w:ascii="標楷體" w:eastAsia="標楷體" w:hAnsi="標楷體"/>
              </w:rPr>
            </w:pPr>
          </w:p>
        </w:tc>
        <w:tc>
          <w:tcPr>
            <w:tcW w:w="658" w:type="dxa"/>
          </w:tcPr>
          <w:p w14:paraId="2DB79AD9"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77BC504B"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1C1308A" w14:textId="77777777" w:rsidTr="00B15471">
        <w:trPr>
          <w:trHeight w:val="244"/>
          <w:jc w:val="center"/>
        </w:trPr>
        <w:tc>
          <w:tcPr>
            <w:tcW w:w="694" w:type="dxa"/>
          </w:tcPr>
          <w:p w14:paraId="4532CE8B" w14:textId="77777777" w:rsidR="00B15471" w:rsidRDefault="00B15471" w:rsidP="00B15471">
            <w:pPr>
              <w:rPr>
                <w:rFonts w:ascii="標楷體" w:eastAsia="標楷體" w:hAnsi="標楷體"/>
              </w:rPr>
            </w:pPr>
            <w:r>
              <w:rPr>
                <w:rFonts w:ascii="標楷體" w:eastAsia="標楷體" w:hAnsi="標楷體" w:hint="eastAsia"/>
              </w:rPr>
              <w:t>4.</w:t>
            </w:r>
          </w:p>
        </w:tc>
        <w:tc>
          <w:tcPr>
            <w:tcW w:w="1206" w:type="dxa"/>
          </w:tcPr>
          <w:p w14:paraId="492A7D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3" w:type="dxa"/>
          </w:tcPr>
          <w:p w14:paraId="7E299429" w14:textId="77777777" w:rsidR="00B15471" w:rsidRDefault="00B15471" w:rsidP="00B15471">
            <w:pPr>
              <w:rPr>
                <w:rFonts w:ascii="標楷體" w:eastAsia="標楷體" w:hAnsi="標楷體"/>
              </w:rPr>
            </w:pPr>
          </w:p>
        </w:tc>
        <w:tc>
          <w:tcPr>
            <w:tcW w:w="957" w:type="dxa"/>
          </w:tcPr>
          <w:p w14:paraId="1C25F5E9" w14:textId="77777777" w:rsidR="00B15471" w:rsidRPr="00362205" w:rsidRDefault="00B15471" w:rsidP="00B15471">
            <w:pPr>
              <w:rPr>
                <w:rFonts w:ascii="標楷體" w:eastAsia="標楷體" w:hAnsi="標楷體"/>
              </w:rPr>
            </w:pPr>
          </w:p>
        </w:tc>
        <w:tc>
          <w:tcPr>
            <w:tcW w:w="2241" w:type="dxa"/>
          </w:tcPr>
          <w:p w14:paraId="7757BFC9" w14:textId="77777777" w:rsidR="00B15471" w:rsidRPr="00362205" w:rsidRDefault="00B15471" w:rsidP="00B15471">
            <w:pPr>
              <w:rPr>
                <w:rFonts w:ascii="標楷體" w:eastAsia="標楷體" w:hAnsi="標楷體"/>
              </w:rPr>
            </w:pPr>
          </w:p>
        </w:tc>
        <w:tc>
          <w:tcPr>
            <w:tcW w:w="606" w:type="dxa"/>
          </w:tcPr>
          <w:p w14:paraId="7C65818B" w14:textId="77777777" w:rsidR="00B15471" w:rsidRPr="00362205" w:rsidRDefault="00B15471" w:rsidP="00B15471">
            <w:pPr>
              <w:rPr>
                <w:rFonts w:ascii="標楷體" w:eastAsia="標楷體" w:hAnsi="標楷體"/>
              </w:rPr>
            </w:pPr>
          </w:p>
        </w:tc>
        <w:tc>
          <w:tcPr>
            <w:tcW w:w="658" w:type="dxa"/>
          </w:tcPr>
          <w:p w14:paraId="5D27B7B1"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57BEE76D"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A335D9B" w14:textId="77777777" w:rsidTr="00B15471">
        <w:trPr>
          <w:trHeight w:val="244"/>
          <w:jc w:val="center"/>
        </w:trPr>
        <w:tc>
          <w:tcPr>
            <w:tcW w:w="694" w:type="dxa"/>
          </w:tcPr>
          <w:p w14:paraId="7B700634" w14:textId="77777777" w:rsidR="00B15471" w:rsidRDefault="00B15471" w:rsidP="00B15471">
            <w:pPr>
              <w:rPr>
                <w:rFonts w:ascii="標楷體" w:eastAsia="標楷體" w:hAnsi="標楷體"/>
              </w:rPr>
            </w:pPr>
            <w:r>
              <w:rPr>
                <w:rFonts w:ascii="標楷體" w:eastAsia="標楷體" w:hAnsi="標楷體" w:hint="eastAsia"/>
              </w:rPr>
              <w:t>5.</w:t>
            </w:r>
          </w:p>
        </w:tc>
        <w:tc>
          <w:tcPr>
            <w:tcW w:w="1206" w:type="dxa"/>
          </w:tcPr>
          <w:p w14:paraId="13AB048F"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3" w:type="dxa"/>
          </w:tcPr>
          <w:p w14:paraId="22DAAB9B" w14:textId="77777777" w:rsidR="00B15471" w:rsidRDefault="00B15471" w:rsidP="00B15471">
            <w:pPr>
              <w:rPr>
                <w:rFonts w:ascii="標楷體" w:eastAsia="標楷體" w:hAnsi="標楷體"/>
              </w:rPr>
            </w:pPr>
          </w:p>
        </w:tc>
        <w:tc>
          <w:tcPr>
            <w:tcW w:w="957" w:type="dxa"/>
          </w:tcPr>
          <w:p w14:paraId="39F621FD" w14:textId="77777777" w:rsidR="00B15471" w:rsidRPr="00362205" w:rsidRDefault="00B15471" w:rsidP="00B15471">
            <w:pPr>
              <w:rPr>
                <w:rFonts w:ascii="標楷體" w:eastAsia="標楷體" w:hAnsi="標楷體"/>
              </w:rPr>
            </w:pPr>
          </w:p>
        </w:tc>
        <w:tc>
          <w:tcPr>
            <w:tcW w:w="2241" w:type="dxa"/>
          </w:tcPr>
          <w:p w14:paraId="3282C818" w14:textId="77777777" w:rsidR="00B15471" w:rsidRPr="00362205" w:rsidRDefault="00B15471" w:rsidP="00B15471">
            <w:pPr>
              <w:rPr>
                <w:rFonts w:ascii="標楷體" w:eastAsia="標楷體" w:hAnsi="標楷體"/>
              </w:rPr>
            </w:pPr>
          </w:p>
        </w:tc>
        <w:tc>
          <w:tcPr>
            <w:tcW w:w="606" w:type="dxa"/>
          </w:tcPr>
          <w:p w14:paraId="5E430ABF" w14:textId="77777777" w:rsidR="00B15471" w:rsidRPr="00362205" w:rsidRDefault="00B15471" w:rsidP="00B15471">
            <w:pPr>
              <w:rPr>
                <w:rFonts w:ascii="標楷體" w:eastAsia="標楷體" w:hAnsi="標楷體"/>
              </w:rPr>
            </w:pPr>
          </w:p>
        </w:tc>
        <w:tc>
          <w:tcPr>
            <w:tcW w:w="658" w:type="dxa"/>
          </w:tcPr>
          <w:p w14:paraId="4D002CE9" w14:textId="77777777" w:rsidR="00B15471" w:rsidRPr="00362205" w:rsidRDefault="00B15471" w:rsidP="00B15471">
            <w:pPr>
              <w:rPr>
                <w:rFonts w:ascii="標楷體" w:eastAsia="標楷體" w:hAnsi="標楷體"/>
              </w:rPr>
            </w:pPr>
            <w:r>
              <w:rPr>
                <w:rFonts w:ascii="標楷體" w:eastAsia="標楷體" w:hAnsi="標楷體"/>
              </w:rPr>
              <w:t>R</w:t>
            </w:r>
          </w:p>
        </w:tc>
        <w:tc>
          <w:tcPr>
            <w:tcW w:w="3355" w:type="dxa"/>
          </w:tcPr>
          <w:p w14:paraId="1AC7B339"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61E06F9A" w14:textId="77777777" w:rsidTr="00B15471">
        <w:trPr>
          <w:trHeight w:val="244"/>
          <w:jc w:val="center"/>
        </w:trPr>
        <w:tc>
          <w:tcPr>
            <w:tcW w:w="694" w:type="dxa"/>
          </w:tcPr>
          <w:p w14:paraId="1F9B0397" w14:textId="77777777" w:rsidR="00B15471" w:rsidRDefault="00B15471" w:rsidP="00B15471">
            <w:pPr>
              <w:rPr>
                <w:rFonts w:ascii="標楷體" w:eastAsia="標楷體" w:hAnsi="標楷體"/>
              </w:rPr>
            </w:pPr>
            <w:r>
              <w:rPr>
                <w:rFonts w:ascii="標楷體" w:eastAsia="標楷體" w:hAnsi="標楷體" w:hint="eastAsia"/>
              </w:rPr>
              <w:t>6.</w:t>
            </w:r>
          </w:p>
        </w:tc>
        <w:tc>
          <w:tcPr>
            <w:tcW w:w="1206" w:type="dxa"/>
          </w:tcPr>
          <w:p w14:paraId="18E56A23"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3" w:type="dxa"/>
          </w:tcPr>
          <w:p w14:paraId="34256F9F"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1B37F55D" w14:textId="77777777" w:rsidR="00B15471" w:rsidRPr="00362205" w:rsidRDefault="00B15471" w:rsidP="00B15471">
            <w:pPr>
              <w:rPr>
                <w:rFonts w:ascii="標楷體" w:eastAsia="標楷體" w:hAnsi="標楷體"/>
              </w:rPr>
            </w:pPr>
          </w:p>
        </w:tc>
        <w:tc>
          <w:tcPr>
            <w:tcW w:w="2241" w:type="dxa"/>
          </w:tcPr>
          <w:p w14:paraId="4CCCB904"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4E2AC30"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66F49031"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4F4C9113"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4766679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3EA1A01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9886D92"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B15471" w:rsidRPr="00362205" w14:paraId="6EE58608" w14:textId="77777777" w:rsidTr="00B15471">
        <w:trPr>
          <w:trHeight w:val="244"/>
          <w:jc w:val="center"/>
        </w:trPr>
        <w:tc>
          <w:tcPr>
            <w:tcW w:w="694" w:type="dxa"/>
          </w:tcPr>
          <w:p w14:paraId="7A26408E" w14:textId="77777777" w:rsidR="00B15471" w:rsidRDefault="00B15471" w:rsidP="00B15471">
            <w:pPr>
              <w:rPr>
                <w:rFonts w:ascii="標楷體" w:eastAsia="標楷體" w:hAnsi="標楷體"/>
              </w:rPr>
            </w:pPr>
            <w:r>
              <w:rPr>
                <w:rFonts w:ascii="標楷體" w:eastAsia="標楷體" w:hAnsi="標楷體" w:hint="eastAsia"/>
              </w:rPr>
              <w:t>7.</w:t>
            </w:r>
          </w:p>
        </w:tc>
        <w:tc>
          <w:tcPr>
            <w:tcW w:w="1206" w:type="dxa"/>
          </w:tcPr>
          <w:p w14:paraId="28879115"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3" w:type="dxa"/>
          </w:tcPr>
          <w:p w14:paraId="73D59217" w14:textId="77777777" w:rsidR="00B15471" w:rsidRDefault="00B15471" w:rsidP="00B15471">
            <w:pPr>
              <w:rPr>
                <w:rFonts w:ascii="標楷體" w:eastAsia="標楷體" w:hAnsi="標楷體"/>
              </w:rPr>
            </w:pPr>
            <w:r>
              <w:rPr>
                <w:rFonts w:ascii="標楷體" w:eastAsia="標楷體" w:hAnsi="標楷體" w:hint="eastAsia"/>
              </w:rPr>
              <w:t>14</w:t>
            </w:r>
          </w:p>
        </w:tc>
        <w:tc>
          <w:tcPr>
            <w:tcW w:w="957" w:type="dxa"/>
          </w:tcPr>
          <w:p w14:paraId="635276C9" w14:textId="77777777" w:rsidR="00B15471" w:rsidRPr="00362205" w:rsidRDefault="00B15471" w:rsidP="00B15471">
            <w:pPr>
              <w:rPr>
                <w:rFonts w:ascii="標楷體" w:eastAsia="標楷體" w:hAnsi="標楷體"/>
              </w:rPr>
            </w:pPr>
          </w:p>
        </w:tc>
        <w:tc>
          <w:tcPr>
            <w:tcW w:w="2241" w:type="dxa"/>
          </w:tcPr>
          <w:p w14:paraId="6DA3F5BA" w14:textId="77777777" w:rsidR="00B15471" w:rsidRPr="00362205" w:rsidRDefault="00B15471" w:rsidP="00B15471">
            <w:pPr>
              <w:rPr>
                <w:rFonts w:ascii="標楷體" w:eastAsia="標楷體" w:hAnsi="標楷體"/>
              </w:rPr>
            </w:pPr>
          </w:p>
        </w:tc>
        <w:tc>
          <w:tcPr>
            <w:tcW w:w="606" w:type="dxa"/>
          </w:tcPr>
          <w:p w14:paraId="4616D25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748F16B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306721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F70AC43"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08D7C47"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B15471" w:rsidRPr="00362205" w14:paraId="558976E1" w14:textId="77777777" w:rsidTr="00B15471">
        <w:trPr>
          <w:trHeight w:val="244"/>
          <w:jc w:val="center"/>
        </w:trPr>
        <w:tc>
          <w:tcPr>
            <w:tcW w:w="694" w:type="dxa"/>
          </w:tcPr>
          <w:p w14:paraId="7653E3BA" w14:textId="77777777" w:rsidR="00B15471" w:rsidRDefault="00B15471" w:rsidP="00B15471">
            <w:pPr>
              <w:rPr>
                <w:rFonts w:ascii="標楷體" w:eastAsia="標楷體" w:hAnsi="標楷體"/>
              </w:rPr>
            </w:pPr>
            <w:r>
              <w:rPr>
                <w:rFonts w:ascii="標楷體" w:eastAsia="標楷體" w:hAnsi="標楷體" w:hint="eastAsia"/>
              </w:rPr>
              <w:t>8.</w:t>
            </w:r>
          </w:p>
        </w:tc>
        <w:tc>
          <w:tcPr>
            <w:tcW w:w="1206" w:type="dxa"/>
          </w:tcPr>
          <w:p w14:paraId="0B545C79"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3" w:type="dxa"/>
          </w:tcPr>
          <w:p w14:paraId="3E6C31D9"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57C12BE5" w14:textId="77777777" w:rsidR="00B15471" w:rsidRPr="00362205" w:rsidRDefault="00B15471" w:rsidP="00B15471">
            <w:pPr>
              <w:rPr>
                <w:rFonts w:ascii="標楷體" w:eastAsia="標楷體" w:hAnsi="標楷體"/>
              </w:rPr>
            </w:pPr>
          </w:p>
        </w:tc>
        <w:tc>
          <w:tcPr>
            <w:tcW w:w="2241" w:type="dxa"/>
          </w:tcPr>
          <w:p w14:paraId="28BDD6C5"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5E51098" w14:textId="77777777" w:rsidR="00B15471" w:rsidRPr="00362205" w:rsidRDefault="00B15471" w:rsidP="00B15471">
            <w:pPr>
              <w:rPr>
                <w:rFonts w:ascii="標楷體" w:eastAsia="標楷體" w:hAnsi="標楷體"/>
              </w:rPr>
            </w:pPr>
          </w:p>
        </w:tc>
        <w:tc>
          <w:tcPr>
            <w:tcW w:w="606" w:type="dxa"/>
          </w:tcPr>
          <w:p w14:paraId="0FBA6692" w14:textId="77777777" w:rsidR="00B15471" w:rsidRPr="00362205" w:rsidRDefault="00B15471" w:rsidP="00B15471">
            <w:pPr>
              <w:rPr>
                <w:rFonts w:ascii="標楷體" w:eastAsia="標楷體" w:hAnsi="標楷體"/>
              </w:rPr>
            </w:pPr>
            <w:r>
              <w:rPr>
                <w:rFonts w:ascii="標楷體" w:eastAsia="標楷體" w:hAnsi="標楷體"/>
              </w:rPr>
              <w:t>V</w:t>
            </w:r>
          </w:p>
        </w:tc>
        <w:tc>
          <w:tcPr>
            <w:tcW w:w="658" w:type="dxa"/>
          </w:tcPr>
          <w:p w14:paraId="7CFDB03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B5E7BF6"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62C64C9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C74BD27"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B15471" w:rsidRPr="00362205" w14:paraId="417B2E2A" w14:textId="77777777" w:rsidTr="00B15471">
        <w:trPr>
          <w:trHeight w:val="244"/>
          <w:jc w:val="center"/>
        </w:trPr>
        <w:tc>
          <w:tcPr>
            <w:tcW w:w="694" w:type="dxa"/>
          </w:tcPr>
          <w:p w14:paraId="15A27D5E" w14:textId="77777777" w:rsidR="00B15471" w:rsidRDefault="00B15471" w:rsidP="00B15471">
            <w:pPr>
              <w:rPr>
                <w:rFonts w:ascii="標楷體" w:eastAsia="標楷體" w:hAnsi="標楷體"/>
              </w:rPr>
            </w:pPr>
            <w:r>
              <w:rPr>
                <w:rFonts w:ascii="標楷體" w:eastAsia="標楷體" w:hAnsi="標楷體" w:hint="eastAsia"/>
              </w:rPr>
              <w:t>9.</w:t>
            </w:r>
          </w:p>
        </w:tc>
        <w:tc>
          <w:tcPr>
            <w:tcW w:w="1206" w:type="dxa"/>
          </w:tcPr>
          <w:p w14:paraId="15B03AA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3" w:type="dxa"/>
          </w:tcPr>
          <w:p w14:paraId="24C687F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6F5AAECC" w14:textId="77777777" w:rsidR="00B15471" w:rsidRPr="00362205" w:rsidRDefault="00B15471" w:rsidP="00B15471">
            <w:pPr>
              <w:rPr>
                <w:rFonts w:ascii="標楷體" w:eastAsia="標楷體" w:hAnsi="標楷體"/>
              </w:rPr>
            </w:pPr>
          </w:p>
        </w:tc>
        <w:tc>
          <w:tcPr>
            <w:tcW w:w="2241" w:type="dxa"/>
          </w:tcPr>
          <w:p w14:paraId="04F0BE6D"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22C607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222929FE"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03CB44A"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53DD4B81"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BA67EC9"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5AC69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80E26C"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B15471" w:rsidRPr="00362205" w14:paraId="139EF893" w14:textId="77777777" w:rsidTr="00B15471">
        <w:trPr>
          <w:trHeight w:val="244"/>
          <w:jc w:val="center"/>
        </w:trPr>
        <w:tc>
          <w:tcPr>
            <w:tcW w:w="694" w:type="dxa"/>
          </w:tcPr>
          <w:p w14:paraId="2DA6CE6F" w14:textId="77777777" w:rsidR="00B15471" w:rsidRDefault="00B15471" w:rsidP="00B15471">
            <w:pPr>
              <w:rPr>
                <w:rFonts w:ascii="標楷體" w:eastAsia="標楷體" w:hAnsi="標楷體"/>
              </w:rPr>
            </w:pPr>
            <w:r>
              <w:rPr>
                <w:rFonts w:ascii="標楷體" w:eastAsia="標楷體" w:hAnsi="標楷體" w:hint="eastAsia"/>
              </w:rPr>
              <w:t>10.</w:t>
            </w:r>
          </w:p>
        </w:tc>
        <w:tc>
          <w:tcPr>
            <w:tcW w:w="1206" w:type="dxa"/>
          </w:tcPr>
          <w:p w14:paraId="734A559B"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3" w:type="dxa"/>
          </w:tcPr>
          <w:p w14:paraId="05C320FC" w14:textId="77777777" w:rsidR="00B15471" w:rsidRDefault="00B15471" w:rsidP="00B15471">
            <w:pPr>
              <w:rPr>
                <w:rFonts w:ascii="標楷體" w:eastAsia="標楷體" w:hAnsi="標楷體"/>
              </w:rPr>
            </w:pPr>
            <w:r>
              <w:rPr>
                <w:rFonts w:ascii="標楷體" w:eastAsia="標楷體" w:hAnsi="標楷體" w:hint="eastAsia"/>
              </w:rPr>
              <w:t>1</w:t>
            </w:r>
          </w:p>
        </w:tc>
        <w:tc>
          <w:tcPr>
            <w:tcW w:w="957" w:type="dxa"/>
          </w:tcPr>
          <w:p w14:paraId="29D518D3" w14:textId="77777777" w:rsidR="00B15471" w:rsidRPr="00362205" w:rsidRDefault="00B15471" w:rsidP="00B15471">
            <w:pPr>
              <w:rPr>
                <w:rFonts w:ascii="標楷體" w:eastAsia="標楷體" w:hAnsi="標楷體"/>
              </w:rPr>
            </w:pPr>
          </w:p>
        </w:tc>
        <w:tc>
          <w:tcPr>
            <w:tcW w:w="2241" w:type="dxa"/>
          </w:tcPr>
          <w:p w14:paraId="6F260FBF"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236FBF6"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326CE3A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16669553"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87B5D3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FB37BBE"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B15471" w:rsidRPr="00362205" w14:paraId="09DDC341" w14:textId="77777777" w:rsidTr="00B15471">
        <w:trPr>
          <w:trHeight w:val="244"/>
          <w:jc w:val="center"/>
        </w:trPr>
        <w:tc>
          <w:tcPr>
            <w:tcW w:w="694" w:type="dxa"/>
          </w:tcPr>
          <w:p w14:paraId="54B2DCFE" w14:textId="77777777" w:rsidR="00B15471" w:rsidRDefault="00B15471" w:rsidP="00B15471">
            <w:pPr>
              <w:rPr>
                <w:rFonts w:ascii="標楷體" w:eastAsia="標楷體" w:hAnsi="標楷體"/>
              </w:rPr>
            </w:pPr>
            <w:r>
              <w:rPr>
                <w:rFonts w:ascii="標楷體" w:eastAsia="標楷體" w:hAnsi="標楷體" w:hint="eastAsia"/>
              </w:rPr>
              <w:lastRenderedPageBreak/>
              <w:t>11.</w:t>
            </w:r>
          </w:p>
        </w:tc>
        <w:tc>
          <w:tcPr>
            <w:tcW w:w="1206" w:type="dxa"/>
          </w:tcPr>
          <w:p w14:paraId="6CD4E1F3"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3" w:type="dxa"/>
          </w:tcPr>
          <w:p w14:paraId="3DED13C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4B1C6D5E" w14:textId="77777777" w:rsidR="00B15471" w:rsidRPr="00362205" w:rsidRDefault="00B15471" w:rsidP="00B15471">
            <w:pPr>
              <w:rPr>
                <w:rFonts w:ascii="標楷體" w:eastAsia="標楷體" w:hAnsi="標楷體"/>
              </w:rPr>
            </w:pPr>
          </w:p>
        </w:tc>
        <w:tc>
          <w:tcPr>
            <w:tcW w:w="2241" w:type="dxa"/>
          </w:tcPr>
          <w:p w14:paraId="1C9C9235"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3DA1B3AD" w14:textId="77777777" w:rsidR="00B15471" w:rsidRPr="00362205" w:rsidRDefault="00B15471" w:rsidP="00B15471">
            <w:pPr>
              <w:rPr>
                <w:rFonts w:ascii="標楷體" w:eastAsia="標楷體" w:hAnsi="標楷體"/>
              </w:rPr>
            </w:pPr>
          </w:p>
        </w:tc>
        <w:tc>
          <w:tcPr>
            <w:tcW w:w="658" w:type="dxa"/>
          </w:tcPr>
          <w:p w14:paraId="7F76C511"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0A73197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CA56AB5" w14:textId="77777777" w:rsidR="009D2282" w:rsidRDefault="00B15471" w:rsidP="00B15471">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70FB9896"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7F19B5F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1867A2B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5ADA57C4"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565DBC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AC8E59"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1B983CB4" w14:textId="77777777" w:rsidR="00814925" w:rsidRDefault="00814925" w:rsidP="00814925">
      <w:pPr>
        <w:tabs>
          <w:tab w:val="left" w:pos="788"/>
        </w:tabs>
      </w:pPr>
    </w:p>
    <w:p w14:paraId="3A5D7FAF" w14:textId="77777777" w:rsidR="00467F39" w:rsidRDefault="00467F39" w:rsidP="00814925">
      <w:pPr>
        <w:tabs>
          <w:tab w:val="left" w:pos="788"/>
        </w:tabs>
      </w:pPr>
    </w:p>
    <w:p w14:paraId="2FF8428E" w14:textId="77777777" w:rsidR="00467F39" w:rsidRDefault="00467F39" w:rsidP="00467F39">
      <w:pPr>
        <w:pStyle w:val="a"/>
        <w:numPr>
          <w:ilvl w:val="0"/>
          <w:numId w:val="0"/>
        </w:numPr>
        <w:ind w:left="1559"/>
      </w:pPr>
    </w:p>
    <w:p w14:paraId="621DFD3A" w14:textId="77777777" w:rsidR="00467F39" w:rsidRDefault="00467F39" w:rsidP="00467F39">
      <w:pPr>
        <w:pStyle w:val="a"/>
      </w:pPr>
      <w:r w:rsidRPr="00291505">
        <w:t>UI畫面</w:t>
      </w:r>
      <w:r>
        <w:rPr>
          <w:rFonts w:hint="eastAsia"/>
          <w:lang w:eastAsia="zh-TW"/>
        </w:rPr>
        <w:t>-複製</w:t>
      </w:r>
    </w:p>
    <w:p w14:paraId="33888A64" w14:textId="5CB7D99F" w:rsidR="00467F39" w:rsidRPr="00D77B2E" w:rsidRDefault="00560ECE" w:rsidP="00D77B2E">
      <w:r w:rsidRPr="00014693">
        <w:rPr>
          <w:noProof/>
        </w:rPr>
        <w:drawing>
          <wp:inline distT="0" distB="0" distL="0" distR="0" wp14:anchorId="5C27EA8D" wp14:editId="644C431F">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1831DC85" w14:textId="77777777" w:rsidR="00467F39" w:rsidRDefault="00467F39" w:rsidP="00467F39"/>
    <w:p w14:paraId="4BE5AB04" w14:textId="77777777" w:rsidR="00467F39" w:rsidRDefault="00467F39" w:rsidP="00467F39"/>
    <w:p w14:paraId="44DE83FB"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複製</w:t>
      </w:r>
    </w:p>
    <w:p w14:paraId="277A119F"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08868D50" w14:textId="77777777" w:rsidTr="00CA0BD2">
        <w:tc>
          <w:tcPr>
            <w:tcW w:w="851" w:type="dxa"/>
            <w:shd w:val="clear" w:color="auto" w:fill="D9D9D9"/>
          </w:tcPr>
          <w:p w14:paraId="1102C7A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2B1D85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C53B73"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35C2565C" w14:textId="77777777" w:rsidTr="00CA0BD2">
        <w:tc>
          <w:tcPr>
            <w:tcW w:w="851" w:type="dxa"/>
            <w:shd w:val="clear" w:color="auto" w:fill="auto"/>
          </w:tcPr>
          <w:p w14:paraId="2CE7E425" w14:textId="77777777" w:rsidR="00467F39" w:rsidRPr="004E0A3F" w:rsidRDefault="00467F39" w:rsidP="00467F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282E1D" w14:textId="77777777" w:rsidR="00467F39" w:rsidRPr="004E0A3F" w:rsidRDefault="00467F39" w:rsidP="00467F39">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3B7E0419" w14:textId="77777777" w:rsidR="00467F39" w:rsidRPr="00D67AF4" w:rsidRDefault="00467F39" w:rsidP="00467F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6C700CB2"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A3EBCC"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99B093"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B17CB79"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AE5B327"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916C2F8"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942A233"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C554CE6" w14:textId="77777777" w:rsidR="00CD6ACF" w:rsidRDefault="00CD6ACF" w:rsidP="00CD6AC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F74139B"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210B7B" w14:textId="77777777" w:rsidR="00467F39" w:rsidRPr="004E0A3F" w:rsidRDefault="00CD6ACF" w:rsidP="00CD6ACF">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467F39" w:rsidRPr="00F5236F" w14:paraId="12E11008" w14:textId="77777777" w:rsidTr="00CA0BD2">
        <w:tc>
          <w:tcPr>
            <w:tcW w:w="851" w:type="dxa"/>
            <w:shd w:val="clear" w:color="auto" w:fill="auto"/>
          </w:tcPr>
          <w:p w14:paraId="7B77D7BE" w14:textId="77777777" w:rsidR="00467F39" w:rsidRPr="004E0A3F" w:rsidRDefault="00467F39" w:rsidP="00467F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F9C8970" w14:textId="77777777" w:rsidR="00467F39" w:rsidRPr="004E0A3F" w:rsidRDefault="00467F39" w:rsidP="00467F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515970" w14:textId="77777777" w:rsidR="00467F39" w:rsidRPr="004E0A3F" w:rsidRDefault="00467F39" w:rsidP="00467F39">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F30BD93" w14:textId="77777777" w:rsidR="00467F39" w:rsidRPr="0005180A" w:rsidRDefault="00467F39" w:rsidP="00467F39"/>
    <w:p w14:paraId="6BE592DB" w14:textId="77777777" w:rsidR="00467F39" w:rsidRDefault="00467F39" w:rsidP="00467F39"/>
    <w:p w14:paraId="613FCF52" w14:textId="77777777" w:rsidR="00467F39" w:rsidRPr="00583AF3" w:rsidRDefault="00467F39" w:rsidP="00467F39"/>
    <w:p w14:paraId="68016F0D" w14:textId="77777777" w:rsidR="00467F39" w:rsidRDefault="00467F39" w:rsidP="00372AFD">
      <w:pPr>
        <w:pStyle w:val="a"/>
        <w:numPr>
          <w:ilvl w:val="0"/>
          <w:numId w:val="10"/>
        </w:numPr>
      </w:pPr>
      <w:r>
        <w:t>輸入畫面資料說明</w:t>
      </w:r>
      <w:r>
        <w:rPr>
          <w:rFonts w:hint="eastAsia"/>
          <w:lang w:eastAsia="zh-TW"/>
        </w:rPr>
        <w:t>-複製</w:t>
      </w:r>
    </w:p>
    <w:p w14:paraId="1A0E4601"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467F39" w:rsidRPr="00362205" w14:paraId="74690051" w14:textId="77777777" w:rsidTr="002B0CB4">
        <w:trPr>
          <w:trHeight w:val="388"/>
          <w:tblHeader/>
          <w:jc w:val="center"/>
        </w:trPr>
        <w:tc>
          <w:tcPr>
            <w:tcW w:w="696" w:type="dxa"/>
            <w:vMerge w:val="restart"/>
            <w:shd w:val="clear" w:color="auto" w:fill="D9D9D9"/>
          </w:tcPr>
          <w:p w14:paraId="30A046A4"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FC2D6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40B9116F"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16DE978F"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31CC9F5C" w14:textId="77777777" w:rsidTr="002B0CB4">
        <w:trPr>
          <w:trHeight w:val="244"/>
          <w:tblHeader/>
          <w:jc w:val="center"/>
        </w:trPr>
        <w:tc>
          <w:tcPr>
            <w:tcW w:w="696" w:type="dxa"/>
            <w:vMerge/>
            <w:shd w:val="clear" w:color="auto" w:fill="D9D9D9"/>
          </w:tcPr>
          <w:p w14:paraId="7B3E2C8B" w14:textId="77777777" w:rsidR="00467F39" w:rsidRPr="00362205" w:rsidRDefault="00467F39" w:rsidP="00CA0BD2">
            <w:pPr>
              <w:rPr>
                <w:rFonts w:ascii="標楷體" w:eastAsia="標楷體" w:hAnsi="標楷體"/>
              </w:rPr>
            </w:pPr>
          </w:p>
        </w:tc>
        <w:tc>
          <w:tcPr>
            <w:tcW w:w="1216" w:type="dxa"/>
            <w:vMerge/>
            <w:shd w:val="clear" w:color="auto" w:fill="D9D9D9"/>
          </w:tcPr>
          <w:p w14:paraId="1B3FB9EC" w14:textId="77777777" w:rsidR="00467F39" w:rsidRPr="00362205" w:rsidRDefault="00467F39" w:rsidP="00CA0BD2">
            <w:pPr>
              <w:rPr>
                <w:rFonts w:ascii="標楷體" w:eastAsia="標楷體" w:hAnsi="標楷體"/>
              </w:rPr>
            </w:pPr>
          </w:p>
        </w:tc>
        <w:tc>
          <w:tcPr>
            <w:tcW w:w="706" w:type="dxa"/>
            <w:shd w:val="clear" w:color="auto" w:fill="D9D9D9"/>
          </w:tcPr>
          <w:p w14:paraId="76CC5C16"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964" w:type="dxa"/>
            <w:shd w:val="clear" w:color="auto" w:fill="D9D9D9"/>
          </w:tcPr>
          <w:p w14:paraId="18F5B187"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4A8537F"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6898059A"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9" w:type="dxa"/>
            <w:shd w:val="clear" w:color="auto" w:fill="D9D9D9"/>
          </w:tcPr>
          <w:p w14:paraId="2B1BD650"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65F98E15" w14:textId="77777777" w:rsidR="00467F39" w:rsidRPr="00362205" w:rsidRDefault="00467F39" w:rsidP="00CA0BD2">
            <w:pPr>
              <w:rPr>
                <w:rFonts w:ascii="標楷體" w:eastAsia="標楷體" w:hAnsi="標楷體"/>
              </w:rPr>
            </w:pPr>
          </w:p>
        </w:tc>
      </w:tr>
      <w:tr w:rsidR="00467F39" w:rsidRPr="00362205" w14:paraId="33400D69" w14:textId="77777777" w:rsidTr="00054548">
        <w:trPr>
          <w:trHeight w:val="244"/>
          <w:jc w:val="center"/>
        </w:trPr>
        <w:tc>
          <w:tcPr>
            <w:tcW w:w="696" w:type="dxa"/>
          </w:tcPr>
          <w:p w14:paraId="120A5D33"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216" w:type="dxa"/>
          </w:tcPr>
          <w:p w14:paraId="32A619A9"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706" w:type="dxa"/>
          </w:tcPr>
          <w:p w14:paraId="293341B6" w14:textId="77777777" w:rsidR="00467F39" w:rsidRPr="00362205" w:rsidRDefault="00467F39" w:rsidP="00CA0BD2">
            <w:pPr>
              <w:rPr>
                <w:rFonts w:ascii="標楷體" w:eastAsia="標楷體" w:hAnsi="標楷體"/>
              </w:rPr>
            </w:pPr>
          </w:p>
        </w:tc>
        <w:tc>
          <w:tcPr>
            <w:tcW w:w="964" w:type="dxa"/>
          </w:tcPr>
          <w:p w14:paraId="2E6CAA60" w14:textId="77777777" w:rsidR="00467F39" w:rsidRPr="00362205" w:rsidRDefault="00D77B2E" w:rsidP="00CA0BD2">
            <w:pPr>
              <w:rPr>
                <w:rFonts w:ascii="標楷體" w:eastAsia="標楷體" w:hAnsi="標楷體"/>
              </w:rPr>
            </w:pPr>
            <w:r>
              <w:rPr>
                <w:rFonts w:ascii="標楷體" w:eastAsia="標楷體" w:hAnsi="標楷體" w:hint="eastAsia"/>
              </w:rPr>
              <w:t>新增</w:t>
            </w:r>
          </w:p>
        </w:tc>
        <w:tc>
          <w:tcPr>
            <w:tcW w:w="2211" w:type="dxa"/>
          </w:tcPr>
          <w:p w14:paraId="19D0F4C0" w14:textId="77777777" w:rsidR="00467F39" w:rsidRPr="00362205" w:rsidRDefault="00467F39" w:rsidP="00CA0BD2">
            <w:pPr>
              <w:rPr>
                <w:rFonts w:ascii="標楷體" w:eastAsia="標楷體" w:hAnsi="標楷體"/>
              </w:rPr>
            </w:pPr>
          </w:p>
        </w:tc>
        <w:tc>
          <w:tcPr>
            <w:tcW w:w="608" w:type="dxa"/>
          </w:tcPr>
          <w:p w14:paraId="004A355B" w14:textId="77777777" w:rsidR="00467F39" w:rsidRPr="00362205" w:rsidRDefault="00467F39" w:rsidP="00CA0BD2">
            <w:pPr>
              <w:rPr>
                <w:rFonts w:ascii="標楷體" w:eastAsia="標楷體" w:hAnsi="標楷體"/>
              </w:rPr>
            </w:pPr>
          </w:p>
        </w:tc>
        <w:tc>
          <w:tcPr>
            <w:tcW w:w="659" w:type="dxa"/>
          </w:tcPr>
          <w:p w14:paraId="39EDA21A"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60" w:type="dxa"/>
          </w:tcPr>
          <w:p w14:paraId="6C708235" w14:textId="77777777" w:rsidR="00467F39" w:rsidRPr="00362205" w:rsidRDefault="00467F39" w:rsidP="00CA0BD2">
            <w:pPr>
              <w:rPr>
                <w:rFonts w:ascii="標楷體" w:eastAsia="標楷體" w:hAnsi="標楷體"/>
              </w:rPr>
            </w:pPr>
          </w:p>
        </w:tc>
      </w:tr>
      <w:tr w:rsidR="00467F39" w:rsidRPr="00362205" w14:paraId="257DA00A" w14:textId="77777777" w:rsidTr="00054548">
        <w:trPr>
          <w:trHeight w:val="244"/>
          <w:jc w:val="center"/>
        </w:trPr>
        <w:tc>
          <w:tcPr>
            <w:tcW w:w="696" w:type="dxa"/>
          </w:tcPr>
          <w:p w14:paraId="3B4F4D30" w14:textId="77777777" w:rsidR="00467F39" w:rsidRPr="00362205" w:rsidRDefault="00467F39"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C50EE52"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706" w:type="dxa"/>
          </w:tcPr>
          <w:p w14:paraId="77D3AF5B" w14:textId="77777777" w:rsidR="00467F39" w:rsidRPr="00847BB7" w:rsidRDefault="00467F39" w:rsidP="00CA0BD2">
            <w:pPr>
              <w:rPr>
                <w:rFonts w:ascii="標楷體" w:eastAsia="標楷體" w:hAnsi="標楷體"/>
              </w:rPr>
            </w:pPr>
          </w:p>
        </w:tc>
        <w:tc>
          <w:tcPr>
            <w:tcW w:w="964" w:type="dxa"/>
          </w:tcPr>
          <w:p w14:paraId="0EFB21BC" w14:textId="77777777" w:rsidR="00467F39" w:rsidRPr="00362205" w:rsidRDefault="00467F39" w:rsidP="00CA0BD2">
            <w:pPr>
              <w:rPr>
                <w:rFonts w:ascii="標楷體" w:eastAsia="標楷體" w:hAnsi="標楷體"/>
              </w:rPr>
            </w:pPr>
          </w:p>
        </w:tc>
        <w:tc>
          <w:tcPr>
            <w:tcW w:w="2211" w:type="dxa"/>
          </w:tcPr>
          <w:p w14:paraId="5349DD85" w14:textId="77777777" w:rsidR="00467F39" w:rsidRPr="00362205" w:rsidRDefault="00467F39" w:rsidP="00CA0BD2">
            <w:pPr>
              <w:rPr>
                <w:rFonts w:ascii="標楷體" w:eastAsia="標楷體" w:hAnsi="標楷體"/>
              </w:rPr>
            </w:pPr>
          </w:p>
        </w:tc>
        <w:tc>
          <w:tcPr>
            <w:tcW w:w="608" w:type="dxa"/>
          </w:tcPr>
          <w:p w14:paraId="53C4284F" w14:textId="77777777" w:rsidR="00467F39" w:rsidRPr="00362205" w:rsidRDefault="00467F39" w:rsidP="00CA0BD2">
            <w:pPr>
              <w:rPr>
                <w:rFonts w:ascii="標楷體" w:eastAsia="標楷體" w:hAnsi="標楷體"/>
              </w:rPr>
            </w:pPr>
          </w:p>
        </w:tc>
        <w:tc>
          <w:tcPr>
            <w:tcW w:w="659" w:type="dxa"/>
          </w:tcPr>
          <w:p w14:paraId="274B353E" w14:textId="77777777" w:rsidR="00467F39" w:rsidRPr="00362205" w:rsidRDefault="00D77B2E" w:rsidP="00CA0BD2">
            <w:pPr>
              <w:rPr>
                <w:rFonts w:ascii="標楷體" w:eastAsia="標楷體" w:hAnsi="標楷體"/>
              </w:rPr>
            </w:pPr>
            <w:r>
              <w:rPr>
                <w:rFonts w:ascii="標楷體" w:eastAsia="標楷體" w:hAnsi="標楷體" w:hint="eastAsia"/>
              </w:rPr>
              <w:t>R</w:t>
            </w:r>
          </w:p>
        </w:tc>
        <w:tc>
          <w:tcPr>
            <w:tcW w:w="3360" w:type="dxa"/>
          </w:tcPr>
          <w:p w14:paraId="0B465D80" w14:textId="77777777" w:rsidR="00467F39" w:rsidRPr="00847BB7" w:rsidRDefault="00467F39" w:rsidP="00CA0BD2">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58833CC2" w14:textId="77777777" w:rsidTr="00054548">
        <w:trPr>
          <w:trHeight w:val="244"/>
          <w:jc w:val="center"/>
        </w:trPr>
        <w:tc>
          <w:tcPr>
            <w:tcW w:w="696" w:type="dxa"/>
          </w:tcPr>
          <w:p w14:paraId="5F715D5F"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1B17F921"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6" w:type="dxa"/>
          </w:tcPr>
          <w:p w14:paraId="01BD24E2" w14:textId="77777777" w:rsidR="00B15471" w:rsidRDefault="00B15471" w:rsidP="00B15471">
            <w:pPr>
              <w:rPr>
                <w:rFonts w:ascii="標楷體" w:eastAsia="標楷體" w:hAnsi="標楷體"/>
              </w:rPr>
            </w:pPr>
          </w:p>
          <w:p w14:paraId="503CA6ED" w14:textId="77777777" w:rsidR="00B15471" w:rsidRDefault="00B15471" w:rsidP="00B15471">
            <w:pPr>
              <w:rPr>
                <w:rFonts w:ascii="標楷體" w:eastAsia="標楷體" w:hAnsi="標楷體"/>
              </w:rPr>
            </w:pPr>
          </w:p>
        </w:tc>
        <w:tc>
          <w:tcPr>
            <w:tcW w:w="964" w:type="dxa"/>
          </w:tcPr>
          <w:p w14:paraId="41DCAE1D" w14:textId="77777777" w:rsidR="00B15471" w:rsidRPr="00362205" w:rsidRDefault="00B15471" w:rsidP="00B15471">
            <w:pPr>
              <w:rPr>
                <w:rFonts w:ascii="標楷體" w:eastAsia="標楷體" w:hAnsi="標楷體"/>
              </w:rPr>
            </w:pPr>
          </w:p>
        </w:tc>
        <w:tc>
          <w:tcPr>
            <w:tcW w:w="2211" w:type="dxa"/>
          </w:tcPr>
          <w:p w14:paraId="4A105B1D" w14:textId="77777777" w:rsidR="00B15471" w:rsidRPr="00362205" w:rsidRDefault="00B15471" w:rsidP="00B15471">
            <w:pPr>
              <w:rPr>
                <w:rFonts w:ascii="標楷體" w:eastAsia="標楷體" w:hAnsi="標楷體"/>
              </w:rPr>
            </w:pPr>
          </w:p>
        </w:tc>
        <w:tc>
          <w:tcPr>
            <w:tcW w:w="608" w:type="dxa"/>
          </w:tcPr>
          <w:p w14:paraId="7084336F" w14:textId="77777777" w:rsidR="00B15471" w:rsidRPr="00362205" w:rsidRDefault="00B15471" w:rsidP="00B15471">
            <w:pPr>
              <w:rPr>
                <w:rFonts w:ascii="標楷體" w:eastAsia="標楷體" w:hAnsi="標楷體"/>
              </w:rPr>
            </w:pPr>
          </w:p>
        </w:tc>
        <w:tc>
          <w:tcPr>
            <w:tcW w:w="659" w:type="dxa"/>
          </w:tcPr>
          <w:p w14:paraId="1AB6299B"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5966D196"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7699B446" w14:textId="77777777" w:rsidTr="00054548">
        <w:trPr>
          <w:trHeight w:val="244"/>
          <w:jc w:val="center"/>
        </w:trPr>
        <w:tc>
          <w:tcPr>
            <w:tcW w:w="696" w:type="dxa"/>
          </w:tcPr>
          <w:p w14:paraId="3DBED371" w14:textId="77777777" w:rsidR="00B15471" w:rsidRDefault="00B15471" w:rsidP="00B15471">
            <w:pPr>
              <w:rPr>
                <w:rFonts w:ascii="標楷體" w:eastAsia="標楷體" w:hAnsi="標楷體"/>
              </w:rPr>
            </w:pPr>
            <w:r>
              <w:rPr>
                <w:rFonts w:ascii="標楷體" w:eastAsia="標楷體" w:hAnsi="標楷體" w:hint="eastAsia"/>
              </w:rPr>
              <w:t>4.</w:t>
            </w:r>
          </w:p>
        </w:tc>
        <w:tc>
          <w:tcPr>
            <w:tcW w:w="1216" w:type="dxa"/>
          </w:tcPr>
          <w:p w14:paraId="5CC25E48"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6" w:type="dxa"/>
          </w:tcPr>
          <w:p w14:paraId="27A7CDE5" w14:textId="77777777" w:rsidR="00B15471" w:rsidRDefault="00B15471" w:rsidP="00B15471">
            <w:pPr>
              <w:rPr>
                <w:rFonts w:ascii="標楷體" w:eastAsia="標楷體" w:hAnsi="標楷體"/>
              </w:rPr>
            </w:pPr>
          </w:p>
        </w:tc>
        <w:tc>
          <w:tcPr>
            <w:tcW w:w="964" w:type="dxa"/>
          </w:tcPr>
          <w:p w14:paraId="6B928695" w14:textId="77777777" w:rsidR="00B15471" w:rsidRPr="00362205" w:rsidRDefault="00B15471" w:rsidP="00B15471">
            <w:pPr>
              <w:rPr>
                <w:rFonts w:ascii="標楷體" w:eastAsia="標楷體" w:hAnsi="標楷體"/>
              </w:rPr>
            </w:pPr>
          </w:p>
        </w:tc>
        <w:tc>
          <w:tcPr>
            <w:tcW w:w="2211" w:type="dxa"/>
          </w:tcPr>
          <w:p w14:paraId="6F41EB67" w14:textId="77777777" w:rsidR="00B15471" w:rsidRPr="00362205" w:rsidRDefault="00B15471" w:rsidP="00B15471">
            <w:pPr>
              <w:rPr>
                <w:rFonts w:ascii="標楷體" w:eastAsia="標楷體" w:hAnsi="標楷體"/>
              </w:rPr>
            </w:pPr>
          </w:p>
        </w:tc>
        <w:tc>
          <w:tcPr>
            <w:tcW w:w="608" w:type="dxa"/>
          </w:tcPr>
          <w:p w14:paraId="4EF0B033" w14:textId="77777777" w:rsidR="00B15471" w:rsidRPr="00362205" w:rsidRDefault="00B15471" w:rsidP="00B15471">
            <w:pPr>
              <w:rPr>
                <w:rFonts w:ascii="標楷體" w:eastAsia="標楷體" w:hAnsi="標楷體"/>
              </w:rPr>
            </w:pPr>
          </w:p>
        </w:tc>
        <w:tc>
          <w:tcPr>
            <w:tcW w:w="659" w:type="dxa"/>
          </w:tcPr>
          <w:p w14:paraId="02A47005"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796A1AF9"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3502E73" w14:textId="77777777" w:rsidTr="00054548">
        <w:trPr>
          <w:trHeight w:val="244"/>
          <w:jc w:val="center"/>
        </w:trPr>
        <w:tc>
          <w:tcPr>
            <w:tcW w:w="696" w:type="dxa"/>
          </w:tcPr>
          <w:p w14:paraId="01A5CEE7" w14:textId="77777777" w:rsidR="00B15471" w:rsidRDefault="00B15471" w:rsidP="00B15471">
            <w:pPr>
              <w:rPr>
                <w:rFonts w:ascii="標楷體" w:eastAsia="標楷體" w:hAnsi="標楷體"/>
              </w:rPr>
            </w:pPr>
            <w:r>
              <w:rPr>
                <w:rFonts w:ascii="標楷體" w:eastAsia="標楷體" w:hAnsi="標楷體" w:hint="eastAsia"/>
              </w:rPr>
              <w:t>5.</w:t>
            </w:r>
          </w:p>
        </w:tc>
        <w:tc>
          <w:tcPr>
            <w:tcW w:w="1216" w:type="dxa"/>
          </w:tcPr>
          <w:p w14:paraId="50FF35EE"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6" w:type="dxa"/>
          </w:tcPr>
          <w:p w14:paraId="69C4C646" w14:textId="77777777" w:rsidR="00B15471" w:rsidRDefault="00B15471" w:rsidP="00B15471">
            <w:pPr>
              <w:rPr>
                <w:rFonts w:ascii="標楷體" w:eastAsia="標楷體" w:hAnsi="標楷體"/>
              </w:rPr>
            </w:pPr>
            <w:r>
              <w:rPr>
                <w:rFonts w:ascii="標楷體" w:eastAsia="標楷體" w:hAnsi="標楷體" w:hint="eastAsia"/>
              </w:rPr>
              <w:t>10</w:t>
            </w:r>
          </w:p>
        </w:tc>
        <w:tc>
          <w:tcPr>
            <w:tcW w:w="964" w:type="dxa"/>
          </w:tcPr>
          <w:p w14:paraId="3CF7566E" w14:textId="77777777" w:rsidR="00B15471" w:rsidRPr="00362205" w:rsidRDefault="00B15471" w:rsidP="00B15471">
            <w:pPr>
              <w:rPr>
                <w:rFonts w:ascii="標楷體" w:eastAsia="標楷體" w:hAnsi="標楷體"/>
              </w:rPr>
            </w:pPr>
          </w:p>
        </w:tc>
        <w:tc>
          <w:tcPr>
            <w:tcW w:w="2211" w:type="dxa"/>
          </w:tcPr>
          <w:p w14:paraId="77BB7C1F" w14:textId="77777777" w:rsidR="00B15471" w:rsidRPr="00362205" w:rsidRDefault="00B15471" w:rsidP="00B15471">
            <w:pPr>
              <w:rPr>
                <w:rFonts w:ascii="標楷體" w:eastAsia="標楷體" w:hAnsi="標楷體"/>
              </w:rPr>
            </w:pPr>
          </w:p>
        </w:tc>
        <w:tc>
          <w:tcPr>
            <w:tcW w:w="608" w:type="dxa"/>
          </w:tcPr>
          <w:p w14:paraId="6E959A0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C423C87"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14190659" w14:textId="77777777" w:rsidR="00B15471" w:rsidRDefault="00B15471" w:rsidP="00B15471">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1F154F30" w14:textId="77777777" w:rsidR="00B15471" w:rsidRDefault="00B15471" w:rsidP="00B15471">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8BA986" w14:textId="77777777" w:rsidR="00B15471" w:rsidRDefault="00B15471" w:rsidP="00B15471">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7BF33F49" w14:textId="77777777" w:rsidR="00B15471" w:rsidRDefault="00B15471" w:rsidP="00B15471">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DCFC9E8" w14:textId="77777777" w:rsidR="00B15471" w:rsidRDefault="00B15471" w:rsidP="00B15471">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81A2D2" w14:textId="77777777" w:rsidR="00B15471" w:rsidRDefault="00B15471" w:rsidP="00B15471">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16E888DC" w14:textId="77777777" w:rsidTr="00054548">
        <w:trPr>
          <w:trHeight w:val="244"/>
          <w:jc w:val="center"/>
        </w:trPr>
        <w:tc>
          <w:tcPr>
            <w:tcW w:w="696" w:type="dxa"/>
          </w:tcPr>
          <w:p w14:paraId="6612DBA6" w14:textId="77777777" w:rsidR="00B15471" w:rsidRDefault="00B15471" w:rsidP="00B15471">
            <w:pPr>
              <w:rPr>
                <w:rFonts w:ascii="標楷體" w:eastAsia="標楷體" w:hAnsi="標楷體"/>
              </w:rPr>
            </w:pPr>
          </w:p>
        </w:tc>
        <w:tc>
          <w:tcPr>
            <w:tcW w:w="1216" w:type="dxa"/>
          </w:tcPr>
          <w:p w14:paraId="7C816277" w14:textId="77777777" w:rsidR="00B15471" w:rsidRDefault="00B15471" w:rsidP="00B15471">
            <w:pPr>
              <w:rPr>
                <w:rFonts w:ascii="標楷體" w:eastAsia="標楷體" w:hAnsi="標楷體"/>
              </w:rPr>
            </w:pPr>
            <w:r>
              <w:rPr>
                <w:rFonts w:ascii="標楷體" w:eastAsia="標楷體" w:hAnsi="標楷體" w:hint="eastAsia"/>
              </w:rPr>
              <w:t>顧客資料查詢</w:t>
            </w:r>
          </w:p>
        </w:tc>
        <w:tc>
          <w:tcPr>
            <w:tcW w:w="706" w:type="dxa"/>
          </w:tcPr>
          <w:p w14:paraId="0AAB7668" w14:textId="77777777" w:rsidR="00B15471" w:rsidRDefault="00B15471" w:rsidP="00B15471">
            <w:pPr>
              <w:rPr>
                <w:rFonts w:ascii="標楷體" w:eastAsia="標楷體" w:hAnsi="標楷體"/>
              </w:rPr>
            </w:pPr>
            <w:r>
              <w:rPr>
                <w:rFonts w:ascii="標楷體" w:eastAsia="標楷體" w:hAnsi="標楷體" w:hint="eastAsia"/>
              </w:rPr>
              <w:t>按鈕</w:t>
            </w:r>
          </w:p>
        </w:tc>
        <w:tc>
          <w:tcPr>
            <w:tcW w:w="964" w:type="dxa"/>
          </w:tcPr>
          <w:p w14:paraId="6EEA1AF7" w14:textId="77777777" w:rsidR="00B15471" w:rsidRPr="00362205" w:rsidRDefault="00B15471" w:rsidP="00B15471">
            <w:pPr>
              <w:rPr>
                <w:rFonts w:ascii="標楷體" w:eastAsia="標楷體" w:hAnsi="標楷體"/>
              </w:rPr>
            </w:pPr>
          </w:p>
        </w:tc>
        <w:tc>
          <w:tcPr>
            <w:tcW w:w="2211" w:type="dxa"/>
          </w:tcPr>
          <w:p w14:paraId="261975DC" w14:textId="77777777" w:rsidR="00B15471" w:rsidRPr="00362205" w:rsidRDefault="00B15471" w:rsidP="00B15471">
            <w:pPr>
              <w:rPr>
                <w:rFonts w:ascii="標楷體" w:eastAsia="標楷體" w:hAnsi="標楷體"/>
              </w:rPr>
            </w:pPr>
          </w:p>
        </w:tc>
        <w:tc>
          <w:tcPr>
            <w:tcW w:w="608" w:type="dxa"/>
          </w:tcPr>
          <w:p w14:paraId="39CB43C7" w14:textId="77777777" w:rsidR="00B15471" w:rsidRPr="00362205" w:rsidRDefault="00B15471" w:rsidP="00B15471">
            <w:pPr>
              <w:rPr>
                <w:rFonts w:ascii="標楷體" w:eastAsia="標楷體" w:hAnsi="標楷體"/>
              </w:rPr>
            </w:pPr>
          </w:p>
        </w:tc>
        <w:tc>
          <w:tcPr>
            <w:tcW w:w="659" w:type="dxa"/>
          </w:tcPr>
          <w:p w14:paraId="45F3EE60" w14:textId="77777777" w:rsidR="00B15471" w:rsidRPr="00362205" w:rsidRDefault="00B15471" w:rsidP="00B15471">
            <w:pPr>
              <w:rPr>
                <w:rFonts w:ascii="標楷體" w:eastAsia="標楷體" w:hAnsi="標楷體"/>
              </w:rPr>
            </w:pPr>
          </w:p>
        </w:tc>
        <w:tc>
          <w:tcPr>
            <w:tcW w:w="3360" w:type="dxa"/>
          </w:tcPr>
          <w:p w14:paraId="3A0CC4D9" w14:textId="77777777" w:rsidR="00B15471" w:rsidRPr="007906A4" w:rsidRDefault="00B15471" w:rsidP="00B1547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B15471" w:rsidRPr="00362205" w14:paraId="5C3E90AA" w14:textId="77777777" w:rsidTr="00054548">
        <w:trPr>
          <w:trHeight w:val="244"/>
          <w:jc w:val="center"/>
        </w:trPr>
        <w:tc>
          <w:tcPr>
            <w:tcW w:w="696" w:type="dxa"/>
          </w:tcPr>
          <w:p w14:paraId="71D71318" w14:textId="77777777" w:rsidR="00B15471" w:rsidRDefault="00B15471" w:rsidP="00B15471">
            <w:pPr>
              <w:rPr>
                <w:rFonts w:ascii="標楷體" w:eastAsia="標楷體" w:hAnsi="標楷體"/>
              </w:rPr>
            </w:pPr>
            <w:r>
              <w:rPr>
                <w:rFonts w:ascii="標楷體" w:eastAsia="標楷體" w:hAnsi="標楷體" w:hint="eastAsia"/>
              </w:rPr>
              <w:t>6.</w:t>
            </w:r>
          </w:p>
        </w:tc>
        <w:tc>
          <w:tcPr>
            <w:tcW w:w="1216" w:type="dxa"/>
          </w:tcPr>
          <w:p w14:paraId="6304823E"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6" w:type="dxa"/>
          </w:tcPr>
          <w:p w14:paraId="3F056E8C"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4E6ECB86" w14:textId="77777777" w:rsidR="00B15471" w:rsidRPr="00362205" w:rsidRDefault="00B15471" w:rsidP="00B15471">
            <w:pPr>
              <w:rPr>
                <w:rFonts w:ascii="標楷體" w:eastAsia="標楷體" w:hAnsi="標楷體"/>
              </w:rPr>
            </w:pPr>
          </w:p>
        </w:tc>
        <w:tc>
          <w:tcPr>
            <w:tcW w:w="2211" w:type="dxa"/>
          </w:tcPr>
          <w:p w14:paraId="0B82A548"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0B6737"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6837B5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D1F10E4"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2BD7F0B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16398581"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C3591D"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B15471" w:rsidRPr="00362205" w14:paraId="6C2CE7A4" w14:textId="77777777" w:rsidTr="00054548">
        <w:trPr>
          <w:trHeight w:val="244"/>
          <w:jc w:val="center"/>
        </w:trPr>
        <w:tc>
          <w:tcPr>
            <w:tcW w:w="696" w:type="dxa"/>
          </w:tcPr>
          <w:p w14:paraId="6740AF82" w14:textId="77777777" w:rsidR="00B15471" w:rsidRDefault="00B15471" w:rsidP="00B15471">
            <w:pPr>
              <w:rPr>
                <w:rFonts w:ascii="標楷體" w:eastAsia="標楷體" w:hAnsi="標楷體"/>
              </w:rPr>
            </w:pPr>
            <w:r>
              <w:rPr>
                <w:rFonts w:ascii="標楷體" w:eastAsia="標楷體" w:hAnsi="標楷體" w:hint="eastAsia"/>
              </w:rPr>
              <w:t>7.</w:t>
            </w:r>
          </w:p>
        </w:tc>
        <w:tc>
          <w:tcPr>
            <w:tcW w:w="1216" w:type="dxa"/>
          </w:tcPr>
          <w:p w14:paraId="379A01B1"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6" w:type="dxa"/>
          </w:tcPr>
          <w:p w14:paraId="2A3FB99F" w14:textId="77777777" w:rsidR="00B15471" w:rsidRDefault="00B15471" w:rsidP="00B15471">
            <w:pPr>
              <w:rPr>
                <w:rFonts w:ascii="標楷體" w:eastAsia="標楷體" w:hAnsi="標楷體"/>
              </w:rPr>
            </w:pPr>
            <w:r>
              <w:rPr>
                <w:rFonts w:ascii="標楷體" w:eastAsia="標楷體" w:hAnsi="標楷體" w:hint="eastAsia"/>
              </w:rPr>
              <w:t>14</w:t>
            </w:r>
          </w:p>
        </w:tc>
        <w:tc>
          <w:tcPr>
            <w:tcW w:w="964" w:type="dxa"/>
          </w:tcPr>
          <w:p w14:paraId="69C0C5D3" w14:textId="77777777" w:rsidR="00B15471" w:rsidRPr="00362205" w:rsidRDefault="00B15471" w:rsidP="00B15471">
            <w:pPr>
              <w:rPr>
                <w:rFonts w:ascii="標楷體" w:eastAsia="標楷體" w:hAnsi="標楷體"/>
              </w:rPr>
            </w:pPr>
          </w:p>
        </w:tc>
        <w:tc>
          <w:tcPr>
            <w:tcW w:w="2211" w:type="dxa"/>
          </w:tcPr>
          <w:p w14:paraId="23723148" w14:textId="77777777" w:rsidR="00B15471" w:rsidRPr="00362205" w:rsidRDefault="00B15471" w:rsidP="00B15471">
            <w:pPr>
              <w:rPr>
                <w:rFonts w:ascii="標楷體" w:eastAsia="標楷體" w:hAnsi="標楷體"/>
              </w:rPr>
            </w:pPr>
          </w:p>
        </w:tc>
        <w:tc>
          <w:tcPr>
            <w:tcW w:w="608" w:type="dxa"/>
          </w:tcPr>
          <w:p w14:paraId="6ED953C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226FAABF"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30F636BB"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09E7980"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0AA80DFA" w14:textId="77777777" w:rsidR="00B15471" w:rsidRDefault="00B15471" w:rsidP="00B15471">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B15471" w:rsidRPr="00362205" w14:paraId="7966AC93" w14:textId="77777777" w:rsidTr="00054548">
        <w:trPr>
          <w:trHeight w:val="244"/>
          <w:jc w:val="center"/>
        </w:trPr>
        <w:tc>
          <w:tcPr>
            <w:tcW w:w="696" w:type="dxa"/>
          </w:tcPr>
          <w:p w14:paraId="11BF64C9" w14:textId="77777777" w:rsidR="00B15471" w:rsidRDefault="00B15471" w:rsidP="00B15471">
            <w:pPr>
              <w:rPr>
                <w:rFonts w:ascii="標楷體" w:eastAsia="標楷體" w:hAnsi="標楷體"/>
              </w:rPr>
            </w:pPr>
            <w:r>
              <w:rPr>
                <w:rFonts w:ascii="標楷體" w:eastAsia="標楷體" w:hAnsi="標楷體" w:hint="eastAsia"/>
              </w:rPr>
              <w:lastRenderedPageBreak/>
              <w:t>8.</w:t>
            </w:r>
          </w:p>
        </w:tc>
        <w:tc>
          <w:tcPr>
            <w:tcW w:w="1216" w:type="dxa"/>
          </w:tcPr>
          <w:p w14:paraId="768A1D33"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6" w:type="dxa"/>
          </w:tcPr>
          <w:p w14:paraId="2B8F37D9"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305E3F4C" w14:textId="77777777" w:rsidR="00B15471" w:rsidRPr="00362205" w:rsidRDefault="00B15471" w:rsidP="00B15471">
            <w:pPr>
              <w:rPr>
                <w:rFonts w:ascii="標楷體" w:eastAsia="標楷體" w:hAnsi="標楷體"/>
              </w:rPr>
            </w:pPr>
          </w:p>
        </w:tc>
        <w:tc>
          <w:tcPr>
            <w:tcW w:w="2211" w:type="dxa"/>
          </w:tcPr>
          <w:p w14:paraId="2AAF1AAE"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9F5769" w14:textId="77777777" w:rsidR="00B15471" w:rsidRPr="00362205" w:rsidRDefault="00B15471" w:rsidP="00B15471">
            <w:pPr>
              <w:rPr>
                <w:rFonts w:ascii="標楷體" w:eastAsia="標楷體" w:hAnsi="標楷體"/>
              </w:rPr>
            </w:pPr>
          </w:p>
        </w:tc>
        <w:tc>
          <w:tcPr>
            <w:tcW w:w="608" w:type="dxa"/>
          </w:tcPr>
          <w:p w14:paraId="6DE91495" w14:textId="77777777" w:rsidR="00B15471" w:rsidRPr="00362205" w:rsidRDefault="00B15471" w:rsidP="00B15471">
            <w:pPr>
              <w:rPr>
                <w:rFonts w:ascii="標楷體" w:eastAsia="標楷體" w:hAnsi="標楷體"/>
              </w:rPr>
            </w:pPr>
            <w:r>
              <w:rPr>
                <w:rFonts w:ascii="標楷體" w:eastAsia="標楷體" w:hAnsi="標楷體"/>
              </w:rPr>
              <w:t>V</w:t>
            </w:r>
          </w:p>
        </w:tc>
        <w:tc>
          <w:tcPr>
            <w:tcW w:w="659" w:type="dxa"/>
          </w:tcPr>
          <w:p w14:paraId="21C7963C"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0DB4A40"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7BC338B"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12417A"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B15471" w:rsidRPr="00362205" w14:paraId="7496145B" w14:textId="77777777" w:rsidTr="00054548">
        <w:trPr>
          <w:trHeight w:val="244"/>
          <w:jc w:val="center"/>
        </w:trPr>
        <w:tc>
          <w:tcPr>
            <w:tcW w:w="696" w:type="dxa"/>
          </w:tcPr>
          <w:p w14:paraId="72F779A3" w14:textId="77777777" w:rsidR="00B15471" w:rsidRDefault="00B15471" w:rsidP="00B15471">
            <w:pPr>
              <w:rPr>
                <w:rFonts w:ascii="標楷體" w:eastAsia="標楷體" w:hAnsi="標楷體"/>
              </w:rPr>
            </w:pPr>
            <w:r>
              <w:rPr>
                <w:rFonts w:ascii="標楷體" w:eastAsia="標楷體" w:hAnsi="標楷體" w:hint="eastAsia"/>
              </w:rPr>
              <w:t>9.</w:t>
            </w:r>
          </w:p>
        </w:tc>
        <w:tc>
          <w:tcPr>
            <w:tcW w:w="1216" w:type="dxa"/>
          </w:tcPr>
          <w:p w14:paraId="1B02545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6" w:type="dxa"/>
          </w:tcPr>
          <w:p w14:paraId="436A0CEE"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567EEE4F" w14:textId="77777777" w:rsidR="00B15471" w:rsidRPr="00362205" w:rsidRDefault="00B15471" w:rsidP="00B15471">
            <w:pPr>
              <w:rPr>
                <w:rFonts w:ascii="標楷體" w:eastAsia="標楷體" w:hAnsi="標楷體"/>
              </w:rPr>
            </w:pPr>
          </w:p>
        </w:tc>
        <w:tc>
          <w:tcPr>
            <w:tcW w:w="2211" w:type="dxa"/>
          </w:tcPr>
          <w:p w14:paraId="5E894376"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52EDDB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0A195B06"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9C5BA9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019307CC"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009EDCA7"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83A757"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AB7B48A"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B15471" w:rsidRPr="00362205" w14:paraId="4E3499E7" w14:textId="77777777" w:rsidTr="00054548">
        <w:trPr>
          <w:trHeight w:val="244"/>
          <w:jc w:val="center"/>
        </w:trPr>
        <w:tc>
          <w:tcPr>
            <w:tcW w:w="696" w:type="dxa"/>
          </w:tcPr>
          <w:p w14:paraId="3C97DB93" w14:textId="77777777" w:rsidR="00B15471" w:rsidRDefault="00B15471" w:rsidP="00B15471">
            <w:pPr>
              <w:rPr>
                <w:rFonts w:ascii="標楷體" w:eastAsia="標楷體" w:hAnsi="標楷體"/>
              </w:rPr>
            </w:pPr>
            <w:r>
              <w:rPr>
                <w:rFonts w:ascii="標楷體" w:eastAsia="標楷體" w:hAnsi="標楷體" w:hint="eastAsia"/>
              </w:rPr>
              <w:t>10.</w:t>
            </w:r>
          </w:p>
        </w:tc>
        <w:tc>
          <w:tcPr>
            <w:tcW w:w="1216" w:type="dxa"/>
          </w:tcPr>
          <w:p w14:paraId="28CF5B43"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6" w:type="dxa"/>
          </w:tcPr>
          <w:p w14:paraId="35ECF068" w14:textId="77777777" w:rsidR="00B15471" w:rsidRDefault="00B15471" w:rsidP="00B15471">
            <w:pPr>
              <w:rPr>
                <w:rFonts w:ascii="標楷體" w:eastAsia="標楷體" w:hAnsi="標楷體"/>
              </w:rPr>
            </w:pPr>
            <w:r>
              <w:rPr>
                <w:rFonts w:ascii="標楷體" w:eastAsia="標楷體" w:hAnsi="標楷體" w:hint="eastAsia"/>
              </w:rPr>
              <w:t>1</w:t>
            </w:r>
          </w:p>
        </w:tc>
        <w:tc>
          <w:tcPr>
            <w:tcW w:w="964" w:type="dxa"/>
          </w:tcPr>
          <w:p w14:paraId="5DCFA22B" w14:textId="77777777" w:rsidR="00B15471" w:rsidRPr="00362205" w:rsidRDefault="00B15471" w:rsidP="00B15471">
            <w:pPr>
              <w:rPr>
                <w:rFonts w:ascii="標楷體" w:eastAsia="標楷體" w:hAnsi="標楷體"/>
              </w:rPr>
            </w:pPr>
          </w:p>
        </w:tc>
        <w:tc>
          <w:tcPr>
            <w:tcW w:w="2211" w:type="dxa"/>
          </w:tcPr>
          <w:p w14:paraId="018D240A"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EAC540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541F389A"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4CCB3E8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C2B9E36"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06142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B15471" w:rsidRPr="00362205" w14:paraId="2DC0D913" w14:textId="77777777" w:rsidTr="00054548">
        <w:trPr>
          <w:trHeight w:val="244"/>
          <w:jc w:val="center"/>
        </w:trPr>
        <w:tc>
          <w:tcPr>
            <w:tcW w:w="696" w:type="dxa"/>
          </w:tcPr>
          <w:p w14:paraId="53011FCA" w14:textId="77777777" w:rsidR="00B15471" w:rsidRDefault="00B15471" w:rsidP="00B15471">
            <w:pPr>
              <w:rPr>
                <w:rFonts w:ascii="標楷體" w:eastAsia="標楷體" w:hAnsi="標楷體"/>
              </w:rPr>
            </w:pPr>
            <w:r>
              <w:rPr>
                <w:rFonts w:ascii="標楷體" w:eastAsia="標楷體" w:hAnsi="標楷體" w:hint="eastAsia"/>
              </w:rPr>
              <w:t>11.</w:t>
            </w:r>
          </w:p>
        </w:tc>
        <w:tc>
          <w:tcPr>
            <w:tcW w:w="1216" w:type="dxa"/>
          </w:tcPr>
          <w:p w14:paraId="6D2D5F4C"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6" w:type="dxa"/>
          </w:tcPr>
          <w:p w14:paraId="00ADDB6D"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28C79EF8" w14:textId="77777777" w:rsidR="00B15471" w:rsidRPr="00362205" w:rsidRDefault="00B15471" w:rsidP="00B15471">
            <w:pPr>
              <w:rPr>
                <w:rFonts w:ascii="標楷體" w:eastAsia="標楷體" w:hAnsi="標楷體"/>
              </w:rPr>
            </w:pPr>
          </w:p>
        </w:tc>
        <w:tc>
          <w:tcPr>
            <w:tcW w:w="2211" w:type="dxa"/>
          </w:tcPr>
          <w:p w14:paraId="0D2A56AE"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2C4C143C" w14:textId="77777777" w:rsidR="00B15471" w:rsidRPr="00362205" w:rsidRDefault="00B15471" w:rsidP="00B15471">
            <w:pPr>
              <w:rPr>
                <w:rFonts w:ascii="標楷體" w:eastAsia="標楷體" w:hAnsi="標楷體"/>
              </w:rPr>
            </w:pPr>
          </w:p>
        </w:tc>
        <w:tc>
          <w:tcPr>
            <w:tcW w:w="659" w:type="dxa"/>
          </w:tcPr>
          <w:p w14:paraId="7DB11AC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E5CFF6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0BDD53A" w14:textId="77777777" w:rsidR="009D2282"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2DA9D342"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671A65D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7AC2B5C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1AC4CC72"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AE3DE99"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2DF5B5D"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5A548305" w14:textId="77777777" w:rsidR="00467F39" w:rsidRDefault="00467F39" w:rsidP="00467F39">
      <w:pPr>
        <w:tabs>
          <w:tab w:val="left" w:pos="788"/>
        </w:tabs>
      </w:pPr>
    </w:p>
    <w:p w14:paraId="77333DD7" w14:textId="77777777" w:rsidR="00467F39" w:rsidRDefault="00467F39" w:rsidP="00814925">
      <w:pPr>
        <w:tabs>
          <w:tab w:val="left" w:pos="788"/>
        </w:tabs>
      </w:pPr>
    </w:p>
    <w:p w14:paraId="03D857F2" w14:textId="77777777" w:rsidR="00467F39" w:rsidRDefault="00467F39" w:rsidP="00467F39">
      <w:pPr>
        <w:pStyle w:val="a"/>
        <w:numPr>
          <w:ilvl w:val="0"/>
          <w:numId w:val="0"/>
        </w:numPr>
        <w:ind w:left="1559"/>
      </w:pPr>
    </w:p>
    <w:p w14:paraId="1DB295B0" w14:textId="77777777" w:rsidR="00467F39" w:rsidRDefault="00467F39" w:rsidP="00467F39">
      <w:pPr>
        <w:pStyle w:val="a"/>
      </w:pPr>
      <w:r w:rsidRPr="00291505">
        <w:t>UI畫面</w:t>
      </w:r>
      <w:r>
        <w:rPr>
          <w:rFonts w:hint="eastAsia"/>
          <w:lang w:eastAsia="zh-TW"/>
        </w:rPr>
        <w:t>-刪除</w:t>
      </w:r>
    </w:p>
    <w:p w14:paraId="6725524F" w14:textId="77777777" w:rsidR="00467F39" w:rsidRPr="006D0C88" w:rsidRDefault="00467F39" w:rsidP="00467F39"/>
    <w:p w14:paraId="1DD38495" w14:textId="0105E9CD" w:rsidR="00467F39" w:rsidRDefault="00560ECE" w:rsidP="00467F39">
      <w:pPr>
        <w:pStyle w:val="42"/>
        <w:spacing w:after="48"/>
        <w:ind w:leftChars="0" w:left="0"/>
        <w:rPr>
          <w:rFonts w:ascii="標楷體" w:hAnsi="標楷體"/>
        </w:rPr>
      </w:pPr>
      <w:r w:rsidRPr="00F65781">
        <w:rPr>
          <w:rFonts w:ascii="標楷體" w:hAnsi="標楷體"/>
          <w:noProof/>
        </w:rPr>
        <w:lastRenderedPageBreak/>
        <w:drawing>
          <wp:inline distT="0" distB="0" distL="0" distR="0" wp14:anchorId="025DFDB4" wp14:editId="383C6BF2">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56920079" w14:textId="77777777" w:rsidR="00467F39" w:rsidRDefault="00467F39" w:rsidP="00467F39"/>
    <w:p w14:paraId="3A291293" w14:textId="77777777" w:rsidR="00467F39" w:rsidRDefault="00467F39" w:rsidP="00467F39"/>
    <w:p w14:paraId="54BA6B7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刪除</w:t>
      </w:r>
    </w:p>
    <w:p w14:paraId="0EB99AD0"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300999AA" w14:textId="77777777" w:rsidTr="00CA0BD2">
        <w:tc>
          <w:tcPr>
            <w:tcW w:w="851" w:type="dxa"/>
            <w:shd w:val="clear" w:color="auto" w:fill="D9D9D9"/>
          </w:tcPr>
          <w:p w14:paraId="0174C43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98B46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4E546D"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07AE035F" w14:textId="77777777" w:rsidTr="00CA0BD2">
        <w:tc>
          <w:tcPr>
            <w:tcW w:w="851" w:type="dxa"/>
            <w:shd w:val="clear" w:color="auto" w:fill="auto"/>
          </w:tcPr>
          <w:p w14:paraId="7B58CDD8" w14:textId="77777777" w:rsidR="00467F39" w:rsidRPr="004E0A3F" w:rsidRDefault="00467F39"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DD56D" w14:textId="77777777" w:rsidR="00467F39" w:rsidRPr="004E0A3F" w:rsidRDefault="00467F39" w:rsidP="00CA0BD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151771D" w14:textId="77777777" w:rsidR="00467F39" w:rsidRPr="00D67AF4" w:rsidRDefault="00467F39"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D535611"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19D5C5"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2AA9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AAECF4A"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3F530BAC"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FF38B64"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D376739" w14:textId="77777777" w:rsidR="00CD6ACF" w:rsidRDefault="00CD6ACF" w:rsidP="00CD6ACF">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017FE521" w14:textId="77777777" w:rsidR="00CD6ACF" w:rsidRPr="00CD6ACF" w:rsidRDefault="00CD6ACF" w:rsidP="00CD6ACF">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2285DA5D" w14:textId="77777777" w:rsidR="00CD6ACF" w:rsidRDefault="00CD6ACF" w:rsidP="00CD6ACF">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0416DE2F"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56591F"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A5EA9F" w14:textId="77777777" w:rsidR="00467F39" w:rsidRDefault="00CD6ACF" w:rsidP="00CD6ACF">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326844B" w14:textId="77777777" w:rsidR="00CD6ACF" w:rsidRPr="004E0A3F" w:rsidRDefault="00CD6ACF" w:rsidP="00CD6ACF">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467F39" w:rsidRPr="00F5236F" w14:paraId="3EEA8EA7" w14:textId="77777777" w:rsidTr="00CA0BD2">
        <w:tc>
          <w:tcPr>
            <w:tcW w:w="851" w:type="dxa"/>
            <w:shd w:val="clear" w:color="auto" w:fill="auto"/>
          </w:tcPr>
          <w:p w14:paraId="39C409FC" w14:textId="77777777" w:rsidR="00467F39" w:rsidRPr="004E0A3F" w:rsidRDefault="00467F39"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BFE469"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CAA5E25"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76F7502" w14:textId="77777777" w:rsidR="00467F39" w:rsidRPr="0005180A" w:rsidRDefault="00467F39" w:rsidP="00467F39"/>
    <w:p w14:paraId="19E8AD7D" w14:textId="77777777" w:rsidR="00467F39" w:rsidRDefault="00467F39" w:rsidP="00467F39"/>
    <w:p w14:paraId="0E544D22" w14:textId="77777777" w:rsidR="00467F39" w:rsidRPr="00583AF3" w:rsidRDefault="00467F39" w:rsidP="00467F39"/>
    <w:p w14:paraId="531FD815" w14:textId="77777777" w:rsidR="00467F39" w:rsidRDefault="00467F39" w:rsidP="00372AFD">
      <w:pPr>
        <w:pStyle w:val="a"/>
        <w:numPr>
          <w:ilvl w:val="0"/>
          <w:numId w:val="10"/>
        </w:numPr>
      </w:pPr>
      <w:r>
        <w:t>輸入畫面資料說明</w:t>
      </w:r>
      <w:r>
        <w:rPr>
          <w:rFonts w:hint="eastAsia"/>
          <w:lang w:eastAsia="zh-TW"/>
        </w:rPr>
        <w:t>-刪除</w:t>
      </w:r>
    </w:p>
    <w:p w14:paraId="07B18974"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467F39" w:rsidRPr="00362205" w14:paraId="5BD268A5" w14:textId="77777777" w:rsidTr="002B0CB4">
        <w:trPr>
          <w:trHeight w:val="388"/>
          <w:tblHeader/>
          <w:jc w:val="center"/>
        </w:trPr>
        <w:tc>
          <w:tcPr>
            <w:tcW w:w="697" w:type="dxa"/>
            <w:vMerge w:val="restart"/>
            <w:shd w:val="clear" w:color="auto" w:fill="D9D9D9"/>
          </w:tcPr>
          <w:p w14:paraId="40F2E93A"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41EA37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516D819B"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71120839"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5483FAB1" w14:textId="77777777" w:rsidTr="002B0CB4">
        <w:trPr>
          <w:trHeight w:val="244"/>
          <w:tblHeader/>
          <w:jc w:val="center"/>
        </w:trPr>
        <w:tc>
          <w:tcPr>
            <w:tcW w:w="697" w:type="dxa"/>
            <w:vMerge/>
            <w:shd w:val="clear" w:color="auto" w:fill="D9D9D9"/>
          </w:tcPr>
          <w:p w14:paraId="3205582F" w14:textId="77777777" w:rsidR="00467F39" w:rsidRPr="00362205" w:rsidRDefault="00467F39" w:rsidP="00CA0BD2">
            <w:pPr>
              <w:rPr>
                <w:rFonts w:ascii="標楷體" w:eastAsia="標楷體" w:hAnsi="標楷體"/>
              </w:rPr>
            </w:pPr>
          </w:p>
        </w:tc>
        <w:tc>
          <w:tcPr>
            <w:tcW w:w="1135" w:type="dxa"/>
            <w:vMerge/>
            <w:shd w:val="clear" w:color="auto" w:fill="D9D9D9"/>
          </w:tcPr>
          <w:p w14:paraId="1214DF8A" w14:textId="77777777" w:rsidR="00467F39" w:rsidRPr="00362205" w:rsidRDefault="00467F39" w:rsidP="00CA0BD2">
            <w:pPr>
              <w:rPr>
                <w:rFonts w:ascii="標楷體" w:eastAsia="標楷體" w:hAnsi="標楷體"/>
              </w:rPr>
            </w:pPr>
          </w:p>
        </w:tc>
        <w:tc>
          <w:tcPr>
            <w:tcW w:w="679" w:type="dxa"/>
            <w:shd w:val="clear" w:color="auto" w:fill="D9D9D9"/>
          </w:tcPr>
          <w:p w14:paraId="45D06A27"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1137" w:type="dxa"/>
            <w:shd w:val="clear" w:color="auto" w:fill="D9D9D9"/>
          </w:tcPr>
          <w:p w14:paraId="67853CC6"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7D795344"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27C41A7"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0" w:type="dxa"/>
            <w:shd w:val="clear" w:color="auto" w:fill="D9D9D9"/>
          </w:tcPr>
          <w:p w14:paraId="63EF7783"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74C8C03E" w14:textId="77777777" w:rsidR="00467F39" w:rsidRPr="00362205" w:rsidRDefault="00467F39" w:rsidP="00CA0BD2">
            <w:pPr>
              <w:rPr>
                <w:rFonts w:ascii="標楷體" w:eastAsia="標楷體" w:hAnsi="標楷體"/>
              </w:rPr>
            </w:pPr>
          </w:p>
        </w:tc>
      </w:tr>
      <w:tr w:rsidR="00467F39" w:rsidRPr="00362205" w14:paraId="6313F9B4" w14:textId="77777777" w:rsidTr="006101FC">
        <w:trPr>
          <w:trHeight w:val="244"/>
          <w:jc w:val="center"/>
        </w:trPr>
        <w:tc>
          <w:tcPr>
            <w:tcW w:w="697" w:type="dxa"/>
          </w:tcPr>
          <w:p w14:paraId="66352EFE"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135" w:type="dxa"/>
          </w:tcPr>
          <w:p w14:paraId="2158A62F"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679" w:type="dxa"/>
          </w:tcPr>
          <w:p w14:paraId="60EC1FBB" w14:textId="77777777" w:rsidR="00467F39" w:rsidRPr="00362205" w:rsidRDefault="00467F39" w:rsidP="00CA0BD2">
            <w:pPr>
              <w:rPr>
                <w:rFonts w:ascii="標楷體" w:eastAsia="標楷體" w:hAnsi="標楷體"/>
              </w:rPr>
            </w:pPr>
          </w:p>
        </w:tc>
        <w:tc>
          <w:tcPr>
            <w:tcW w:w="1137" w:type="dxa"/>
          </w:tcPr>
          <w:p w14:paraId="5D8A2DC9" w14:textId="77777777" w:rsidR="00467F39" w:rsidRPr="00362205" w:rsidRDefault="006101FC" w:rsidP="00CA0BD2">
            <w:pPr>
              <w:rPr>
                <w:rFonts w:ascii="標楷體" w:eastAsia="標楷體" w:hAnsi="標楷體"/>
              </w:rPr>
            </w:pPr>
            <w:r>
              <w:rPr>
                <w:rFonts w:ascii="標楷體" w:eastAsia="標楷體" w:hAnsi="標楷體" w:hint="eastAsia"/>
              </w:rPr>
              <w:t>刪除</w:t>
            </w:r>
          </w:p>
        </w:tc>
        <w:tc>
          <w:tcPr>
            <w:tcW w:w="2211" w:type="dxa"/>
          </w:tcPr>
          <w:p w14:paraId="190B6498" w14:textId="77777777" w:rsidR="00467F39" w:rsidRPr="00362205" w:rsidRDefault="00467F39" w:rsidP="00CA0BD2">
            <w:pPr>
              <w:rPr>
                <w:rFonts w:ascii="標楷體" w:eastAsia="標楷體" w:hAnsi="標楷體"/>
              </w:rPr>
            </w:pPr>
          </w:p>
        </w:tc>
        <w:tc>
          <w:tcPr>
            <w:tcW w:w="592" w:type="dxa"/>
          </w:tcPr>
          <w:p w14:paraId="651ED643" w14:textId="77777777" w:rsidR="00467F39" w:rsidRPr="00362205" w:rsidRDefault="00467F39" w:rsidP="00CA0BD2">
            <w:pPr>
              <w:rPr>
                <w:rFonts w:ascii="標楷體" w:eastAsia="標楷體" w:hAnsi="標楷體"/>
              </w:rPr>
            </w:pPr>
          </w:p>
        </w:tc>
        <w:tc>
          <w:tcPr>
            <w:tcW w:w="650" w:type="dxa"/>
          </w:tcPr>
          <w:p w14:paraId="6B0EA746"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19" w:type="dxa"/>
          </w:tcPr>
          <w:p w14:paraId="2C340797" w14:textId="77777777" w:rsidR="00467F39" w:rsidRPr="00362205" w:rsidRDefault="00467F39" w:rsidP="00CA0BD2">
            <w:pPr>
              <w:rPr>
                <w:rFonts w:ascii="標楷體" w:eastAsia="標楷體" w:hAnsi="標楷體"/>
              </w:rPr>
            </w:pPr>
          </w:p>
        </w:tc>
      </w:tr>
      <w:tr w:rsidR="00467F39" w:rsidRPr="00362205" w14:paraId="2F0D0087" w14:textId="77777777" w:rsidTr="006101FC">
        <w:trPr>
          <w:trHeight w:val="244"/>
          <w:jc w:val="center"/>
        </w:trPr>
        <w:tc>
          <w:tcPr>
            <w:tcW w:w="697" w:type="dxa"/>
          </w:tcPr>
          <w:p w14:paraId="105F6408" w14:textId="77777777" w:rsidR="00467F39" w:rsidRPr="00362205" w:rsidRDefault="00467F39" w:rsidP="00CA0B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135" w:type="dxa"/>
          </w:tcPr>
          <w:p w14:paraId="368D4120"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679" w:type="dxa"/>
          </w:tcPr>
          <w:p w14:paraId="640847A2" w14:textId="77777777" w:rsidR="00467F39" w:rsidRPr="00847BB7" w:rsidRDefault="00467F39" w:rsidP="00CA0BD2">
            <w:pPr>
              <w:rPr>
                <w:rFonts w:ascii="標楷體" w:eastAsia="標楷體" w:hAnsi="標楷體"/>
              </w:rPr>
            </w:pPr>
          </w:p>
        </w:tc>
        <w:tc>
          <w:tcPr>
            <w:tcW w:w="1137" w:type="dxa"/>
          </w:tcPr>
          <w:p w14:paraId="2CB0F7FB" w14:textId="77777777" w:rsidR="00467F39" w:rsidRPr="00362205" w:rsidRDefault="00467F39" w:rsidP="00CA0BD2">
            <w:pPr>
              <w:rPr>
                <w:rFonts w:ascii="標楷體" w:eastAsia="標楷體" w:hAnsi="標楷體"/>
              </w:rPr>
            </w:pPr>
          </w:p>
        </w:tc>
        <w:tc>
          <w:tcPr>
            <w:tcW w:w="2211" w:type="dxa"/>
          </w:tcPr>
          <w:p w14:paraId="1C2621C4" w14:textId="77777777" w:rsidR="00467F39" w:rsidRPr="00362205" w:rsidRDefault="00467F39" w:rsidP="00CA0BD2">
            <w:pPr>
              <w:rPr>
                <w:rFonts w:ascii="標楷體" w:eastAsia="標楷體" w:hAnsi="標楷體"/>
              </w:rPr>
            </w:pPr>
          </w:p>
        </w:tc>
        <w:tc>
          <w:tcPr>
            <w:tcW w:w="592" w:type="dxa"/>
          </w:tcPr>
          <w:p w14:paraId="7DEA1DE9" w14:textId="77777777" w:rsidR="00467F39" w:rsidRPr="00362205" w:rsidRDefault="00467F39" w:rsidP="00CA0BD2">
            <w:pPr>
              <w:rPr>
                <w:rFonts w:ascii="標楷體" w:eastAsia="標楷體" w:hAnsi="標楷體"/>
              </w:rPr>
            </w:pPr>
          </w:p>
        </w:tc>
        <w:tc>
          <w:tcPr>
            <w:tcW w:w="650" w:type="dxa"/>
          </w:tcPr>
          <w:p w14:paraId="198A7F50"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7142E9B7" w14:textId="77777777" w:rsidR="00467F39" w:rsidRPr="00847BB7" w:rsidRDefault="009B0D2A" w:rsidP="00CA0BD2">
            <w:pPr>
              <w:rPr>
                <w:rFonts w:ascii="標楷體" w:eastAsia="標楷體" w:hAnsi="標楷體"/>
              </w:rPr>
            </w:pPr>
            <w:r>
              <w:rPr>
                <w:rFonts w:ascii="標楷體" w:eastAsia="標楷體" w:hAnsi="標楷體" w:hint="eastAsia"/>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ApproveNo</w:t>
            </w:r>
          </w:p>
        </w:tc>
      </w:tr>
      <w:tr w:rsidR="00B15471" w:rsidRPr="00362205" w14:paraId="4EC2ECEB" w14:textId="77777777" w:rsidTr="006101FC">
        <w:trPr>
          <w:trHeight w:val="244"/>
          <w:jc w:val="center"/>
        </w:trPr>
        <w:tc>
          <w:tcPr>
            <w:tcW w:w="697" w:type="dxa"/>
          </w:tcPr>
          <w:p w14:paraId="20D9F604"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64BFA90E"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27C5615E" w14:textId="77777777" w:rsidR="00B15471" w:rsidRDefault="00B15471" w:rsidP="00B15471">
            <w:pPr>
              <w:rPr>
                <w:rFonts w:ascii="標楷體" w:eastAsia="標楷體" w:hAnsi="標楷體"/>
              </w:rPr>
            </w:pPr>
          </w:p>
          <w:p w14:paraId="5A352079" w14:textId="77777777" w:rsidR="00B15471" w:rsidRDefault="00B15471" w:rsidP="00B15471">
            <w:pPr>
              <w:rPr>
                <w:rFonts w:ascii="標楷體" w:eastAsia="標楷體" w:hAnsi="標楷體"/>
              </w:rPr>
            </w:pPr>
          </w:p>
        </w:tc>
        <w:tc>
          <w:tcPr>
            <w:tcW w:w="1137" w:type="dxa"/>
          </w:tcPr>
          <w:p w14:paraId="432BAD2E" w14:textId="77777777" w:rsidR="00B15471" w:rsidRPr="00362205" w:rsidRDefault="00B15471" w:rsidP="00B15471">
            <w:pPr>
              <w:rPr>
                <w:rFonts w:ascii="標楷體" w:eastAsia="標楷體" w:hAnsi="標楷體"/>
              </w:rPr>
            </w:pPr>
          </w:p>
        </w:tc>
        <w:tc>
          <w:tcPr>
            <w:tcW w:w="2211" w:type="dxa"/>
          </w:tcPr>
          <w:p w14:paraId="7D9F94C6" w14:textId="77777777" w:rsidR="00B15471" w:rsidRPr="00362205" w:rsidRDefault="00B15471" w:rsidP="00B15471">
            <w:pPr>
              <w:rPr>
                <w:rFonts w:ascii="標楷體" w:eastAsia="標楷體" w:hAnsi="標楷體"/>
              </w:rPr>
            </w:pPr>
          </w:p>
        </w:tc>
        <w:tc>
          <w:tcPr>
            <w:tcW w:w="592" w:type="dxa"/>
          </w:tcPr>
          <w:p w14:paraId="6E1B72AD" w14:textId="77777777" w:rsidR="00B15471" w:rsidRPr="00362205" w:rsidRDefault="00B15471" w:rsidP="00B15471">
            <w:pPr>
              <w:rPr>
                <w:rFonts w:ascii="標楷體" w:eastAsia="標楷體" w:hAnsi="標楷體"/>
              </w:rPr>
            </w:pPr>
          </w:p>
        </w:tc>
        <w:tc>
          <w:tcPr>
            <w:tcW w:w="650" w:type="dxa"/>
          </w:tcPr>
          <w:p w14:paraId="2E0B55B4"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03E3A1CD"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4795D52" w14:textId="77777777" w:rsidTr="006101FC">
        <w:trPr>
          <w:trHeight w:val="244"/>
          <w:jc w:val="center"/>
        </w:trPr>
        <w:tc>
          <w:tcPr>
            <w:tcW w:w="697" w:type="dxa"/>
          </w:tcPr>
          <w:p w14:paraId="2707DD19"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73B9C6DE"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390F3B18" w14:textId="77777777" w:rsidR="00B15471" w:rsidRDefault="00B15471" w:rsidP="00B15471">
            <w:pPr>
              <w:rPr>
                <w:rFonts w:ascii="標楷體" w:eastAsia="標楷體" w:hAnsi="標楷體"/>
              </w:rPr>
            </w:pPr>
          </w:p>
        </w:tc>
        <w:tc>
          <w:tcPr>
            <w:tcW w:w="1137" w:type="dxa"/>
          </w:tcPr>
          <w:p w14:paraId="185AD8B8" w14:textId="77777777" w:rsidR="00B15471" w:rsidRPr="00362205" w:rsidRDefault="00B15471" w:rsidP="00B15471">
            <w:pPr>
              <w:rPr>
                <w:rFonts w:ascii="標楷體" w:eastAsia="標楷體" w:hAnsi="標楷體"/>
              </w:rPr>
            </w:pPr>
          </w:p>
        </w:tc>
        <w:tc>
          <w:tcPr>
            <w:tcW w:w="2211" w:type="dxa"/>
          </w:tcPr>
          <w:p w14:paraId="7038CBE1" w14:textId="77777777" w:rsidR="00B15471" w:rsidRPr="00362205" w:rsidRDefault="00B15471" w:rsidP="00B15471">
            <w:pPr>
              <w:rPr>
                <w:rFonts w:ascii="標楷體" w:eastAsia="標楷體" w:hAnsi="標楷體"/>
              </w:rPr>
            </w:pPr>
          </w:p>
        </w:tc>
        <w:tc>
          <w:tcPr>
            <w:tcW w:w="592" w:type="dxa"/>
          </w:tcPr>
          <w:p w14:paraId="4DF26A0D" w14:textId="77777777" w:rsidR="00B15471" w:rsidRPr="00362205" w:rsidRDefault="00B15471" w:rsidP="00B15471">
            <w:pPr>
              <w:rPr>
                <w:rFonts w:ascii="標楷體" w:eastAsia="標楷體" w:hAnsi="標楷體"/>
              </w:rPr>
            </w:pPr>
          </w:p>
        </w:tc>
        <w:tc>
          <w:tcPr>
            <w:tcW w:w="650" w:type="dxa"/>
          </w:tcPr>
          <w:p w14:paraId="67DB638A"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668697C5"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1CB08675" w14:textId="77777777" w:rsidTr="006101FC">
        <w:trPr>
          <w:trHeight w:val="244"/>
          <w:jc w:val="center"/>
        </w:trPr>
        <w:tc>
          <w:tcPr>
            <w:tcW w:w="697" w:type="dxa"/>
          </w:tcPr>
          <w:p w14:paraId="4EFDFD30"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00E6F195"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36CE9E1F" w14:textId="77777777" w:rsidR="00B15471" w:rsidRDefault="00B15471" w:rsidP="00B15471">
            <w:pPr>
              <w:rPr>
                <w:rFonts w:ascii="標楷體" w:eastAsia="標楷體" w:hAnsi="標楷體"/>
              </w:rPr>
            </w:pPr>
          </w:p>
        </w:tc>
        <w:tc>
          <w:tcPr>
            <w:tcW w:w="1137" w:type="dxa"/>
          </w:tcPr>
          <w:p w14:paraId="2F94DF8F" w14:textId="77777777" w:rsidR="00B15471" w:rsidRPr="00362205" w:rsidRDefault="00B15471" w:rsidP="00B15471">
            <w:pPr>
              <w:rPr>
                <w:rFonts w:ascii="標楷體" w:eastAsia="標楷體" w:hAnsi="標楷體"/>
              </w:rPr>
            </w:pPr>
          </w:p>
        </w:tc>
        <w:tc>
          <w:tcPr>
            <w:tcW w:w="2211" w:type="dxa"/>
          </w:tcPr>
          <w:p w14:paraId="7D513D26" w14:textId="77777777" w:rsidR="00B15471" w:rsidRPr="00362205" w:rsidRDefault="00B15471" w:rsidP="00B15471">
            <w:pPr>
              <w:rPr>
                <w:rFonts w:ascii="標楷體" w:eastAsia="標楷體" w:hAnsi="標楷體"/>
              </w:rPr>
            </w:pPr>
          </w:p>
        </w:tc>
        <w:tc>
          <w:tcPr>
            <w:tcW w:w="592" w:type="dxa"/>
          </w:tcPr>
          <w:p w14:paraId="30A3D098" w14:textId="77777777" w:rsidR="00B15471" w:rsidRPr="00362205" w:rsidRDefault="00B15471" w:rsidP="00B15471">
            <w:pPr>
              <w:rPr>
                <w:rFonts w:ascii="標楷體" w:eastAsia="標楷體" w:hAnsi="標楷體"/>
              </w:rPr>
            </w:pPr>
          </w:p>
        </w:tc>
        <w:tc>
          <w:tcPr>
            <w:tcW w:w="650" w:type="dxa"/>
          </w:tcPr>
          <w:p w14:paraId="17861F61"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0F6E7CA5"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467F39" w:rsidRPr="00362205" w14:paraId="60E58A88" w14:textId="77777777" w:rsidTr="006101FC">
        <w:trPr>
          <w:trHeight w:val="244"/>
          <w:jc w:val="center"/>
        </w:trPr>
        <w:tc>
          <w:tcPr>
            <w:tcW w:w="697" w:type="dxa"/>
          </w:tcPr>
          <w:p w14:paraId="3B22F90A" w14:textId="77777777" w:rsidR="00467F39" w:rsidRDefault="00467F39" w:rsidP="00CA0BD2">
            <w:pPr>
              <w:rPr>
                <w:rFonts w:ascii="標楷體" w:eastAsia="標楷體" w:hAnsi="標楷體"/>
              </w:rPr>
            </w:pPr>
            <w:r>
              <w:rPr>
                <w:rFonts w:ascii="標楷體" w:eastAsia="標楷體" w:hAnsi="標楷體" w:hint="eastAsia"/>
              </w:rPr>
              <w:t>6.</w:t>
            </w:r>
          </w:p>
        </w:tc>
        <w:tc>
          <w:tcPr>
            <w:tcW w:w="1135" w:type="dxa"/>
          </w:tcPr>
          <w:p w14:paraId="47B8D9DC" w14:textId="77777777" w:rsidR="00467F39" w:rsidRDefault="00467F39" w:rsidP="00CA0BD2">
            <w:pPr>
              <w:rPr>
                <w:rFonts w:ascii="標楷體" w:eastAsia="標楷體" w:hAnsi="標楷體"/>
              </w:rPr>
            </w:pPr>
            <w:r>
              <w:rPr>
                <w:rFonts w:ascii="標楷體" w:eastAsia="標楷體" w:hAnsi="標楷體" w:hint="eastAsia"/>
              </w:rPr>
              <w:t>保證人關係</w:t>
            </w:r>
          </w:p>
        </w:tc>
        <w:tc>
          <w:tcPr>
            <w:tcW w:w="679" w:type="dxa"/>
          </w:tcPr>
          <w:p w14:paraId="198AB5F9" w14:textId="77777777" w:rsidR="00467F39" w:rsidRDefault="00467F39" w:rsidP="00CA0BD2">
            <w:pPr>
              <w:rPr>
                <w:rFonts w:ascii="標楷體" w:eastAsia="標楷體" w:hAnsi="標楷體"/>
              </w:rPr>
            </w:pPr>
          </w:p>
        </w:tc>
        <w:tc>
          <w:tcPr>
            <w:tcW w:w="1137" w:type="dxa"/>
          </w:tcPr>
          <w:p w14:paraId="7973DE41" w14:textId="77777777" w:rsidR="00467F39" w:rsidRPr="00362205" w:rsidRDefault="00467F39" w:rsidP="00CA0BD2">
            <w:pPr>
              <w:rPr>
                <w:rFonts w:ascii="標楷體" w:eastAsia="標楷體" w:hAnsi="標楷體"/>
              </w:rPr>
            </w:pPr>
          </w:p>
        </w:tc>
        <w:tc>
          <w:tcPr>
            <w:tcW w:w="2211" w:type="dxa"/>
          </w:tcPr>
          <w:p w14:paraId="6D226AC8" w14:textId="77777777" w:rsidR="00467F39" w:rsidRPr="00362205" w:rsidRDefault="00467F39" w:rsidP="00CA0BD2">
            <w:pPr>
              <w:rPr>
                <w:rFonts w:ascii="標楷體" w:eastAsia="標楷體" w:hAnsi="標楷體"/>
              </w:rPr>
            </w:pPr>
          </w:p>
        </w:tc>
        <w:tc>
          <w:tcPr>
            <w:tcW w:w="592" w:type="dxa"/>
          </w:tcPr>
          <w:p w14:paraId="5C676E92" w14:textId="77777777" w:rsidR="00467F39" w:rsidRPr="00362205" w:rsidRDefault="00467F39" w:rsidP="00CA0BD2">
            <w:pPr>
              <w:rPr>
                <w:rFonts w:ascii="標楷體" w:eastAsia="標楷體" w:hAnsi="標楷體"/>
              </w:rPr>
            </w:pPr>
          </w:p>
        </w:tc>
        <w:tc>
          <w:tcPr>
            <w:tcW w:w="650" w:type="dxa"/>
          </w:tcPr>
          <w:p w14:paraId="0709B0E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19D3796A" w14:textId="77777777" w:rsidR="00467F39" w:rsidRDefault="009B0D2A" w:rsidP="006101FC">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RelCode</w:t>
            </w:r>
          </w:p>
        </w:tc>
      </w:tr>
      <w:tr w:rsidR="00467F39" w:rsidRPr="00362205" w14:paraId="436606DF" w14:textId="77777777" w:rsidTr="006101FC">
        <w:trPr>
          <w:trHeight w:val="244"/>
          <w:jc w:val="center"/>
        </w:trPr>
        <w:tc>
          <w:tcPr>
            <w:tcW w:w="697" w:type="dxa"/>
          </w:tcPr>
          <w:p w14:paraId="610077FE" w14:textId="77777777" w:rsidR="00467F39" w:rsidRDefault="00467F39" w:rsidP="00CA0BD2">
            <w:pPr>
              <w:rPr>
                <w:rFonts w:ascii="標楷體" w:eastAsia="標楷體" w:hAnsi="標楷體"/>
              </w:rPr>
            </w:pPr>
            <w:r>
              <w:rPr>
                <w:rFonts w:ascii="標楷體" w:eastAsia="標楷體" w:hAnsi="標楷體" w:hint="eastAsia"/>
              </w:rPr>
              <w:t>7.</w:t>
            </w:r>
          </w:p>
        </w:tc>
        <w:tc>
          <w:tcPr>
            <w:tcW w:w="1135" w:type="dxa"/>
          </w:tcPr>
          <w:p w14:paraId="6A083D63" w14:textId="77777777" w:rsidR="00467F39" w:rsidRDefault="00467F39" w:rsidP="00CA0BD2">
            <w:pPr>
              <w:rPr>
                <w:rFonts w:ascii="標楷體" w:eastAsia="標楷體" w:hAnsi="標楷體"/>
              </w:rPr>
            </w:pPr>
            <w:r>
              <w:rPr>
                <w:rFonts w:ascii="標楷體" w:eastAsia="標楷體" w:hAnsi="標楷體" w:hint="eastAsia"/>
              </w:rPr>
              <w:t>保證金額</w:t>
            </w:r>
          </w:p>
        </w:tc>
        <w:tc>
          <w:tcPr>
            <w:tcW w:w="679" w:type="dxa"/>
          </w:tcPr>
          <w:p w14:paraId="5927F14E" w14:textId="77777777" w:rsidR="00467F39" w:rsidRDefault="00467F39" w:rsidP="00CA0BD2">
            <w:pPr>
              <w:rPr>
                <w:rFonts w:ascii="標楷體" w:eastAsia="標楷體" w:hAnsi="標楷體"/>
              </w:rPr>
            </w:pPr>
          </w:p>
        </w:tc>
        <w:tc>
          <w:tcPr>
            <w:tcW w:w="1137" w:type="dxa"/>
          </w:tcPr>
          <w:p w14:paraId="6C611E37" w14:textId="77777777" w:rsidR="00467F39" w:rsidRPr="00362205" w:rsidRDefault="00467F39" w:rsidP="00CA0BD2">
            <w:pPr>
              <w:rPr>
                <w:rFonts w:ascii="標楷體" w:eastAsia="標楷體" w:hAnsi="標楷體"/>
              </w:rPr>
            </w:pPr>
          </w:p>
        </w:tc>
        <w:tc>
          <w:tcPr>
            <w:tcW w:w="2211" w:type="dxa"/>
          </w:tcPr>
          <w:p w14:paraId="64D11EDC" w14:textId="77777777" w:rsidR="00467F39" w:rsidRPr="00362205" w:rsidRDefault="00467F39" w:rsidP="00CA0BD2">
            <w:pPr>
              <w:rPr>
                <w:rFonts w:ascii="標楷體" w:eastAsia="標楷體" w:hAnsi="標楷體"/>
              </w:rPr>
            </w:pPr>
          </w:p>
        </w:tc>
        <w:tc>
          <w:tcPr>
            <w:tcW w:w="592" w:type="dxa"/>
          </w:tcPr>
          <w:p w14:paraId="4599D9EE" w14:textId="77777777" w:rsidR="00467F39" w:rsidRPr="00362205" w:rsidRDefault="00467F39" w:rsidP="00CA0BD2">
            <w:pPr>
              <w:rPr>
                <w:rFonts w:ascii="標楷體" w:eastAsia="標楷體" w:hAnsi="標楷體"/>
              </w:rPr>
            </w:pPr>
          </w:p>
        </w:tc>
        <w:tc>
          <w:tcPr>
            <w:tcW w:w="650" w:type="dxa"/>
          </w:tcPr>
          <w:p w14:paraId="3A4A4A8A"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4F1A6A1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Amt</w:t>
            </w:r>
          </w:p>
        </w:tc>
      </w:tr>
      <w:tr w:rsidR="00467F39" w:rsidRPr="00362205" w14:paraId="1A51AEDA" w14:textId="77777777" w:rsidTr="006101FC">
        <w:trPr>
          <w:trHeight w:val="244"/>
          <w:jc w:val="center"/>
        </w:trPr>
        <w:tc>
          <w:tcPr>
            <w:tcW w:w="697" w:type="dxa"/>
          </w:tcPr>
          <w:p w14:paraId="3C226A29" w14:textId="77777777" w:rsidR="00467F39" w:rsidRDefault="00467F39" w:rsidP="00CA0BD2">
            <w:pPr>
              <w:rPr>
                <w:rFonts w:ascii="標楷體" w:eastAsia="標楷體" w:hAnsi="標楷體"/>
              </w:rPr>
            </w:pPr>
            <w:r>
              <w:rPr>
                <w:rFonts w:ascii="標楷體" w:eastAsia="標楷體" w:hAnsi="標楷體" w:hint="eastAsia"/>
              </w:rPr>
              <w:t>8.</w:t>
            </w:r>
          </w:p>
        </w:tc>
        <w:tc>
          <w:tcPr>
            <w:tcW w:w="1135" w:type="dxa"/>
          </w:tcPr>
          <w:p w14:paraId="0F4F75DF" w14:textId="77777777" w:rsidR="00467F39" w:rsidRDefault="00467F39" w:rsidP="00CA0BD2">
            <w:pPr>
              <w:rPr>
                <w:rFonts w:ascii="標楷體" w:eastAsia="標楷體" w:hAnsi="標楷體"/>
              </w:rPr>
            </w:pPr>
            <w:r>
              <w:rPr>
                <w:rFonts w:ascii="標楷體" w:eastAsia="標楷體" w:hAnsi="標楷體" w:hint="eastAsia"/>
              </w:rPr>
              <w:t>保證類別</w:t>
            </w:r>
          </w:p>
        </w:tc>
        <w:tc>
          <w:tcPr>
            <w:tcW w:w="679" w:type="dxa"/>
          </w:tcPr>
          <w:p w14:paraId="7669B0B8" w14:textId="77777777" w:rsidR="00467F39" w:rsidRDefault="00467F39" w:rsidP="00CA0BD2">
            <w:pPr>
              <w:rPr>
                <w:rFonts w:ascii="標楷體" w:eastAsia="標楷體" w:hAnsi="標楷體"/>
              </w:rPr>
            </w:pPr>
          </w:p>
        </w:tc>
        <w:tc>
          <w:tcPr>
            <w:tcW w:w="1137" w:type="dxa"/>
          </w:tcPr>
          <w:p w14:paraId="4FAD7256" w14:textId="77777777" w:rsidR="00467F39" w:rsidRPr="00362205" w:rsidRDefault="00467F39" w:rsidP="00CA0BD2">
            <w:pPr>
              <w:rPr>
                <w:rFonts w:ascii="標楷體" w:eastAsia="標楷體" w:hAnsi="標楷體"/>
              </w:rPr>
            </w:pPr>
          </w:p>
        </w:tc>
        <w:tc>
          <w:tcPr>
            <w:tcW w:w="2211" w:type="dxa"/>
          </w:tcPr>
          <w:p w14:paraId="4C0831DF" w14:textId="77777777" w:rsidR="00467F39" w:rsidRPr="00362205" w:rsidRDefault="00467F39" w:rsidP="00CA0BD2">
            <w:pPr>
              <w:rPr>
                <w:rFonts w:ascii="標楷體" w:eastAsia="標楷體" w:hAnsi="標楷體"/>
              </w:rPr>
            </w:pPr>
          </w:p>
        </w:tc>
        <w:tc>
          <w:tcPr>
            <w:tcW w:w="592" w:type="dxa"/>
          </w:tcPr>
          <w:p w14:paraId="716E0FAD" w14:textId="77777777" w:rsidR="00467F39" w:rsidRPr="00362205" w:rsidRDefault="00467F39" w:rsidP="00CA0BD2">
            <w:pPr>
              <w:rPr>
                <w:rFonts w:ascii="標楷體" w:eastAsia="標楷體" w:hAnsi="標楷體"/>
              </w:rPr>
            </w:pPr>
          </w:p>
        </w:tc>
        <w:tc>
          <w:tcPr>
            <w:tcW w:w="650" w:type="dxa"/>
          </w:tcPr>
          <w:p w14:paraId="265C4D9F"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3E1A8449"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TypeCode</w:t>
            </w:r>
          </w:p>
        </w:tc>
      </w:tr>
      <w:tr w:rsidR="00467F39" w:rsidRPr="00362205" w14:paraId="65AFB288" w14:textId="77777777" w:rsidTr="006101FC">
        <w:trPr>
          <w:trHeight w:val="244"/>
          <w:jc w:val="center"/>
        </w:trPr>
        <w:tc>
          <w:tcPr>
            <w:tcW w:w="697" w:type="dxa"/>
          </w:tcPr>
          <w:p w14:paraId="4AAD9BDD" w14:textId="77777777" w:rsidR="00467F39" w:rsidRDefault="00467F39" w:rsidP="00CA0BD2">
            <w:pPr>
              <w:rPr>
                <w:rFonts w:ascii="標楷體" w:eastAsia="標楷體" w:hAnsi="標楷體"/>
              </w:rPr>
            </w:pPr>
            <w:r>
              <w:rPr>
                <w:rFonts w:ascii="標楷體" w:eastAsia="標楷體" w:hAnsi="標楷體" w:hint="eastAsia"/>
              </w:rPr>
              <w:t>9.</w:t>
            </w:r>
          </w:p>
        </w:tc>
        <w:tc>
          <w:tcPr>
            <w:tcW w:w="1135" w:type="dxa"/>
          </w:tcPr>
          <w:p w14:paraId="01414FBF" w14:textId="77777777" w:rsidR="00467F39" w:rsidRDefault="00467F39" w:rsidP="00CA0BD2">
            <w:pPr>
              <w:rPr>
                <w:rFonts w:ascii="標楷體" w:eastAsia="標楷體" w:hAnsi="標楷體"/>
              </w:rPr>
            </w:pPr>
            <w:r>
              <w:rPr>
                <w:rFonts w:ascii="標楷體" w:eastAsia="標楷體" w:hAnsi="標楷體" w:hint="eastAsia"/>
              </w:rPr>
              <w:t>對保日期</w:t>
            </w:r>
          </w:p>
        </w:tc>
        <w:tc>
          <w:tcPr>
            <w:tcW w:w="679" w:type="dxa"/>
          </w:tcPr>
          <w:p w14:paraId="419CF96D" w14:textId="77777777" w:rsidR="00467F39" w:rsidRDefault="00467F39" w:rsidP="00CA0BD2">
            <w:pPr>
              <w:rPr>
                <w:rFonts w:ascii="標楷體" w:eastAsia="標楷體" w:hAnsi="標楷體"/>
              </w:rPr>
            </w:pPr>
          </w:p>
        </w:tc>
        <w:tc>
          <w:tcPr>
            <w:tcW w:w="1137" w:type="dxa"/>
          </w:tcPr>
          <w:p w14:paraId="3E19966D" w14:textId="77777777" w:rsidR="00467F39" w:rsidRPr="00362205" w:rsidRDefault="00467F39" w:rsidP="00CA0BD2">
            <w:pPr>
              <w:rPr>
                <w:rFonts w:ascii="標楷體" w:eastAsia="標楷體" w:hAnsi="標楷體"/>
              </w:rPr>
            </w:pPr>
          </w:p>
        </w:tc>
        <w:tc>
          <w:tcPr>
            <w:tcW w:w="2211" w:type="dxa"/>
          </w:tcPr>
          <w:p w14:paraId="76ACB201" w14:textId="77777777" w:rsidR="00467F39" w:rsidRPr="00362205" w:rsidRDefault="00467F39" w:rsidP="00CA0BD2">
            <w:pPr>
              <w:rPr>
                <w:rFonts w:ascii="標楷體" w:eastAsia="標楷體" w:hAnsi="標楷體"/>
              </w:rPr>
            </w:pPr>
          </w:p>
        </w:tc>
        <w:tc>
          <w:tcPr>
            <w:tcW w:w="592" w:type="dxa"/>
          </w:tcPr>
          <w:p w14:paraId="5A35CB78" w14:textId="77777777" w:rsidR="00467F39" w:rsidRPr="00362205" w:rsidRDefault="00467F39" w:rsidP="00CA0BD2">
            <w:pPr>
              <w:rPr>
                <w:rFonts w:ascii="標楷體" w:eastAsia="標楷體" w:hAnsi="標楷體"/>
              </w:rPr>
            </w:pPr>
          </w:p>
        </w:tc>
        <w:tc>
          <w:tcPr>
            <w:tcW w:w="650" w:type="dxa"/>
          </w:tcPr>
          <w:p w14:paraId="5CCBA537"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0B8E1B08"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Date</w:t>
            </w:r>
          </w:p>
        </w:tc>
      </w:tr>
      <w:tr w:rsidR="00467F39" w:rsidRPr="00362205" w14:paraId="6AFB0539" w14:textId="77777777" w:rsidTr="006101FC">
        <w:trPr>
          <w:trHeight w:val="244"/>
          <w:jc w:val="center"/>
        </w:trPr>
        <w:tc>
          <w:tcPr>
            <w:tcW w:w="697" w:type="dxa"/>
          </w:tcPr>
          <w:p w14:paraId="20610731" w14:textId="77777777" w:rsidR="00467F39" w:rsidRDefault="00467F39" w:rsidP="00CA0BD2">
            <w:pPr>
              <w:rPr>
                <w:rFonts w:ascii="標楷體" w:eastAsia="標楷體" w:hAnsi="標楷體"/>
              </w:rPr>
            </w:pPr>
            <w:r>
              <w:rPr>
                <w:rFonts w:ascii="標楷體" w:eastAsia="標楷體" w:hAnsi="標楷體" w:hint="eastAsia"/>
              </w:rPr>
              <w:t>10.</w:t>
            </w:r>
          </w:p>
        </w:tc>
        <w:tc>
          <w:tcPr>
            <w:tcW w:w="1135" w:type="dxa"/>
          </w:tcPr>
          <w:p w14:paraId="455D98F9" w14:textId="77777777" w:rsidR="00467F39" w:rsidRDefault="00467F39" w:rsidP="00CA0BD2">
            <w:pPr>
              <w:rPr>
                <w:rFonts w:ascii="標楷體" w:eastAsia="標楷體" w:hAnsi="標楷體"/>
              </w:rPr>
            </w:pPr>
            <w:r>
              <w:rPr>
                <w:rFonts w:ascii="標楷體" w:eastAsia="標楷體" w:hAnsi="標楷體" w:hint="eastAsia"/>
              </w:rPr>
              <w:t>保證狀況碼</w:t>
            </w:r>
          </w:p>
        </w:tc>
        <w:tc>
          <w:tcPr>
            <w:tcW w:w="679" w:type="dxa"/>
          </w:tcPr>
          <w:p w14:paraId="32C26ECF" w14:textId="77777777" w:rsidR="00467F39" w:rsidRDefault="00467F39" w:rsidP="00CA0BD2">
            <w:pPr>
              <w:rPr>
                <w:rFonts w:ascii="標楷體" w:eastAsia="標楷體" w:hAnsi="標楷體"/>
              </w:rPr>
            </w:pPr>
          </w:p>
        </w:tc>
        <w:tc>
          <w:tcPr>
            <w:tcW w:w="1137" w:type="dxa"/>
          </w:tcPr>
          <w:p w14:paraId="6821D9AF" w14:textId="77777777" w:rsidR="00467F39" w:rsidRPr="00362205" w:rsidRDefault="00467F39" w:rsidP="00CA0BD2">
            <w:pPr>
              <w:rPr>
                <w:rFonts w:ascii="標楷體" w:eastAsia="標楷體" w:hAnsi="標楷體"/>
              </w:rPr>
            </w:pPr>
          </w:p>
        </w:tc>
        <w:tc>
          <w:tcPr>
            <w:tcW w:w="2211" w:type="dxa"/>
          </w:tcPr>
          <w:p w14:paraId="75A8EA49" w14:textId="77777777" w:rsidR="00467F39" w:rsidRPr="00362205" w:rsidRDefault="00467F39" w:rsidP="00CA0BD2">
            <w:pPr>
              <w:rPr>
                <w:rFonts w:ascii="標楷體" w:eastAsia="標楷體" w:hAnsi="標楷體"/>
              </w:rPr>
            </w:pPr>
          </w:p>
        </w:tc>
        <w:tc>
          <w:tcPr>
            <w:tcW w:w="592" w:type="dxa"/>
          </w:tcPr>
          <w:p w14:paraId="6C30D8F2" w14:textId="77777777" w:rsidR="00467F39" w:rsidRPr="00362205" w:rsidRDefault="00467F39" w:rsidP="00CA0BD2">
            <w:pPr>
              <w:rPr>
                <w:rFonts w:ascii="標楷體" w:eastAsia="標楷體" w:hAnsi="標楷體"/>
              </w:rPr>
            </w:pPr>
          </w:p>
        </w:tc>
        <w:tc>
          <w:tcPr>
            <w:tcW w:w="650" w:type="dxa"/>
          </w:tcPr>
          <w:p w14:paraId="28FFA17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71E14AA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StatCode</w:t>
            </w:r>
          </w:p>
        </w:tc>
      </w:tr>
      <w:tr w:rsidR="00467F39" w:rsidRPr="00362205" w14:paraId="2B601A44" w14:textId="77777777" w:rsidTr="006101FC">
        <w:trPr>
          <w:trHeight w:val="244"/>
          <w:jc w:val="center"/>
        </w:trPr>
        <w:tc>
          <w:tcPr>
            <w:tcW w:w="697" w:type="dxa"/>
          </w:tcPr>
          <w:p w14:paraId="3B043A0B" w14:textId="77777777" w:rsidR="00467F39" w:rsidRDefault="00467F39" w:rsidP="00CA0BD2">
            <w:pPr>
              <w:rPr>
                <w:rFonts w:ascii="標楷體" w:eastAsia="標楷體" w:hAnsi="標楷體"/>
              </w:rPr>
            </w:pPr>
            <w:r>
              <w:rPr>
                <w:rFonts w:ascii="標楷體" w:eastAsia="標楷體" w:hAnsi="標楷體" w:hint="eastAsia"/>
              </w:rPr>
              <w:t>11.</w:t>
            </w:r>
          </w:p>
        </w:tc>
        <w:tc>
          <w:tcPr>
            <w:tcW w:w="1135" w:type="dxa"/>
          </w:tcPr>
          <w:p w14:paraId="2C3385D9" w14:textId="77777777" w:rsidR="00467F39" w:rsidRDefault="00467F39" w:rsidP="00CA0BD2">
            <w:pPr>
              <w:rPr>
                <w:rFonts w:ascii="標楷體" w:eastAsia="標楷體" w:hAnsi="標楷體"/>
              </w:rPr>
            </w:pPr>
            <w:r>
              <w:rPr>
                <w:rFonts w:ascii="標楷體" w:eastAsia="標楷體" w:hAnsi="標楷體" w:hint="eastAsia"/>
              </w:rPr>
              <w:t>解除日期</w:t>
            </w:r>
          </w:p>
        </w:tc>
        <w:tc>
          <w:tcPr>
            <w:tcW w:w="679" w:type="dxa"/>
          </w:tcPr>
          <w:p w14:paraId="4FA2A51B" w14:textId="77777777" w:rsidR="00467F39" w:rsidRDefault="00467F39" w:rsidP="00CA0BD2">
            <w:pPr>
              <w:rPr>
                <w:rFonts w:ascii="標楷體" w:eastAsia="標楷體" w:hAnsi="標楷體"/>
              </w:rPr>
            </w:pPr>
          </w:p>
        </w:tc>
        <w:tc>
          <w:tcPr>
            <w:tcW w:w="1137" w:type="dxa"/>
          </w:tcPr>
          <w:p w14:paraId="2DA4DD65" w14:textId="77777777" w:rsidR="00467F39" w:rsidRPr="00362205" w:rsidRDefault="00467F39" w:rsidP="00CA0BD2">
            <w:pPr>
              <w:rPr>
                <w:rFonts w:ascii="標楷體" w:eastAsia="標楷體" w:hAnsi="標楷體"/>
              </w:rPr>
            </w:pPr>
          </w:p>
        </w:tc>
        <w:tc>
          <w:tcPr>
            <w:tcW w:w="2211" w:type="dxa"/>
          </w:tcPr>
          <w:p w14:paraId="28CE2457" w14:textId="77777777" w:rsidR="00467F39" w:rsidRPr="00362205" w:rsidRDefault="00467F39" w:rsidP="00CA0BD2">
            <w:pPr>
              <w:rPr>
                <w:rFonts w:ascii="標楷體" w:eastAsia="標楷體" w:hAnsi="標楷體"/>
              </w:rPr>
            </w:pPr>
          </w:p>
        </w:tc>
        <w:tc>
          <w:tcPr>
            <w:tcW w:w="592" w:type="dxa"/>
          </w:tcPr>
          <w:p w14:paraId="0754DD60" w14:textId="77777777" w:rsidR="00467F39" w:rsidRPr="00362205" w:rsidRDefault="00467F39" w:rsidP="00CA0BD2">
            <w:pPr>
              <w:rPr>
                <w:rFonts w:ascii="標楷體" w:eastAsia="標楷體" w:hAnsi="標楷體"/>
              </w:rPr>
            </w:pPr>
          </w:p>
        </w:tc>
        <w:tc>
          <w:tcPr>
            <w:tcW w:w="650" w:type="dxa"/>
          </w:tcPr>
          <w:p w14:paraId="5DBD4F17" w14:textId="77777777" w:rsidR="00467F39" w:rsidRPr="00362205" w:rsidRDefault="00A4175B" w:rsidP="00CA0BD2">
            <w:pPr>
              <w:rPr>
                <w:rFonts w:ascii="標楷體" w:eastAsia="標楷體" w:hAnsi="標楷體"/>
              </w:rPr>
            </w:pPr>
            <w:r>
              <w:rPr>
                <w:rFonts w:ascii="標楷體" w:eastAsia="標楷體" w:hAnsi="標楷體"/>
              </w:rPr>
              <w:t>R</w:t>
            </w:r>
          </w:p>
        </w:tc>
        <w:tc>
          <w:tcPr>
            <w:tcW w:w="3319" w:type="dxa"/>
          </w:tcPr>
          <w:p w14:paraId="42900D6E" w14:textId="77777777" w:rsidR="00467F39" w:rsidRDefault="00467F39" w:rsidP="00CA0BD2">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0DC6C5C" w14:textId="77777777" w:rsidR="00814925" w:rsidRDefault="00814925" w:rsidP="00A32FDB">
      <w:pPr>
        <w:tabs>
          <w:tab w:val="left" w:pos="788"/>
        </w:tabs>
      </w:pPr>
    </w:p>
    <w:p w14:paraId="4335CE1A" w14:textId="77777777" w:rsidR="00467F39" w:rsidRDefault="00467F39" w:rsidP="00A32FDB">
      <w:pPr>
        <w:tabs>
          <w:tab w:val="left" w:pos="788"/>
        </w:tabs>
      </w:pPr>
    </w:p>
    <w:p w14:paraId="02309CA2" w14:textId="77777777" w:rsidR="00467F39" w:rsidRDefault="00467F39" w:rsidP="00467F39">
      <w:pPr>
        <w:pStyle w:val="a"/>
        <w:numPr>
          <w:ilvl w:val="0"/>
          <w:numId w:val="0"/>
        </w:numPr>
        <w:ind w:left="1559"/>
      </w:pPr>
    </w:p>
    <w:p w14:paraId="1DF59685" w14:textId="77777777" w:rsidR="00467F39" w:rsidRDefault="00467F39" w:rsidP="00467F39">
      <w:pPr>
        <w:pStyle w:val="a"/>
      </w:pPr>
      <w:r w:rsidRPr="00291505">
        <w:t>UI畫面</w:t>
      </w:r>
      <w:r>
        <w:rPr>
          <w:rFonts w:hint="eastAsia"/>
          <w:lang w:eastAsia="zh-TW"/>
        </w:rPr>
        <w:t>-查詢</w:t>
      </w:r>
    </w:p>
    <w:p w14:paraId="719C317A" w14:textId="77777777" w:rsidR="00467F39" w:rsidRPr="006D0C88" w:rsidRDefault="00467F39" w:rsidP="00467F39"/>
    <w:p w14:paraId="1022F8E7" w14:textId="77777777" w:rsidR="00467F39" w:rsidRDefault="00467F39" w:rsidP="00467F39">
      <w:pPr>
        <w:pStyle w:val="42"/>
        <w:spacing w:after="48"/>
        <w:ind w:leftChars="0" w:left="0"/>
        <w:rPr>
          <w:rFonts w:ascii="標楷體" w:hAnsi="標楷體"/>
        </w:rPr>
      </w:pPr>
    </w:p>
    <w:p w14:paraId="28B378D5" w14:textId="7AD337C0" w:rsidR="00467F39" w:rsidRDefault="00560ECE" w:rsidP="00467F39">
      <w:r w:rsidRPr="006308A6">
        <w:rPr>
          <w:noProof/>
        </w:rPr>
        <w:drawing>
          <wp:inline distT="0" distB="0" distL="0" distR="0" wp14:anchorId="6ADAA659" wp14:editId="01C1973A">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082F3EBA" w14:textId="77777777" w:rsidR="00467F39" w:rsidRDefault="00467F39" w:rsidP="00467F39"/>
    <w:p w14:paraId="178613A7" w14:textId="77777777" w:rsidR="00467F39" w:rsidRDefault="00467F39" w:rsidP="00372AFD">
      <w:pPr>
        <w:pStyle w:val="a"/>
        <w:numPr>
          <w:ilvl w:val="0"/>
          <w:numId w:val="10"/>
        </w:numPr>
      </w:pPr>
      <w:r>
        <w:lastRenderedPageBreak/>
        <w:t>輸入畫面</w:t>
      </w:r>
      <w:r>
        <w:rPr>
          <w:rFonts w:hint="eastAsia"/>
        </w:rPr>
        <w:t>按鈕</w:t>
      </w:r>
      <w:r>
        <w:t>說明</w:t>
      </w:r>
      <w:r>
        <w:rPr>
          <w:rFonts w:hint="eastAsia"/>
          <w:lang w:eastAsia="zh-TW"/>
        </w:rPr>
        <w:t>-查詢</w:t>
      </w:r>
    </w:p>
    <w:p w14:paraId="0DACBC59"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67F39" w:rsidRPr="00F5236F" w14:paraId="544B23D9" w14:textId="77777777" w:rsidTr="00CA0BD2">
        <w:tc>
          <w:tcPr>
            <w:tcW w:w="851" w:type="dxa"/>
            <w:shd w:val="clear" w:color="auto" w:fill="D9D9D9"/>
          </w:tcPr>
          <w:p w14:paraId="36C24B2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CA8A3C"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32602EE"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F5236F" w14:paraId="3C2A2D62" w14:textId="77777777" w:rsidTr="00CA0BD2">
        <w:tc>
          <w:tcPr>
            <w:tcW w:w="851" w:type="dxa"/>
            <w:shd w:val="clear" w:color="auto" w:fill="auto"/>
          </w:tcPr>
          <w:p w14:paraId="61AB2F4B" w14:textId="77777777" w:rsidR="00467F39" w:rsidRPr="004E0A3F" w:rsidRDefault="00467F39" w:rsidP="00CA0BD2">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424CEC"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D8E0387"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91BCC30" w14:textId="77777777" w:rsidR="00467F39" w:rsidRPr="0005180A" w:rsidRDefault="00467F39" w:rsidP="00467F39"/>
    <w:p w14:paraId="7A752121" w14:textId="77777777" w:rsidR="00467F39" w:rsidRDefault="00467F39" w:rsidP="00467F39"/>
    <w:p w14:paraId="7A84EB11" w14:textId="77777777" w:rsidR="00467F39" w:rsidRPr="00583AF3" w:rsidRDefault="00467F39" w:rsidP="00467F39"/>
    <w:p w14:paraId="583AE396" w14:textId="77777777" w:rsidR="00467F39" w:rsidRDefault="00467F39" w:rsidP="00372AFD">
      <w:pPr>
        <w:pStyle w:val="a"/>
        <w:numPr>
          <w:ilvl w:val="0"/>
          <w:numId w:val="10"/>
        </w:numPr>
      </w:pPr>
      <w:r>
        <w:t>輸入畫面資料說明</w:t>
      </w:r>
      <w:r>
        <w:rPr>
          <w:rFonts w:hint="eastAsia"/>
          <w:lang w:eastAsia="zh-TW"/>
        </w:rPr>
        <w:t>-查詢</w:t>
      </w:r>
    </w:p>
    <w:p w14:paraId="6639C76F"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A4175B" w:rsidRPr="00362205" w14:paraId="06300791" w14:textId="77777777" w:rsidTr="002B0CB4">
        <w:trPr>
          <w:trHeight w:val="388"/>
          <w:tblHeader/>
          <w:jc w:val="center"/>
        </w:trPr>
        <w:tc>
          <w:tcPr>
            <w:tcW w:w="697" w:type="dxa"/>
            <w:vMerge w:val="restart"/>
            <w:shd w:val="clear" w:color="auto" w:fill="D9D9D9"/>
          </w:tcPr>
          <w:p w14:paraId="51A4D446" w14:textId="77777777" w:rsidR="00A4175B" w:rsidRPr="00362205" w:rsidRDefault="00A4175B" w:rsidP="002D76F9">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3B70714C" w14:textId="77777777" w:rsidR="00A4175B" w:rsidRPr="00362205" w:rsidRDefault="00A4175B" w:rsidP="002D76F9">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3B751B7" w14:textId="77777777" w:rsidR="00A4175B" w:rsidRPr="00362205" w:rsidRDefault="00A4175B" w:rsidP="002D76F9">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AC6C2E8" w14:textId="77777777" w:rsidR="00A4175B" w:rsidRPr="00362205" w:rsidRDefault="00A4175B" w:rsidP="002D76F9">
            <w:pPr>
              <w:rPr>
                <w:rFonts w:ascii="標楷體" w:eastAsia="標楷體" w:hAnsi="標楷體"/>
              </w:rPr>
            </w:pPr>
            <w:r w:rsidRPr="00362205">
              <w:rPr>
                <w:rFonts w:ascii="標楷體" w:eastAsia="標楷體" w:hAnsi="標楷體"/>
              </w:rPr>
              <w:t>處理邏輯及注意事項</w:t>
            </w:r>
          </w:p>
        </w:tc>
      </w:tr>
      <w:tr w:rsidR="00A4175B" w:rsidRPr="00362205" w14:paraId="54C1FEE5" w14:textId="77777777" w:rsidTr="002B0CB4">
        <w:trPr>
          <w:trHeight w:val="244"/>
          <w:tblHeader/>
          <w:jc w:val="center"/>
        </w:trPr>
        <w:tc>
          <w:tcPr>
            <w:tcW w:w="697" w:type="dxa"/>
            <w:vMerge/>
            <w:shd w:val="clear" w:color="auto" w:fill="D9D9D9"/>
          </w:tcPr>
          <w:p w14:paraId="7B9EEB83" w14:textId="77777777" w:rsidR="00A4175B" w:rsidRPr="00362205" w:rsidRDefault="00A4175B" w:rsidP="002D76F9">
            <w:pPr>
              <w:rPr>
                <w:rFonts w:ascii="標楷體" w:eastAsia="標楷體" w:hAnsi="標楷體"/>
              </w:rPr>
            </w:pPr>
          </w:p>
        </w:tc>
        <w:tc>
          <w:tcPr>
            <w:tcW w:w="1135" w:type="dxa"/>
            <w:vMerge/>
            <w:shd w:val="clear" w:color="auto" w:fill="D9D9D9"/>
          </w:tcPr>
          <w:p w14:paraId="1ABDF661" w14:textId="77777777" w:rsidR="00A4175B" w:rsidRPr="00362205" w:rsidRDefault="00A4175B" w:rsidP="002D76F9">
            <w:pPr>
              <w:rPr>
                <w:rFonts w:ascii="標楷體" w:eastAsia="標楷體" w:hAnsi="標楷體"/>
              </w:rPr>
            </w:pPr>
          </w:p>
        </w:tc>
        <w:tc>
          <w:tcPr>
            <w:tcW w:w="679" w:type="dxa"/>
            <w:shd w:val="clear" w:color="auto" w:fill="D9D9D9"/>
          </w:tcPr>
          <w:p w14:paraId="04A1AF66" w14:textId="77777777" w:rsidR="00A4175B" w:rsidRPr="00362205" w:rsidRDefault="002B0CB4" w:rsidP="002D76F9">
            <w:pPr>
              <w:rPr>
                <w:rFonts w:ascii="標楷體" w:eastAsia="標楷體" w:hAnsi="標楷體"/>
              </w:rPr>
            </w:pPr>
            <w:r>
              <w:rPr>
                <w:rFonts w:ascii="標楷體" w:eastAsia="標楷體" w:hAnsi="標楷體" w:hint="eastAsia"/>
              </w:rPr>
              <w:t>資料</w:t>
            </w:r>
            <w:r w:rsidR="00A4175B" w:rsidRPr="004E09B8">
              <w:rPr>
                <w:rFonts w:ascii="標楷體" w:eastAsia="標楷體" w:hAnsi="標楷體" w:hint="eastAsia"/>
              </w:rPr>
              <w:t>長度</w:t>
            </w:r>
          </w:p>
        </w:tc>
        <w:tc>
          <w:tcPr>
            <w:tcW w:w="1137" w:type="dxa"/>
            <w:shd w:val="clear" w:color="auto" w:fill="D9D9D9"/>
          </w:tcPr>
          <w:p w14:paraId="49D28C75" w14:textId="77777777" w:rsidR="00A4175B" w:rsidRPr="00362205" w:rsidRDefault="00A4175B" w:rsidP="002D76F9">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D634B62" w14:textId="77777777" w:rsidR="00A4175B" w:rsidRPr="00362205" w:rsidRDefault="00A4175B" w:rsidP="002D76F9">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4FB123" w14:textId="77777777" w:rsidR="00A4175B" w:rsidRPr="00362205" w:rsidRDefault="00A4175B" w:rsidP="002D76F9">
            <w:pPr>
              <w:rPr>
                <w:rFonts w:ascii="標楷體" w:eastAsia="標楷體" w:hAnsi="標楷體"/>
              </w:rPr>
            </w:pPr>
            <w:r w:rsidRPr="00362205">
              <w:rPr>
                <w:rFonts w:ascii="標楷體" w:eastAsia="標楷體" w:hAnsi="標楷體"/>
              </w:rPr>
              <w:t>必填</w:t>
            </w:r>
          </w:p>
        </w:tc>
        <w:tc>
          <w:tcPr>
            <w:tcW w:w="650" w:type="dxa"/>
            <w:shd w:val="clear" w:color="auto" w:fill="D9D9D9"/>
          </w:tcPr>
          <w:p w14:paraId="6D4B70F1" w14:textId="77777777" w:rsidR="00A4175B" w:rsidRPr="00362205" w:rsidRDefault="00A4175B" w:rsidP="002D76F9">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238B69B" w14:textId="77777777" w:rsidR="00A4175B" w:rsidRPr="00362205" w:rsidRDefault="00A4175B" w:rsidP="002D76F9">
            <w:pPr>
              <w:rPr>
                <w:rFonts w:ascii="標楷體" w:eastAsia="標楷體" w:hAnsi="標楷體"/>
              </w:rPr>
            </w:pPr>
          </w:p>
        </w:tc>
      </w:tr>
      <w:tr w:rsidR="00A4175B" w:rsidRPr="00362205" w14:paraId="4D5F6B71" w14:textId="77777777" w:rsidTr="002D76F9">
        <w:trPr>
          <w:trHeight w:val="244"/>
          <w:jc w:val="center"/>
        </w:trPr>
        <w:tc>
          <w:tcPr>
            <w:tcW w:w="697" w:type="dxa"/>
          </w:tcPr>
          <w:p w14:paraId="315C85F0" w14:textId="77777777" w:rsidR="00A4175B" w:rsidRPr="00362205" w:rsidRDefault="00A4175B" w:rsidP="002D76F9">
            <w:pPr>
              <w:rPr>
                <w:rFonts w:ascii="標楷體" w:eastAsia="標楷體" w:hAnsi="標楷體"/>
              </w:rPr>
            </w:pPr>
            <w:r w:rsidRPr="00362205">
              <w:rPr>
                <w:rFonts w:ascii="標楷體" w:eastAsia="標楷體" w:hAnsi="標楷體" w:hint="eastAsia"/>
              </w:rPr>
              <w:t>1.</w:t>
            </w:r>
          </w:p>
        </w:tc>
        <w:tc>
          <w:tcPr>
            <w:tcW w:w="1135" w:type="dxa"/>
          </w:tcPr>
          <w:p w14:paraId="458B2480" w14:textId="77777777" w:rsidR="00A4175B" w:rsidRPr="00362205" w:rsidRDefault="00A4175B" w:rsidP="002D76F9">
            <w:pPr>
              <w:rPr>
                <w:rFonts w:ascii="標楷體" w:eastAsia="標楷體" w:hAnsi="標楷體"/>
              </w:rPr>
            </w:pPr>
            <w:r>
              <w:rPr>
                <w:rFonts w:ascii="標楷體" w:eastAsia="標楷體" w:hAnsi="標楷體" w:hint="eastAsia"/>
              </w:rPr>
              <w:t>功能</w:t>
            </w:r>
          </w:p>
        </w:tc>
        <w:tc>
          <w:tcPr>
            <w:tcW w:w="679" w:type="dxa"/>
          </w:tcPr>
          <w:p w14:paraId="060413F3" w14:textId="77777777" w:rsidR="00A4175B" w:rsidRPr="00362205" w:rsidRDefault="00A4175B" w:rsidP="002D76F9">
            <w:pPr>
              <w:rPr>
                <w:rFonts w:ascii="標楷體" w:eastAsia="標楷體" w:hAnsi="標楷體"/>
              </w:rPr>
            </w:pPr>
          </w:p>
        </w:tc>
        <w:tc>
          <w:tcPr>
            <w:tcW w:w="1137" w:type="dxa"/>
          </w:tcPr>
          <w:p w14:paraId="657E15C3" w14:textId="77777777" w:rsidR="00A4175B" w:rsidRPr="00362205" w:rsidRDefault="00A51FF2" w:rsidP="002D76F9">
            <w:pPr>
              <w:rPr>
                <w:rFonts w:ascii="標楷體" w:eastAsia="標楷體" w:hAnsi="標楷體"/>
              </w:rPr>
            </w:pPr>
            <w:r>
              <w:rPr>
                <w:rFonts w:ascii="標楷體" w:eastAsia="標楷體" w:hAnsi="標楷體" w:hint="eastAsia"/>
              </w:rPr>
              <w:t>查詢</w:t>
            </w:r>
          </w:p>
        </w:tc>
        <w:tc>
          <w:tcPr>
            <w:tcW w:w="2211" w:type="dxa"/>
          </w:tcPr>
          <w:p w14:paraId="3115B46E" w14:textId="77777777" w:rsidR="00A4175B" w:rsidRPr="00362205" w:rsidRDefault="00A4175B" w:rsidP="002D76F9">
            <w:pPr>
              <w:rPr>
                <w:rFonts w:ascii="標楷體" w:eastAsia="標楷體" w:hAnsi="標楷體"/>
              </w:rPr>
            </w:pPr>
          </w:p>
        </w:tc>
        <w:tc>
          <w:tcPr>
            <w:tcW w:w="592" w:type="dxa"/>
          </w:tcPr>
          <w:p w14:paraId="28B7AA97" w14:textId="77777777" w:rsidR="00A4175B" w:rsidRPr="00362205" w:rsidRDefault="00A4175B" w:rsidP="002D76F9">
            <w:pPr>
              <w:rPr>
                <w:rFonts w:ascii="標楷體" w:eastAsia="標楷體" w:hAnsi="標楷體"/>
              </w:rPr>
            </w:pPr>
          </w:p>
        </w:tc>
        <w:tc>
          <w:tcPr>
            <w:tcW w:w="650" w:type="dxa"/>
          </w:tcPr>
          <w:p w14:paraId="29183966" w14:textId="77777777" w:rsidR="00A4175B" w:rsidRPr="00362205" w:rsidRDefault="00A4175B" w:rsidP="002D76F9">
            <w:pPr>
              <w:rPr>
                <w:rFonts w:ascii="標楷體" w:eastAsia="標楷體" w:hAnsi="標楷體"/>
              </w:rPr>
            </w:pPr>
            <w:r w:rsidRPr="00016EBF">
              <w:rPr>
                <w:rFonts w:ascii="標楷體" w:eastAsia="標楷體" w:hAnsi="標楷體"/>
              </w:rPr>
              <w:t>R</w:t>
            </w:r>
          </w:p>
        </w:tc>
        <w:tc>
          <w:tcPr>
            <w:tcW w:w="3319" w:type="dxa"/>
          </w:tcPr>
          <w:p w14:paraId="215ED007" w14:textId="77777777" w:rsidR="00A4175B" w:rsidRPr="00362205" w:rsidRDefault="00A4175B" w:rsidP="002D76F9">
            <w:pPr>
              <w:rPr>
                <w:rFonts w:ascii="標楷體" w:eastAsia="標楷體" w:hAnsi="標楷體"/>
              </w:rPr>
            </w:pPr>
          </w:p>
        </w:tc>
      </w:tr>
      <w:tr w:rsidR="00A4175B" w:rsidRPr="00362205" w14:paraId="6260B51E" w14:textId="77777777" w:rsidTr="002D76F9">
        <w:trPr>
          <w:trHeight w:val="244"/>
          <w:jc w:val="center"/>
        </w:trPr>
        <w:tc>
          <w:tcPr>
            <w:tcW w:w="697" w:type="dxa"/>
          </w:tcPr>
          <w:p w14:paraId="60A9B227" w14:textId="77777777" w:rsidR="00A4175B" w:rsidRPr="00362205" w:rsidRDefault="00A4175B" w:rsidP="002D76F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692475C8" w14:textId="77777777" w:rsidR="00A4175B" w:rsidRDefault="00A4175B" w:rsidP="002D76F9">
            <w:pPr>
              <w:rPr>
                <w:rFonts w:ascii="標楷體" w:eastAsia="標楷體" w:hAnsi="標楷體"/>
              </w:rPr>
            </w:pPr>
            <w:r>
              <w:rPr>
                <w:rFonts w:ascii="標楷體" w:eastAsia="標楷體" w:hAnsi="標楷體" w:hint="eastAsia"/>
              </w:rPr>
              <w:t>核准號碼</w:t>
            </w:r>
          </w:p>
        </w:tc>
        <w:tc>
          <w:tcPr>
            <w:tcW w:w="679" w:type="dxa"/>
          </w:tcPr>
          <w:p w14:paraId="36C75DE9" w14:textId="77777777" w:rsidR="00A4175B" w:rsidRPr="00847BB7" w:rsidRDefault="00A4175B" w:rsidP="002D76F9">
            <w:pPr>
              <w:rPr>
                <w:rFonts w:ascii="標楷體" w:eastAsia="標楷體" w:hAnsi="標楷體"/>
              </w:rPr>
            </w:pPr>
          </w:p>
        </w:tc>
        <w:tc>
          <w:tcPr>
            <w:tcW w:w="1137" w:type="dxa"/>
          </w:tcPr>
          <w:p w14:paraId="196A8ED6" w14:textId="77777777" w:rsidR="00A4175B" w:rsidRPr="00362205" w:rsidRDefault="00A4175B" w:rsidP="002D76F9">
            <w:pPr>
              <w:rPr>
                <w:rFonts w:ascii="標楷體" w:eastAsia="標楷體" w:hAnsi="標楷體"/>
              </w:rPr>
            </w:pPr>
          </w:p>
        </w:tc>
        <w:tc>
          <w:tcPr>
            <w:tcW w:w="2211" w:type="dxa"/>
          </w:tcPr>
          <w:p w14:paraId="27F65D65" w14:textId="77777777" w:rsidR="00A4175B" w:rsidRPr="00362205" w:rsidRDefault="00A4175B" w:rsidP="002D76F9">
            <w:pPr>
              <w:rPr>
                <w:rFonts w:ascii="標楷體" w:eastAsia="標楷體" w:hAnsi="標楷體"/>
              </w:rPr>
            </w:pPr>
          </w:p>
        </w:tc>
        <w:tc>
          <w:tcPr>
            <w:tcW w:w="592" w:type="dxa"/>
          </w:tcPr>
          <w:p w14:paraId="3169A144" w14:textId="77777777" w:rsidR="00A4175B" w:rsidRPr="00362205" w:rsidRDefault="00A4175B" w:rsidP="002D76F9">
            <w:pPr>
              <w:rPr>
                <w:rFonts w:ascii="標楷體" w:eastAsia="標楷體" w:hAnsi="標楷體"/>
              </w:rPr>
            </w:pPr>
          </w:p>
        </w:tc>
        <w:tc>
          <w:tcPr>
            <w:tcW w:w="650" w:type="dxa"/>
          </w:tcPr>
          <w:p w14:paraId="3C5C82AC"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40DD993" w14:textId="77777777" w:rsidR="00A4175B" w:rsidRPr="00847BB7" w:rsidRDefault="00A4175B" w:rsidP="002D76F9">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3E18AD2D" w14:textId="77777777" w:rsidTr="002D76F9">
        <w:trPr>
          <w:trHeight w:val="244"/>
          <w:jc w:val="center"/>
        </w:trPr>
        <w:tc>
          <w:tcPr>
            <w:tcW w:w="697" w:type="dxa"/>
          </w:tcPr>
          <w:p w14:paraId="33111C23"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2713532"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3C1287C5" w14:textId="77777777" w:rsidR="00B15471" w:rsidRDefault="00B15471" w:rsidP="00B15471">
            <w:pPr>
              <w:rPr>
                <w:rFonts w:ascii="標楷體" w:eastAsia="標楷體" w:hAnsi="標楷體"/>
              </w:rPr>
            </w:pPr>
          </w:p>
          <w:p w14:paraId="2DEF6AC8" w14:textId="77777777" w:rsidR="00B15471" w:rsidRDefault="00B15471" w:rsidP="00B15471">
            <w:pPr>
              <w:rPr>
                <w:rFonts w:ascii="標楷體" w:eastAsia="標楷體" w:hAnsi="標楷體"/>
              </w:rPr>
            </w:pPr>
          </w:p>
        </w:tc>
        <w:tc>
          <w:tcPr>
            <w:tcW w:w="1137" w:type="dxa"/>
          </w:tcPr>
          <w:p w14:paraId="54E048CE" w14:textId="77777777" w:rsidR="00B15471" w:rsidRPr="00362205" w:rsidRDefault="00B15471" w:rsidP="00B15471">
            <w:pPr>
              <w:rPr>
                <w:rFonts w:ascii="標楷體" w:eastAsia="標楷體" w:hAnsi="標楷體"/>
              </w:rPr>
            </w:pPr>
          </w:p>
        </w:tc>
        <w:tc>
          <w:tcPr>
            <w:tcW w:w="2211" w:type="dxa"/>
          </w:tcPr>
          <w:p w14:paraId="3B55F1FC" w14:textId="77777777" w:rsidR="00B15471" w:rsidRPr="00362205" w:rsidRDefault="00B15471" w:rsidP="00B15471">
            <w:pPr>
              <w:rPr>
                <w:rFonts w:ascii="標楷體" w:eastAsia="標楷體" w:hAnsi="標楷體"/>
              </w:rPr>
            </w:pPr>
          </w:p>
        </w:tc>
        <w:tc>
          <w:tcPr>
            <w:tcW w:w="592" w:type="dxa"/>
          </w:tcPr>
          <w:p w14:paraId="6B3120A5" w14:textId="77777777" w:rsidR="00B15471" w:rsidRPr="00362205" w:rsidRDefault="00B15471" w:rsidP="00B15471">
            <w:pPr>
              <w:rPr>
                <w:rFonts w:ascii="標楷體" w:eastAsia="標楷體" w:hAnsi="標楷體"/>
              </w:rPr>
            </w:pPr>
          </w:p>
        </w:tc>
        <w:tc>
          <w:tcPr>
            <w:tcW w:w="650" w:type="dxa"/>
          </w:tcPr>
          <w:p w14:paraId="56BE3A73"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AD525D1"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4AECDB3B" w14:textId="77777777" w:rsidTr="002D76F9">
        <w:trPr>
          <w:trHeight w:val="244"/>
          <w:jc w:val="center"/>
        </w:trPr>
        <w:tc>
          <w:tcPr>
            <w:tcW w:w="697" w:type="dxa"/>
          </w:tcPr>
          <w:p w14:paraId="53B8608D"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635CEC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7EF607D5" w14:textId="77777777" w:rsidR="00B15471" w:rsidRDefault="00B15471" w:rsidP="00B15471">
            <w:pPr>
              <w:rPr>
                <w:rFonts w:ascii="標楷體" w:eastAsia="標楷體" w:hAnsi="標楷體"/>
              </w:rPr>
            </w:pPr>
          </w:p>
        </w:tc>
        <w:tc>
          <w:tcPr>
            <w:tcW w:w="1137" w:type="dxa"/>
          </w:tcPr>
          <w:p w14:paraId="3F976486" w14:textId="77777777" w:rsidR="00B15471" w:rsidRPr="00362205" w:rsidRDefault="00B15471" w:rsidP="00B15471">
            <w:pPr>
              <w:rPr>
                <w:rFonts w:ascii="標楷體" w:eastAsia="標楷體" w:hAnsi="標楷體"/>
              </w:rPr>
            </w:pPr>
          </w:p>
        </w:tc>
        <w:tc>
          <w:tcPr>
            <w:tcW w:w="2211" w:type="dxa"/>
          </w:tcPr>
          <w:p w14:paraId="2DF8431F" w14:textId="77777777" w:rsidR="00B15471" w:rsidRPr="00362205" w:rsidRDefault="00B15471" w:rsidP="00B15471">
            <w:pPr>
              <w:rPr>
                <w:rFonts w:ascii="標楷體" w:eastAsia="標楷體" w:hAnsi="標楷體"/>
              </w:rPr>
            </w:pPr>
          </w:p>
        </w:tc>
        <w:tc>
          <w:tcPr>
            <w:tcW w:w="592" w:type="dxa"/>
          </w:tcPr>
          <w:p w14:paraId="2833B8F5" w14:textId="77777777" w:rsidR="00B15471" w:rsidRPr="00362205" w:rsidRDefault="00B15471" w:rsidP="00B15471">
            <w:pPr>
              <w:rPr>
                <w:rFonts w:ascii="標楷體" w:eastAsia="標楷體" w:hAnsi="標楷體"/>
              </w:rPr>
            </w:pPr>
          </w:p>
        </w:tc>
        <w:tc>
          <w:tcPr>
            <w:tcW w:w="650" w:type="dxa"/>
          </w:tcPr>
          <w:p w14:paraId="634B476C"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9FFF1D2"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3F69EB01" w14:textId="77777777" w:rsidTr="002D76F9">
        <w:trPr>
          <w:trHeight w:val="244"/>
          <w:jc w:val="center"/>
        </w:trPr>
        <w:tc>
          <w:tcPr>
            <w:tcW w:w="697" w:type="dxa"/>
          </w:tcPr>
          <w:p w14:paraId="7BA34D62"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42DC9878"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23D214C7" w14:textId="77777777" w:rsidR="00B15471" w:rsidRDefault="00B15471" w:rsidP="00B15471">
            <w:pPr>
              <w:rPr>
                <w:rFonts w:ascii="標楷體" w:eastAsia="標楷體" w:hAnsi="標楷體"/>
              </w:rPr>
            </w:pPr>
          </w:p>
        </w:tc>
        <w:tc>
          <w:tcPr>
            <w:tcW w:w="1137" w:type="dxa"/>
          </w:tcPr>
          <w:p w14:paraId="4D73E052" w14:textId="77777777" w:rsidR="00B15471" w:rsidRPr="00362205" w:rsidRDefault="00B15471" w:rsidP="00B15471">
            <w:pPr>
              <w:rPr>
                <w:rFonts w:ascii="標楷體" w:eastAsia="標楷體" w:hAnsi="標楷體"/>
              </w:rPr>
            </w:pPr>
          </w:p>
        </w:tc>
        <w:tc>
          <w:tcPr>
            <w:tcW w:w="2211" w:type="dxa"/>
          </w:tcPr>
          <w:p w14:paraId="7171954F" w14:textId="77777777" w:rsidR="00B15471" w:rsidRPr="00362205" w:rsidRDefault="00B15471" w:rsidP="00B15471">
            <w:pPr>
              <w:rPr>
                <w:rFonts w:ascii="標楷體" w:eastAsia="標楷體" w:hAnsi="標楷體"/>
              </w:rPr>
            </w:pPr>
          </w:p>
        </w:tc>
        <w:tc>
          <w:tcPr>
            <w:tcW w:w="592" w:type="dxa"/>
          </w:tcPr>
          <w:p w14:paraId="2D79EAA4" w14:textId="77777777" w:rsidR="00B15471" w:rsidRPr="00362205" w:rsidRDefault="00B15471" w:rsidP="00B15471">
            <w:pPr>
              <w:rPr>
                <w:rFonts w:ascii="標楷體" w:eastAsia="標楷體" w:hAnsi="標楷體"/>
              </w:rPr>
            </w:pPr>
          </w:p>
        </w:tc>
        <w:tc>
          <w:tcPr>
            <w:tcW w:w="650" w:type="dxa"/>
          </w:tcPr>
          <w:p w14:paraId="392B61A2"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504D4557"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4175B" w:rsidRPr="00362205" w14:paraId="2035BC71" w14:textId="77777777" w:rsidTr="002D76F9">
        <w:trPr>
          <w:trHeight w:val="244"/>
          <w:jc w:val="center"/>
        </w:trPr>
        <w:tc>
          <w:tcPr>
            <w:tcW w:w="697" w:type="dxa"/>
          </w:tcPr>
          <w:p w14:paraId="5D695B61" w14:textId="77777777" w:rsidR="00A4175B" w:rsidRDefault="00A4175B" w:rsidP="002D76F9">
            <w:pPr>
              <w:rPr>
                <w:rFonts w:ascii="標楷體" w:eastAsia="標楷體" w:hAnsi="標楷體"/>
              </w:rPr>
            </w:pPr>
            <w:r>
              <w:rPr>
                <w:rFonts w:ascii="標楷體" w:eastAsia="標楷體" w:hAnsi="標楷體" w:hint="eastAsia"/>
              </w:rPr>
              <w:t>6.</w:t>
            </w:r>
          </w:p>
        </w:tc>
        <w:tc>
          <w:tcPr>
            <w:tcW w:w="1135" w:type="dxa"/>
          </w:tcPr>
          <w:p w14:paraId="2DE38629" w14:textId="77777777" w:rsidR="00A4175B" w:rsidRDefault="00A4175B" w:rsidP="002D76F9">
            <w:pPr>
              <w:rPr>
                <w:rFonts w:ascii="標楷體" w:eastAsia="標楷體" w:hAnsi="標楷體"/>
              </w:rPr>
            </w:pPr>
            <w:r>
              <w:rPr>
                <w:rFonts w:ascii="標楷體" w:eastAsia="標楷體" w:hAnsi="標楷體" w:hint="eastAsia"/>
              </w:rPr>
              <w:t>保證人關係</w:t>
            </w:r>
          </w:p>
        </w:tc>
        <w:tc>
          <w:tcPr>
            <w:tcW w:w="679" w:type="dxa"/>
          </w:tcPr>
          <w:p w14:paraId="0C9E9848" w14:textId="77777777" w:rsidR="00A4175B" w:rsidRDefault="00A4175B" w:rsidP="002D76F9">
            <w:pPr>
              <w:rPr>
                <w:rFonts w:ascii="標楷體" w:eastAsia="標楷體" w:hAnsi="標楷體"/>
              </w:rPr>
            </w:pPr>
          </w:p>
        </w:tc>
        <w:tc>
          <w:tcPr>
            <w:tcW w:w="1137" w:type="dxa"/>
          </w:tcPr>
          <w:p w14:paraId="3B44BD46" w14:textId="77777777" w:rsidR="00A4175B" w:rsidRPr="00362205" w:rsidRDefault="00A4175B" w:rsidP="002D76F9">
            <w:pPr>
              <w:rPr>
                <w:rFonts w:ascii="標楷體" w:eastAsia="標楷體" w:hAnsi="標楷體"/>
              </w:rPr>
            </w:pPr>
          </w:p>
        </w:tc>
        <w:tc>
          <w:tcPr>
            <w:tcW w:w="2211" w:type="dxa"/>
          </w:tcPr>
          <w:p w14:paraId="571E0C55" w14:textId="77777777" w:rsidR="00A4175B" w:rsidRPr="00362205" w:rsidRDefault="00A4175B" w:rsidP="002D76F9">
            <w:pPr>
              <w:rPr>
                <w:rFonts w:ascii="標楷體" w:eastAsia="標楷體" w:hAnsi="標楷體"/>
              </w:rPr>
            </w:pPr>
          </w:p>
        </w:tc>
        <w:tc>
          <w:tcPr>
            <w:tcW w:w="592" w:type="dxa"/>
          </w:tcPr>
          <w:p w14:paraId="36CBF3EB" w14:textId="77777777" w:rsidR="00A4175B" w:rsidRPr="00362205" w:rsidRDefault="00A4175B" w:rsidP="002D76F9">
            <w:pPr>
              <w:rPr>
                <w:rFonts w:ascii="標楷體" w:eastAsia="標楷體" w:hAnsi="標楷體"/>
              </w:rPr>
            </w:pPr>
          </w:p>
        </w:tc>
        <w:tc>
          <w:tcPr>
            <w:tcW w:w="650" w:type="dxa"/>
          </w:tcPr>
          <w:p w14:paraId="49594C72"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1D69599"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A4175B" w:rsidRPr="00362205" w14:paraId="0EE375BE" w14:textId="77777777" w:rsidTr="002D76F9">
        <w:trPr>
          <w:trHeight w:val="244"/>
          <w:jc w:val="center"/>
        </w:trPr>
        <w:tc>
          <w:tcPr>
            <w:tcW w:w="697" w:type="dxa"/>
          </w:tcPr>
          <w:p w14:paraId="488AF4D3" w14:textId="77777777" w:rsidR="00A4175B" w:rsidRDefault="00A4175B" w:rsidP="002D76F9">
            <w:pPr>
              <w:rPr>
                <w:rFonts w:ascii="標楷體" w:eastAsia="標楷體" w:hAnsi="標楷體"/>
              </w:rPr>
            </w:pPr>
            <w:r>
              <w:rPr>
                <w:rFonts w:ascii="標楷體" w:eastAsia="標楷體" w:hAnsi="標楷體" w:hint="eastAsia"/>
              </w:rPr>
              <w:t>7.</w:t>
            </w:r>
          </w:p>
        </w:tc>
        <w:tc>
          <w:tcPr>
            <w:tcW w:w="1135" w:type="dxa"/>
          </w:tcPr>
          <w:p w14:paraId="15DF0EDB" w14:textId="77777777" w:rsidR="00A4175B" w:rsidRDefault="00A4175B" w:rsidP="002D76F9">
            <w:pPr>
              <w:rPr>
                <w:rFonts w:ascii="標楷體" w:eastAsia="標楷體" w:hAnsi="標楷體"/>
              </w:rPr>
            </w:pPr>
            <w:r>
              <w:rPr>
                <w:rFonts w:ascii="標楷體" w:eastAsia="標楷體" w:hAnsi="標楷體" w:hint="eastAsia"/>
              </w:rPr>
              <w:t>保證金額</w:t>
            </w:r>
          </w:p>
        </w:tc>
        <w:tc>
          <w:tcPr>
            <w:tcW w:w="679" w:type="dxa"/>
          </w:tcPr>
          <w:p w14:paraId="2949B6FC" w14:textId="77777777" w:rsidR="00A4175B" w:rsidRDefault="00A4175B" w:rsidP="002D76F9">
            <w:pPr>
              <w:rPr>
                <w:rFonts w:ascii="標楷體" w:eastAsia="標楷體" w:hAnsi="標楷體"/>
              </w:rPr>
            </w:pPr>
          </w:p>
        </w:tc>
        <w:tc>
          <w:tcPr>
            <w:tcW w:w="1137" w:type="dxa"/>
          </w:tcPr>
          <w:p w14:paraId="0BFDA9B5" w14:textId="77777777" w:rsidR="00A4175B" w:rsidRPr="00362205" w:rsidRDefault="00A4175B" w:rsidP="002D76F9">
            <w:pPr>
              <w:rPr>
                <w:rFonts w:ascii="標楷體" w:eastAsia="標楷體" w:hAnsi="標楷體"/>
              </w:rPr>
            </w:pPr>
          </w:p>
        </w:tc>
        <w:tc>
          <w:tcPr>
            <w:tcW w:w="2211" w:type="dxa"/>
          </w:tcPr>
          <w:p w14:paraId="1D643529" w14:textId="77777777" w:rsidR="00A4175B" w:rsidRPr="00362205" w:rsidRDefault="00A4175B" w:rsidP="002D76F9">
            <w:pPr>
              <w:rPr>
                <w:rFonts w:ascii="標楷體" w:eastAsia="標楷體" w:hAnsi="標楷體"/>
              </w:rPr>
            </w:pPr>
          </w:p>
        </w:tc>
        <w:tc>
          <w:tcPr>
            <w:tcW w:w="592" w:type="dxa"/>
          </w:tcPr>
          <w:p w14:paraId="28582669" w14:textId="77777777" w:rsidR="00A4175B" w:rsidRPr="00362205" w:rsidRDefault="00A4175B" w:rsidP="002D76F9">
            <w:pPr>
              <w:rPr>
                <w:rFonts w:ascii="標楷體" w:eastAsia="標楷體" w:hAnsi="標楷體"/>
              </w:rPr>
            </w:pPr>
          </w:p>
        </w:tc>
        <w:tc>
          <w:tcPr>
            <w:tcW w:w="650" w:type="dxa"/>
          </w:tcPr>
          <w:p w14:paraId="58C64CAE"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A789470"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A4175B" w:rsidRPr="00362205" w14:paraId="0BC5F403" w14:textId="77777777" w:rsidTr="002D76F9">
        <w:trPr>
          <w:trHeight w:val="244"/>
          <w:jc w:val="center"/>
        </w:trPr>
        <w:tc>
          <w:tcPr>
            <w:tcW w:w="697" w:type="dxa"/>
          </w:tcPr>
          <w:p w14:paraId="4728A076" w14:textId="77777777" w:rsidR="00A4175B" w:rsidRDefault="00A4175B" w:rsidP="002D76F9">
            <w:pPr>
              <w:rPr>
                <w:rFonts w:ascii="標楷體" w:eastAsia="標楷體" w:hAnsi="標楷體"/>
              </w:rPr>
            </w:pPr>
            <w:r>
              <w:rPr>
                <w:rFonts w:ascii="標楷體" w:eastAsia="標楷體" w:hAnsi="標楷體" w:hint="eastAsia"/>
              </w:rPr>
              <w:t>8.</w:t>
            </w:r>
          </w:p>
        </w:tc>
        <w:tc>
          <w:tcPr>
            <w:tcW w:w="1135" w:type="dxa"/>
          </w:tcPr>
          <w:p w14:paraId="7CA0AFAC" w14:textId="77777777" w:rsidR="00A4175B" w:rsidRDefault="00A4175B" w:rsidP="002D76F9">
            <w:pPr>
              <w:rPr>
                <w:rFonts w:ascii="標楷體" w:eastAsia="標楷體" w:hAnsi="標楷體"/>
              </w:rPr>
            </w:pPr>
            <w:r>
              <w:rPr>
                <w:rFonts w:ascii="標楷體" w:eastAsia="標楷體" w:hAnsi="標楷體" w:hint="eastAsia"/>
              </w:rPr>
              <w:t>保證類別</w:t>
            </w:r>
          </w:p>
        </w:tc>
        <w:tc>
          <w:tcPr>
            <w:tcW w:w="679" w:type="dxa"/>
          </w:tcPr>
          <w:p w14:paraId="3B804D66" w14:textId="77777777" w:rsidR="00A4175B" w:rsidRDefault="00A4175B" w:rsidP="002D76F9">
            <w:pPr>
              <w:rPr>
                <w:rFonts w:ascii="標楷體" w:eastAsia="標楷體" w:hAnsi="標楷體"/>
              </w:rPr>
            </w:pPr>
          </w:p>
        </w:tc>
        <w:tc>
          <w:tcPr>
            <w:tcW w:w="1137" w:type="dxa"/>
          </w:tcPr>
          <w:p w14:paraId="44261BE5" w14:textId="77777777" w:rsidR="00A4175B" w:rsidRPr="00362205" w:rsidRDefault="00A4175B" w:rsidP="002D76F9">
            <w:pPr>
              <w:rPr>
                <w:rFonts w:ascii="標楷體" w:eastAsia="標楷體" w:hAnsi="標楷體"/>
              </w:rPr>
            </w:pPr>
          </w:p>
        </w:tc>
        <w:tc>
          <w:tcPr>
            <w:tcW w:w="2211" w:type="dxa"/>
          </w:tcPr>
          <w:p w14:paraId="0508F1DE" w14:textId="77777777" w:rsidR="00A4175B" w:rsidRPr="00362205" w:rsidRDefault="00A4175B" w:rsidP="002D76F9">
            <w:pPr>
              <w:rPr>
                <w:rFonts w:ascii="標楷體" w:eastAsia="標楷體" w:hAnsi="標楷體"/>
              </w:rPr>
            </w:pPr>
          </w:p>
        </w:tc>
        <w:tc>
          <w:tcPr>
            <w:tcW w:w="592" w:type="dxa"/>
          </w:tcPr>
          <w:p w14:paraId="433384AD" w14:textId="77777777" w:rsidR="00A4175B" w:rsidRPr="00362205" w:rsidRDefault="00A4175B" w:rsidP="002D76F9">
            <w:pPr>
              <w:rPr>
                <w:rFonts w:ascii="標楷體" w:eastAsia="標楷體" w:hAnsi="標楷體"/>
              </w:rPr>
            </w:pPr>
          </w:p>
        </w:tc>
        <w:tc>
          <w:tcPr>
            <w:tcW w:w="650" w:type="dxa"/>
          </w:tcPr>
          <w:p w14:paraId="2A75AF13"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7FCA37A7"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A4175B" w:rsidRPr="00362205" w14:paraId="68A48E13" w14:textId="77777777" w:rsidTr="002D76F9">
        <w:trPr>
          <w:trHeight w:val="244"/>
          <w:jc w:val="center"/>
        </w:trPr>
        <w:tc>
          <w:tcPr>
            <w:tcW w:w="697" w:type="dxa"/>
          </w:tcPr>
          <w:p w14:paraId="442ED1C2" w14:textId="77777777" w:rsidR="00A4175B" w:rsidRDefault="00A4175B" w:rsidP="002D76F9">
            <w:pPr>
              <w:rPr>
                <w:rFonts w:ascii="標楷體" w:eastAsia="標楷體" w:hAnsi="標楷體"/>
              </w:rPr>
            </w:pPr>
            <w:r>
              <w:rPr>
                <w:rFonts w:ascii="標楷體" w:eastAsia="標楷體" w:hAnsi="標楷體" w:hint="eastAsia"/>
              </w:rPr>
              <w:t>9.</w:t>
            </w:r>
          </w:p>
        </w:tc>
        <w:tc>
          <w:tcPr>
            <w:tcW w:w="1135" w:type="dxa"/>
          </w:tcPr>
          <w:p w14:paraId="5331E1EE" w14:textId="77777777" w:rsidR="00A4175B" w:rsidRDefault="00A4175B" w:rsidP="002D76F9">
            <w:pPr>
              <w:rPr>
                <w:rFonts w:ascii="標楷體" w:eastAsia="標楷體" w:hAnsi="標楷體"/>
              </w:rPr>
            </w:pPr>
            <w:r>
              <w:rPr>
                <w:rFonts w:ascii="標楷體" w:eastAsia="標楷體" w:hAnsi="標楷體" w:hint="eastAsia"/>
              </w:rPr>
              <w:t>對保日期</w:t>
            </w:r>
          </w:p>
        </w:tc>
        <w:tc>
          <w:tcPr>
            <w:tcW w:w="679" w:type="dxa"/>
          </w:tcPr>
          <w:p w14:paraId="3BB55B3A" w14:textId="77777777" w:rsidR="00A4175B" w:rsidRDefault="00A4175B" w:rsidP="002D76F9">
            <w:pPr>
              <w:rPr>
                <w:rFonts w:ascii="標楷體" w:eastAsia="標楷體" w:hAnsi="標楷體"/>
              </w:rPr>
            </w:pPr>
          </w:p>
        </w:tc>
        <w:tc>
          <w:tcPr>
            <w:tcW w:w="1137" w:type="dxa"/>
          </w:tcPr>
          <w:p w14:paraId="37798BE6" w14:textId="77777777" w:rsidR="00A4175B" w:rsidRPr="00362205" w:rsidRDefault="00A4175B" w:rsidP="002D76F9">
            <w:pPr>
              <w:rPr>
                <w:rFonts w:ascii="標楷體" w:eastAsia="標楷體" w:hAnsi="標楷體"/>
              </w:rPr>
            </w:pPr>
          </w:p>
        </w:tc>
        <w:tc>
          <w:tcPr>
            <w:tcW w:w="2211" w:type="dxa"/>
          </w:tcPr>
          <w:p w14:paraId="4CF8C980" w14:textId="77777777" w:rsidR="00A4175B" w:rsidRPr="00362205" w:rsidRDefault="00A4175B" w:rsidP="002D76F9">
            <w:pPr>
              <w:rPr>
                <w:rFonts w:ascii="標楷體" w:eastAsia="標楷體" w:hAnsi="標楷體"/>
              </w:rPr>
            </w:pPr>
          </w:p>
        </w:tc>
        <w:tc>
          <w:tcPr>
            <w:tcW w:w="592" w:type="dxa"/>
          </w:tcPr>
          <w:p w14:paraId="7F571042" w14:textId="77777777" w:rsidR="00A4175B" w:rsidRPr="00362205" w:rsidRDefault="00A4175B" w:rsidP="002D76F9">
            <w:pPr>
              <w:rPr>
                <w:rFonts w:ascii="標楷體" w:eastAsia="標楷體" w:hAnsi="標楷體"/>
              </w:rPr>
            </w:pPr>
          </w:p>
        </w:tc>
        <w:tc>
          <w:tcPr>
            <w:tcW w:w="650" w:type="dxa"/>
          </w:tcPr>
          <w:p w14:paraId="4A17AF3C"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9AA62FF"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A4175B" w:rsidRPr="00362205" w14:paraId="51609A45" w14:textId="77777777" w:rsidTr="002D76F9">
        <w:trPr>
          <w:trHeight w:val="244"/>
          <w:jc w:val="center"/>
        </w:trPr>
        <w:tc>
          <w:tcPr>
            <w:tcW w:w="697" w:type="dxa"/>
          </w:tcPr>
          <w:p w14:paraId="0BEB6D03" w14:textId="77777777" w:rsidR="00A4175B" w:rsidRDefault="00A4175B" w:rsidP="002D76F9">
            <w:pPr>
              <w:rPr>
                <w:rFonts w:ascii="標楷體" w:eastAsia="標楷體" w:hAnsi="標楷體"/>
              </w:rPr>
            </w:pPr>
            <w:r>
              <w:rPr>
                <w:rFonts w:ascii="標楷體" w:eastAsia="標楷體" w:hAnsi="標楷體" w:hint="eastAsia"/>
              </w:rPr>
              <w:t>10.</w:t>
            </w:r>
          </w:p>
        </w:tc>
        <w:tc>
          <w:tcPr>
            <w:tcW w:w="1135" w:type="dxa"/>
          </w:tcPr>
          <w:p w14:paraId="61C1B41A" w14:textId="77777777" w:rsidR="00A4175B" w:rsidRDefault="00A4175B" w:rsidP="002D76F9">
            <w:pPr>
              <w:rPr>
                <w:rFonts w:ascii="標楷體" w:eastAsia="標楷體" w:hAnsi="標楷體"/>
              </w:rPr>
            </w:pPr>
            <w:r>
              <w:rPr>
                <w:rFonts w:ascii="標楷體" w:eastAsia="標楷體" w:hAnsi="標楷體" w:hint="eastAsia"/>
              </w:rPr>
              <w:t>保證狀況碼</w:t>
            </w:r>
          </w:p>
        </w:tc>
        <w:tc>
          <w:tcPr>
            <w:tcW w:w="679" w:type="dxa"/>
          </w:tcPr>
          <w:p w14:paraId="5F272322" w14:textId="77777777" w:rsidR="00A4175B" w:rsidRDefault="00A4175B" w:rsidP="002D76F9">
            <w:pPr>
              <w:rPr>
                <w:rFonts w:ascii="標楷體" w:eastAsia="標楷體" w:hAnsi="標楷體"/>
              </w:rPr>
            </w:pPr>
          </w:p>
        </w:tc>
        <w:tc>
          <w:tcPr>
            <w:tcW w:w="1137" w:type="dxa"/>
          </w:tcPr>
          <w:p w14:paraId="7B7BB972" w14:textId="77777777" w:rsidR="00A4175B" w:rsidRPr="00362205" w:rsidRDefault="00A4175B" w:rsidP="002D76F9">
            <w:pPr>
              <w:rPr>
                <w:rFonts w:ascii="標楷體" w:eastAsia="標楷體" w:hAnsi="標楷體"/>
              </w:rPr>
            </w:pPr>
          </w:p>
        </w:tc>
        <w:tc>
          <w:tcPr>
            <w:tcW w:w="2211" w:type="dxa"/>
          </w:tcPr>
          <w:p w14:paraId="54865268" w14:textId="77777777" w:rsidR="00A4175B" w:rsidRPr="00362205" w:rsidRDefault="00A4175B" w:rsidP="002D76F9">
            <w:pPr>
              <w:rPr>
                <w:rFonts w:ascii="標楷體" w:eastAsia="標楷體" w:hAnsi="標楷體"/>
              </w:rPr>
            </w:pPr>
          </w:p>
        </w:tc>
        <w:tc>
          <w:tcPr>
            <w:tcW w:w="592" w:type="dxa"/>
          </w:tcPr>
          <w:p w14:paraId="401453B2" w14:textId="77777777" w:rsidR="00A4175B" w:rsidRPr="00362205" w:rsidRDefault="00A4175B" w:rsidP="002D76F9">
            <w:pPr>
              <w:rPr>
                <w:rFonts w:ascii="標楷體" w:eastAsia="標楷體" w:hAnsi="標楷體"/>
              </w:rPr>
            </w:pPr>
          </w:p>
        </w:tc>
        <w:tc>
          <w:tcPr>
            <w:tcW w:w="650" w:type="dxa"/>
          </w:tcPr>
          <w:p w14:paraId="66DBAD6D"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4991FAB"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A4175B" w:rsidRPr="00362205" w14:paraId="6FBA1507" w14:textId="77777777" w:rsidTr="002D76F9">
        <w:trPr>
          <w:trHeight w:val="244"/>
          <w:jc w:val="center"/>
        </w:trPr>
        <w:tc>
          <w:tcPr>
            <w:tcW w:w="697" w:type="dxa"/>
          </w:tcPr>
          <w:p w14:paraId="020B16EC" w14:textId="77777777" w:rsidR="00A4175B" w:rsidRDefault="00A4175B" w:rsidP="002D76F9">
            <w:pPr>
              <w:rPr>
                <w:rFonts w:ascii="標楷體" w:eastAsia="標楷體" w:hAnsi="標楷體"/>
              </w:rPr>
            </w:pPr>
            <w:r>
              <w:rPr>
                <w:rFonts w:ascii="標楷體" w:eastAsia="標楷體" w:hAnsi="標楷體" w:hint="eastAsia"/>
              </w:rPr>
              <w:t>11.</w:t>
            </w:r>
          </w:p>
        </w:tc>
        <w:tc>
          <w:tcPr>
            <w:tcW w:w="1135" w:type="dxa"/>
          </w:tcPr>
          <w:p w14:paraId="7E7B04A4" w14:textId="77777777" w:rsidR="00A4175B" w:rsidRDefault="00A4175B" w:rsidP="002D76F9">
            <w:pPr>
              <w:rPr>
                <w:rFonts w:ascii="標楷體" w:eastAsia="標楷體" w:hAnsi="標楷體"/>
              </w:rPr>
            </w:pPr>
            <w:r>
              <w:rPr>
                <w:rFonts w:ascii="標楷體" w:eastAsia="標楷體" w:hAnsi="標楷體" w:hint="eastAsia"/>
              </w:rPr>
              <w:t>解除日期</w:t>
            </w:r>
          </w:p>
        </w:tc>
        <w:tc>
          <w:tcPr>
            <w:tcW w:w="679" w:type="dxa"/>
          </w:tcPr>
          <w:p w14:paraId="506E0E87" w14:textId="77777777" w:rsidR="00A4175B" w:rsidRDefault="00A4175B" w:rsidP="002D76F9">
            <w:pPr>
              <w:rPr>
                <w:rFonts w:ascii="標楷體" w:eastAsia="標楷體" w:hAnsi="標楷體"/>
              </w:rPr>
            </w:pPr>
          </w:p>
        </w:tc>
        <w:tc>
          <w:tcPr>
            <w:tcW w:w="1137" w:type="dxa"/>
          </w:tcPr>
          <w:p w14:paraId="293020B2" w14:textId="77777777" w:rsidR="00A4175B" w:rsidRPr="00362205" w:rsidRDefault="00A4175B" w:rsidP="002D76F9">
            <w:pPr>
              <w:rPr>
                <w:rFonts w:ascii="標楷體" w:eastAsia="標楷體" w:hAnsi="標楷體"/>
              </w:rPr>
            </w:pPr>
          </w:p>
        </w:tc>
        <w:tc>
          <w:tcPr>
            <w:tcW w:w="2211" w:type="dxa"/>
          </w:tcPr>
          <w:p w14:paraId="3663035D" w14:textId="77777777" w:rsidR="00A4175B" w:rsidRPr="00362205" w:rsidRDefault="00A4175B" w:rsidP="002D76F9">
            <w:pPr>
              <w:rPr>
                <w:rFonts w:ascii="標楷體" w:eastAsia="標楷體" w:hAnsi="標楷體"/>
              </w:rPr>
            </w:pPr>
          </w:p>
        </w:tc>
        <w:tc>
          <w:tcPr>
            <w:tcW w:w="592" w:type="dxa"/>
          </w:tcPr>
          <w:p w14:paraId="0F84D131" w14:textId="77777777" w:rsidR="00A4175B" w:rsidRPr="00362205" w:rsidRDefault="00A4175B" w:rsidP="002D76F9">
            <w:pPr>
              <w:rPr>
                <w:rFonts w:ascii="標楷體" w:eastAsia="標楷體" w:hAnsi="標楷體"/>
              </w:rPr>
            </w:pPr>
          </w:p>
        </w:tc>
        <w:tc>
          <w:tcPr>
            <w:tcW w:w="650" w:type="dxa"/>
          </w:tcPr>
          <w:p w14:paraId="755A066F"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9B5D506"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50C5A32E" w14:textId="77777777" w:rsidR="00A4175B" w:rsidRDefault="00A4175B" w:rsidP="00A4175B">
      <w:pPr>
        <w:tabs>
          <w:tab w:val="left" w:pos="788"/>
        </w:tabs>
      </w:pPr>
    </w:p>
    <w:p w14:paraId="4911FC71" w14:textId="77777777" w:rsidR="00467F39" w:rsidRDefault="00467F39" w:rsidP="00A32FDB">
      <w:pPr>
        <w:tabs>
          <w:tab w:val="left" w:pos="788"/>
        </w:tabs>
      </w:pPr>
    </w:p>
    <w:p w14:paraId="520E67FF" w14:textId="77777777" w:rsidR="00F30BBE" w:rsidRDefault="00F30BBE" w:rsidP="00C231A1">
      <w:pPr>
        <w:pStyle w:val="a"/>
      </w:pPr>
      <w:r>
        <w:rPr>
          <w:rFonts w:hint="eastAsia"/>
        </w:rPr>
        <w:t>選單</w:t>
      </w:r>
      <w:r>
        <w:t>1</w:t>
      </w:r>
      <w:r>
        <w:rPr>
          <w:rFonts w:hint="eastAsia"/>
        </w:rPr>
        <w:t>/L6064</w:t>
      </w:r>
    </w:p>
    <w:p w14:paraId="0DB87F86" w14:textId="77777777" w:rsidR="00F30BBE" w:rsidRDefault="00F30BBE" w:rsidP="00A32FDB">
      <w:pPr>
        <w:tabs>
          <w:tab w:val="left" w:pos="788"/>
        </w:tabs>
      </w:pPr>
    </w:p>
    <w:p w14:paraId="7A010201" w14:textId="0197BF04" w:rsidR="00F30BBE" w:rsidRDefault="00560ECE" w:rsidP="00A32FDB">
      <w:pPr>
        <w:rPr>
          <w:noProof/>
        </w:rPr>
      </w:pPr>
      <w:r w:rsidRPr="0060188A">
        <w:rPr>
          <w:noProof/>
        </w:rPr>
        <w:lastRenderedPageBreak/>
        <w:drawing>
          <wp:inline distT="0" distB="0" distL="0" distR="0" wp14:anchorId="612C9ADF" wp14:editId="5C3F406F">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3B6E7C3" w14:textId="77777777" w:rsidR="00F30BBE" w:rsidRDefault="00F30BBE" w:rsidP="00C231A1">
      <w:pPr>
        <w:pStyle w:val="a"/>
      </w:pPr>
      <w:r>
        <w:rPr>
          <w:rFonts w:hint="eastAsia"/>
        </w:rPr>
        <w:t>選單</w:t>
      </w:r>
      <w:r>
        <w:t>2</w:t>
      </w:r>
      <w:r>
        <w:rPr>
          <w:rFonts w:hint="eastAsia"/>
        </w:rPr>
        <w:t>/L6064</w:t>
      </w:r>
    </w:p>
    <w:p w14:paraId="6AE5E001" w14:textId="77777777" w:rsidR="00F30BBE" w:rsidRDefault="00F30BBE" w:rsidP="00A32FDB">
      <w:pPr>
        <w:rPr>
          <w:noProof/>
        </w:rPr>
      </w:pPr>
    </w:p>
    <w:p w14:paraId="0FCF8119" w14:textId="6399B2D8" w:rsidR="00F30BBE" w:rsidRDefault="00560ECE" w:rsidP="00A32FDB">
      <w:pPr>
        <w:rPr>
          <w:noProof/>
        </w:rPr>
      </w:pPr>
      <w:r w:rsidRPr="0060188A">
        <w:rPr>
          <w:noProof/>
        </w:rPr>
        <w:drawing>
          <wp:inline distT="0" distB="0" distL="0" distR="0" wp14:anchorId="073E3535" wp14:editId="469F2D4D">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00F30BBE" w:rsidRPr="00F30BBE">
        <w:rPr>
          <w:noProof/>
        </w:rPr>
        <w:t xml:space="preserve"> </w:t>
      </w:r>
      <w:r w:rsidRPr="0060188A">
        <w:rPr>
          <w:noProof/>
        </w:rPr>
        <w:drawing>
          <wp:inline distT="0" distB="0" distL="0" distR="0" wp14:anchorId="788BDDB6" wp14:editId="2ED8A8C5">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269863F1" w14:textId="77777777" w:rsidR="00F30BBE" w:rsidRDefault="00F30BBE" w:rsidP="00A32FDB">
      <w:pPr>
        <w:rPr>
          <w:noProof/>
        </w:rPr>
      </w:pPr>
    </w:p>
    <w:p w14:paraId="3F3ECF72" w14:textId="77777777" w:rsidR="00F30BBE" w:rsidRPr="00B56858" w:rsidRDefault="00F30BBE" w:rsidP="00A32FDB"/>
    <w:p w14:paraId="67A91969" w14:textId="77777777" w:rsidR="00F30BBE" w:rsidRDefault="00F30BBE" w:rsidP="00C231A1">
      <w:pPr>
        <w:pStyle w:val="a"/>
      </w:pPr>
      <w:r>
        <w:rPr>
          <w:rFonts w:hint="eastAsia"/>
        </w:rPr>
        <w:t>選單</w:t>
      </w:r>
      <w:r>
        <w:t>3</w:t>
      </w:r>
      <w:r>
        <w:rPr>
          <w:rFonts w:hint="eastAsia"/>
        </w:rPr>
        <w:t>/L6064</w:t>
      </w:r>
    </w:p>
    <w:p w14:paraId="5D40B88B" w14:textId="77777777" w:rsidR="00F30BBE" w:rsidRDefault="00F30BBE" w:rsidP="00A32FDB">
      <w:pPr>
        <w:tabs>
          <w:tab w:val="left" w:pos="788"/>
        </w:tabs>
        <w:rPr>
          <w:lang w:eastAsia="zh-HK"/>
        </w:rPr>
      </w:pPr>
    </w:p>
    <w:p w14:paraId="16F49FD0" w14:textId="2F8B3822" w:rsidR="009E39FA" w:rsidRDefault="00560ECE" w:rsidP="00A32FDB">
      <w:pPr>
        <w:tabs>
          <w:tab w:val="left" w:pos="788"/>
        </w:tabs>
        <w:rPr>
          <w:noProof/>
        </w:rPr>
      </w:pPr>
      <w:r w:rsidRPr="0060188A">
        <w:rPr>
          <w:noProof/>
        </w:rPr>
        <w:drawing>
          <wp:inline distT="0" distB="0" distL="0" distR="0" wp14:anchorId="28C57672" wp14:editId="1F342C11">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A3B6F2" w14:textId="77777777" w:rsidR="00A32FDB" w:rsidRDefault="009E39FA" w:rsidP="009E39FA">
      <w:pPr>
        <w:rPr>
          <w:rFonts w:ascii="標楷體" w:eastAsia="標楷體" w:hAnsi="標楷體"/>
        </w:rPr>
      </w:pPr>
      <w:r>
        <w:rPr>
          <w:noProof/>
        </w:rPr>
        <w:br w:type="page"/>
      </w:r>
    </w:p>
    <w:p w14:paraId="40AE2739" w14:textId="77777777" w:rsidR="00E26BE4" w:rsidRPr="00291505" w:rsidRDefault="00E26BE4" w:rsidP="009E39FA">
      <w:pPr>
        <w:pStyle w:val="3"/>
      </w:pPr>
      <w:bookmarkStart w:id="79" w:name="_L2017擔保品資料管理-額度與擔保品關聯查詢"/>
      <w:bookmarkStart w:id="80" w:name="_Toc90485605"/>
      <w:bookmarkStart w:id="81" w:name="_Toc97030708"/>
      <w:bookmarkEnd w:id="79"/>
      <w:r w:rsidRPr="00383EDA">
        <w:rPr>
          <w:rFonts w:hint="eastAsia"/>
        </w:rPr>
        <w:lastRenderedPageBreak/>
        <w:t>L2020</w:t>
      </w:r>
      <w:r w:rsidRPr="00383EDA">
        <w:rPr>
          <w:rFonts w:hint="eastAsia"/>
        </w:rPr>
        <w:t>保證人明細資料查詢</w:t>
      </w:r>
      <w:r w:rsidR="00334EF1">
        <w:rPr>
          <w:rFonts w:hint="eastAsia"/>
        </w:rPr>
        <w:t xml:space="preserve"> ***</w:t>
      </w:r>
      <w:bookmarkEnd w:id="80"/>
      <w:bookmarkEnd w:id="81"/>
      <w:r w:rsidR="00DE2124">
        <w:t xml:space="preserve"> </w:t>
      </w:r>
    </w:p>
    <w:p w14:paraId="74239038" w14:textId="77777777" w:rsidR="00E26BE4" w:rsidRDefault="00E26BE4" w:rsidP="00E26BE4">
      <w:pPr>
        <w:pStyle w:val="a"/>
      </w:pPr>
      <w:r w:rsidRPr="00291505">
        <w:t>功能說明</w:t>
      </w:r>
    </w:p>
    <w:p w14:paraId="13609E5F" w14:textId="77777777" w:rsidR="00E26BE4" w:rsidRPr="00E1776E" w:rsidRDefault="00E26BE4" w:rsidP="00E26BE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6BE4" w:rsidRPr="00291505" w14:paraId="418BD05B"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CA856E2" w14:textId="77777777" w:rsidR="00E26BE4" w:rsidRPr="00291505" w:rsidRDefault="00E26BE4"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1A1B07" w14:textId="77777777" w:rsidR="00E26BE4" w:rsidRPr="00291505" w:rsidRDefault="00E26BE4" w:rsidP="000C1BC0">
            <w:pPr>
              <w:rPr>
                <w:rFonts w:ascii="標楷體" w:eastAsia="標楷體" w:hAnsi="標楷體"/>
              </w:rPr>
            </w:pPr>
            <w:r w:rsidRPr="00291505">
              <w:rPr>
                <w:rFonts w:ascii="標楷體" w:eastAsia="標楷體" w:hAnsi="標楷體" w:hint="eastAsia"/>
              </w:rPr>
              <w:t>保證人明細資料查詢</w:t>
            </w:r>
          </w:p>
        </w:tc>
      </w:tr>
      <w:tr w:rsidR="00E26BE4" w:rsidRPr="00291505" w14:paraId="7EB31F82"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2BC513B8" w14:textId="77777777" w:rsidR="00E26BE4" w:rsidRPr="00291505" w:rsidRDefault="00E26BE4"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23975" w14:textId="77777777" w:rsidR="00E26BE4" w:rsidRPr="00291505" w:rsidRDefault="00E26BE4" w:rsidP="000C1BC0">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E26BE4" w:rsidRPr="00291505" w14:paraId="07ED8F1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38CCAE8B" w14:textId="77777777" w:rsidR="00E26BE4" w:rsidRPr="00EF3B30" w:rsidRDefault="00E26BE4" w:rsidP="000C1BC0">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0EF21" w14:textId="77777777" w:rsidR="00E26BE4" w:rsidRPr="000454CF" w:rsidRDefault="00E26BE4" w:rsidP="000C1BC0">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7EF2764A" w14:textId="77777777" w:rsidR="00E26BE4" w:rsidRPr="000454CF" w:rsidRDefault="00E26BE4" w:rsidP="000C1BC0">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36B0E2A7"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AF3FE8E" w14:textId="77777777" w:rsidR="00E26BE4" w:rsidRPr="000454CF" w:rsidRDefault="00E26BE4" w:rsidP="000C1BC0">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D7957EA"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32E8D0A"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2).[</w:t>
            </w:r>
            <w:r w:rsidR="00F65781">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5BE59B16"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127B8EE9"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2926340C"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39A77B10"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6928F252" w14:textId="77777777" w:rsidR="00824531" w:rsidRPr="000454CF" w:rsidRDefault="00E26BE4" w:rsidP="00824531">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sidR="00824531">
              <w:rPr>
                <w:rFonts w:ascii="標楷體" w:eastAsia="標楷體" w:hAnsi="標楷體"/>
                <w:lang w:eastAsia="zh-HK"/>
              </w:rPr>
              <w:br/>
            </w:r>
            <w:r w:rsidR="00824531">
              <w:rPr>
                <w:rFonts w:ascii="標楷體" w:eastAsia="標楷體" w:hAnsi="標楷體" w:hint="eastAsia"/>
              </w:rPr>
              <w:t xml:space="preserve">  </w:t>
            </w:r>
            <w:r w:rsidR="00824531" w:rsidRPr="000454CF">
              <w:rPr>
                <w:rFonts w:ascii="標楷體" w:eastAsia="標楷體" w:hAnsi="標楷體" w:hint="eastAsia"/>
              </w:rPr>
              <w:t>(</w:t>
            </w:r>
            <w:r w:rsidR="00824531">
              <w:rPr>
                <w:rFonts w:ascii="標楷體" w:eastAsia="標楷體" w:hAnsi="標楷體" w:hint="eastAsia"/>
              </w:rPr>
              <w:t>5</w:t>
            </w:r>
            <w:r w:rsidR="00824531" w:rsidRPr="000454CF">
              <w:rPr>
                <w:rFonts w:ascii="標楷體" w:eastAsia="標楷體" w:hAnsi="標楷體" w:hint="eastAsia"/>
              </w:rPr>
              <w:t>).[</w:t>
            </w:r>
            <w:r w:rsidR="00824531">
              <w:rPr>
                <w:rFonts w:ascii="標楷體" w:eastAsia="標楷體" w:hAnsi="標楷體" w:hint="eastAsia"/>
              </w:rPr>
              <w:t>額度編號</w:t>
            </w:r>
            <w:r w:rsidR="00824531" w:rsidRPr="000454CF">
              <w:rPr>
                <w:rFonts w:ascii="標楷體" w:eastAsia="標楷體" w:hAnsi="標楷體" w:hint="eastAsia"/>
              </w:rPr>
              <w:t>(</w:t>
            </w:r>
            <w:r w:rsidR="00824531" w:rsidRPr="000454CF">
              <w:rPr>
                <w:rFonts w:ascii="標楷體" w:eastAsia="標楷體" w:hAnsi="標楷體"/>
              </w:rPr>
              <w:t>FacMain</w:t>
            </w:r>
            <w:r w:rsidR="00824531" w:rsidRPr="000454CF">
              <w:rPr>
                <w:rFonts w:ascii="標楷體" w:eastAsia="標楷體" w:hAnsi="標楷體" w:hint="eastAsia"/>
              </w:rPr>
              <w:t>.</w:t>
            </w:r>
            <w:r w:rsidR="00824531" w:rsidRPr="00824531">
              <w:rPr>
                <w:rFonts w:ascii="標楷體" w:eastAsia="標楷體" w:hAnsi="標楷體"/>
              </w:rPr>
              <w:t>FacmNo</w:t>
            </w:r>
            <w:r w:rsidR="00824531" w:rsidRPr="000454CF">
              <w:rPr>
                <w:rFonts w:ascii="標楷體" w:eastAsia="標楷體" w:hAnsi="標楷體"/>
              </w:rPr>
              <w:t>)</w:t>
            </w:r>
            <w:r w:rsidR="00824531" w:rsidRPr="000454CF">
              <w:rPr>
                <w:rFonts w:ascii="標楷體" w:eastAsia="標楷體" w:hAnsi="標楷體" w:hint="eastAsia"/>
              </w:rPr>
              <w:t>]</w:t>
            </w:r>
            <w:r w:rsidR="00824531" w:rsidRPr="000454CF">
              <w:rPr>
                <w:rFonts w:ascii="標楷體" w:eastAsia="標楷體" w:hAnsi="標楷體"/>
              </w:rPr>
              <w:t xml:space="preserve"> = </w:t>
            </w:r>
            <w:r w:rsidR="00824531" w:rsidRPr="000454CF">
              <w:rPr>
                <w:rFonts w:ascii="標楷體" w:eastAsia="標楷體" w:hAnsi="標楷體" w:hint="eastAsia"/>
                <w:lang w:eastAsia="zh-HK"/>
              </w:rPr>
              <w:t>輸入條件「</w:t>
            </w:r>
            <w:r w:rsidR="00824531">
              <w:rPr>
                <w:rFonts w:ascii="標楷體" w:eastAsia="標楷體" w:hAnsi="標楷體" w:hint="eastAsia"/>
                <w:color w:val="000000"/>
                <w:spacing w:val="6"/>
              </w:rPr>
              <w:t>額度</w:t>
            </w:r>
            <w:r w:rsidR="00824531" w:rsidRPr="000454CF">
              <w:rPr>
                <w:rFonts w:ascii="標楷體" w:eastAsia="標楷體" w:hAnsi="標楷體" w:hint="eastAsia"/>
                <w:color w:val="000000"/>
                <w:spacing w:val="6"/>
              </w:rPr>
              <w:t>編</w:t>
            </w:r>
          </w:p>
          <w:p w14:paraId="62E52800" w14:textId="77777777" w:rsidR="00E26BE4" w:rsidRPr="000454CF" w:rsidRDefault="00824531" w:rsidP="000C1BC0">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0C3C7DA4"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07ACB6CD"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E26BE4" w:rsidRPr="00291505" w14:paraId="0C71635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3F985807" w14:textId="77777777" w:rsidR="00E26BE4" w:rsidRPr="00291505" w:rsidRDefault="00E26BE4"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75CE1F" w14:textId="77777777" w:rsidR="00E26BE4" w:rsidRPr="00291505" w:rsidRDefault="00E26BE4" w:rsidP="000C1BC0">
            <w:pPr>
              <w:rPr>
                <w:rFonts w:ascii="標楷體" w:eastAsia="標楷體" w:hAnsi="標楷體"/>
              </w:rPr>
            </w:pPr>
          </w:p>
        </w:tc>
      </w:tr>
      <w:tr w:rsidR="00E26BE4" w:rsidRPr="00291505" w14:paraId="6DF1BBB5"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74FCBF8B" w14:textId="77777777" w:rsidR="00E26BE4" w:rsidRPr="00291505" w:rsidRDefault="00E26BE4"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D2784" w14:textId="77777777" w:rsidR="00E26BE4" w:rsidRPr="00D541C9" w:rsidRDefault="00142101" w:rsidP="000C1BC0">
            <w:pPr>
              <w:rPr>
                <w:rFonts w:ascii="標楷體" w:eastAsia="標楷體" w:hAnsi="標楷體"/>
              </w:rPr>
            </w:pPr>
            <w:r w:rsidRPr="00843AB4">
              <w:rPr>
                <w:rFonts w:ascii="標楷體" w:eastAsia="標楷體" w:hAnsi="標楷體" w:hint="eastAsia"/>
              </w:rPr>
              <w:t>不開放查詢的客戶管控</w:t>
            </w:r>
          </w:p>
        </w:tc>
      </w:tr>
      <w:tr w:rsidR="00E26BE4" w:rsidRPr="00291505" w14:paraId="4344252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6DBAF6E7" w14:textId="77777777" w:rsidR="00E26BE4" w:rsidRPr="00291505" w:rsidRDefault="00E26BE4"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EE857" w14:textId="77777777" w:rsidR="00E26BE4" w:rsidRPr="00291505" w:rsidRDefault="00E26BE4"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6BE4" w:rsidRPr="00291505" w14:paraId="7A5ED3C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285210F3" w14:textId="77777777" w:rsidR="00E26BE4" w:rsidRPr="00291505" w:rsidRDefault="00E26BE4"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11490" w14:textId="77777777" w:rsidR="00E26BE4" w:rsidRPr="00291505" w:rsidRDefault="00E26BE4" w:rsidP="000C1BC0">
            <w:pPr>
              <w:rPr>
                <w:rFonts w:ascii="標楷體" w:eastAsia="標楷體" w:hAnsi="標楷體"/>
              </w:rPr>
            </w:pPr>
          </w:p>
        </w:tc>
      </w:tr>
      <w:tr w:rsidR="00E26BE4" w:rsidRPr="00291505" w14:paraId="2835B94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2EFF9C6" w14:textId="77777777" w:rsidR="00E26BE4" w:rsidRPr="00291505" w:rsidRDefault="00E26BE4"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DF17A" w14:textId="77777777" w:rsidR="00E26BE4" w:rsidRPr="00291505" w:rsidRDefault="00E26BE4" w:rsidP="000C1BC0">
            <w:pPr>
              <w:rPr>
                <w:rFonts w:ascii="標楷體" w:eastAsia="標楷體" w:hAnsi="標楷體"/>
              </w:rPr>
            </w:pPr>
          </w:p>
        </w:tc>
      </w:tr>
    </w:tbl>
    <w:p w14:paraId="30119842" w14:textId="77777777" w:rsidR="00E26BE4" w:rsidRDefault="00E26BE4" w:rsidP="00E26BE4"/>
    <w:p w14:paraId="2E0AF00C" w14:textId="77777777" w:rsidR="00E26BE4" w:rsidRPr="005F1722" w:rsidRDefault="00E26BE4" w:rsidP="00E26BE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6BE4" w:rsidRPr="0022279A" w14:paraId="5C6D4DEA" w14:textId="77777777" w:rsidTr="000C1BC0">
        <w:tc>
          <w:tcPr>
            <w:tcW w:w="851" w:type="dxa"/>
            <w:shd w:val="clear" w:color="auto" w:fill="D9D9D9"/>
          </w:tcPr>
          <w:p w14:paraId="74A7CE8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AC0163"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5BE311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說明</w:t>
            </w:r>
          </w:p>
        </w:tc>
      </w:tr>
      <w:tr w:rsidR="00E26BE4" w:rsidRPr="0022279A" w14:paraId="130F9670" w14:textId="77777777" w:rsidTr="000C1BC0">
        <w:tc>
          <w:tcPr>
            <w:tcW w:w="851" w:type="dxa"/>
            <w:shd w:val="clear" w:color="auto" w:fill="auto"/>
          </w:tcPr>
          <w:p w14:paraId="6852E3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EF60DC3" w14:textId="77777777" w:rsidR="00E26BE4" w:rsidRPr="00F533E6" w:rsidRDefault="00E26BE4" w:rsidP="000C1BC0">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07AD379" w14:textId="77777777" w:rsidR="00E26BE4" w:rsidRPr="00F533E6" w:rsidRDefault="00E26BE4" w:rsidP="000C1BC0">
            <w:pPr>
              <w:rPr>
                <w:rFonts w:ascii="標楷體" w:eastAsia="標楷體" w:hAnsi="標楷體"/>
              </w:rPr>
            </w:pPr>
            <w:r w:rsidRPr="00F533E6">
              <w:rPr>
                <w:rFonts w:ascii="標楷體" w:eastAsia="標楷體" w:hAnsi="標楷體" w:hint="eastAsia"/>
              </w:rPr>
              <w:t>客戶資料主檔</w:t>
            </w:r>
          </w:p>
        </w:tc>
      </w:tr>
      <w:tr w:rsidR="00E26BE4" w:rsidRPr="0022279A" w14:paraId="146D7B5D" w14:textId="77777777" w:rsidTr="000C1BC0">
        <w:tc>
          <w:tcPr>
            <w:tcW w:w="851" w:type="dxa"/>
            <w:shd w:val="clear" w:color="auto" w:fill="auto"/>
          </w:tcPr>
          <w:p w14:paraId="580AF31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1DBB16" w14:textId="77777777" w:rsidR="00E26BE4" w:rsidRPr="00F533E6" w:rsidRDefault="00E26BE4" w:rsidP="000C1BC0">
            <w:pPr>
              <w:rPr>
                <w:rFonts w:ascii="標楷體" w:eastAsia="標楷體" w:hAnsi="標楷體"/>
              </w:rPr>
            </w:pPr>
            <w:r w:rsidRPr="00F533E6">
              <w:rPr>
                <w:rFonts w:ascii="標楷體" w:eastAsia="標楷體" w:hAnsi="標楷體"/>
              </w:rPr>
              <w:t>FacMain</w:t>
            </w:r>
          </w:p>
        </w:tc>
        <w:tc>
          <w:tcPr>
            <w:tcW w:w="3828" w:type="dxa"/>
            <w:shd w:val="clear" w:color="auto" w:fill="auto"/>
          </w:tcPr>
          <w:p w14:paraId="0A9F1822" w14:textId="77777777" w:rsidR="00E26BE4" w:rsidRPr="00F533E6" w:rsidRDefault="00E26BE4" w:rsidP="000C1BC0">
            <w:pPr>
              <w:rPr>
                <w:rFonts w:ascii="標楷體" w:eastAsia="標楷體" w:hAnsi="標楷體"/>
              </w:rPr>
            </w:pPr>
            <w:r w:rsidRPr="00F533E6">
              <w:rPr>
                <w:rFonts w:ascii="標楷體" w:eastAsia="標楷體" w:hAnsi="標楷體" w:hint="eastAsia"/>
              </w:rPr>
              <w:t>額度主檔</w:t>
            </w:r>
          </w:p>
        </w:tc>
      </w:tr>
      <w:tr w:rsidR="00E26BE4" w:rsidRPr="0022279A" w14:paraId="35482A15" w14:textId="77777777" w:rsidTr="000C1BC0">
        <w:tc>
          <w:tcPr>
            <w:tcW w:w="851" w:type="dxa"/>
            <w:shd w:val="clear" w:color="auto" w:fill="auto"/>
          </w:tcPr>
          <w:p w14:paraId="47225C4D"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C3BD4AF" w14:textId="77777777" w:rsidR="00E26BE4" w:rsidRPr="00F533E6" w:rsidRDefault="00E26BE4" w:rsidP="000C1BC0">
            <w:pPr>
              <w:rPr>
                <w:rFonts w:ascii="標楷體" w:eastAsia="標楷體" w:hAnsi="標楷體"/>
              </w:rPr>
            </w:pPr>
            <w:r w:rsidRPr="00F533E6">
              <w:rPr>
                <w:rFonts w:ascii="標楷體" w:eastAsia="標楷體" w:hAnsi="標楷體"/>
              </w:rPr>
              <w:t>Guarantor</w:t>
            </w:r>
          </w:p>
        </w:tc>
        <w:tc>
          <w:tcPr>
            <w:tcW w:w="3828" w:type="dxa"/>
            <w:shd w:val="clear" w:color="auto" w:fill="auto"/>
          </w:tcPr>
          <w:p w14:paraId="6E5B07D3"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檔</w:t>
            </w:r>
          </w:p>
        </w:tc>
      </w:tr>
      <w:tr w:rsidR="00E26BE4" w:rsidRPr="0022279A" w14:paraId="7470BE00" w14:textId="77777777" w:rsidTr="000C1BC0">
        <w:tc>
          <w:tcPr>
            <w:tcW w:w="851" w:type="dxa"/>
            <w:shd w:val="clear" w:color="auto" w:fill="auto"/>
          </w:tcPr>
          <w:p w14:paraId="2C8327F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EA2163D" w14:textId="77777777" w:rsidR="00E26BE4" w:rsidRPr="00F533E6" w:rsidRDefault="00E26BE4" w:rsidP="000C1BC0">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6B3BE944"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關係代碼檔</w:t>
            </w:r>
          </w:p>
        </w:tc>
      </w:tr>
      <w:tr w:rsidR="00E26BE4" w:rsidRPr="0022279A" w14:paraId="335D5449" w14:textId="77777777" w:rsidTr="000C1BC0">
        <w:tc>
          <w:tcPr>
            <w:tcW w:w="851" w:type="dxa"/>
            <w:shd w:val="clear" w:color="auto" w:fill="auto"/>
          </w:tcPr>
          <w:p w14:paraId="24360036" w14:textId="77777777" w:rsidR="00E26BE4" w:rsidRPr="00F533E6" w:rsidRDefault="00E26BE4" w:rsidP="000C1BC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B2D4FC" w14:textId="77777777" w:rsidR="00E26BE4" w:rsidRPr="00F533E6" w:rsidRDefault="00E26BE4" w:rsidP="000C1BC0">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55A19852" w14:textId="77777777" w:rsidR="00E26BE4" w:rsidRPr="00F533E6" w:rsidRDefault="00E26BE4" w:rsidP="000C1BC0">
            <w:pPr>
              <w:rPr>
                <w:rFonts w:ascii="標楷體" w:eastAsia="標楷體" w:hAnsi="標楷體"/>
              </w:rPr>
            </w:pPr>
            <w:r w:rsidRPr="004F7CA5">
              <w:rPr>
                <w:rFonts w:ascii="標楷體" w:eastAsia="標楷體" w:hAnsi="標楷體" w:hint="eastAsia"/>
              </w:rPr>
              <w:t>放款主檔</w:t>
            </w:r>
          </w:p>
        </w:tc>
      </w:tr>
    </w:tbl>
    <w:p w14:paraId="1E774DD6" w14:textId="77777777" w:rsidR="00E26BE4" w:rsidRDefault="00E26BE4" w:rsidP="00E26BE4">
      <w:pPr>
        <w:ind w:left="1440"/>
      </w:pPr>
    </w:p>
    <w:p w14:paraId="61F1D1FF" w14:textId="77777777" w:rsidR="00E26BE4" w:rsidRPr="00E1776E" w:rsidRDefault="00E26BE4" w:rsidP="00E26BE4"/>
    <w:p w14:paraId="151219E0" w14:textId="77777777" w:rsidR="00E26BE4" w:rsidRDefault="00E26BE4" w:rsidP="00E26BE4">
      <w:pPr>
        <w:pStyle w:val="a"/>
      </w:pPr>
      <w:r w:rsidRPr="00291505">
        <w:t>UI畫面</w:t>
      </w:r>
      <w:r>
        <w:rPr>
          <w:rFonts w:hint="eastAsia"/>
        </w:rPr>
        <w:t>:</w:t>
      </w:r>
    </w:p>
    <w:p w14:paraId="727771FA" w14:textId="77777777" w:rsidR="00E26BE4" w:rsidRPr="00E1776E" w:rsidRDefault="00E26BE4" w:rsidP="00E26BE4"/>
    <w:p w14:paraId="6B5C6839" w14:textId="12528FCD" w:rsidR="00E26BE4" w:rsidRDefault="00560ECE" w:rsidP="00E26BE4">
      <w:r w:rsidRPr="00014693">
        <w:rPr>
          <w:noProof/>
        </w:rPr>
        <w:lastRenderedPageBreak/>
        <w:drawing>
          <wp:inline distT="0" distB="0" distL="0" distR="0" wp14:anchorId="3A5DB979" wp14:editId="69CA5603">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53173BD5" w14:textId="77777777" w:rsidR="00E26BE4" w:rsidRDefault="00E26BE4" w:rsidP="00E26BE4"/>
    <w:p w14:paraId="3D5F2E39" w14:textId="77777777" w:rsidR="00E26BE4" w:rsidRDefault="00E26BE4" w:rsidP="00372AFD">
      <w:pPr>
        <w:pStyle w:val="a"/>
        <w:numPr>
          <w:ilvl w:val="0"/>
          <w:numId w:val="10"/>
        </w:numPr>
      </w:pPr>
      <w:r>
        <w:t>輸入畫面</w:t>
      </w:r>
      <w:r>
        <w:rPr>
          <w:rFonts w:hint="eastAsia"/>
        </w:rPr>
        <w:t>按鈕</w:t>
      </w:r>
      <w:r>
        <w:t>說明</w:t>
      </w:r>
    </w:p>
    <w:p w14:paraId="077D245E" w14:textId="77777777" w:rsidR="00E26BE4" w:rsidRPr="00F5236F" w:rsidRDefault="00E26BE4" w:rsidP="00E26B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26BE4" w:rsidRPr="00C8075B" w14:paraId="2EF38456" w14:textId="77777777" w:rsidTr="000C1BC0">
        <w:tc>
          <w:tcPr>
            <w:tcW w:w="851" w:type="dxa"/>
            <w:shd w:val="clear" w:color="auto" w:fill="D9D9D9"/>
          </w:tcPr>
          <w:p w14:paraId="66E8CD96"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C23F07A"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9CD2AE5"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功能說明</w:t>
            </w:r>
          </w:p>
        </w:tc>
      </w:tr>
      <w:tr w:rsidR="00E26BE4" w:rsidRPr="00C8075B" w14:paraId="1BE4B9D6" w14:textId="77777777" w:rsidTr="000C1BC0">
        <w:tc>
          <w:tcPr>
            <w:tcW w:w="851" w:type="dxa"/>
            <w:shd w:val="clear" w:color="auto" w:fill="auto"/>
          </w:tcPr>
          <w:p w14:paraId="4F28955B" w14:textId="77777777" w:rsidR="00E26BE4" w:rsidRPr="00C8075B" w:rsidRDefault="00E26BE4" w:rsidP="000C1BC0">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2F6B426"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D6A0BD1" w14:textId="77777777" w:rsidR="00E26BE4"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8542DFC" w14:textId="77777777" w:rsidR="00E26BE4" w:rsidRDefault="00E26BE4"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750D51" w14:textId="77777777" w:rsidR="00E26BE4" w:rsidRDefault="00E26BE4" w:rsidP="000C1BC0">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58C9E11" w14:textId="77777777" w:rsidR="00E26BE4" w:rsidRPr="00E65ED0" w:rsidRDefault="00E26BE4" w:rsidP="000C1BC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w:t>
            </w:r>
            <w:r w:rsidR="005B74FA">
              <w:rPr>
                <w:rFonts w:ascii="標楷體" w:eastAsia="標楷體" w:hAnsi="標楷體" w:hint="eastAsia"/>
              </w:rPr>
              <w:t>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4E98AA26"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F65781">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51C44194"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114B96F"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431ABC07"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3AC372D"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30CDA2FF" w14:textId="77777777" w:rsidR="00E26BE4" w:rsidRDefault="00E26BE4" w:rsidP="000C1BC0">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BF2EEF8"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11C6943C"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0A318A1B"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298BEC27" w14:textId="77777777" w:rsidR="00E26BE4" w:rsidRDefault="00E26BE4" w:rsidP="000C1BC0">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7EF4C70"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32544E56" w14:textId="77777777" w:rsidR="00E26BE4" w:rsidRDefault="00E26BE4" w:rsidP="000C1BC0">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674E1793" w14:textId="77777777" w:rsidR="00E26BE4" w:rsidRDefault="00E26BE4" w:rsidP="000C1BC0">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9EB568B" w14:textId="77777777" w:rsidR="00E26BE4" w:rsidRDefault="00E26BE4" w:rsidP="000C1BC0">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463DACE" w14:textId="77777777" w:rsidR="00142101" w:rsidRPr="00142101" w:rsidRDefault="00142101" w:rsidP="00142101">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55CDCF2D" w14:textId="77777777" w:rsidR="00E26BE4" w:rsidRPr="00651325" w:rsidRDefault="00E26BE4"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91CFFB" w14:textId="77777777" w:rsidR="00E26BE4" w:rsidRPr="00C8075B" w:rsidRDefault="00142101" w:rsidP="000C1BC0">
            <w:pPr>
              <w:rPr>
                <w:rFonts w:ascii="標楷體" w:eastAsia="標楷體" w:hAnsi="標楷體"/>
                <w:lang w:eastAsia="zh-HK"/>
              </w:rPr>
            </w:pPr>
            <w:r>
              <w:rPr>
                <w:rFonts w:ascii="標楷體" w:eastAsia="標楷體" w:hAnsi="標楷體" w:hint="eastAsia"/>
              </w:rPr>
              <w:t>5</w:t>
            </w:r>
            <w:r w:rsidR="00E26BE4">
              <w:rPr>
                <w:rFonts w:ascii="標楷體" w:eastAsia="標楷體" w:hAnsi="標楷體" w:hint="eastAsia"/>
              </w:rPr>
              <w:t>.依查詢條件顯示查詢結果</w:t>
            </w:r>
          </w:p>
        </w:tc>
      </w:tr>
      <w:tr w:rsidR="00E26BE4" w:rsidRPr="00C8075B" w14:paraId="30BD0A75" w14:textId="77777777" w:rsidTr="000C1BC0">
        <w:tc>
          <w:tcPr>
            <w:tcW w:w="851" w:type="dxa"/>
            <w:shd w:val="clear" w:color="auto" w:fill="auto"/>
          </w:tcPr>
          <w:p w14:paraId="30B9FE9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A67C083"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29515881"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6BE4" w:rsidRPr="00C8075B" w14:paraId="52F6298A" w14:textId="77777777" w:rsidTr="000C1BC0">
        <w:tc>
          <w:tcPr>
            <w:tcW w:w="851" w:type="dxa"/>
            <w:shd w:val="clear" w:color="auto" w:fill="auto"/>
          </w:tcPr>
          <w:p w14:paraId="5F46E9D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E84E36C"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B1580AD" w14:textId="77777777" w:rsidR="00E26BE4" w:rsidRPr="00C8075B" w:rsidRDefault="00E26BE4"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6BE4" w:rsidRPr="00C8075B" w14:paraId="0D6D91D9" w14:textId="77777777" w:rsidTr="000C1BC0">
        <w:tc>
          <w:tcPr>
            <w:tcW w:w="851" w:type="dxa"/>
            <w:shd w:val="clear" w:color="auto" w:fill="auto"/>
          </w:tcPr>
          <w:p w14:paraId="48A471EB"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67B31597"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C503E29"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F80FB56" w14:textId="77777777" w:rsidR="00E26BE4" w:rsidRDefault="00E26BE4" w:rsidP="00E26BE4"/>
    <w:p w14:paraId="5236F359" w14:textId="77777777" w:rsidR="00E26BE4" w:rsidRDefault="00E26BE4" w:rsidP="00E26BE4"/>
    <w:p w14:paraId="212286C2" w14:textId="77777777" w:rsidR="00E26BE4" w:rsidRPr="00583AF3" w:rsidRDefault="00E26BE4" w:rsidP="00E26BE4"/>
    <w:p w14:paraId="449889C2" w14:textId="77777777" w:rsidR="00E26BE4" w:rsidRDefault="00E26BE4" w:rsidP="00372AFD">
      <w:pPr>
        <w:pStyle w:val="a"/>
        <w:numPr>
          <w:ilvl w:val="0"/>
          <w:numId w:val="10"/>
        </w:numPr>
      </w:pPr>
      <w:r>
        <w:t>輸入畫面資料說明</w:t>
      </w:r>
    </w:p>
    <w:p w14:paraId="2AE9A3AE" w14:textId="77777777" w:rsidR="00E26BE4" w:rsidRPr="0005180A" w:rsidRDefault="00E26BE4" w:rsidP="00E26B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E26BE4" w:rsidRPr="00362205" w14:paraId="53470805" w14:textId="77777777" w:rsidTr="002B1737">
        <w:trPr>
          <w:trHeight w:val="388"/>
          <w:jc w:val="center"/>
        </w:trPr>
        <w:tc>
          <w:tcPr>
            <w:tcW w:w="695" w:type="dxa"/>
            <w:vMerge w:val="restart"/>
            <w:shd w:val="clear" w:color="auto" w:fill="D9D9D9"/>
          </w:tcPr>
          <w:p w14:paraId="603919A2" w14:textId="77777777" w:rsidR="00E26BE4" w:rsidRPr="00362205" w:rsidRDefault="00E26BE4" w:rsidP="000C1BC0">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09994A60" w14:textId="77777777" w:rsidR="00E26BE4" w:rsidRPr="00362205" w:rsidRDefault="00E26BE4" w:rsidP="000C1BC0">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8C6F547" w14:textId="77777777" w:rsidR="00E26BE4" w:rsidRPr="00362205" w:rsidRDefault="00E26BE4" w:rsidP="000C1BC0">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63BC8BAB" w14:textId="77777777" w:rsidR="00E26BE4" w:rsidRPr="00362205" w:rsidRDefault="00E26BE4" w:rsidP="000C1BC0">
            <w:pPr>
              <w:rPr>
                <w:rFonts w:ascii="標楷體" w:eastAsia="標楷體" w:hAnsi="標楷體"/>
              </w:rPr>
            </w:pPr>
            <w:r w:rsidRPr="00362205">
              <w:rPr>
                <w:rFonts w:ascii="標楷體" w:eastAsia="標楷體" w:hAnsi="標楷體"/>
              </w:rPr>
              <w:t>處理邏輯及注意事項</w:t>
            </w:r>
          </w:p>
        </w:tc>
      </w:tr>
      <w:tr w:rsidR="00E26BE4" w:rsidRPr="00362205" w14:paraId="54406038" w14:textId="77777777" w:rsidTr="000C1BC0">
        <w:trPr>
          <w:trHeight w:val="244"/>
          <w:jc w:val="center"/>
        </w:trPr>
        <w:tc>
          <w:tcPr>
            <w:tcW w:w="696" w:type="dxa"/>
            <w:vMerge/>
            <w:shd w:val="clear" w:color="auto" w:fill="D9D9D9"/>
          </w:tcPr>
          <w:p w14:paraId="670B8D0B" w14:textId="77777777" w:rsidR="00E26BE4" w:rsidRPr="00362205" w:rsidRDefault="00E26BE4" w:rsidP="000C1BC0">
            <w:pPr>
              <w:rPr>
                <w:rFonts w:ascii="標楷體" w:eastAsia="標楷體" w:hAnsi="標楷體"/>
              </w:rPr>
            </w:pPr>
          </w:p>
        </w:tc>
        <w:tc>
          <w:tcPr>
            <w:tcW w:w="1551" w:type="dxa"/>
            <w:vMerge/>
            <w:shd w:val="clear" w:color="auto" w:fill="D9D9D9"/>
          </w:tcPr>
          <w:p w14:paraId="412EC80C" w14:textId="77777777" w:rsidR="00E26BE4" w:rsidRPr="00362205" w:rsidRDefault="00E26BE4" w:rsidP="000C1BC0">
            <w:pPr>
              <w:rPr>
                <w:rFonts w:ascii="標楷體" w:eastAsia="標楷體" w:hAnsi="標楷體"/>
              </w:rPr>
            </w:pPr>
          </w:p>
        </w:tc>
        <w:tc>
          <w:tcPr>
            <w:tcW w:w="816" w:type="dxa"/>
            <w:shd w:val="clear" w:color="auto" w:fill="D9D9D9"/>
          </w:tcPr>
          <w:p w14:paraId="3ABD4129" w14:textId="77777777" w:rsidR="00E26BE4" w:rsidRPr="00362205" w:rsidRDefault="00E26BE4" w:rsidP="000C1BC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79A2B5" w14:textId="77777777" w:rsidR="00E26BE4" w:rsidRPr="00362205" w:rsidRDefault="00E26BE4" w:rsidP="000C1BC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A63A0F2" w14:textId="77777777" w:rsidR="00E26BE4" w:rsidRPr="00362205" w:rsidRDefault="00E26BE4" w:rsidP="000C1BC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B221750" w14:textId="77777777" w:rsidR="00E26BE4" w:rsidRPr="00362205" w:rsidRDefault="00E26BE4" w:rsidP="000C1BC0">
            <w:pPr>
              <w:rPr>
                <w:rFonts w:ascii="標楷體" w:eastAsia="標楷體" w:hAnsi="標楷體"/>
              </w:rPr>
            </w:pPr>
            <w:r w:rsidRPr="00362205">
              <w:rPr>
                <w:rFonts w:ascii="標楷體" w:eastAsia="標楷體" w:hAnsi="標楷體"/>
              </w:rPr>
              <w:t>必填</w:t>
            </w:r>
          </w:p>
        </w:tc>
        <w:tc>
          <w:tcPr>
            <w:tcW w:w="696" w:type="dxa"/>
            <w:shd w:val="clear" w:color="auto" w:fill="D9D9D9"/>
          </w:tcPr>
          <w:p w14:paraId="65E54921" w14:textId="77777777" w:rsidR="00E26BE4" w:rsidRPr="00362205" w:rsidRDefault="00E26BE4" w:rsidP="000C1BC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335493" w14:textId="77777777" w:rsidR="00E26BE4" w:rsidRPr="00362205" w:rsidRDefault="00E26BE4" w:rsidP="000C1BC0">
            <w:pPr>
              <w:rPr>
                <w:rFonts w:ascii="標楷體" w:eastAsia="標楷體" w:hAnsi="標楷體"/>
              </w:rPr>
            </w:pPr>
          </w:p>
        </w:tc>
      </w:tr>
      <w:tr w:rsidR="00E26BE4" w:rsidRPr="00362205" w14:paraId="69F719E0" w14:textId="77777777" w:rsidTr="000C1BC0">
        <w:trPr>
          <w:trHeight w:val="244"/>
          <w:jc w:val="center"/>
        </w:trPr>
        <w:tc>
          <w:tcPr>
            <w:tcW w:w="10233" w:type="dxa"/>
            <w:gridSpan w:val="8"/>
          </w:tcPr>
          <w:p w14:paraId="44B835DC" w14:textId="77777777" w:rsidR="00E26BE4" w:rsidRPr="00E5659F" w:rsidRDefault="00E26BE4" w:rsidP="000C1BC0">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E26BE4" w:rsidRPr="00362205" w14:paraId="69C0B232" w14:textId="77777777" w:rsidTr="000C1BC0">
        <w:trPr>
          <w:trHeight w:val="244"/>
          <w:jc w:val="center"/>
        </w:trPr>
        <w:tc>
          <w:tcPr>
            <w:tcW w:w="696" w:type="dxa"/>
          </w:tcPr>
          <w:p w14:paraId="47A8A83A" w14:textId="77777777" w:rsidR="00E26BE4" w:rsidRPr="00E5659F" w:rsidRDefault="00E26BE4" w:rsidP="000C1BC0">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C4A8A98" w14:textId="77777777" w:rsidR="00E26BE4" w:rsidRPr="00E5659F" w:rsidRDefault="00E26BE4" w:rsidP="000C1BC0">
            <w:pPr>
              <w:rPr>
                <w:rFonts w:ascii="標楷體" w:eastAsia="標楷體" w:hAnsi="標楷體"/>
              </w:rPr>
            </w:pPr>
            <w:r w:rsidRPr="00E5659F">
              <w:rPr>
                <w:rFonts w:ascii="標楷體" w:eastAsia="標楷體" w:hAnsi="標楷體" w:hint="eastAsia"/>
              </w:rPr>
              <w:t>案件編號</w:t>
            </w:r>
          </w:p>
        </w:tc>
        <w:tc>
          <w:tcPr>
            <w:tcW w:w="816" w:type="dxa"/>
          </w:tcPr>
          <w:p w14:paraId="42B3B4AC"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032700F5" w14:textId="77777777" w:rsidR="00E26BE4" w:rsidRPr="00E5659F" w:rsidRDefault="00E26BE4" w:rsidP="000C1BC0">
            <w:pPr>
              <w:rPr>
                <w:rFonts w:ascii="標楷體" w:eastAsia="標楷體" w:hAnsi="標楷體"/>
              </w:rPr>
            </w:pPr>
          </w:p>
        </w:tc>
        <w:tc>
          <w:tcPr>
            <w:tcW w:w="1083" w:type="dxa"/>
          </w:tcPr>
          <w:p w14:paraId="0A5C5BA6" w14:textId="77777777" w:rsidR="00E26BE4" w:rsidRPr="00E5659F" w:rsidRDefault="00E26BE4" w:rsidP="000C1BC0">
            <w:pPr>
              <w:rPr>
                <w:rFonts w:ascii="標楷體" w:eastAsia="標楷體" w:hAnsi="標楷體"/>
              </w:rPr>
            </w:pPr>
          </w:p>
        </w:tc>
        <w:tc>
          <w:tcPr>
            <w:tcW w:w="675" w:type="dxa"/>
          </w:tcPr>
          <w:p w14:paraId="14349BF8" w14:textId="77777777" w:rsidR="00E26BE4" w:rsidRPr="00E5659F" w:rsidRDefault="00E26BE4" w:rsidP="000C1BC0">
            <w:pPr>
              <w:rPr>
                <w:rFonts w:ascii="標楷體" w:eastAsia="標楷體" w:hAnsi="標楷體"/>
              </w:rPr>
            </w:pPr>
          </w:p>
        </w:tc>
        <w:tc>
          <w:tcPr>
            <w:tcW w:w="696" w:type="dxa"/>
          </w:tcPr>
          <w:p w14:paraId="41502717"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3AF87C2E" w14:textId="77777777" w:rsidR="00E26BE4" w:rsidRPr="00E5659F"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數字</w:t>
            </w:r>
          </w:p>
        </w:tc>
      </w:tr>
      <w:tr w:rsidR="00E26BE4" w:rsidRPr="00362205" w14:paraId="0E230E0B" w14:textId="77777777" w:rsidTr="000C1BC0">
        <w:trPr>
          <w:trHeight w:val="244"/>
          <w:jc w:val="center"/>
        </w:trPr>
        <w:tc>
          <w:tcPr>
            <w:tcW w:w="696" w:type="dxa"/>
          </w:tcPr>
          <w:p w14:paraId="20811EED" w14:textId="77777777" w:rsidR="00E26BE4" w:rsidRPr="00E5659F" w:rsidRDefault="00E26BE4" w:rsidP="000C1BC0">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148C401E" w14:textId="77777777" w:rsidR="00E26BE4" w:rsidRPr="00E5659F" w:rsidRDefault="00F65781" w:rsidP="000C1BC0">
            <w:pPr>
              <w:rPr>
                <w:rFonts w:ascii="標楷體" w:eastAsia="標楷體" w:hAnsi="標楷體"/>
              </w:rPr>
            </w:pPr>
            <w:r>
              <w:rPr>
                <w:rFonts w:ascii="標楷體" w:eastAsia="標楷體" w:hAnsi="標楷體" w:hint="eastAsia"/>
                <w:color w:val="000000"/>
                <w:spacing w:val="6"/>
              </w:rPr>
              <w:t>借戶戶號</w:t>
            </w:r>
          </w:p>
        </w:tc>
        <w:tc>
          <w:tcPr>
            <w:tcW w:w="816" w:type="dxa"/>
          </w:tcPr>
          <w:p w14:paraId="63848674"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6E26FBE3" w14:textId="77777777" w:rsidR="00E26BE4" w:rsidRPr="00E5659F" w:rsidRDefault="00E26BE4" w:rsidP="000C1BC0">
            <w:pPr>
              <w:rPr>
                <w:rFonts w:ascii="標楷體" w:eastAsia="標楷體" w:hAnsi="標楷體"/>
              </w:rPr>
            </w:pPr>
          </w:p>
        </w:tc>
        <w:tc>
          <w:tcPr>
            <w:tcW w:w="1083" w:type="dxa"/>
          </w:tcPr>
          <w:p w14:paraId="689A14F2" w14:textId="77777777" w:rsidR="00E26BE4" w:rsidRPr="00E5659F" w:rsidRDefault="00E26BE4" w:rsidP="000C1BC0">
            <w:pPr>
              <w:rPr>
                <w:rFonts w:ascii="標楷體" w:eastAsia="標楷體" w:hAnsi="標楷體"/>
              </w:rPr>
            </w:pPr>
          </w:p>
        </w:tc>
        <w:tc>
          <w:tcPr>
            <w:tcW w:w="675" w:type="dxa"/>
          </w:tcPr>
          <w:p w14:paraId="7A226DE3" w14:textId="77777777" w:rsidR="00E26BE4" w:rsidRPr="00E5659F" w:rsidRDefault="00E26BE4" w:rsidP="000C1BC0">
            <w:pPr>
              <w:rPr>
                <w:rFonts w:ascii="標楷體" w:eastAsia="標楷體" w:hAnsi="標楷體"/>
              </w:rPr>
            </w:pPr>
          </w:p>
        </w:tc>
        <w:tc>
          <w:tcPr>
            <w:tcW w:w="696" w:type="dxa"/>
          </w:tcPr>
          <w:p w14:paraId="15DEA5D6"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198CCCB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4995AD38" w14:textId="77777777" w:rsidR="00E26BE4" w:rsidRPr="00120481"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1EBF943D" w14:textId="77777777" w:rsidTr="000C1BC0">
        <w:trPr>
          <w:trHeight w:val="244"/>
          <w:jc w:val="center"/>
        </w:trPr>
        <w:tc>
          <w:tcPr>
            <w:tcW w:w="696" w:type="dxa"/>
          </w:tcPr>
          <w:p w14:paraId="71DE8785" w14:textId="77777777" w:rsidR="00E26BE4" w:rsidRPr="00E5659F" w:rsidRDefault="00E26BE4" w:rsidP="000C1BC0">
            <w:pPr>
              <w:rPr>
                <w:rFonts w:ascii="標楷體" w:eastAsia="標楷體" w:hAnsi="標楷體"/>
              </w:rPr>
            </w:pPr>
          </w:p>
        </w:tc>
        <w:tc>
          <w:tcPr>
            <w:tcW w:w="1551" w:type="dxa"/>
            <w:shd w:val="clear" w:color="auto" w:fill="auto"/>
          </w:tcPr>
          <w:p w14:paraId="0101FD1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582ED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060A61ED" w14:textId="77777777" w:rsidR="00E26BE4" w:rsidRPr="00E5659F" w:rsidRDefault="00E26BE4" w:rsidP="000C1BC0">
            <w:pPr>
              <w:rPr>
                <w:rFonts w:ascii="標楷體" w:eastAsia="標楷體" w:hAnsi="標楷體"/>
              </w:rPr>
            </w:pPr>
          </w:p>
        </w:tc>
        <w:tc>
          <w:tcPr>
            <w:tcW w:w="1083" w:type="dxa"/>
          </w:tcPr>
          <w:p w14:paraId="575B8249" w14:textId="77777777" w:rsidR="00E26BE4" w:rsidRPr="00E5659F" w:rsidRDefault="00E26BE4" w:rsidP="000C1BC0">
            <w:pPr>
              <w:rPr>
                <w:rFonts w:ascii="標楷體" w:eastAsia="標楷體" w:hAnsi="標楷體"/>
              </w:rPr>
            </w:pPr>
          </w:p>
        </w:tc>
        <w:tc>
          <w:tcPr>
            <w:tcW w:w="675" w:type="dxa"/>
          </w:tcPr>
          <w:p w14:paraId="6CA20568" w14:textId="77777777" w:rsidR="00E26BE4" w:rsidRPr="00E5659F" w:rsidRDefault="00E26BE4" w:rsidP="000C1BC0">
            <w:pPr>
              <w:rPr>
                <w:rFonts w:ascii="標楷體" w:eastAsia="標楷體" w:hAnsi="標楷體"/>
              </w:rPr>
            </w:pPr>
          </w:p>
        </w:tc>
        <w:tc>
          <w:tcPr>
            <w:tcW w:w="696" w:type="dxa"/>
          </w:tcPr>
          <w:p w14:paraId="1EB64D49" w14:textId="77777777" w:rsidR="00E26BE4" w:rsidRPr="00E5659F" w:rsidRDefault="00E26BE4" w:rsidP="000C1BC0">
            <w:pPr>
              <w:rPr>
                <w:rFonts w:ascii="標楷體" w:eastAsia="標楷體" w:hAnsi="標楷體"/>
              </w:rPr>
            </w:pPr>
          </w:p>
        </w:tc>
        <w:tc>
          <w:tcPr>
            <w:tcW w:w="3529" w:type="dxa"/>
          </w:tcPr>
          <w:p w14:paraId="52BFAF94" w14:textId="77777777" w:rsidR="00E26BE4" w:rsidRPr="00E5659F" w:rsidRDefault="00E26BE4" w:rsidP="000C1BC0">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1C30BCCA" w14:textId="77777777" w:rsidTr="000C1BC0">
        <w:trPr>
          <w:trHeight w:val="244"/>
          <w:jc w:val="center"/>
        </w:trPr>
        <w:tc>
          <w:tcPr>
            <w:tcW w:w="696" w:type="dxa"/>
          </w:tcPr>
          <w:p w14:paraId="36A6A8F9" w14:textId="77777777" w:rsidR="00E26BE4" w:rsidRPr="00E5659F" w:rsidRDefault="00E26BE4" w:rsidP="000C1BC0">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32AD36DE"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3A1EB765" w14:textId="77777777" w:rsidR="00E26BE4" w:rsidRPr="00E5659F" w:rsidRDefault="00E26BE4" w:rsidP="000C1BC0">
            <w:pPr>
              <w:rPr>
                <w:rFonts w:ascii="標楷體" w:eastAsia="標楷體" w:hAnsi="標楷體"/>
              </w:rPr>
            </w:pPr>
            <w:r w:rsidRPr="00E5659F">
              <w:rPr>
                <w:rFonts w:ascii="標楷體" w:eastAsia="標楷體" w:hAnsi="標楷體" w:hint="eastAsia"/>
              </w:rPr>
              <w:t>10</w:t>
            </w:r>
          </w:p>
        </w:tc>
        <w:tc>
          <w:tcPr>
            <w:tcW w:w="1187" w:type="dxa"/>
          </w:tcPr>
          <w:p w14:paraId="476E61E0" w14:textId="77777777" w:rsidR="00E26BE4" w:rsidRPr="00E5659F" w:rsidRDefault="00E26BE4" w:rsidP="000C1BC0">
            <w:pPr>
              <w:rPr>
                <w:rFonts w:ascii="標楷體" w:eastAsia="標楷體" w:hAnsi="標楷體"/>
              </w:rPr>
            </w:pPr>
          </w:p>
        </w:tc>
        <w:tc>
          <w:tcPr>
            <w:tcW w:w="1083" w:type="dxa"/>
          </w:tcPr>
          <w:p w14:paraId="70ADB373" w14:textId="77777777" w:rsidR="00E26BE4" w:rsidRPr="00E5659F" w:rsidRDefault="00E26BE4" w:rsidP="000C1BC0">
            <w:pPr>
              <w:rPr>
                <w:rFonts w:ascii="標楷體" w:eastAsia="標楷體" w:hAnsi="標楷體"/>
              </w:rPr>
            </w:pPr>
          </w:p>
        </w:tc>
        <w:tc>
          <w:tcPr>
            <w:tcW w:w="675" w:type="dxa"/>
          </w:tcPr>
          <w:p w14:paraId="52CA4441" w14:textId="77777777" w:rsidR="00E26BE4" w:rsidRPr="00E5659F" w:rsidRDefault="00E26BE4" w:rsidP="000C1BC0">
            <w:pPr>
              <w:rPr>
                <w:rFonts w:ascii="標楷體" w:eastAsia="標楷體" w:hAnsi="標楷體"/>
              </w:rPr>
            </w:pPr>
          </w:p>
        </w:tc>
        <w:tc>
          <w:tcPr>
            <w:tcW w:w="696" w:type="dxa"/>
          </w:tcPr>
          <w:p w14:paraId="34A946A8"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5D087B16" w14:textId="77777777" w:rsidR="00E26BE4"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文數字</w:t>
            </w:r>
          </w:p>
          <w:p w14:paraId="2966F5F4" w14:textId="77777777" w:rsidR="00E26BE4" w:rsidRDefault="00E26BE4" w:rsidP="000C1BC0">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DF647E3" w14:textId="77777777" w:rsidR="00E26BE4" w:rsidRPr="006306B3" w:rsidRDefault="00E26BE4" w:rsidP="000C1BC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78D9E12A" w14:textId="77777777" w:rsidTr="000C1BC0">
        <w:trPr>
          <w:trHeight w:val="244"/>
          <w:jc w:val="center"/>
        </w:trPr>
        <w:tc>
          <w:tcPr>
            <w:tcW w:w="696" w:type="dxa"/>
          </w:tcPr>
          <w:p w14:paraId="14C74576" w14:textId="77777777" w:rsidR="00E26BE4" w:rsidRPr="00E5659F" w:rsidRDefault="00E26BE4" w:rsidP="000C1BC0">
            <w:pPr>
              <w:rPr>
                <w:rFonts w:ascii="標楷體" w:eastAsia="標楷體" w:hAnsi="標楷體"/>
              </w:rPr>
            </w:pPr>
          </w:p>
        </w:tc>
        <w:tc>
          <w:tcPr>
            <w:tcW w:w="1551" w:type="dxa"/>
            <w:shd w:val="clear" w:color="auto" w:fill="auto"/>
          </w:tcPr>
          <w:p w14:paraId="3BC07C8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627758B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1793F586" w14:textId="77777777" w:rsidR="00E26BE4" w:rsidRPr="00E5659F" w:rsidRDefault="00E26BE4" w:rsidP="000C1BC0">
            <w:pPr>
              <w:rPr>
                <w:rFonts w:ascii="標楷體" w:eastAsia="標楷體" w:hAnsi="標楷體"/>
              </w:rPr>
            </w:pPr>
          </w:p>
        </w:tc>
        <w:tc>
          <w:tcPr>
            <w:tcW w:w="1083" w:type="dxa"/>
          </w:tcPr>
          <w:p w14:paraId="223EC543" w14:textId="77777777" w:rsidR="00E26BE4" w:rsidRPr="00E5659F" w:rsidRDefault="00E26BE4" w:rsidP="000C1BC0">
            <w:pPr>
              <w:rPr>
                <w:rFonts w:ascii="標楷體" w:eastAsia="標楷體" w:hAnsi="標楷體"/>
              </w:rPr>
            </w:pPr>
          </w:p>
        </w:tc>
        <w:tc>
          <w:tcPr>
            <w:tcW w:w="675" w:type="dxa"/>
          </w:tcPr>
          <w:p w14:paraId="5D225BED" w14:textId="77777777" w:rsidR="00E26BE4" w:rsidRPr="00E5659F" w:rsidRDefault="00E26BE4" w:rsidP="000C1BC0">
            <w:pPr>
              <w:rPr>
                <w:rFonts w:ascii="標楷體" w:eastAsia="標楷體" w:hAnsi="標楷體"/>
              </w:rPr>
            </w:pPr>
          </w:p>
        </w:tc>
        <w:tc>
          <w:tcPr>
            <w:tcW w:w="696" w:type="dxa"/>
          </w:tcPr>
          <w:p w14:paraId="0A2D82F8" w14:textId="77777777" w:rsidR="00E26BE4" w:rsidRPr="00E5659F" w:rsidRDefault="00E26BE4" w:rsidP="000C1BC0">
            <w:pPr>
              <w:rPr>
                <w:rFonts w:ascii="標楷體" w:eastAsia="標楷體" w:hAnsi="標楷體"/>
              </w:rPr>
            </w:pPr>
          </w:p>
        </w:tc>
        <w:tc>
          <w:tcPr>
            <w:tcW w:w="3529" w:type="dxa"/>
          </w:tcPr>
          <w:p w14:paraId="0F061ED7"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57C287D4" w14:textId="77777777" w:rsidTr="000C1BC0">
        <w:trPr>
          <w:trHeight w:val="244"/>
          <w:jc w:val="center"/>
        </w:trPr>
        <w:tc>
          <w:tcPr>
            <w:tcW w:w="696" w:type="dxa"/>
          </w:tcPr>
          <w:p w14:paraId="599FF7E6" w14:textId="77777777" w:rsidR="00E26BE4" w:rsidRPr="00E5659F" w:rsidRDefault="00E26BE4" w:rsidP="000C1BC0">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8F62545"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4600A56D"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21D72CE0" w14:textId="77777777" w:rsidR="00E26BE4" w:rsidRPr="00E5659F" w:rsidRDefault="00E26BE4" w:rsidP="000C1BC0">
            <w:pPr>
              <w:rPr>
                <w:rFonts w:ascii="標楷體" w:eastAsia="標楷體" w:hAnsi="標楷體"/>
              </w:rPr>
            </w:pPr>
          </w:p>
        </w:tc>
        <w:tc>
          <w:tcPr>
            <w:tcW w:w="1083" w:type="dxa"/>
          </w:tcPr>
          <w:p w14:paraId="56E164E4" w14:textId="77777777" w:rsidR="00E26BE4" w:rsidRPr="00E5659F" w:rsidRDefault="00E26BE4" w:rsidP="000C1BC0">
            <w:pPr>
              <w:rPr>
                <w:rFonts w:ascii="標楷體" w:eastAsia="標楷體" w:hAnsi="標楷體"/>
              </w:rPr>
            </w:pPr>
          </w:p>
        </w:tc>
        <w:tc>
          <w:tcPr>
            <w:tcW w:w="675" w:type="dxa"/>
          </w:tcPr>
          <w:p w14:paraId="1FE85EAA" w14:textId="77777777" w:rsidR="00E26BE4" w:rsidRPr="00E5659F" w:rsidRDefault="00E26BE4" w:rsidP="000C1BC0">
            <w:pPr>
              <w:rPr>
                <w:rFonts w:ascii="標楷體" w:eastAsia="標楷體" w:hAnsi="標楷體"/>
              </w:rPr>
            </w:pPr>
          </w:p>
        </w:tc>
        <w:tc>
          <w:tcPr>
            <w:tcW w:w="696" w:type="dxa"/>
          </w:tcPr>
          <w:p w14:paraId="30845F73"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614E816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1BC69F2A" w14:textId="77777777" w:rsidR="00E26BE4"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2DD4CCD3" w14:textId="77777777" w:rsidR="00E26BE4" w:rsidRPr="0076555E"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2759E7" w14:paraId="321BAA02" w14:textId="77777777" w:rsidTr="000C1BC0">
        <w:trPr>
          <w:trHeight w:val="244"/>
          <w:jc w:val="center"/>
        </w:trPr>
        <w:tc>
          <w:tcPr>
            <w:tcW w:w="696" w:type="dxa"/>
          </w:tcPr>
          <w:p w14:paraId="5CE1AD4D" w14:textId="77777777" w:rsidR="00E26BE4" w:rsidRPr="00E5659F" w:rsidRDefault="00E26BE4" w:rsidP="000C1BC0">
            <w:pPr>
              <w:rPr>
                <w:rFonts w:ascii="標楷體" w:eastAsia="標楷體" w:hAnsi="標楷體"/>
              </w:rPr>
            </w:pPr>
          </w:p>
        </w:tc>
        <w:tc>
          <w:tcPr>
            <w:tcW w:w="1551" w:type="dxa"/>
            <w:shd w:val="clear" w:color="auto" w:fill="auto"/>
          </w:tcPr>
          <w:p w14:paraId="58C24248"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2F759FC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4E800E34" w14:textId="77777777" w:rsidR="00E26BE4" w:rsidRPr="00E5659F" w:rsidRDefault="00E26BE4" w:rsidP="000C1BC0">
            <w:pPr>
              <w:rPr>
                <w:rFonts w:ascii="標楷體" w:eastAsia="標楷體" w:hAnsi="標楷體"/>
              </w:rPr>
            </w:pPr>
          </w:p>
        </w:tc>
        <w:tc>
          <w:tcPr>
            <w:tcW w:w="1083" w:type="dxa"/>
          </w:tcPr>
          <w:p w14:paraId="21ADCA77" w14:textId="77777777" w:rsidR="00E26BE4" w:rsidRPr="00E5659F" w:rsidRDefault="00E26BE4" w:rsidP="000C1BC0">
            <w:pPr>
              <w:rPr>
                <w:rFonts w:ascii="標楷體" w:eastAsia="標楷體" w:hAnsi="標楷體"/>
              </w:rPr>
            </w:pPr>
          </w:p>
        </w:tc>
        <w:tc>
          <w:tcPr>
            <w:tcW w:w="675" w:type="dxa"/>
          </w:tcPr>
          <w:p w14:paraId="233D0E73" w14:textId="77777777" w:rsidR="00E26BE4" w:rsidRPr="00E5659F" w:rsidRDefault="00E26BE4" w:rsidP="000C1BC0">
            <w:pPr>
              <w:rPr>
                <w:rFonts w:ascii="標楷體" w:eastAsia="標楷體" w:hAnsi="標楷體"/>
              </w:rPr>
            </w:pPr>
          </w:p>
        </w:tc>
        <w:tc>
          <w:tcPr>
            <w:tcW w:w="696" w:type="dxa"/>
          </w:tcPr>
          <w:p w14:paraId="786015BC" w14:textId="77777777" w:rsidR="00E26BE4" w:rsidRPr="00E5659F" w:rsidRDefault="00E26BE4" w:rsidP="000C1BC0">
            <w:pPr>
              <w:rPr>
                <w:rFonts w:ascii="標楷體" w:eastAsia="標楷體" w:hAnsi="標楷體"/>
              </w:rPr>
            </w:pPr>
          </w:p>
        </w:tc>
        <w:tc>
          <w:tcPr>
            <w:tcW w:w="3529" w:type="dxa"/>
          </w:tcPr>
          <w:p w14:paraId="192EC3D6"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2B1737" w:rsidRPr="002759E7" w14:paraId="04974936" w14:textId="77777777" w:rsidTr="006D66E7">
        <w:trPr>
          <w:trHeight w:val="244"/>
          <w:jc w:val="center"/>
        </w:trPr>
        <w:tc>
          <w:tcPr>
            <w:tcW w:w="10194" w:type="dxa"/>
            <w:gridSpan w:val="8"/>
          </w:tcPr>
          <w:p w14:paraId="5802F5A9" w14:textId="27C0F93F" w:rsidR="002B1737" w:rsidRPr="00E5659F" w:rsidRDefault="002B1737" w:rsidP="000C1BC0">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1E6242" w:rsidRPr="002759E7" w14:paraId="17043D64" w14:textId="77777777" w:rsidTr="002B1737">
        <w:trPr>
          <w:trHeight w:val="244"/>
          <w:jc w:val="center"/>
        </w:trPr>
        <w:tc>
          <w:tcPr>
            <w:tcW w:w="695" w:type="dxa"/>
          </w:tcPr>
          <w:p w14:paraId="6A55CA38" w14:textId="77777777" w:rsidR="001E6242" w:rsidRPr="00E5659F" w:rsidRDefault="001E6242" w:rsidP="000C1BC0">
            <w:pPr>
              <w:rPr>
                <w:rFonts w:ascii="標楷體" w:eastAsia="標楷體" w:hAnsi="標楷體"/>
              </w:rPr>
            </w:pPr>
            <w:r>
              <w:rPr>
                <w:rFonts w:ascii="標楷體" w:eastAsia="標楷體" w:hAnsi="標楷體" w:hint="eastAsia"/>
              </w:rPr>
              <w:t>5</w:t>
            </w:r>
          </w:p>
        </w:tc>
        <w:tc>
          <w:tcPr>
            <w:tcW w:w="1543" w:type="dxa"/>
            <w:shd w:val="clear" w:color="auto" w:fill="auto"/>
          </w:tcPr>
          <w:p w14:paraId="783BA8B9" w14:textId="77777777" w:rsidR="001E6242" w:rsidRPr="00E5659F" w:rsidRDefault="001E6242" w:rsidP="000C1BC0">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3C4AE01" w14:textId="77777777" w:rsidR="001E6242" w:rsidRPr="00E5659F" w:rsidRDefault="001E6242" w:rsidP="000C1BC0">
            <w:pPr>
              <w:rPr>
                <w:rFonts w:ascii="標楷體" w:eastAsia="標楷體" w:hAnsi="標楷體"/>
              </w:rPr>
            </w:pPr>
            <w:r>
              <w:rPr>
                <w:rFonts w:ascii="標楷體" w:eastAsia="標楷體" w:hAnsi="標楷體" w:hint="eastAsia"/>
              </w:rPr>
              <w:t>3</w:t>
            </w:r>
          </w:p>
        </w:tc>
        <w:tc>
          <w:tcPr>
            <w:tcW w:w="1181" w:type="dxa"/>
          </w:tcPr>
          <w:p w14:paraId="4B542C50" w14:textId="77777777" w:rsidR="001E6242" w:rsidRPr="00E5659F" w:rsidRDefault="001E6242" w:rsidP="000C1BC0">
            <w:pPr>
              <w:rPr>
                <w:rFonts w:ascii="標楷體" w:eastAsia="標楷體" w:hAnsi="標楷體"/>
              </w:rPr>
            </w:pPr>
          </w:p>
        </w:tc>
        <w:tc>
          <w:tcPr>
            <w:tcW w:w="1078" w:type="dxa"/>
          </w:tcPr>
          <w:p w14:paraId="7734CBA1" w14:textId="77777777" w:rsidR="001E6242" w:rsidRPr="00E5659F" w:rsidRDefault="001E6242" w:rsidP="000C1BC0">
            <w:pPr>
              <w:rPr>
                <w:rFonts w:ascii="標楷體" w:eastAsia="標楷體" w:hAnsi="標楷體"/>
              </w:rPr>
            </w:pPr>
          </w:p>
        </w:tc>
        <w:tc>
          <w:tcPr>
            <w:tcW w:w="673" w:type="dxa"/>
          </w:tcPr>
          <w:p w14:paraId="3F74E623" w14:textId="77777777" w:rsidR="001E6242" w:rsidRPr="00E5659F" w:rsidRDefault="001E6242" w:rsidP="000C1BC0">
            <w:pPr>
              <w:rPr>
                <w:rFonts w:ascii="標楷體" w:eastAsia="標楷體" w:hAnsi="標楷體"/>
              </w:rPr>
            </w:pPr>
          </w:p>
        </w:tc>
        <w:tc>
          <w:tcPr>
            <w:tcW w:w="695" w:type="dxa"/>
          </w:tcPr>
          <w:p w14:paraId="02AD8FEE" w14:textId="77777777" w:rsidR="001E6242" w:rsidRPr="00E5659F" w:rsidRDefault="001E6242" w:rsidP="000C1BC0">
            <w:pPr>
              <w:rPr>
                <w:rFonts w:ascii="標楷體" w:eastAsia="標楷體" w:hAnsi="標楷體"/>
              </w:rPr>
            </w:pPr>
            <w:r>
              <w:rPr>
                <w:rFonts w:ascii="標楷體" w:eastAsia="標楷體" w:hAnsi="標楷體" w:hint="eastAsia"/>
              </w:rPr>
              <w:t>W</w:t>
            </w:r>
          </w:p>
        </w:tc>
        <w:tc>
          <w:tcPr>
            <w:tcW w:w="3516" w:type="dxa"/>
          </w:tcPr>
          <w:p w14:paraId="57774E50" w14:textId="77777777" w:rsidR="001E6242" w:rsidRPr="00E5659F" w:rsidRDefault="001E6242" w:rsidP="001E6242">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18B3E625" w14:textId="77777777" w:rsidR="00E26BE4" w:rsidRDefault="00E26BE4" w:rsidP="00E26BE4">
      <w:pPr>
        <w:pStyle w:val="42"/>
        <w:spacing w:after="48"/>
        <w:ind w:left="1133"/>
        <w:rPr>
          <w:rFonts w:ascii="標楷體" w:hAnsi="標楷體"/>
        </w:rPr>
      </w:pPr>
    </w:p>
    <w:p w14:paraId="4890D17D" w14:textId="77777777" w:rsidR="00E26BE4" w:rsidRDefault="00E26BE4" w:rsidP="00E26BE4">
      <w:pPr>
        <w:pStyle w:val="42"/>
        <w:spacing w:after="48"/>
        <w:ind w:leftChars="0" w:left="0"/>
        <w:rPr>
          <w:rFonts w:ascii="標楷體" w:hAnsi="標楷體"/>
        </w:rPr>
      </w:pPr>
    </w:p>
    <w:p w14:paraId="76C17D27" w14:textId="77777777" w:rsidR="00E26BE4" w:rsidRPr="0005180A" w:rsidRDefault="00E26BE4" w:rsidP="00E26BE4">
      <w:pPr>
        <w:pStyle w:val="42"/>
        <w:spacing w:after="48"/>
        <w:ind w:leftChars="0" w:left="0"/>
        <w:rPr>
          <w:rFonts w:ascii="標楷體" w:hAnsi="標楷體"/>
        </w:rPr>
      </w:pPr>
    </w:p>
    <w:p w14:paraId="77EB2BB7" w14:textId="77777777" w:rsidR="00E26BE4" w:rsidRDefault="00E26BE4" w:rsidP="00372AFD">
      <w:pPr>
        <w:pStyle w:val="a"/>
        <w:numPr>
          <w:ilvl w:val="0"/>
          <w:numId w:val="10"/>
        </w:numPr>
      </w:pPr>
      <w:r>
        <w:rPr>
          <w:rFonts w:hint="eastAsia"/>
        </w:rPr>
        <w:t>輸出</w:t>
      </w:r>
      <w:r w:rsidRPr="00362205">
        <w:t>畫面</w:t>
      </w:r>
    </w:p>
    <w:p w14:paraId="13F8F0B6" w14:textId="77777777" w:rsidR="00E26BE4" w:rsidRDefault="00E26BE4" w:rsidP="00E26BE4">
      <w:pPr>
        <w:pStyle w:val="a"/>
        <w:numPr>
          <w:ilvl w:val="0"/>
          <w:numId w:val="0"/>
        </w:numPr>
      </w:pPr>
      <w:r w:rsidRPr="004C1E18">
        <w:rPr>
          <w:noProof/>
        </w:rPr>
        <w:lastRenderedPageBreak/>
        <w:t xml:space="preserve"> </w:t>
      </w:r>
    </w:p>
    <w:p w14:paraId="503738E1" w14:textId="45683412" w:rsidR="00E26BE4" w:rsidRDefault="00560ECE" w:rsidP="00E26BE4">
      <w:pPr>
        <w:rPr>
          <w:rFonts w:ascii="標楷體" w:eastAsia="標楷體" w:hAnsi="標楷體"/>
        </w:rPr>
      </w:pPr>
      <w:r w:rsidRPr="00B10B23">
        <w:rPr>
          <w:rFonts w:ascii="標楷體" w:eastAsia="標楷體" w:hAnsi="標楷體"/>
          <w:noProof/>
        </w:rPr>
        <w:drawing>
          <wp:inline distT="0" distB="0" distL="0" distR="0" wp14:anchorId="38A12A6E" wp14:editId="483F7494">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18DE381" w14:textId="77777777" w:rsidR="00E26BE4" w:rsidRDefault="00E26BE4" w:rsidP="00E26BE4">
      <w:pPr>
        <w:rPr>
          <w:rFonts w:ascii="標楷體" w:eastAsia="標楷體" w:hAnsi="標楷體"/>
        </w:rPr>
      </w:pPr>
    </w:p>
    <w:p w14:paraId="6B5DCEE9" w14:textId="77777777" w:rsidR="00E26BE4" w:rsidRDefault="00E26BE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E26BE4" w:rsidRPr="008F1D46" w14:paraId="02BA660E" w14:textId="77777777" w:rsidTr="000A134F">
        <w:tc>
          <w:tcPr>
            <w:tcW w:w="796" w:type="dxa"/>
            <w:shd w:val="clear" w:color="auto" w:fill="D9D9D9"/>
          </w:tcPr>
          <w:p w14:paraId="08D7B5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5647EB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200FB167"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51571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72B772C2"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E6242" w:rsidRPr="0070349E" w14:paraId="547ED1F7" w14:textId="77777777" w:rsidTr="00011B5C">
        <w:tc>
          <w:tcPr>
            <w:tcW w:w="4191" w:type="dxa"/>
            <w:gridSpan w:val="3"/>
            <w:shd w:val="clear" w:color="auto" w:fill="auto"/>
          </w:tcPr>
          <w:p w14:paraId="43E9D804" w14:textId="77777777" w:rsidR="001E6242" w:rsidRPr="0070349E" w:rsidRDefault="001E6242" w:rsidP="000C1BC0">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7D10DC61" w14:textId="77777777" w:rsidR="001E6242" w:rsidRPr="0070349E" w:rsidRDefault="001E6242" w:rsidP="000C1BC0">
            <w:pPr>
              <w:rPr>
                <w:rFonts w:ascii="標楷體" w:eastAsia="標楷體" w:hAnsi="標楷體"/>
                <w:lang w:eastAsia="zh-HK"/>
              </w:rPr>
            </w:pPr>
          </w:p>
        </w:tc>
        <w:tc>
          <w:tcPr>
            <w:tcW w:w="3733" w:type="dxa"/>
            <w:shd w:val="clear" w:color="auto" w:fill="auto"/>
          </w:tcPr>
          <w:p w14:paraId="0AE37EA9" w14:textId="77777777" w:rsidR="001E6242" w:rsidRPr="0070349E" w:rsidRDefault="001E6242" w:rsidP="000C1BC0">
            <w:pPr>
              <w:rPr>
                <w:rFonts w:ascii="標楷體" w:eastAsia="標楷體" w:hAnsi="標楷體"/>
              </w:rPr>
            </w:pPr>
          </w:p>
        </w:tc>
      </w:tr>
      <w:tr w:rsidR="001E6242" w:rsidRPr="0070349E" w14:paraId="48084487" w14:textId="77777777" w:rsidTr="000A134F">
        <w:tc>
          <w:tcPr>
            <w:tcW w:w="796" w:type="dxa"/>
            <w:shd w:val="clear" w:color="auto" w:fill="auto"/>
          </w:tcPr>
          <w:p w14:paraId="2049CFE4" w14:textId="77777777" w:rsidR="001E6242" w:rsidRPr="0070349E" w:rsidRDefault="001E6242" w:rsidP="001E6242">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4AB92B87"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3CC7C1BF"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56607ED9"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4EEF2917"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r>
      <w:tr w:rsidR="001E6242" w:rsidRPr="0070349E" w14:paraId="034B88FD" w14:textId="77777777" w:rsidTr="000A134F">
        <w:tc>
          <w:tcPr>
            <w:tcW w:w="796" w:type="dxa"/>
            <w:shd w:val="clear" w:color="auto" w:fill="auto"/>
          </w:tcPr>
          <w:p w14:paraId="0039BB79" w14:textId="77777777" w:rsidR="001E6242" w:rsidRPr="0070349E" w:rsidRDefault="001E6242" w:rsidP="001E6242">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1D9CEEC"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BE415E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5828B21B" w14:textId="77777777" w:rsidR="001E6242" w:rsidRPr="0070349E" w:rsidRDefault="00EF51FB" w:rsidP="001E6242">
            <w:pPr>
              <w:rPr>
                <w:rFonts w:ascii="標楷體" w:eastAsia="標楷體" w:hAnsi="標楷體"/>
                <w:lang w:eastAsia="zh-HK"/>
              </w:rPr>
            </w:pPr>
            <w:r>
              <w:rPr>
                <w:rFonts w:ascii="標楷體" w:eastAsia="標楷體" w:hAnsi="標楷體"/>
                <w:lang w:eastAsia="zh-HK"/>
              </w:rPr>
              <w:t>CustMain.</w:t>
            </w:r>
            <w:r w:rsidR="001E6242" w:rsidRPr="001E6242">
              <w:rPr>
                <w:rFonts w:ascii="標楷體" w:eastAsia="標楷體" w:hAnsi="標楷體"/>
                <w:lang w:eastAsia="zh-HK"/>
              </w:rPr>
              <w:t>CustName</w:t>
            </w:r>
          </w:p>
        </w:tc>
        <w:tc>
          <w:tcPr>
            <w:tcW w:w="3733" w:type="dxa"/>
            <w:shd w:val="clear" w:color="auto" w:fill="auto"/>
          </w:tcPr>
          <w:p w14:paraId="2C458D5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r>
      <w:tr w:rsidR="001E6242" w:rsidRPr="0070349E" w14:paraId="7723DBDE" w14:textId="77777777" w:rsidTr="00011B5C">
        <w:tc>
          <w:tcPr>
            <w:tcW w:w="4191" w:type="dxa"/>
            <w:gridSpan w:val="3"/>
            <w:shd w:val="clear" w:color="auto" w:fill="auto"/>
          </w:tcPr>
          <w:p w14:paraId="03D3119A" w14:textId="77777777" w:rsidR="001E6242" w:rsidRPr="0070349E" w:rsidRDefault="001E6242" w:rsidP="001E6242">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5357038F" w14:textId="77777777" w:rsidR="001E6242" w:rsidRPr="0070349E" w:rsidRDefault="001E6242" w:rsidP="001E6242">
            <w:pPr>
              <w:rPr>
                <w:rFonts w:ascii="標楷體" w:eastAsia="標楷體" w:hAnsi="標楷體"/>
                <w:lang w:eastAsia="zh-HK"/>
              </w:rPr>
            </w:pPr>
          </w:p>
        </w:tc>
        <w:tc>
          <w:tcPr>
            <w:tcW w:w="3733" w:type="dxa"/>
            <w:shd w:val="clear" w:color="auto" w:fill="auto"/>
          </w:tcPr>
          <w:p w14:paraId="4C3061C7" w14:textId="77777777" w:rsidR="001E6242" w:rsidRPr="0070349E" w:rsidRDefault="001E6242" w:rsidP="001E6242">
            <w:pPr>
              <w:rPr>
                <w:rFonts w:ascii="標楷體" w:eastAsia="標楷體" w:hAnsi="標楷體"/>
              </w:rPr>
            </w:pPr>
          </w:p>
        </w:tc>
      </w:tr>
      <w:tr w:rsidR="001E6242" w:rsidRPr="0070349E" w14:paraId="1FB26899" w14:textId="77777777" w:rsidTr="000A134F">
        <w:tc>
          <w:tcPr>
            <w:tcW w:w="796" w:type="dxa"/>
            <w:shd w:val="clear" w:color="auto" w:fill="auto"/>
          </w:tcPr>
          <w:p w14:paraId="35B6C5EA"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3FD37BF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2F48C5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C3D309" w14:textId="77777777" w:rsidR="001E6242" w:rsidRPr="0070349E" w:rsidRDefault="001E6242" w:rsidP="001E6242">
            <w:pPr>
              <w:rPr>
                <w:rFonts w:ascii="標楷體" w:eastAsia="標楷體" w:hAnsi="標楷體"/>
                <w:lang w:eastAsia="zh-HK"/>
              </w:rPr>
            </w:pPr>
          </w:p>
        </w:tc>
        <w:tc>
          <w:tcPr>
            <w:tcW w:w="3733" w:type="dxa"/>
            <w:shd w:val="clear" w:color="auto" w:fill="auto"/>
          </w:tcPr>
          <w:p w14:paraId="1483CF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1BBB97A3" w14:textId="77777777" w:rsidTr="000A134F">
        <w:tc>
          <w:tcPr>
            <w:tcW w:w="796" w:type="dxa"/>
            <w:shd w:val="clear" w:color="auto" w:fill="auto"/>
          </w:tcPr>
          <w:p w14:paraId="1A637EB7"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00F0BE"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D20A70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8B58BA5" w14:textId="77777777" w:rsidR="001E6242" w:rsidRPr="0070349E" w:rsidRDefault="001E6242" w:rsidP="001E6242">
            <w:pPr>
              <w:rPr>
                <w:rFonts w:ascii="標楷體" w:eastAsia="標楷體" w:hAnsi="標楷體"/>
                <w:lang w:eastAsia="zh-HK"/>
              </w:rPr>
            </w:pPr>
          </w:p>
        </w:tc>
        <w:tc>
          <w:tcPr>
            <w:tcW w:w="3733" w:type="dxa"/>
            <w:shd w:val="clear" w:color="auto" w:fill="auto"/>
          </w:tcPr>
          <w:p w14:paraId="37BAFE53"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1E6242" w:rsidRPr="0070349E" w14:paraId="075D07CF" w14:textId="77777777" w:rsidTr="000A134F">
        <w:tc>
          <w:tcPr>
            <w:tcW w:w="796" w:type="dxa"/>
            <w:shd w:val="clear" w:color="auto" w:fill="auto"/>
          </w:tcPr>
          <w:p w14:paraId="06B507C2"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69F75226"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5017703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E39DEB4" w14:textId="77777777" w:rsidR="001E6242" w:rsidRPr="0070349E" w:rsidRDefault="001E6242" w:rsidP="001E6242">
            <w:pPr>
              <w:rPr>
                <w:rFonts w:ascii="標楷體" w:eastAsia="標楷體" w:hAnsi="標楷體"/>
                <w:lang w:eastAsia="zh-HK"/>
              </w:rPr>
            </w:pPr>
          </w:p>
        </w:tc>
        <w:tc>
          <w:tcPr>
            <w:tcW w:w="3733" w:type="dxa"/>
            <w:shd w:val="clear" w:color="auto" w:fill="auto"/>
          </w:tcPr>
          <w:p w14:paraId="7D21739B"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1E6242" w:rsidRPr="0070349E" w14:paraId="4D66EDFE" w14:textId="77777777" w:rsidTr="000A134F">
        <w:tc>
          <w:tcPr>
            <w:tcW w:w="796" w:type="dxa"/>
            <w:shd w:val="clear" w:color="auto" w:fill="auto"/>
          </w:tcPr>
          <w:p w14:paraId="1701457A"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26D3126B"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0A765616"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78D13AD8" w14:textId="77777777" w:rsidR="001E6242" w:rsidRPr="0070349E" w:rsidRDefault="001E6242" w:rsidP="001E6242">
            <w:pPr>
              <w:rPr>
                <w:rFonts w:ascii="標楷體" w:eastAsia="標楷體" w:hAnsi="標楷體"/>
                <w:lang w:eastAsia="zh-HK"/>
              </w:rPr>
            </w:pPr>
          </w:p>
        </w:tc>
        <w:tc>
          <w:tcPr>
            <w:tcW w:w="3733" w:type="dxa"/>
            <w:shd w:val="clear" w:color="auto" w:fill="auto"/>
          </w:tcPr>
          <w:p w14:paraId="0DCB5ACC"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21D2F047" w14:textId="77777777" w:rsidTr="000A134F">
        <w:tc>
          <w:tcPr>
            <w:tcW w:w="796" w:type="dxa"/>
            <w:shd w:val="clear" w:color="auto" w:fill="auto"/>
          </w:tcPr>
          <w:p w14:paraId="00C517B9"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242BBDA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3D17279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3C56266E"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500D1B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核准號碼</w:t>
            </w:r>
          </w:p>
        </w:tc>
      </w:tr>
      <w:tr w:rsidR="001E6242" w:rsidRPr="0070349E" w14:paraId="66665838" w14:textId="77777777" w:rsidTr="000A134F">
        <w:tc>
          <w:tcPr>
            <w:tcW w:w="796" w:type="dxa"/>
            <w:shd w:val="clear" w:color="auto" w:fill="auto"/>
          </w:tcPr>
          <w:p w14:paraId="34589CA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67D6EE1"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551395E3" w14:textId="77777777" w:rsidR="001E6242" w:rsidRPr="0070349E" w:rsidRDefault="001E6242" w:rsidP="001E6242">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6B6A11BC" w14:textId="77777777" w:rsidR="001E6242" w:rsidRPr="0070349E" w:rsidRDefault="001E6242" w:rsidP="001E6242">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5F374531"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額度</w:t>
            </w:r>
          </w:p>
        </w:tc>
      </w:tr>
      <w:tr w:rsidR="001E6242" w:rsidRPr="0070349E" w14:paraId="0BCD46F3" w14:textId="77777777" w:rsidTr="000A134F">
        <w:tc>
          <w:tcPr>
            <w:tcW w:w="796" w:type="dxa"/>
            <w:shd w:val="clear" w:color="auto" w:fill="auto"/>
          </w:tcPr>
          <w:p w14:paraId="7F533A0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6E51427"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0D42E347"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A15DCBB" w14:textId="77777777" w:rsidR="001E6242" w:rsidRPr="0070349E" w:rsidRDefault="001E6242" w:rsidP="001E6242">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13C1C5C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r>
      <w:tr w:rsidR="001E6242" w:rsidRPr="0070349E" w14:paraId="6AD1F4CC" w14:textId="77777777" w:rsidTr="000A134F">
        <w:tc>
          <w:tcPr>
            <w:tcW w:w="796" w:type="dxa"/>
            <w:shd w:val="clear" w:color="auto" w:fill="auto"/>
          </w:tcPr>
          <w:p w14:paraId="5D27A21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5481D63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140507D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200A1ACC" w14:textId="77777777" w:rsidR="001E6242" w:rsidRPr="0070349E" w:rsidRDefault="001E6242" w:rsidP="001E6242">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3EB2C23A"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保證人姓名</w:t>
            </w:r>
          </w:p>
        </w:tc>
      </w:tr>
      <w:tr w:rsidR="001E6242" w:rsidRPr="0070349E" w14:paraId="1F93492A" w14:textId="77777777" w:rsidTr="000A134F">
        <w:tc>
          <w:tcPr>
            <w:tcW w:w="796" w:type="dxa"/>
            <w:shd w:val="clear" w:color="auto" w:fill="auto"/>
          </w:tcPr>
          <w:p w14:paraId="13A92C2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C0E7E6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313E06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1C95997B" w14:textId="77777777" w:rsidR="001E6242" w:rsidRPr="0070349E" w:rsidRDefault="001E6242" w:rsidP="001E6242">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322DBC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1E6242" w:rsidRPr="0070349E" w14:paraId="4AFD12F9" w14:textId="77777777" w:rsidTr="000A134F">
        <w:tc>
          <w:tcPr>
            <w:tcW w:w="796" w:type="dxa"/>
            <w:shd w:val="clear" w:color="auto" w:fill="auto"/>
          </w:tcPr>
          <w:p w14:paraId="706A83F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4155349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7CCF053A"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2D087EC1" w14:textId="77777777" w:rsidR="001E6242" w:rsidRPr="0070349E" w:rsidRDefault="001E6242" w:rsidP="001E6242">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39F36F2E"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6242" w:rsidRPr="001A35EA" w14:paraId="399791F3" w14:textId="77777777" w:rsidTr="000A134F">
        <w:tc>
          <w:tcPr>
            <w:tcW w:w="796" w:type="dxa"/>
            <w:shd w:val="clear" w:color="auto" w:fill="auto"/>
          </w:tcPr>
          <w:p w14:paraId="69CDBD6F"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14E94982"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54B5AF35"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590F59D2" w14:textId="77777777" w:rsidR="001E6242" w:rsidRPr="0070349E" w:rsidRDefault="001E6242" w:rsidP="001E6242">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3CF5B7C3" w14:textId="77777777" w:rsidR="001E6242" w:rsidRPr="00E26BE4" w:rsidRDefault="001E6242" w:rsidP="001E6242">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1E6242" w:rsidRPr="0070349E" w14:paraId="19C2071F" w14:textId="77777777" w:rsidTr="000A134F">
        <w:tc>
          <w:tcPr>
            <w:tcW w:w="796" w:type="dxa"/>
            <w:shd w:val="clear" w:color="auto" w:fill="auto"/>
          </w:tcPr>
          <w:p w14:paraId="06C6F684"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19EBD443"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073ACB8F" w14:textId="77777777" w:rsidR="001E6242" w:rsidRPr="0070349E" w:rsidRDefault="001E6242" w:rsidP="001E6242">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759FEFC8" w14:textId="77777777" w:rsidR="001E6242" w:rsidRPr="0070349E" w:rsidRDefault="001E6242" w:rsidP="001E6242">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13BECCC3" w14:textId="77777777" w:rsidR="001E6242" w:rsidRPr="00E26BE4" w:rsidRDefault="001E6242" w:rsidP="001E6242">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4397DF2B" w14:textId="77777777" w:rsidR="00AE10CF" w:rsidRDefault="00AE10CF" w:rsidP="00AE10CF">
      <w:pPr>
        <w:rPr>
          <w:rFonts w:eastAsia="標楷體"/>
          <w:szCs w:val="20"/>
          <w:lang w:val="x-none" w:eastAsia="x-none"/>
        </w:rPr>
      </w:pPr>
    </w:p>
    <w:p w14:paraId="34594339" w14:textId="77777777" w:rsidR="00AE10CF" w:rsidRPr="00AE10CF" w:rsidRDefault="009E39FA" w:rsidP="00AE10CF">
      <w:pPr>
        <w:rPr>
          <w:lang w:val="x-none" w:eastAsia="x-none"/>
        </w:rPr>
      </w:pPr>
      <w:r>
        <w:rPr>
          <w:lang w:val="x-none" w:eastAsia="x-none"/>
        </w:rPr>
        <w:br w:type="page"/>
      </w:r>
    </w:p>
    <w:p w14:paraId="5F74A9F0" w14:textId="77777777" w:rsidR="00AE10CF" w:rsidRPr="00291505" w:rsidRDefault="00AE10CF" w:rsidP="009E39FA">
      <w:pPr>
        <w:pStyle w:val="3"/>
      </w:pPr>
      <w:bookmarkStart w:id="82" w:name="_Toc90485606"/>
      <w:bookmarkStart w:id="83" w:name="_Toc97030709"/>
      <w:r>
        <w:rPr>
          <w:rFonts w:hint="eastAsia"/>
        </w:rPr>
        <w:lastRenderedPageBreak/>
        <w:t>L202</w:t>
      </w:r>
      <w:r>
        <w:t>1</w:t>
      </w:r>
      <w:r>
        <w:rPr>
          <w:rFonts w:hint="eastAsia"/>
        </w:rPr>
        <w:t>交易關係人</w:t>
      </w:r>
      <w:r w:rsidRPr="00383EDA">
        <w:rPr>
          <w:rFonts w:hint="eastAsia"/>
        </w:rPr>
        <w:t>查詢</w:t>
      </w:r>
      <w:r>
        <w:t xml:space="preserve"> </w:t>
      </w:r>
      <w:r w:rsidR="00334EF1">
        <w:rPr>
          <w:rFonts w:hint="eastAsia"/>
        </w:rPr>
        <w:t>***</w:t>
      </w:r>
      <w:bookmarkEnd w:id="82"/>
      <w:bookmarkEnd w:id="83"/>
    </w:p>
    <w:p w14:paraId="19A839ED" w14:textId="77777777" w:rsidR="00AE10CF" w:rsidRDefault="00AE10CF" w:rsidP="00AE10CF">
      <w:pPr>
        <w:pStyle w:val="a"/>
      </w:pPr>
      <w:r w:rsidRPr="00291505">
        <w:t>功能說明</w:t>
      </w:r>
    </w:p>
    <w:p w14:paraId="65C2F57D"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0570FA9B"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0350A5B0"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F10C48"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AE10CF" w:rsidRPr="00291505" w14:paraId="7D88E16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A4ACB9F" w14:textId="77777777" w:rsidR="00AE10CF" w:rsidRPr="00291505" w:rsidRDefault="00AE10CF" w:rsidP="009053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727F43" w14:textId="77777777" w:rsidR="00AE10CF" w:rsidRPr="00291505" w:rsidRDefault="00AE10CF" w:rsidP="009053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AE10CF" w:rsidRPr="00291505" w14:paraId="5CAB11AD"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073C8292" w14:textId="77777777" w:rsidR="00AE10CF" w:rsidRPr="00EF3B30" w:rsidRDefault="00AE10CF" w:rsidP="009053C1">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69C42D" w14:textId="77777777" w:rsidR="00AE10CF" w:rsidRPr="000454CF" w:rsidRDefault="00AE10CF" w:rsidP="009053C1">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6F97C178" w14:textId="77777777" w:rsidR="00AE10CF" w:rsidRPr="000454CF" w:rsidRDefault="00AE10CF" w:rsidP="009053C1">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sidR="005B74FA">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005B74FA"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2BE6119B" w14:textId="77777777" w:rsidR="00AE10CF" w:rsidRPr="000454CF" w:rsidRDefault="00AE10CF" w:rsidP="009053C1">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43E2846" w14:textId="77777777" w:rsidR="005B74FA" w:rsidRDefault="00AE10CF" w:rsidP="009053C1">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5B74FA">
              <w:rPr>
                <w:rFonts w:ascii="標楷體" w:eastAsia="標楷體" w:hAnsi="標楷體" w:hint="eastAsia"/>
              </w:rPr>
              <w:t>案件編號</w:t>
            </w:r>
            <w:r w:rsidRPr="000454CF">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rPr>
              <w:t>.</w:t>
            </w:r>
            <w:r w:rsidR="005B74FA"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4F9BCB69"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26D76E03" w14:textId="77777777" w:rsidR="005B74FA" w:rsidRDefault="00AE10CF" w:rsidP="005B74FA">
            <w:pPr>
              <w:rPr>
                <w:rFonts w:ascii="標楷體" w:eastAsia="標楷體" w:hAnsi="標楷體"/>
              </w:rPr>
            </w:pPr>
            <w:r w:rsidRPr="000454CF">
              <w:rPr>
                <w:rFonts w:ascii="標楷體" w:eastAsia="標楷體" w:hAnsi="標楷體" w:hint="eastAsia"/>
              </w:rPr>
              <w:t xml:space="preserve">  (2).[</w:t>
            </w:r>
            <w:r w:rsidR="005B74FA">
              <w:rPr>
                <w:rFonts w:ascii="標楷體" w:eastAsia="標楷體" w:hAnsi="標楷體" w:hint="eastAsia"/>
              </w:rPr>
              <w:t>統一編號</w:t>
            </w:r>
            <w:r w:rsidRPr="000454CF">
              <w:rPr>
                <w:rFonts w:ascii="標楷體" w:eastAsia="標楷體" w:hAnsi="標楷體" w:hint="eastAsia"/>
              </w:rPr>
              <w:t>(</w:t>
            </w:r>
            <w:r w:rsidR="005B74FA" w:rsidRPr="00F533E6">
              <w:rPr>
                <w:rFonts w:ascii="標楷體" w:eastAsia="標楷體" w:hAnsi="標楷體"/>
              </w:rPr>
              <w:t>CustMain</w:t>
            </w:r>
            <w:r w:rsidR="005B74FA">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A42E06"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2867A38"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C0B683E"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B74FA"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sidR="005B74FA">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AE10CF" w:rsidRPr="00291505" w14:paraId="03B882D5"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29D2140F"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840BD" w14:textId="77777777" w:rsidR="00AE10CF" w:rsidRPr="00291505" w:rsidRDefault="00AE10CF" w:rsidP="009053C1">
            <w:pPr>
              <w:rPr>
                <w:rFonts w:ascii="標楷體" w:eastAsia="標楷體" w:hAnsi="標楷體"/>
              </w:rPr>
            </w:pPr>
          </w:p>
        </w:tc>
      </w:tr>
      <w:tr w:rsidR="00AE10CF" w:rsidRPr="00291505" w14:paraId="3027206B"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587FD5B5"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3660AA" w14:textId="77777777" w:rsidR="00AE10CF" w:rsidRPr="00D541C9" w:rsidRDefault="00AE10CF" w:rsidP="009053C1">
            <w:pPr>
              <w:rPr>
                <w:rFonts w:ascii="標楷體" w:eastAsia="標楷體" w:hAnsi="標楷體"/>
              </w:rPr>
            </w:pPr>
          </w:p>
        </w:tc>
      </w:tr>
      <w:tr w:rsidR="00AE10CF" w:rsidRPr="00291505" w14:paraId="4E0B91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6813675C"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7120FE" w14:textId="77777777" w:rsidR="00AE10CF" w:rsidRPr="00291505" w:rsidRDefault="00AE10CF" w:rsidP="009053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E10CF" w:rsidRPr="00291505" w14:paraId="5F503AA5"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CE09F26"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462D9A" w14:textId="77777777" w:rsidR="00AE10CF" w:rsidRPr="00291505" w:rsidRDefault="00AE10CF" w:rsidP="009053C1">
            <w:pPr>
              <w:rPr>
                <w:rFonts w:ascii="標楷體" w:eastAsia="標楷體" w:hAnsi="標楷體"/>
              </w:rPr>
            </w:pPr>
          </w:p>
        </w:tc>
      </w:tr>
      <w:tr w:rsidR="00AE10CF" w:rsidRPr="00291505" w14:paraId="176BE4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23E6B3A5"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68367" w14:textId="77777777" w:rsidR="00AE10CF" w:rsidRPr="00291505" w:rsidRDefault="00AE10CF" w:rsidP="009053C1">
            <w:pPr>
              <w:rPr>
                <w:rFonts w:ascii="標楷體" w:eastAsia="標楷體" w:hAnsi="標楷體"/>
              </w:rPr>
            </w:pPr>
          </w:p>
        </w:tc>
      </w:tr>
    </w:tbl>
    <w:p w14:paraId="2130AE05" w14:textId="77777777" w:rsidR="00AE10CF" w:rsidRDefault="00AE10CF" w:rsidP="00AE10CF"/>
    <w:p w14:paraId="6390C23E"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3A3D7CF" w14:textId="77777777" w:rsidTr="009053C1">
        <w:tc>
          <w:tcPr>
            <w:tcW w:w="851" w:type="dxa"/>
            <w:shd w:val="clear" w:color="auto" w:fill="D9D9D9"/>
          </w:tcPr>
          <w:p w14:paraId="4378A8DA"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2955B"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87597"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3BC66F45" w14:textId="77777777" w:rsidTr="009053C1">
        <w:tc>
          <w:tcPr>
            <w:tcW w:w="851" w:type="dxa"/>
            <w:shd w:val="clear" w:color="auto" w:fill="auto"/>
          </w:tcPr>
          <w:p w14:paraId="0F9ACB49"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0757401"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74F024F3"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1D9A4636" w14:textId="77777777" w:rsidTr="009053C1">
        <w:tc>
          <w:tcPr>
            <w:tcW w:w="851" w:type="dxa"/>
            <w:shd w:val="clear" w:color="auto" w:fill="auto"/>
          </w:tcPr>
          <w:p w14:paraId="46A7809C"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FDB2A5" w14:textId="77777777" w:rsidR="00AE10CF" w:rsidRPr="00F533E6" w:rsidRDefault="005B74FA"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9BB32D6" w14:textId="77777777" w:rsidR="00AE10CF" w:rsidRPr="00F533E6" w:rsidRDefault="005B74FA"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AE10CF" w:rsidRPr="0022279A" w14:paraId="0CB0DED3" w14:textId="77777777" w:rsidTr="009053C1">
        <w:tc>
          <w:tcPr>
            <w:tcW w:w="851" w:type="dxa"/>
            <w:shd w:val="clear" w:color="auto" w:fill="auto"/>
          </w:tcPr>
          <w:p w14:paraId="428452DE"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96BF2E6" w14:textId="77777777" w:rsidR="00AE10CF" w:rsidRPr="00F533E6" w:rsidRDefault="005B74FA" w:rsidP="009053C1">
            <w:pPr>
              <w:rPr>
                <w:rFonts w:ascii="標楷體" w:eastAsia="標楷體" w:hAnsi="標楷體"/>
              </w:rPr>
            </w:pPr>
            <w:r w:rsidRPr="005B74FA">
              <w:rPr>
                <w:rFonts w:ascii="標楷體" w:eastAsia="標楷體" w:hAnsi="標楷體"/>
              </w:rPr>
              <w:t>CdEmp</w:t>
            </w:r>
          </w:p>
        </w:tc>
        <w:tc>
          <w:tcPr>
            <w:tcW w:w="3828" w:type="dxa"/>
            <w:shd w:val="clear" w:color="auto" w:fill="auto"/>
          </w:tcPr>
          <w:p w14:paraId="6D52631A" w14:textId="77777777" w:rsidR="00AE10CF" w:rsidRPr="00F533E6" w:rsidRDefault="005B74FA" w:rsidP="009053C1">
            <w:pPr>
              <w:rPr>
                <w:rFonts w:ascii="標楷體" w:eastAsia="標楷體" w:hAnsi="標楷體"/>
              </w:rPr>
            </w:pPr>
            <w:r w:rsidRPr="005B74FA">
              <w:rPr>
                <w:rFonts w:ascii="標楷體" w:eastAsia="標楷體" w:hAnsi="標楷體" w:hint="eastAsia"/>
              </w:rPr>
              <w:t>員工資料檔</w:t>
            </w:r>
          </w:p>
        </w:tc>
      </w:tr>
    </w:tbl>
    <w:p w14:paraId="7860FA39" w14:textId="77777777" w:rsidR="00AE10CF" w:rsidRDefault="00AE10CF" w:rsidP="00AE10CF">
      <w:pPr>
        <w:ind w:left="1440"/>
      </w:pPr>
    </w:p>
    <w:p w14:paraId="3B6C580A" w14:textId="77777777" w:rsidR="00AE10CF" w:rsidRPr="00E1776E" w:rsidRDefault="00AE10CF" w:rsidP="00AE10CF"/>
    <w:p w14:paraId="467A50DF" w14:textId="77777777" w:rsidR="00AE10CF" w:rsidRDefault="00AE10CF" w:rsidP="00AE10CF">
      <w:pPr>
        <w:pStyle w:val="a"/>
      </w:pPr>
      <w:r w:rsidRPr="00291505">
        <w:t>UI畫面</w:t>
      </w:r>
      <w:r>
        <w:rPr>
          <w:rFonts w:hint="eastAsia"/>
        </w:rPr>
        <w:t>:</w:t>
      </w:r>
    </w:p>
    <w:p w14:paraId="5D7D61A9" w14:textId="77777777" w:rsidR="00AE10CF" w:rsidRPr="00E1776E" w:rsidRDefault="00AE10CF" w:rsidP="00AE10CF"/>
    <w:p w14:paraId="2E188AC1" w14:textId="2B385F53" w:rsidR="00AE10CF" w:rsidRDefault="005B74FA" w:rsidP="00AE10CF">
      <w:r>
        <w:rPr>
          <w:rFonts w:hint="eastAsia"/>
          <w:noProof/>
        </w:rPr>
        <w:t xml:space="preserve"> </w:t>
      </w:r>
      <w:r w:rsidR="00560ECE" w:rsidRPr="00973224">
        <w:rPr>
          <w:noProof/>
        </w:rPr>
        <w:drawing>
          <wp:inline distT="0" distB="0" distL="0" distR="0" wp14:anchorId="19E57EC7" wp14:editId="47914607">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E8FD956" w14:textId="77777777" w:rsidR="00AE10CF" w:rsidRDefault="00AE10CF" w:rsidP="00AE10CF"/>
    <w:p w14:paraId="6F91C687" w14:textId="77777777" w:rsidR="00AE10CF" w:rsidRDefault="00AE10CF" w:rsidP="00372AFD">
      <w:pPr>
        <w:pStyle w:val="a"/>
        <w:numPr>
          <w:ilvl w:val="0"/>
          <w:numId w:val="10"/>
        </w:numPr>
      </w:pPr>
      <w:r>
        <w:lastRenderedPageBreak/>
        <w:t>輸入畫面</w:t>
      </w:r>
      <w:r>
        <w:rPr>
          <w:rFonts w:hint="eastAsia"/>
        </w:rPr>
        <w:t>按鈕</w:t>
      </w:r>
      <w:r>
        <w:t>說明</w:t>
      </w:r>
    </w:p>
    <w:p w14:paraId="467A26D9" w14:textId="77777777" w:rsidR="00AE10CF" w:rsidRPr="00F5236F" w:rsidRDefault="00AE10CF" w:rsidP="00AE10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E10CF" w:rsidRPr="00C8075B" w14:paraId="2F39B887" w14:textId="77777777" w:rsidTr="009053C1">
        <w:tc>
          <w:tcPr>
            <w:tcW w:w="851" w:type="dxa"/>
            <w:shd w:val="clear" w:color="auto" w:fill="D9D9D9"/>
          </w:tcPr>
          <w:p w14:paraId="57312BC5"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46915B6"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E72A53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功能說明</w:t>
            </w:r>
          </w:p>
        </w:tc>
      </w:tr>
      <w:tr w:rsidR="00AE10CF" w:rsidRPr="00C8075B" w14:paraId="18125A77" w14:textId="77777777" w:rsidTr="009053C1">
        <w:tc>
          <w:tcPr>
            <w:tcW w:w="851" w:type="dxa"/>
            <w:shd w:val="clear" w:color="auto" w:fill="auto"/>
          </w:tcPr>
          <w:p w14:paraId="5468E2B1" w14:textId="77777777" w:rsidR="00AE10CF" w:rsidRPr="00C8075B" w:rsidRDefault="00AE10CF" w:rsidP="009053C1">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6CD7D5C"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44F2331" w14:textId="77777777" w:rsidR="00AE10CF"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05D071" w14:textId="77777777" w:rsidR="00AE10CF" w:rsidRDefault="00AE10CF" w:rsidP="009053C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1A3705" w14:textId="77777777" w:rsidR="00AE10CF" w:rsidRDefault="00AE10CF" w:rsidP="009053C1">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DBDAEF4" w14:textId="77777777" w:rsidR="005B74FA" w:rsidRDefault="00AE10CF" w:rsidP="009053C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005B74FA"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005B74FA">
              <w:rPr>
                <w:rFonts w:ascii="標楷體" w:eastAsia="標楷體" w:hAnsi="標楷體" w:hint="eastAsia"/>
              </w:rPr>
              <w:t>交易關係人</w:t>
            </w:r>
            <w:r w:rsidR="005B74FA" w:rsidRPr="000454CF">
              <w:rPr>
                <w:rFonts w:ascii="標楷體" w:eastAsia="標楷體" w:hAnsi="標楷體" w:hint="eastAsia"/>
                <w:lang w:eastAsia="zh-HK"/>
              </w:rPr>
              <w:t>檔</w:t>
            </w:r>
            <w:r>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hint="eastAsia"/>
              </w:rPr>
              <w:t>)]</w:t>
            </w:r>
          </w:p>
          <w:p w14:paraId="70EDB575" w14:textId="77777777" w:rsidR="00AE10CF" w:rsidRPr="00E65ED0" w:rsidRDefault="005B74FA" w:rsidP="009053C1">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不存在則</w:t>
            </w:r>
            <w:r w:rsidR="00AE10CF" w:rsidRPr="00651325">
              <w:rPr>
                <w:rFonts w:ascii="標楷體" w:eastAsia="標楷體" w:hAnsi="標楷體" w:hint="eastAsia"/>
                <w:lang w:eastAsia="zh-HK"/>
              </w:rPr>
              <w:t>顯示</w:t>
            </w:r>
            <w:r w:rsidR="00AE10CF">
              <w:rPr>
                <w:rFonts w:ascii="標楷體" w:eastAsia="標楷體" w:hAnsi="標楷體" w:hint="eastAsia"/>
                <w:lang w:eastAsia="zh-HK"/>
              </w:rPr>
              <w:t>錯</w:t>
            </w:r>
            <w:r w:rsidR="00AE10CF">
              <w:rPr>
                <w:rFonts w:ascii="標楷體" w:eastAsia="標楷體" w:hAnsi="標楷體" w:hint="eastAsia"/>
              </w:rPr>
              <w:t>誤</w:t>
            </w:r>
            <w:r w:rsidR="00AE10CF" w:rsidRPr="00651325">
              <w:rPr>
                <w:rFonts w:ascii="標楷體" w:eastAsia="標楷體" w:hAnsi="標楷體" w:hint="eastAsia"/>
                <w:lang w:eastAsia="zh-HK"/>
              </w:rPr>
              <w:t>訊息"</w:t>
            </w:r>
            <w:r w:rsidR="00AE10CF">
              <w:t xml:space="preserve"> </w:t>
            </w:r>
            <w:r>
              <w:rPr>
                <w:rFonts w:ascii="標楷體" w:eastAsia="標楷體" w:hAnsi="標楷體"/>
                <w:lang w:eastAsia="zh-HK"/>
              </w:rPr>
              <w:t>E</w:t>
            </w:r>
            <w:r>
              <w:rPr>
                <w:rFonts w:ascii="標楷體" w:eastAsia="標楷體" w:hAnsi="標楷體" w:hint="eastAsia"/>
              </w:rPr>
              <w:t>0001</w:t>
            </w:r>
            <w:r w:rsidR="00AE10CF" w:rsidRPr="00651325">
              <w:rPr>
                <w:rFonts w:ascii="標楷體" w:eastAsia="標楷體" w:hAnsi="標楷體" w:hint="eastAsia"/>
              </w:rPr>
              <w:t>:</w:t>
            </w:r>
            <w:r w:rsidRPr="0008323D">
              <w:rPr>
                <w:rFonts w:ascii="標楷體" w:eastAsia="標楷體" w:hAnsi="標楷體" w:hint="eastAsia"/>
              </w:rPr>
              <w:t>查詢資料不存在</w:t>
            </w:r>
            <w:r w:rsidR="00AE10CF" w:rsidRPr="00651325">
              <w:rPr>
                <w:rFonts w:ascii="標楷體" w:eastAsia="標楷體" w:hAnsi="標楷體" w:hint="eastAsia"/>
              </w:rPr>
              <w:t>"</w:t>
            </w:r>
          </w:p>
          <w:p w14:paraId="6A573C38" w14:textId="77777777" w:rsidR="005B74FA" w:rsidRDefault="00AE10CF" w:rsidP="009053C1">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w:t>
            </w:r>
            <w:r w:rsidR="005B74FA">
              <w:rPr>
                <w:rFonts w:ascii="標楷體" w:eastAsia="標楷體" w:hAnsi="標楷體" w:hint="eastAsia"/>
              </w:rPr>
              <w:t>統一編號</w:t>
            </w:r>
            <w:r>
              <w:rPr>
                <w:rFonts w:ascii="標楷體" w:eastAsia="標楷體" w:hAnsi="標楷體" w:hint="eastAsia"/>
              </w:rPr>
              <w:t>(</w:t>
            </w:r>
            <w:r w:rsidR="005B74FA">
              <w:rPr>
                <w:rFonts w:ascii="標楷體" w:eastAsia="標楷體" w:hAnsi="標楷體"/>
              </w:rPr>
              <w:t>CustId</w:t>
            </w:r>
            <w:r>
              <w:rPr>
                <w:rFonts w:ascii="標楷體" w:eastAsia="標楷體" w:hAnsi="標楷體" w:hint="eastAsia"/>
              </w:rPr>
              <w:t>)]是否</w:t>
            </w:r>
          </w:p>
          <w:p w14:paraId="2FAE0DC8" w14:textId="77777777" w:rsidR="005B74FA" w:rsidRDefault="00AE10CF" w:rsidP="005B74FA">
            <w:pPr>
              <w:ind w:firstLineChars="300" w:firstLine="720"/>
              <w:rPr>
                <w:rFonts w:ascii="標楷體" w:eastAsia="標楷體" w:hAnsi="標楷體"/>
              </w:rPr>
            </w:pPr>
            <w:r>
              <w:rPr>
                <w:rFonts w:ascii="標楷體" w:eastAsia="標楷體" w:hAnsi="標楷體" w:hint="eastAsia"/>
              </w:rPr>
              <w:t>存在於[</w:t>
            </w:r>
            <w:r w:rsidR="005B74FA" w:rsidRPr="00F533E6">
              <w:rPr>
                <w:rFonts w:ascii="標楷體" w:eastAsia="標楷體" w:hAnsi="標楷體" w:hint="eastAsia"/>
              </w:rPr>
              <w:t>客戶資料主檔</w:t>
            </w:r>
            <w:r>
              <w:rPr>
                <w:rFonts w:ascii="標楷體" w:eastAsia="標楷體" w:hAnsi="標楷體" w:hint="eastAsia"/>
              </w:rPr>
              <w:t>(</w:t>
            </w:r>
            <w:r w:rsidR="005B74FA">
              <w:rPr>
                <w:rFonts w:ascii="標楷體" w:eastAsia="標楷體" w:hAnsi="標楷體"/>
              </w:rPr>
              <w:t>CustMain</w:t>
            </w:r>
            <w:r w:rsidR="005B74FA">
              <w:rPr>
                <w:rFonts w:ascii="標楷體" w:eastAsia="標楷體" w:hAnsi="標楷體" w:hint="eastAsia"/>
              </w:rPr>
              <w:t>)]</w:t>
            </w:r>
          </w:p>
          <w:p w14:paraId="4353788A" w14:textId="77777777" w:rsidR="00AE10CF" w:rsidRPr="005B74FA" w:rsidRDefault="00AE10CF" w:rsidP="005B74FA">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4441986" w14:textId="77777777" w:rsidR="005B74FA" w:rsidRDefault="005B74FA" w:rsidP="009053C1">
            <w:pPr>
              <w:rPr>
                <w:rFonts w:ascii="標楷體" w:eastAsia="標楷體" w:hAnsi="標楷體"/>
              </w:rPr>
            </w:pPr>
            <w:r>
              <w:rPr>
                <w:rFonts w:ascii="標楷體" w:eastAsia="標楷體" w:hAnsi="標楷體" w:hint="eastAsia"/>
              </w:rPr>
              <w:t xml:space="preserve">  (2-1</w:t>
            </w:r>
            <w:r w:rsidR="00AE10CF">
              <w:rPr>
                <w:rFonts w:ascii="標楷體" w:eastAsia="標楷體" w:hAnsi="標楷體" w:hint="eastAsia"/>
              </w:rPr>
              <w:t>).</w:t>
            </w:r>
            <w:r>
              <w:rPr>
                <w:rFonts w:ascii="標楷體" w:eastAsia="標楷體" w:hAnsi="標楷體" w:hint="eastAsia"/>
              </w:rPr>
              <w:t>依上述查詢出</w:t>
            </w:r>
            <w:r w:rsidR="008B443C">
              <w:rPr>
                <w:rFonts w:ascii="標楷體" w:eastAsia="標楷體" w:hAnsi="標楷體" w:hint="eastAsia"/>
              </w:rPr>
              <w:t>的</w:t>
            </w:r>
            <w:r>
              <w:rPr>
                <w:rFonts w:ascii="標楷體" w:eastAsia="標楷體" w:hAnsi="標楷體" w:hint="eastAsia"/>
              </w:rPr>
              <w:t>資料</w:t>
            </w:r>
            <w:r w:rsidR="00AE10CF">
              <w:rPr>
                <w:rFonts w:ascii="標楷體" w:eastAsia="標楷體" w:hAnsi="標楷體" w:hint="eastAsia"/>
              </w:rPr>
              <w:t>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00AE10CF">
              <w:rPr>
                <w:rFonts w:ascii="標楷體" w:eastAsia="標楷體" w:hAnsi="標楷體" w:hint="eastAsia"/>
              </w:rPr>
              <w:t>]是否</w:t>
            </w:r>
          </w:p>
          <w:p w14:paraId="73943040" w14:textId="77777777" w:rsidR="005B74FA" w:rsidRDefault="005B74FA" w:rsidP="009053C1">
            <w:pPr>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存在於[</w:t>
            </w:r>
            <w:r>
              <w:rPr>
                <w:rFonts w:ascii="標楷體" w:eastAsia="標楷體" w:hAnsi="標楷體" w:hint="eastAsia"/>
              </w:rPr>
              <w:t>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r w:rsidR="00AE10CF">
              <w:rPr>
                <w:rFonts w:ascii="標楷體" w:eastAsia="標楷體" w:hAnsi="標楷體" w:hint="eastAsia"/>
              </w:rPr>
              <w:t>]</w:t>
            </w:r>
          </w:p>
          <w:p w14:paraId="170BE9C9" w14:textId="77777777" w:rsidR="005B74FA" w:rsidRPr="00E65ED0" w:rsidRDefault="005B74FA" w:rsidP="005B74FA">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 xml:space="preserve"> </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14721A" w14:textId="77777777" w:rsidR="00AE10CF" w:rsidRPr="00651325" w:rsidRDefault="00AE10CF" w:rsidP="009053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A1E20" w14:textId="77777777" w:rsidR="00AE10CF" w:rsidRPr="00C8075B" w:rsidRDefault="005B74FA" w:rsidP="009053C1">
            <w:pPr>
              <w:rPr>
                <w:rFonts w:ascii="標楷體" w:eastAsia="標楷體" w:hAnsi="標楷體"/>
                <w:lang w:eastAsia="zh-HK"/>
              </w:rPr>
            </w:pPr>
            <w:r>
              <w:rPr>
                <w:rFonts w:ascii="標楷體" w:eastAsia="標楷體" w:hAnsi="標楷體" w:hint="eastAsia"/>
              </w:rPr>
              <w:t>3</w:t>
            </w:r>
            <w:r w:rsidR="00AE10CF">
              <w:rPr>
                <w:rFonts w:ascii="標楷體" w:eastAsia="標楷體" w:hAnsi="標楷體" w:hint="eastAsia"/>
              </w:rPr>
              <w:t>.依查詢條件顯示查詢結果</w:t>
            </w:r>
          </w:p>
        </w:tc>
      </w:tr>
      <w:tr w:rsidR="00AE10CF" w:rsidRPr="00C8075B" w14:paraId="210ED887" w14:textId="77777777" w:rsidTr="009053C1">
        <w:tc>
          <w:tcPr>
            <w:tcW w:w="851" w:type="dxa"/>
            <w:shd w:val="clear" w:color="auto" w:fill="auto"/>
          </w:tcPr>
          <w:p w14:paraId="13253A7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4163D1"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59F0850"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AE10CF" w:rsidRPr="00C8075B" w14:paraId="5F6CD2A2" w14:textId="77777777" w:rsidTr="009053C1">
        <w:tc>
          <w:tcPr>
            <w:tcW w:w="851" w:type="dxa"/>
            <w:shd w:val="clear" w:color="auto" w:fill="auto"/>
          </w:tcPr>
          <w:p w14:paraId="5195895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70C371D9"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4F39376" w14:textId="77777777" w:rsidR="00AE10CF" w:rsidRPr="00C8075B" w:rsidRDefault="00AE10CF" w:rsidP="009053C1">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AE10CF" w:rsidRPr="00C8075B" w14:paraId="1A12493F" w14:textId="77777777" w:rsidTr="009053C1">
        <w:tc>
          <w:tcPr>
            <w:tcW w:w="851" w:type="dxa"/>
            <w:shd w:val="clear" w:color="auto" w:fill="auto"/>
          </w:tcPr>
          <w:p w14:paraId="6CD9769A"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DA7E568"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18C389"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005B74FA">
              <w:rPr>
                <w:rFonts w:ascii="標楷體" w:eastAsia="標楷體" w:hAnsi="標楷體" w:hint="eastAsia"/>
              </w:rPr>
              <w:t>2221</w:t>
            </w:r>
            <w:r w:rsidR="008B443C">
              <w:rPr>
                <w:rFonts w:ascii="標楷體" w:eastAsia="標楷體" w:hAnsi="標楷體" w:hint="eastAsia"/>
              </w:rPr>
              <w:t>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008B443C">
              <w:rPr>
                <w:rFonts w:ascii="標楷體" w:eastAsia="標楷體" w:hAnsi="標楷體" w:hint="eastAsia"/>
              </w:rPr>
              <w:t>交易關係人</w:t>
            </w:r>
            <w:r w:rsidRPr="00C8075B">
              <w:rPr>
                <w:rFonts w:ascii="標楷體" w:eastAsia="標楷體" w:hAnsi="標楷體" w:hint="eastAsia"/>
                <w:lang w:eastAsia="zh-HK"/>
              </w:rPr>
              <w:t>資料</w:t>
            </w:r>
          </w:p>
        </w:tc>
      </w:tr>
    </w:tbl>
    <w:p w14:paraId="4A90ADA2" w14:textId="77777777" w:rsidR="00AE10CF" w:rsidRDefault="00AE10CF" w:rsidP="00AE10CF"/>
    <w:p w14:paraId="2B61FF16" w14:textId="77777777" w:rsidR="00AE10CF" w:rsidRDefault="00AE10CF" w:rsidP="00AE10CF"/>
    <w:p w14:paraId="6983C3A9" w14:textId="77777777" w:rsidR="00AE10CF" w:rsidRPr="00583AF3" w:rsidRDefault="00AE10CF" w:rsidP="00AE10CF"/>
    <w:p w14:paraId="7EF60DF9" w14:textId="77777777" w:rsidR="00AE10CF" w:rsidRDefault="00AE10CF" w:rsidP="00372AFD">
      <w:pPr>
        <w:pStyle w:val="a"/>
        <w:numPr>
          <w:ilvl w:val="0"/>
          <w:numId w:val="10"/>
        </w:numPr>
      </w:pPr>
      <w:r>
        <w:t>輸入畫面資料說明</w:t>
      </w:r>
    </w:p>
    <w:p w14:paraId="4082F2A8"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AE10CF" w:rsidRPr="00362205" w14:paraId="558F79D6" w14:textId="77777777" w:rsidTr="009053C1">
        <w:trPr>
          <w:trHeight w:val="388"/>
          <w:jc w:val="center"/>
        </w:trPr>
        <w:tc>
          <w:tcPr>
            <w:tcW w:w="696" w:type="dxa"/>
            <w:vMerge w:val="restart"/>
            <w:shd w:val="clear" w:color="auto" w:fill="D9D9D9"/>
          </w:tcPr>
          <w:p w14:paraId="7AA3F1C4"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7EEB21"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60F45CD"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F5AA34"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123F7F1F" w14:textId="77777777" w:rsidTr="009053C1">
        <w:trPr>
          <w:trHeight w:val="244"/>
          <w:jc w:val="center"/>
        </w:trPr>
        <w:tc>
          <w:tcPr>
            <w:tcW w:w="696" w:type="dxa"/>
            <w:vMerge/>
            <w:shd w:val="clear" w:color="auto" w:fill="D9D9D9"/>
          </w:tcPr>
          <w:p w14:paraId="7C41E4C6" w14:textId="77777777" w:rsidR="00AE10CF" w:rsidRPr="00362205" w:rsidRDefault="00AE10CF" w:rsidP="009053C1">
            <w:pPr>
              <w:rPr>
                <w:rFonts w:ascii="標楷體" w:eastAsia="標楷體" w:hAnsi="標楷體"/>
              </w:rPr>
            </w:pPr>
          </w:p>
        </w:tc>
        <w:tc>
          <w:tcPr>
            <w:tcW w:w="1551" w:type="dxa"/>
            <w:vMerge/>
            <w:shd w:val="clear" w:color="auto" w:fill="D9D9D9"/>
          </w:tcPr>
          <w:p w14:paraId="06F27E90" w14:textId="77777777" w:rsidR="00AE10CF" w:rsidRPr="00362205" w:rsidRDefault="00AE10CF" w:rsidP="009053C1">
            <w:pPr>
              <w:rPr>
                <w:rFonts w:ascii="標楷體" w:eastAsia="標楷體" w:hAnsi="標楷體"/>
              </w:rPr>
            </w:pPr>
          </w:p>
        </w:tc>
        <w:tc>
          <w:tcPr>
            <w:tcW w:w="816" w:type="dxa"/>
            <w:shd w:val="clear" w:color="auto" w:fill="D9D9D9"/>
          </w:tcPr>
          <w:p w14:paraId="1FEE0CE4"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A71519C"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8548BCA"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E838E1D"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96" w:type="dxa"/>
            <w:shd w:val="clear" w:color="auto" w:fill="D9D9D9"/>
          </w:tcPr>
          <w:p w14:paraId="37EFBE2F"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35FEE24" w14:textId="77777777" w:rsidR="00AE10CF" w:rsidRPr="00362205" w:rsidRDefault="00AE10CF" w:rsidP="009053C1">
            <w:pPr>
              <w:rPr>
                <w:rFonts w:ascii="標楷體" w:eastAsia="標楷體" w:hAnsi="標楷體"/>
              </w:rPr>
            </w:pPr>
          </w:p>
        </w:tc>
      </w:tr>
      <w:tr w:rsidR="00AE10CF" w:rsidRPr="00362205" w14:paraId="7B431AE3" w14:textId="77777777" w:rsidTr="009053C1">
        <w:trPr>
          <w:trHeight w:val="244"/>
          <w:jc w:val="center"/>
        </w:trPr>
        <w:tc>
          <w:tcPr>
            <w:tcW w:w="10233" w:type="dxa"/>
            <w:gridSpan w:val="8"/>
          </w:tcPr>
          <w:p w14:paraId="28FC89E7" w14:textId="77777777" w:rsidR="00AE10CF" w:rsidRPr="00E5659F" w:rsidRDefault="00AE10CF" w:rsidP="008B443C">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8B443C">
              <w:rPr>
                <w:rFonts w:ascii="標楷體" w:eastAsia="標楷體" w:hAnsi="標楷體" w:hint="eastAsia"/>
              </w:rPr>
              <w:t>身分證字號</w:t>
            </w:r>
            <w:r>
              <w:rPr>
                <w:rFonts w:ascii="標楷體" w:eastAsia="標楷體" w:hAnsi="標楷體" w:hint="eastAsia"/>
              </w:rPr>
              <w:t>]</w:t>
            </w:r>
            <w:r w:rsidRPr="00E5659F">
              <w:rPr>
                <w:rFonts w:ascii="標楷體" w:eastAsia="標楷體" w:hAnsi="標楷體" w:hint="eastAsia"/>
              </w:rPr>
              <w:t>擇一輸入</w:t>
            </w:r>
          </w:p>
        </w:tc>
      </w:tr>
      <w:tr w:rsidR="00AE10CF" w:rsidRPr="00362205" w14:paraId="6FE6825C" w14:textId="77777777" w:rsidTr="009053C1">
        <w:trPr>
          <w:trHeight w:val="244"/>
          <w:jc w:val="center"/>
        </w:trPr>
        <w:tc>
          <w:tcPr>
            <w:tcW w:w="696" w:type="dxa"/>
          </w:tcPr>
          <w:p w14:paraId="586B6A9A" w14:textId="77777777" w:rsidR="00AE10CF" w:rsidRPr="00E5659F" w:rsidRDefault="00AE10CF" w:rsidP="009053C1">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BE584C4"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816" w:type="dxa"/>
          </w:tcPr>
          <w:p w14:paraId="1F231F7C"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1187" w:type="dxa"/>
          </w:tcPr>
          <w:p w14:paraId="217B8814" w14:textId="77777777" w:rsidR="00AE10CF" w:rsidRPr="00E5659F" w:rsidRDefault="00AE10CF" w:rsidP="009053C1">
            <w:pPr>
              <w:rPr>
                <w:rFonts w:ascii="標楷體" w:eastAsia="標楷體" w:hAnsi="標楷體"/>
              </w:rPr>
            </w:pPr>
          </w:p>
        </w:tc>
        <w:tc>
          <w:tcPr>
            <w:tcW w:w="1083" w:type="dxa"/>
          </w:tcPr>
          <w:p w14:paraId="1B202B4E" w14:textId="77777777" w:rsidR="00AE10CF" w:rsidRPr="00E5659F" w:rsidRDefault="00AE10CF" w:rsidP="009053C1">
            <w:pPr>
              <w:rPr>
                <w:rFonts w:ascii="標楷體" w:eastAsia="標楷體" w:hAnsi="標楷體"/>
              </w:rPr>
            </w:pPr>
          </w:p>
        </w:tc>
        <w:tc>
          <w:tcPr>
            <w:tcW w:w="675" w:type="dxa"/>
          </w:tcPr>
          <w:p w14:paraId="3C2A001D" w14:textId="77777777" w:rsidR="00AE10CF" w:rsidRPr="00E5659F" w:rsidRDefault="00AE10CF" w:rsidP="009053C1">
            <w:pPr>
              <w:rPr>
                <w:rFonts w:ascii="標楷體" w:eastAsia="標楷體" w:hAnsi="標楷體"/>
              </w:rPr>
            </w:pPr>
          </w:p>
        </w:tc>
        <w:tc>
          <w:tcPr>
            <w:tcW w:w="696" w:type="dxa"/>
          </w:tcPr>
          <w:p w14:paraId="32533BE4"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E2D6E1F" w14:textId="77777777" w:rsidR="00AE10CF" w:rsidRPr="00E5659F" w:rsidRDefault="00AE10CF" w:rsidP="009053C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AE10CF" w:rsidRPr="00362205" w14:paraId="63B6E676" w14:textId="77777777" w:rsidTr="009053C1">
        <w:trPr>
          <w:trHeight w:val="244"/>
          <w:jc w:val="center"/>
        </w:trPr>
        <w:tc>
          <w:tcPr>
            <w:tcW w:w="696" w:type="dxa"/>
          </w:tcPr>
          <w:p w14:paraId="79240139" w14:textId="77777777" w:rsidR="00AE10CF" w:rsidRPr="00E5659F" w:rsidRDefault="00AE10CF" w:rsidP="009053C1">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54FE702" w14:textId="77777777" w:rsidR="00AE10CF" w:rsidRPr="00E5659F" w:rsidRDefault="008B443C" w:rsidP="009053C1">
            <w:pPr>
              <w:rPr>
                <w:rFonts w:ascii="標楷體" w:eastAsia="標楷體" w:hAnsi="標楷體"/>
              </w:rPr>
            </w:pPr>
            <w:r>
              <w:rPr>
                <w:rFonts w:ascii="標楷體" w:eastAsia="標楷體" w:hAnsi="標楷體" w:hint="eastAsia"/>
              </w:rPr>
              <w:t>身分證字號</w:t>
            </w:r>
          </w:p>
        </w:tc>
        <w:tc>
          <w:tcPr>
            <w:tcW w:w="816" w:type="dxa"/>
          </w:tcPr>
          <w:p w14:paraId="155E28F2" w14:textId="77777777" w:rsidR="00AE10CF" w:rsidRPr="00E5659F" w:rsidRDefault="008B443C" w:rsidP="009053C1">
            <w:pPr>
              <w:rPr>
                <w:rFonts w:ascii="標楷體" w:eastAsia="標楷體" w:hAnsi="標楷體"/>
              </w:rPr>
            </w:pPr>
            <w:r>
              <w:rPr>
                <w:rFonts w:ascii="標楷體" w:eastAsia="標楷體" w:hAnsi="標楷體"/>
              </w:rPr>
              <w:t>10</w:t>
            </w:r>
          </w:p>
        </w:tc>
        <w:tc>
          <w:tcPr>
            <w:tcW w:w="1187" w:type="dxa"/>
          </w:tcPr>
          <w:p w14:paraId="58559112" w14:textId="77777777" w:rsidR="00AE10CF" w:rsidRPr="00E5659F" w:rsidRDefault="00AE10CF" w:rsidP="009053C1">
            <w:pPr>
              <w:rPr>
                <w:rFonts w:ascii="標楷體" w:eastAsia="標楷體" w:hAnsi="標楷體"/>
              </w:rPr>
            </w:pPr>
          </w:p>
        </w:tc>
        <w:tc>
          <w:tcPr>
            <w:tcW w:w="1083" w:type="dxa"/>
          </w:tcPr>
          <w:p w14:paraId="65AB527A" w14:textId="77777777" w:rsidR="00AE10CF" w:rsidRPr="00E5659F" w:rsidRDefault="00AE10CF" w:rsidP="009053C1">
            <w:pPr>
              <w:rPr>
                <w:rFonts w:ascii="標楷體" w:eastAsia="標楷體" w:hAnsi="標楷體"/>
              </w:rPr>
            </w:pPr>
          </w:p>
        </w:tc>
        <w:tc>
          <w:tcPr>
            <w:tcW w:w="675" w:type="dxa"/>
          </w:tcPr>
          <w:p w14:paraId="78880495" w14:textId="77777777" w:rsidR="00AE10CF" w:rsidRPr="00E5659F" w:rsidRDefault="00AE10CF" w:rsidP="009053C1">
            <w:pPr>
              <w:rPr>
                <w:rFonts w:ascii="標楷體" w:eastAsia="標楷體" w:hAnsi="標楷體"/>
              </w:rPr>
            </w:pPr>
          </w:p>
        </w:tc>
        <w:tc>
          <w:tcPr>
            <w:tcW w:w="696" w:type="dxa"/>
          </w:tcPr>
          <w:p w14:paraId="1524C869"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F29166C" w14:textId="77777777" w:rsidR="008B443C" w:rsidRDefault="00AE10CF" w:rsidP="008B443C">
            <w:pPr>
              <w:snapToGrid w:val="0"/>
              <w:ind w:left="238" w:hangingChars="99" w:hanging="238"/>
              <w:rPr>
                <w:rFonts w:ascii="標楷體" w:eastAsia="標楷體" w:hAnsi="標楷體"/>
              </w:rPr>
            </w:pPr>
            <w:r w:rsidRPr="00C54539">
              <w:rPr>
                <w:rFonts w:ascii="標楷體" w:eastAsia="標楷體" w:hAnsi="標楷體" w:hint="eastAsia"/>
              </w:rPr>
              <w:t>1.</w:t>
            </w:r>
            <w:r w:rsidR="008B443C" w:rsidRPr="00230A94">
              <w:rPr>
                <w:rFonts w:ascii="標楷體" w:eastAsia="標楷體" w:hAnsi="標楷體"/>
              </w:rPr>
              <w:t>[</w:t>
            </w:r>
            <w:r w:rsidR="008B443C" w:rsidRPr="00230A94">
              <w:rPr>
                <w:rFonts w:ascii="標楷體" w:eastAsia="標楷體" w:hAnsi="標楷體" w:hint="eastAsia"/>
              </w:rPr>
              <w:t>案件編號]為空時，</w:t>
            </w:r>
            <w:r w:rsidR="00366CF1">
              <w:rPr>
                <w:rFonts w:ascii="標楷體" w:eastAsia="標楷體" w:hAnsi="標楷體" w:hint="eastAsia"/>
              </w:rPr>
              <w:t>限輸入</w:t>
            </w:r>
            <w:r w:rsidR="008B443C" w:rsidRPr="00230A94">
              <w:rPr>
                <w:rFonts w:ascii="標楷體" w:eastAsia="標楷體" w:hAnsi="標楷體" w:hint="eastAsia"/>
              </w:rPr>
              <w:t>文</w:t>
            </w:r>
            <w:r w:rsidR="008B443C">
              <w:rPr>
                <w:rFonts w:ascii="標楷體" w:eastAsia="標楷體" w:hAnsi="標楷體" w:hint="eastAsia"/>
              </w:rPr>
              <w:t>數</w:t>
            </w:r>
            <w:r w:rsidR="008B443C" w:rsidRPr="00230A94">
              <w:rPr>
                <w:rFonts w:ascii="標楷體" w:eastAsia="標楷體" w:hAnsi="標楷體" w:hint="eastAsia"/>
              </w:rPr>
              <w:t>字,檢核條件：</w:t>
            </w:r>
          </w:p>
          <w:p w14:paraId="264E0281" w14:textId="77777777" w:rsidR="00AE10CF" w:rsidRDefault="008B443C" w:rsidP="008B443C">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19C2DD77" w14:textId="77777777" w:rsidR="008B443C" w:rsidRPr="00120481" w:rsidRDefault="008B443C" w:rsidP="008B443C">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7AB41A99" w14:textId="77777777" w:rsidR="00AE10CF" w:rsidRPr="0005180A" w:rsidRDefault="00AE10CF" w:rsidP="00AE10CF">
      <w:pPr>
        <w:pStyle w:val="42"/>
        <w:spacing w:after="48"/>
        <w:ind w:leftChars="0" w:left="0"/>
        <w:rPr>
          <w:rFonts w:ascii="標楷體" w:hAnsi="標楷體"/>
        </w:rPr>
      </w:pPr>
    </w:p>
    <w:p w14:paraId="6A6D68B3" w14:textId="77777777" w:rsidR="00AE10CF" w:rsidRDefault="00AE10CF" w:rsidP="00372AFD">
      <w:pPr>
        <w:pStyle w:val="a"/>
        <w:numPr>
          <w:ilvl w:val="0"/>
          <w:numId w:val="10"/>
        </w:numPr>
      </w:pPr>
      <w:r>
        <w:rPr>
          <w:rFonts w:hint="eastAsia"/>
        </w:rPr>
        <w:t>輸出</w:t>
      </w:r>
      <w:r w:rsidRPr="00362205">
        <w:t>畫面</w:t>
      </w:r>
    </w:p>
    <w:p w14:paraId="02568475" w14:textId="77777777" w:rsidR="00AE10CF" w:rsidRDefault="00AE10CF" w:rsidP="00AE10CF">
      <w:pPr>
        <w:pStyle w:val="a"/>
        <w:numPr>
          <w:ilvl w:val="0"/>
          <w:numId w:val="0"/>
        </w:numPr>
      </w:pPr>
      <w:r w:rsidRPr="004C1E18">
        <w:rPr>
          <w:noProof/>
        </w:rPr>
        <w:t xml:space="preserve"> </w:t>
      </w:r>
    </w:p>
    <w:p w14:paraId="4C241F6C" w14:textId="51109011" w:rsidR="00AE10CF" w:rsidRDefault="00560ECE" w:rsidP="00AE10CF">
      <w:pPr>
        <w:rPr>
          <w:rFonts w:ascii="標楷體" w:eastAsia="標楷體" w:hAnsi="標楷體"/>
        </w:rPr>
      </w:pPr>
      <w:r w:rsidRPr="00BA39FC">
        <w:rPr>
          <w:rFonts w:ascii="標楷體" w:eastAsia="標楷體" w:hAnsi="標楷體"/>
          <w:noProof/>
        </w:rPr>
        <w:lastRenderedPageBreak/>
        <w:drawing>
          <wp:inline distT="0" distB="0" distL="0" distR="0" wp14:anchorId="143D5058" wp14:editId="5CC01C75">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20D63E71" w14:textId="77777777" w:rsidR="00AE10CF" w:rsidRDefault="00AE10CF" w:rsidP="00AE10CF">
      <w:pPr>
        <w:rPr>
          <w:rFonts w:ascii="標楷體" w:eastAsia="標楷體" w:hAnsi="標楷體"/>
        </w:rPr>
      </w:pPr>
    </w:p>
    <w:p w14:paraId="5626351D" w14:textId="77777777" w:rsidR="00AE10CF" w:rsidRDefault="00AE10C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9E39FA" w:rsidRPr="008F1D46" w14:paraId="7E3BC760" w14:textId="77777777" w:rsidTr="006A4875">
        <w:tc>
          <w:tcPr>
            <w:tcW w:w="736" w:type="dxa"/>
            <w:shd w:val="clear" w:color="auto" w:fill="D9D9D9"/>
          </w:tcPr>
          <w:p w14:paraId="12D07EFE"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3A4878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39EF204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B70BE8"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7A50864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AE3B6AE" w14:textId="77777777" w:rsidTr="006A4875">
        <w:tc>
          <w:tcPr>
            <w:tcW w:w="736" w:type="dxa"/>
            <w:shd w:val="clear" w:color="auto" w:fill="auto"/>
          </w:tcPr>
          <w:p w14:paraId="565CA4A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3B24D74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F64C03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272F3256"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8AAC8BC"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9E39FA" w:rsidRPr="0070349E" w14:paraId="08445B7A" w14:textId="77777777" w:rsidTr="006A4875">
        <w:tc>
          <w:tcPr>
            <w:tcW w:w="736" w:type="dxa"/>
            <w:shd w:val="clear" w:color="auto" w:fill="auto"/>
          </w:tcPr>
          <w:p w14:paraId="7CE3F7A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0A044E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F7FB17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50C85635" w14:textId="77777777" w:rsidR="009E39FA" w:rsidRPr="0070349E" w:rsidRDefault="009E39FA" w:rsidP="006A4875">
            <w:pPr>
              <w:rPr>
                <w:rFonts w:ascii="標楷體" w:eastAsia="標楷體" w:hAnsi="標楷體"/>
                <w:lang w:eastAsia="zh-HK"/>
              </w:rPr>
            </w:pPr>
          </w:p>
        </w:tc>
        <w:tc>
          <w:tcPr>
            <w:tcW w:w="3266" w:type="dxa"/>
            <w:shd w:val="clear" w:color="auto" w:fill="auto"/>
          </w:tcPr>
          <w:p w14:paraId="30A014A2"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9E39FA" w:rsidRPr="0070349E" w14:paraId="3393C46D" w14:textId="77777777" w:rsidTr="006A4875">
        <w:tc>
          <w:tcPr>
            <w:tcW w:w="736" w:type="dxa"/>
            <w:shd w:val="clear" w:color="auto" w:fill="auto"/>
          </w:tcPr>
          <w:p w14:paraId="41761BE1"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6B18684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265F21E"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3C063FE4"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6CDE33F"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9E39FA" w:rsidRPr="0070349E" w14:paraId="6F3518F8" w14:textId="77777777" w:rsidTr="006A4875">
        <w:tc>
          <w:tcPr>
            <w:tcW w:w="736" w:type="dxa"/>
            <w:shd w:val="clear" w:color="auto" w:fill="auto"/>
          </w:tcPr>
          <w:p w14:paraId="46E34996"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188ADDF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2729B89"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21C596D6"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34384ED5"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05C9AC16" w14:textId="77777777" w:rsidTr="006A4875">
        <w:tc>
          <w:tcPr>
            <w:tcW w:w="736" w:type="dxa"/>
            <w:shd w:val="clear" w:color="auto" w:fill="auto"/>
          </w:tcPr>
          <w:p w14:paraId="630BC8E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5626DB1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BB11D9D"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44C9D259"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0D9770A9"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r>
      <w:tr w:rsidR="009E39FA" w:rsidRPr="0070349E" w14:paraId="1B49FDEF" w14:textId="77777777" w:rsidTr="006A4875">
        <w:tc>
          <w:tcPr>
            <w:tcW w:w="736" w:type="dxa"/>
            <w:shd w:val="clear" w:color="auto" w:fill="auto"/>
          </w:tcPr>
          <w:p w14:paraId="24DB6D4F"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10FD34B6"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CDBE8C1"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7B7D2E9E" w14:textId="77777777" w:rsidR="009E39FA" w:rsidRPr="0070349E" w:rsidRDefault="009E39FA" w:rsidP="006A4875">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0C7262EE"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r>
      <w:tr w:rsidR="009E39FA" w:rsidRPr="0070349E" w14:paraId="1172C0E6" w14:textId="77777777" w:rsidTr="006A4875">
        <w:tc>
          <w:tcPr>
            <w:tcW w:w="736" w:type="dxa"/>
            <w:shd w:val="clear" w:color="auto" w:fill="auto"/>
          </w:tcPr>
          <w:p w14:paraId="009F798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01057F9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AFBA383"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32BCA2A8"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09B8CBE5"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r>
      <w:tr w:rsidR="009E39FA" w:rsidRPr="0070349E" w14:paraId="40DA4E3B" w14:textId="77777777" w:rsidTr="006A4875">
        <w:tc>
          <w:tcPr>
            <w:tcW w:w="736" w:type="dxa"/>
            <w:shd w:val="clear" w:color="auto" w:fill="auto"/>
          </w:tcPr>
          <w:p w14:paraId="7A5EED93"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6CD1F2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320E71"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6960B9A6"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EBF02C6"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9E39FA" w:rsidRPr="0070349E" w14:paraId="0F22E1EE" w14:textId="77777777" w:rsidTr="006A4875">
        <w:tc>
          <w:tcPr>
            <w:tcW w:w="736" w:type="dxa"/>
            <w:shd w:val="clear" w:color="auto" w:fill="auto"/>
          </w:tcPr>
          <w:p w14:paraId="11F80148"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7255E47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429D994"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348CFFD2"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203EFB33"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2B379A30" w14:textId="77777777" w:rsidR="009E39FA" w:rsidRPr="0070349E" w:rsidRDefault="009E39FA" w:rsidP="006A4875">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9E39FA" w:rsidRPr="001A35EA" w14:paraId="41547BCD" w14:textId="77777777" w:rsidTr="006A4875">
        <w:tc>
          <w:tcPr>
            <w:tcW w:w="736" w:type="dxa"/>
            <w:shd w:val="clear" w:color="auto" w:fill="auto"/>
          </w:tcPr>
          <w:p w14:paraId="48422DAB"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2DDEDA88"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9724BFA"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10D994FC"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06352EE3"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9E39FA" w:rsidRPr="0070349E" w14:paraId="139E87F4" w14:textId="77777777" w:rsidTr="006A4875">
        <w:tc>
          <w:tcPr>
            <w:tcW w:w="736" w:type="dxa"/>
            <w:shd w:val="clear" w:color="auto" w:fill="auto"/>
          </w:tcPr>
          <w:p w14:paraId="611E504C"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2FB51DE"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E809ED1" w14:textId="77777777" w:rsidR="009E39FA" w:rsidRPr="0070349E" w:rsidRDefault="009E39FA" w:rsidP="006A4875">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0759AAB8"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15F712D0"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299715B" w14:textId="77777777" w:rsidR="009E39FA" w:rsidRPr="0070349E" w:rsidRDefault="009E39FA" w:rsidP="006A4875">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43D25197" w14:textId="77777777" w:rsidR="009E39FA" w:rsidRDefault="009E39FA" w:rsidP="009E39FA">
      <w:pPr>
        <w:rPr>
          <w:lang w:eastAsia="zh-HK"/>
        </w:rPr>
      </w:pPr>
    </w:p>
    <w:p w14:paraId="7690DF4D" w14:textId="77777777" w:rsidR="009E39FA" w:rsidRDefault="009E39FA" w:rsidP="009E39FA">
      <w:pPr>
        <w:rPr>
          <w:lang w:eastAsia="zh-HK"/>
        </w:rPr>
      </w:pPr>
    </w:p>
    <w:p w14:paraId="2ED377D2" w14:textId="77777777" w:rsidR="009E39FA" w:rsidRDefault="009E39FA" w:rsidP="009E39FA">
      <w:pPr>
        <w:rPr>
          <w:lang w:eastAsia="zh-HK"/>
        </w:rPr>
      </w:pPr>
    </w:p>
    <w:p w14:paraId="01A88E08" w14:textId="77777777" w:rsidR="009E39FA" w:rsidRPr="009E39FA" w:rsidRDefault="009E39FA" w:rsidP="009E39FA">
      <w:pPr>
        <w:rPr>
          <w:lang w:eastAsia="zh-HK"/>
        </w:rPr>
      </w:pPr>
      <w:r>
        <w:rPr>
          <w:lang w:eastAsia="zh-HK"/>
        </w:rPr>
        <w:br w:type="page"/>
      </w:r>
    </w:p>
    <w:p w14:paraId="3A5D7B1C" w14:textId="77777777" w:rsidR="00AE10CF" w:rsidRPr="00291505" w:rsidRDefault="00AE10CF" w:rsidP="009E39FA">
      <w:pPr>
        <w:pStyle w:val="3"/>
      </w:pPr>
      <w:bookmarkStart w:id="84" w:name="_Toc90485607"/>
      <w:bookmarkStart w:id="85" w:name="_Toc97030710"/>
      <w:r>
        <w:rPr>
          <w:rFonts w:hint="eastAsia"/>
        </w:rPr>
        <w:lastRenderedPageBreak/>
        <w:t>L2</w:t>
      </w:r>
      <w:r>
        <w:t>2</w:t>
      </w:r>
      <w:r>
        <w:rPr>
          <w:rFonts w:hint="eastAsia"/>
        </w:rPr>
        <w:t>2</w:t>
      </w:r>
      <w:r>
        <w:t>1</w:t>
      </w:r>
      <w:r>
        <w:rPr>
          <w:rFonts w:hint="eastAsia"/>
        </w:rPr>
        <w:t>交易關係人維護</w:t>
      </w:r>
      <w:r>
        <w:t xml:space="preserve"> </w:t>
      </w:r>
      <w:r w:rsidR="00334EF1">
        <w:rPr>
          <w:rFonts w:hint="eastAsia"/>
        </w:rPr>
        <w:t>***</w:t>
      </w:r>
      <w:bookmarkEnd w:id="84"/>
      <w:bookmarkEnd w:id="85"/>
    </w:p>
    <w:p w14:paraId="2F48AF79" w14:textId="77777777" w:rsidR="00AE10CF" w:rsidRDefault="00AE10CF" w:rsidP="00AE10CF">
      <w:pPr>
        <w:pStyle w:val="a"/>
      </w:pPr>
      <w:r w:rsidRPr="00291505">
        <w:t>功能說明</w:t>
      </w:r>
    </w:p>
    <w:p w14:paraId="12809325"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23AD915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6999B247"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5944B4"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00E877DD">
              <w:rPr>
                <w:rFonts w:ascii="標楷體" w:eastAsia="標楷體" w:hAnsi="標楷體" w:hint="eastAsia"/>
              </w:rPr>
              <w:t>維護</w:t>
            </w:r>
          </w:p>
        </w:tc>
      </w:tr>
      <w:tr w:rsidR="00E877DD" w:rsidRPr="00291505" w14:paraId="1E1A05AF"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4ADC2A5" w14:textId="77777777" w:rsidR="00E877DD" w:rsidRPr="00291505" w:rsidRDefault="00E877DD" w:rsidP="00E877D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12070" w14:textId="77777777" w:rsidR="00E877DD" w:rsidRPr="00824633" w:rsidRDefault="00E877DD" w:rsidP="00E877DD">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11164321" w14:textId="77777777" w:rsidR="00E877DD" w:rsidRPr="00824633" w:rsidRDefault="00E877DD" w:rsidP="00E877D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E877DD" w:rsidRPr="00291505" w14:paraId="47EF2FFF"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6758C2FE" w14:textId="77777777" w:rsidR="00E877DD" w:rsidRPr="00EF3B30" w:rsidRDefault="00E877DD" w:rsidP="00E877D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3D81DC"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9ABAADD" w14:textId="77777777" w:rsidR="00E877DD" w:rsidRPr="00824633" w:rsidRDefault="00E877DD" w:rsidP="00E877DD">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49C6C73D"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D638D0" w14:textId="77777777" w:rsidR="00E877DD" w:rsidRPr="00824633" w:rsidRDefault="00E877DD" w:rsidP="00E877D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5A4E729B"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0E8F857E"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3300FCCE"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AE10CF" w:rsidRPr="00291505" w14:paraId="53D14304"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3E111637"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8E07E2" w14:textId="77777777" w:rsidR="00AE10CF" w:rsidRPr="00291505" w:rsidRDefault="00AE10CF" w:rsidP="009053C1">
            <w:pPr>
              <w:rPr>
                <w:rFonts w:ascii="標楷體" w:eastAsia="標楷體" w:hAnsi="標楷體"/>
              </w:rPr>
            </w:pPr>
          </w:p>
        </w:tc>
      </w:tr>
      <w:tr w:rsidR="00AE10CF" w:rsidRPr="00291505" w14:paraId="717F2282"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1E04C918"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372FD" w14:textId="77777777" w:rsidR="00AE10CF" w:rsidRPr="00D541C9" w:rsidRDefault="00AE10CF" w:rsidP="009053C1">
            <w:pPr>
              <w:rPr>
                <w:rFonts w:ascii="標楷體" w:eastAsia="標楷體" w:hAnsi="標楷體"/>
              </w:rPr>
            </w:pPr>
          </w:p>
        </w:tc>
      </w:tr>
      <w:tr w:rsidR="00AE10CF" w:rsidRPr="00291505" w14:paraId="2FF021F0"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355BC3D2"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742D07" w14:textId="77777777" w:rsidR="00AE10CF" w:rsidRPr="00291505" w:rsidRDefault="00AE10CF" w:rsidP="009053C1">
            <w:pPr>
              <w:rPr>
                <w:rFonts w:ascii="標楷體" w:eastAsia="標楷體" w:hAnsi="標楷體"/>
              </w:rPr>
            </w:pPr>
          </w:p>
        </w:tc>
      </w:tr>
      <w:tr w:rsidR="00AE10CF" w:rsidRPr="00291505" w14:paraId="3D01E8D4"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A52B71A"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71BCA" w14:textId="77777777" w:rsidR="00AE10CF" w:rsidRPr="00291505" w:rsidRDefault="00E877DD" w:rsidP="009053C1">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AE10CF" w:rsidRPr="00291505" w14:paraId="20D7DC1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0D4DDBB2"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1E47F" w14:textId="77777777" w:rsidR="00AE10CF" w:rsidRPr="00291505" w:rsidRDefault="00AE10CF" w:rsidP="009053C1">
            <w:pPr>
              <w:rPr>
                <w:rFonts w:ascii="標楷體" w:eastAsia="標楷體" w:hAnsi="標楷體"/>
              </w:rPr>
            </w:pPr>
          </w:p>
        </w:tc>
      </w:tr>
    </w:tbl>
    <w:p w14:paraId="142427AB" w14:textId="77777777" w:rsidR="00AE10CF" w:rsidRDefault="00AE10CF" w:rsidP="00AE10CF"/>
    <w:p w14:paraId="4A128A83"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FE2FC48" w14:textId="77777777" w:rsidTr="009053C1">
        <w:tc>
          <w:tcPr>
            <w:tcW w:w="851" w:type="dxa"/>
            <w:shd w:val="clear" w:color="auto" w:fill="D9D9D9"/>
          </w:tcPr>
          <w:p w14:paraId="445890B1"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B3AC9F"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BF20CD4"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4A613480" w14:textId="77777777" w:rsidTr="009053C1">
        <w:tc>
          <w:tcPr>
            <w:tcW w:w="851" w:type="dxa"/>
            <w:shd w:val="clear" w:color="auto" w:fill="auto"/>
          </w:tcPr>
          <w:p w14:paraId="61F512C6"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E0DC0"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EC22DBC"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097B5E51" w14:textId="77777777" w:rsidTr="009053C1">
        <w:tc>
          <w:tcPr>
            <w:tcW w:w="851" w:type="dxa"/>
            <w:shd w:val="clear" w:color="auto" w:fill="auto"/>
          </w:tcPr>
          <w:p w14:paraId="0E27FCFA" w14:textId="77777777" w:rsidR="00AE10CF" w:rsidRPr="00F533E6" w:rsidRDefault="00E877DD" w:rsidP="009053C1">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F20BA91" w14:textId="77777777" w:rsidR="00AE10CF" w:rsidRPr="00F533E6" w:rsidRDefault="00E877DD"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5A22BEA" w14:textId="77777777" w:rsidR="00AE10CF" w:rsidRPr="00F533E6" w:rsidRDefault="00E877DD"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5CDE06A4" w14:textId="77777777" w:rsidR="00AE10CF" w:rsidRDefault="00AE10CF" w:rsidP="00AE10CF">
      <w:pPr>
        <w:ind w:left="1440"/>
      </w:pPr>
    </w:p>
    <w:p w14:paraId="4CB1AAC7" w14:textId="77777777" w:rsidR="00AE10CF" w:rsidRPr="00E1776E" w:rsidRDefault="00AE10CF" w:rsidP="00AE10CF"/>
    <w:p w14:paraId="56F16F08" w14:textId="77777777" w:rsidR="00AE10CF" w:rsidRDefault="00AE10CF" w:rsidP="00AE10CF">
      <w:pPr>
        <w:pStyle w:val="a"/>
      </w:pPr>
      <w:r w:rsidRPr="00291505">
        <w:t>UI畫面</w:t>
      </w:r>
      <w:r w:rsidR="00E877DD">
        <w:rPr>
          <w:rFonts w:hint="eastAsia"/>
          <w:lang w:eastAsia="zh-TW"/>
        </w:rPr>
        <w:t>-新增</w:t>
      </w:r>
    </w:p>
    <w:p w14:paraId="073D5E7A" w14:textId="200ADEAC" w:rsidR="00AE10CF" w:rsidRPr="00E1776E" w:rsidRDefault="00560ECE" w:rsidP="00AE10CF">
      <w:r w:rsidRPr="00973224">
        <w:rPr>
          <w:noProof/>
        </w:rPr>
        <w:drawing>
          <wp:inline distT="0" distB="0" distL="0" distR="0" wp14:anchorId="0F3FEE5A" wp14:editId="6829A0CE">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85E1642" w14:textId="77777777" w:rsidR="00AE10CF" w:rsidRDefault="00AE10CF" w:rsidP="00AE10CF"/>
    <w:p w14:paraId="2C88B4B3" w14:textId="77777777" w:rsidR="00AE10CF" w:rsidRDefault="00AE10CF" w:rsidP="00AE10CF"/>
    <w:p w14:paraId="1388FEE3" w14:textId="77777777" w:rsidR="00AE10CF" w:rsidRDefault="00AE10CF" w:rsidP="00372AFD">
      <w:pPr>
        <w:pStyle w:val="a"/>
        <w:numPr>
          <w:ilvl w:val="0"/>
          <w:numId w:val="10"/>
        </w:numPr>
        <w:rPr>
          <w:lang w:eastAsia="zh-TW"/>
        </w:rPr>
      </w:pPr>
      <w:r>
        <w:t>輸入畫面</w:t>
      </w:r>
      <w:r>
        <w:rPr>
          <w:rFonts w:hint="eastAsia"/>
        </w:rPr>
        <w:t>按鈕</w:t>
      </w:r>
      <w:r>
        <w:t>說明</w:t>
      </w:r>
      <w:r w:rsidR="00E877DD">
        <w:rPr>
          <w:rFonts w:hint="eastAsia"/>
          <w:lang w:eastAsia="zh-TW"/>
        </w:rPr>
        <w:t>-新增</w:t>
      </w:r>
    </w:p>
    <w:p w14:paraId="09A7055D" w14:textId="77777777" w:rsidR="00E877DD" w:rsidRPr="00E877DD" w:rsidRDefault="00E877DD" w:rsidP="00E877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77DD" w:rsidRPr="00F5236F" w14:paraId="10A8E0FC" w14:textId="77777777" w:rsidTr="009053C1">
        <w:tc>
          <w:tcPr>
            <w:tcW w:w="851" w:type="dxa"/>
            <w:shd w:val="clear" w:color="auto" w:fill="D9D9D9"/>
          </w:tcPr>
          <w:p w14:paraId="67856B6B"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476CF47"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CFA7D61"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功能說明</w:t>
            </w:r>
          </w:p>
        </w:tc>
      </w:tr>
      <w:tr w:rsidR="00E877DD" w:rsidRPr="00CF124E" w14:paraId="4B1E6621" w14:textId="77777777" w:rsidTr="009053C1">
        <w:tc>
          <w:tcPr>
            <w:tcW w:w="851" w:type="dxa"/>
            <w:shd w:val="clear" w:color="auto" w:fill="auto"/>
          </w:tcPr>
          <w:p w14:paraId="39CBE8DB" w14:textId="77777777" w:rsidR="00E877DD" w:rsidRPr="00F533E6" w:rsidRDefault="00E877DD" w:rsidP="009053C1">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5EB0F412"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5904090" w14:textId="77777777" w:rsidR="00E877DD" w:rsidRPr="00D67AF4" w:rsidRDefault="00E877DD" w:rsidP="009053C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A09AEFA" w14:textId="77777777" w:rsidR="00E877DD" w:rsidRDefault="00E877DD" w:rsidP="009053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8A7E6A" w14:textId="77777777" w:rsidR="00741B21" w:rsidRDefault="00741B21" w:rsidP="00741B21">
            <w:pPr>
              <w:rPr>
                <w:rFonts w:ascii="標楷體" w:eastAsia="標楷體" w:hAnsi="標楷體"/>
              </w:rPr>
            </w:pPr>
            <w:r>
              <w:rPr>
                <w:rFonts w:ascii="標楷體" w:eastAsia="標楷體" w:hAnsi="標楷體" w:hint="eastAsia"/>
              </w:rPr>
              <w:t>2.</w:t>
            </w:r>
            <w:r w:rsidR="009053C1">
              <w:rPr>
                <w:rFonts w:ascii="標楷體" w:eastAsia="標楷體" w:hAnsi="標楷體" w:hint="eastAsia"/>
              </w:rPr>
              <w:t>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sidR="009053C1">
              <w:rPr>
                <w:rFonts w:ascii="標楷體" w:eastAsia="標楷體" w:hAnsi="標楷體" w:hint="eastAsia"/>
              </w:rPr>
              <w:t>存在時</w:t>
            </w:r>
            <w:r w:rsidR="009053C1">
              <w:rPr>
                <w:rFonts w:ascii="標楷體" w:eastAsia="標楷體" w:hAnsi="標楷體"/>
              </w:rPr>
              <w:t xml:space="preserve"> </w:t>
            </w:r>
          </w:p>
          <w:p w14:paraId="0C20A14C"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009053C1">
              <w:rPr>
                <w:rFonts w:ascii="標楷體" w:eastAsia="標楷體" w:hAnsi="標楷體" w:hint="eastAsia"/>
              </w:rPr>
              <w:t>顯示錯</w:t>
            </w:r>
            <w:r w:rsidRPr="00C5543E">
              <w:rPr>
                <w:rFonts w:ascii="標楷體" w:eastAsia="標楷體" w:hAnsi="標楷體" w:hint="eastAsia"/>
              </w:rPr>
              <w:t>誤訊息</w:t>
            </w:r>
            <w:r w:rsidRPr="00C5543E">
              <w:rPr>
                <w:rFonts w:ascii="標楷體" w:eastAsia="標楷體" w:hAnsi="標楷體" w:hint="eastAsia"/>
                <w:lang w:eastAsia="zh-HK"/>
              </w:rPr>
              <w:t>"</w:t>
            </w:r>
            <w:r w:rsidR="009053C1" w:rsidRPr="009053C1">
              <w:rPr>
                <w:rFonts w:ascii="標楷體" w:eastAsia="標楷體" w:hAnsi="標楷體"/>
                <w:lang w:eastAsia="zh-HK"/>
              </w:rPr>
              <w:t>E0002</w:t>
            </w:r>
            <w:r>
              <w:rPr>
                <w:rFonts w:ascii="標楷體" w:eastAsia="標楷體" w:hAnsi="標楷體" w:hint="eastAsia"/>
              </w:rPr>
              <w:t>:新增</w:t>
            </w:r>
            <w:r w:rsidR="009053C1">
              <w:rPr>
                <w:rFonts w:ascii="標楷體" w:eastAsia="標楷體" w:hAnsi="標楷體" w:hint="eastAsia"/>
              </w:rPr>
              <w:t>資料已存在</w:t>
            </w:r>
            <w:r w:rsidRPr="00C5543E">
              <w:rPr>
                <w:rFonts w:ascii="標楷體" w:eastAsia="標楷體" w:hAnsi="標楷體" w:hint="eastAsia"/>
                <w:lang w:eastAsia="zh-HK"/>
              </w:rPr>
              <w:t>"</w:t>
            </w:r>
          </w:p>
          <w:p w14:paraId="5AD88C97" w14:textId="77777777" w:rsidR="00741B21" w:rsidRDefault="00741B21" w:rsidP="00E877DD">
            <w:pPr>
              <w:rPr>
                <w:rFonts w:ascii="標楷體" w:eastAsia="標楷體" w:hAnsi="標楷體"/>
              </w:rPr>
            </w:pPr>
            <w:r>
              <w:rPr>
                <w:rFonts w:ascii="標楷體" w:eastAsia="標楷體" w:hAnsi="標楷體" w:hint="eastAsia"/>
              </w:rPr>
              <w:t>3.檢核[身分證字號]是否存在 [客戶資料主檔]，不存在時</w:t>
            </w:r>
          </w:p>
          <w:p w14:paraId="40966E99" w14:textId="77777777" w:rsidR="00741B21" w:rsidRDefault="00741B21" w:rsidP="00741B21">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61DB314"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C6BFBC1" w14:textId="77777777" w:rsidR="009053C1" w:rsidRDefault="009053C1" w:rsidP="009053C1">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5A5EDC2" w14:textId="77777777" w:rsidR="009053C1" w:rsidRPr="009053C1" w:rsidRDefault="009053C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99F12B9" w14:textId="77777777" w:rsidR="00E877DD" w:rsidRPr="00334E65" w:rsidRDefault="00E877DD" w:rsidP="009053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9E4F19" w14:textId="77777777" w:rsidR="00E877DD" w:rsidRDefault="00741B21" w:rsidP="009053C1">
            <w:pPr>
              <w:rPr>
                <w:rFonts w:ascii="標楷體" w:eastAsia="標楷體" w:hAnsi="標楷體"/>
                <w:lang w:eastAsia="zh-HK"/>
              </w:rPr>
            </w:pPr>
            <w:r>
              <w:rPr>
                <w:rFonts w:ascii="標楷體" w:eastAsia="標楷體" w:hAnsi="標楷體" w:hint="eastAsia"/>
              </w:rPr>
              <w:t>4</w:t>
            </w:r>
            <w:r w:rsidR="00E877DD">
              <w:rPr>
                <w:rFonts w:ascii="標楷體" w:eastAsia="標楷體" w:hAnsi="標楷體" w:hint="eastAsia"/>
              </w:rPr>
              <w:t>.</w:t>
            </w:r>
            <w:r w:rsidR="00E877DD" w:rsidRPr="00D67AF4">
              <w:rPr>
                <w:rFonts w:ascii="標楷體" w:eastAsia="標楷體" w:hAnsi="標楷體"/>
                <w:lang w:eastAsia="zh-HK"/>
              </w:rPr>
              <w:t>新增</w:t>
            </w:r>
            <w:r w:rsidR="00E877DD">
              <w:rPr>
                <w:rFonts w:ascii="標楷體" w:eastAsia="標楷體" w:hAnsi="標楷體" w:hint="eastAsia"/>
              </w:rPr>
              <w:t>交易關係人</w:t>
            </w:r>
            <w:r w:rsidR="00E877DD" w:rsidRPr="00D67AF4">
              <w:rPr>
                <w:rFonts w:ascii="標楷體" w:eastAsia="標楷體" w:hAnsi="標楷體"/>
                <w:lang w:eastAsia="zh-HK"/>
              </w:rPr>
              <w:t>資料</w:t>
            </w:r>
          </w:p>
          <w:p w14:paraId="624D50B7" w14:textId="77777777" w:rsidR="00741B21" w:rsidRPr="00741B21" w:rsidRDefault="00741B21" w:rsidP="009053C1">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E877DD" w:rsidRPr="00F5236F" w14:paraId="42A54880" w14:textId="77777777" w:rsidTr="009053C1">
        <w:tc>
          <w:tcPr>
            <w:tcW w:w="851" w:type="dxa"/>
            <w:shd w:val="clear" w:color="auto" w:fill="auto"/>
          </w:tcPr>
          <w:p w14:paraId="6840DE2C" w14:textId="77777777" w:rsidR="00E877DD" w:rsidRPr="00F533E6" w:rsidRDefault="00E877DD" w:rsidP="009053C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B982430"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6B115FC" w14:textId="77777777" w:rsidR="00E877DD" w:rsidRPr="00F533E6" w:rsidRDefault="00E877DD"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877DD" w:rsidRPr="00F5236F" w14:paraId="4A07A556" w14:textId="77777777" w:rsidTr="009053C1">
        <w:tc>
          <w:tcPr>
            <w:tcW w:w="851" w:type="dxa"/>
            <w:shd w:val="clear" w:color="auto" w:fill="auto"/>
          </w:tcPr>
          <w:p w14:paraId="59DB3C2D" w14:textId="77777777" w:rsidR="00E877DD" w:rsidRPr="00F533E6" w:rsidRDefault="00E877DD" w:rsidP="009053C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AA076D8"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08FC16E9" w14:textId="77777777" w:rsidR="00E877DD" w:rsidRPr="00F533E6" w:rsidRDefault="00E877DD" w:rsidP="009053C1">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25EB307" w14:textId="77777777" w:rsidR="00AE10CF" w:rsidRPr="00E877DD" w:rsidRDefault="00AE10CF" w:rsidP="00AE10CF"/>
    <w:p w14:paraId="2606E4C4" w14:textId="77777777" w:rsidR="00AE10CF" w:rsidRPr="00583AF3" w:rsidRDefault="00AE10CF" w:rsidP="00AE10CF"/>
    <w:p w14:paraId="71830925" w14:textId="77777777" w:rsidR="00AE10CF" w:rsidRDefault="00AE10CF" w:rsidP="00372AFD">
      <w:pPr>
        <w:pStyle w:val="a"/>
        <w:numPr>
          <w:ilvl w:val="0"/>
          <w:numId w:val="10"/>
        </w:numPr>
      </w:pPr>
      <w:r>
        <w:t>輸入畫面資料說明</w:t>
      </w:r>
      <w:r w:rsidR="009053C1">
        <w:rPr>
          <w:rFonts w:hint="eastAsia"/>
          <w:lang w:eastAsia="zh-TW"/>
        </w:rPr>
        <w:t>-新增</w:t>
      </w:r>
    </w:p>
    <w:p w14:paraId="4B02B764"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AE10CF" w:rsidRPr="00362205" w14:paraId="53F9E506" w14:textId="77777777" w:rsidTr="001325D5">
        <w:trPr>
          <w:trHeight w:val="388"/>
          <w:jc w:val="center"/>
        </w:trPr>
        <w:tc>
          <w:tcPr>
            <w:tcW w:w="593" w:type="dxa"/>
            <w:vMerge w:val="restart"/>
            <w:shd w:val="clear" w:color="auto" w:fill="D9D9D9"/>
          </w:tcPr>
          <w:p w14:paraId="42426759"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8838A04"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9527646"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2B902576"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36837517" w14:textId="77777777" w:rsidTr="001325D5">
        <w:trPr>
          <w:trHeight w:val="244"/>
          <w:jc w:val="center"/>
        </w:trPr>
        <w:tc>
          <w:tcPr>
            <w:tcW w:w="593" w:type="dxa"/>
            <w:vMerge/>
            <w:shd w:val="clear" w:color="auto" w:fill="D9D9D9"/>
          </w:tcPr>
          <w:p w14:paraId="34D40A1F" w14:textId="77777777" w:rsidR="00AE10CF" w:rsidRPr="00362205" w:rsidRDefault="00AE10CF" w:rsidP="009053C1">
            <w:pPr>
              <w:rPr>
                <w:rFonts w:ascii="標楷體" w:eastAsia="標楷體" w:hAnsi="標楷體"/>
              </w:rPr>
            </w:pPr>
          </w:p>
        </w:tc>
        <w:tc>
          <w:tcPr>
            <w:tcW w:w="1216" w:type="dxa"/>
            <w:vMerge/>
            <w:shd w:val="clear" w:color="auto" w:fill="D9D9D9"/>
          </w:tcPr>
          <w:p w14:paraId="4595132A" w14:textId="77777777" w:rsidR="00AE10CF" w:rsidRPr="00362205" w:rsidRDefault="00AE10CF" w:rsidP="009053C1">
            <w:pPr>
              <w:rPr>
                <w:rFonts w:ascii="標楷體" w:eastAsia="標楷體" w:hAnsi="標楷體"/>
              </w:rPr>
            </w:pPr>
          </w:p>
        </w:tc>
        <w:tc>
          <w:tcPr>
            <w:tcW w:w="579" w:type="dxa"/>
            <w:shd w:val="clear" w:color="auto" w:fill="D9D9D9"/>
          </w:tcPr>
          <w:p w14:paraId="030D0C2D"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871" w:type="dxa"/>
            <w:shd w:val="clear" w:color="auto" w:fill="D9D9D9"/>
          </w:tcPr>
          <w:p w14:paraId="2698CCA0"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EEEEB65"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3EC9674B"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44" w:type="dxa"/>
            <w:shd w:val="clear" w:color="auto" w:fill="D9D9D9"/>
          </w:tcPr>
          <w:p w14:paraId="4F8C8DC6"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E27C37D" w14:textId="77777777" w:rsidR="00AE10CF" w:rsidRPr="00362205" w:rsidRDefault="00AE10CF" w:rsidP="009053C1">
            <w:pPr>
              <w:rPr>
                <w:rFonts w:ascii="標楷體" w:eastAsia="標楷體" w:hAnsi="標楷體"/>
              </w:rPr>
            </w:pPr>
          </w:p>
        </w:tc>
      </w:tr>
      <w:tr w:rsidR="00543684" w:rsidRPr="00362205" w14:paraId="4EDDE05A" w14:textId="77777777" w:rsidTr="001325D5">
        <w:trPr>
          <w:trHeight w:val="244"/>
          <w:jc w:val="center"/>
        </w:trPr>
        <w:tc>
          <w:tcPr>
            <w:tcW w:w="593" w:type="dxa"/>
          </w:tcPr>
          <w:p w14:paraId="6C2FD5A9" w14:textId="77777777" w:rsidR="00543684" w:rsidRPr="00E5659F" w:rsidRDefault="00543684" w:rsidP="009053C1">
            <w:pPr>
              <w:rPr>
                <w:rFonts w:ascii="標楷體" w:eastAsia="標楷體" w:hAnsi="標楷體"/>
              </w:rPr>
            </w:pPr>
            <w:r>
              <w:rPr>
                <w:rFonts w:ascii="標楷體" w:eastAsia="標楷體" w:hAnsi="標楷體" w:hint="eastAsia"/>
              </w:rPr>
              <w:t>1.</w:t>
            </w:r>
          </w:p>
        </w:tc>
        <w:tc>
          <w:tcPr>
            <w:tcW w:w="1216" w:type="dxa"/>
            <w:shd w:val="clear" w:color="auto" w:fill="auto"/>
          </w:tcPr>
          <w:p w14:paraId="02249A3A" w14:textId="77777777" w:rsidR="00543684" w:rsidRPr="00E5659F" w:rsidRDefault="00543684" w:rsidP="009053C1">
            <w:pPr>
              <w:rPr>
                <w:rFonts w:ascii="標楷體" w:eastAsia="標楷體" w:hAnsi="標楷體"/>
              </w:rPr>
            </w:pPr>
            <w:r>
              <w:rPr>
                <w:rFonts w:ascii="標楷體" w:eastAsia="標楷體" w:hAnsi="標楷體" w:hint="eastAsia"/>
              </w:rPr>
              <w:t>功能</w:t>
            </w:r>
          </w:p>
        </w:tc>
        <w:tc>
          <w:tcPr>
            <w:tcW w:w="579" w:type="dxa"/>
          </w:tcPr>
          <w:p w14:paraId="513D50DA" w14:textId="77777777" w:rsidR="00543684" w:rsidRPr="00E5659F" w:rsidRDefault="00543684" w:rsidP="009053C1">
            <w:pPr>
              <w:rPr>
                <w:rFonts w:ascii="標楷體" w:eastAsia="標楷體" w:hAnsi="標楷體"/>
              </w:rPr>
            </w:pPr>
          </w:p>
        </w:tc>
        <w:tc>
          <w:tcPr>
            <w:tcW w:w="871" w:type="dxa"/>
          </w:tcPr>
          <w:p w14:paraId="3853945D" w14:textId="77777777" w:rsidR="00543684" w:rsidRPr="00E5659F" w:rsidRDefault="00543684" w:rsidP="009053C1">
            <w:pPr>
              <w:rPr>
                <w:rFonts w:ascii="標楷體" w:eastAsia="標楷體" w:hAnsi="標楷體"/>
              </w:rPr>
            </w:pPr>
            <w:r>
              <w:rPr>
                <w:rFonts w:ascii="標楷體" w:eastAsia="標楷體" w:hAnsi="標楷體" w:hint="eastAsia"/>
              </w:rPr>
              <w:t>新增</w:t>
            </w:r>
          </w:p>
        </w:tc>
        <w:tc>
          <w:tcPr>
            <w:tcW w:w="2241" w:type="dxa"/>
          </w:tcPr>
          <w:p w14:paraId="796F841B" w14:textId="77777777" w:rsidR="00543684" w:rsidRPr="00E5659F" w:rsidRDefault="00543684" w:rsidP="009053C1">
            <w:pPr>
              <w:rPr>
                <w:rFonts w:ascii="標楷體" w:eastAsia="標楷體" w:hAnsi="標楷體"/>
              </w:rPr>
            </w:pPr>
          </w:p>
        </w:tc>
        <w:tc>
          <w:tcPr>
            <w:tcW w:w="580" w:type="dxa"/>
          </w:tcPr>
          <w:p w14:paraId="462BF539" w14:textId="77777777" w:rsidR="00543684" w:rsidRDefault="00543684" w:rsidP="009053C1">
            <w:pPr>
              <w:rPr>
                <w:rFonts w:ascii="標楷體" w:eastAsia="標楷體" w:hAnsi="標楷體"/>
              </w:rPr>
            </w:pPr>
          </w:p>
        </w:tc>
        <w:tc>
          <w:tcPr>
            <w:tcW w:w="644" w:type="dxa"/>
          </w:tcPr>
          <w:p w14:paraId="1F6B5776" w14:textId="77777777" w:rsidR="00543684" w:rsidRPr="00E5659F" w:rsidRDefault="00543684" w:rsidP="009053C1">
            <w:pPr>
              <w:rPr>
                <w:rFonts w:ascii="標楷體" w:eastAsia="標楷體" w:hAnsi="標楷體"/>
              </w:rPr>
            </w:pPr>
            <w:r>
              <w:rPr>
                <w:rFonts w:ascii="標楷體" w:eastAsia="標楷體" w:hAnsi="標楷體" w:hint="eastAsia"/>
              </w:rPr>
              <w:t>R</w:t>
            </w:r>
          </w:p>
        </w:tc>
        <w:tc>
          <w:tcPr>
            <w:tcW w:w="3696" w:type="dxa"/>
          </w:tcPr>
          <w:p w14:paraId="740715D7" w14:textId="77777777" w:rsidR="00543684" w:rsidRPr="00C54539" w:rsidRDefault="00543684" w:rsidP="00E17135">
            <w:pPr>
              <w:snapToGrid w:val="0"/>
              <w:ind w:left="238" w:hangingChars="99" w:hanging="238"/>
              <w:rPr>
                <w:rFonts w:ascii="標楷體" w:eastAsia="標楷體" w:hAnsi="標楷體"/>
              </w:rPr>
            </w:pPr>
          </w:p>
        </w:tc>
      </w:tr>
      <w:tr w:rsidR="00AE10CF" w:rsidRPr="00362205" w14:paraId="1AFFE040" w14:textId="77777777" w:rsidTr="001325D5">
        <w:trPr>
          <w:trHeight w:val="244"/>
          <w:jc w:val="center"/>
        </w:trPr>
        <w:tc>
          <w:tcPr>
            <w:tcW w:w="593" w:type="dxa"/>
          </w:tcPr>
          <w:p w14:paraId="30F4B14A" w14:textId="77777777" w:rsidR="00AE10CF" w:rsidRPr="00E5659F" w:rsidRDefault="00543684" w:rsidP="009053C1">
            <w:pPr>
              <w:rPr>
                <w:rFonts w:ascii="標楷體" w:eastAsia="標楷體" w:hAnsi="標楷體"/>
              </w:rPr>
            </w:pPr>
            <w:r>
              <w:rPr>
                <w:rFonts w:ascii="標楷體" w:eastAsia="標楷體" w:hAnsi="標楷體" w:hint="eastAsia"/>
              </w:rPr>
              <w:t>2</w:t>
            </w:r>
            <w:r w:rsidR="00AE10CF" w:rsidRPr="00E5659F">
              <w:rPr>
                <w:rFonts w:ascii="標楷體" w:eastAsia="標楷體" w:hAnsi="標楷體" w:hint="eastAsia"/>
              </w:rPr>
              <w:t>.</w:t>
            </w:r>
          </w:p>
        </w:tc>
        <w:tc>
          <w:tcPr>
            <w:tcW w:w="1216" w:type="dxa"/>
            <w:shd w:val="clear" w:color="auto" w:fill="auto"/>
          </w:tcPr>
          <w:p w14:paraId="3642407F"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579" w:type="dxa"/>
          </w:tcPr>
          <w:p w14:paraId="26B10F18"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871" w:type="dxa"/>
          </w:tcPr>
          <w:p w14:paraId="719CE614" w14:textId="77777777" w:rsidR="00AE10CF" w:rsidRPr="00E5659F" w:rsidRDefault="00AE10CF" w:rsidP="009053C1">
            <w:pPr>
              <w:rPr>
                <w:rFonts w:ascii="標楷體" w:eastAsia="標楷體" w:hAnsi="標楷體"/>
              </w:rPr>
            </w:pPr>
          </w:p>
        </w:tc>
        <w:tc>
          <w:tcPr>
            <w:tcW w:w="2241" w:type="dxa"/>
          </w:tcPr>
          <w:p w14:paraId="2B338FB8" w14:textId="77777777" w:rsidR="00AE10CF" w:rsidRPr="00E5659F" w:rsidRDefault="00AE10CF" w:rsidP="009053C1">
            <w:pPr>
              <w:rPr>
                <w:rFonts w:ascii="標楷體" w:eastAsia="標楷體" w:hAnsi="標楷體"/>
              </w:rPr>
            </w:pPr>
          </w:p>
        </w:tc>
        <w:tc>
          <w:tcPr>
            <w:tcW w:w="580" w:type="dxa"/>
          </w:tcPr>
          <w:p w14:paraId="741D427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8B80AF"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7FD48EEA" w14:textId="77777777" w:rsidR="00E17135" w:rsidRDefault="00AE10CF"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00E17135">
              <w:rPr>
                <w:rFonts w:ascii="標楷體" w:eastAsia="標楷體" w:hAnsi="標楷體" w:hint="eastAsia"/>
              </w:rPr>
              <w:t>，</w:t>
            </w:r>
            <w:r w:rsidR="00E17135" w:rsidRPr="00C54539">
              <w:rPr>
                <w:rFonts w:ascii="標楷體" w:eastAsia="標楷體" w:hAnsi="標楷體" w:hint="eastAsia"/>
              </w:rPr>
              <w:t>檢核條件：</w:t>
            </w:r>
          </w:p>
          <w:p w14:paraId="187BA2F1" w14:textId="77777777" w:rsidR="00AE10CF" w:rsidRDefault="00E17135" w:rsidP="00E17135">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5A26BBCF" w14:textId="77777777" w:rsidR="001325D5" w:rsidRPr="00E5659F" w:rsidRDefault="001325D5" w:rsidP="001325D5">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AE10CF" w:rsidRPr="00362205" w14:paraId="0BD6B683" w14:textId="77777777" w:rsidTr="001325D5">
        <w:trPr>
          <w:trHeight w:val="244"/>
          <w:jc w:val="center"/>
        </w:trPr>
        <w:tc>
          <w:tcPr>
            <w:tcW w:w="593" w:type="dxa"/>
          </w:tcPr>
          <w:p w14:paraId="654AA7E0" w14:textId="77777777" w:rsidR="00AE10CF" w:rsidRPr="00E5659F" w:rsidRDefault="00543684" w:rsidP="009053C1">
            <w:pPr>
              <w:rPr>
                <w:rFonts w:ascii="標楷體" w:eastAsia="標楷體" w:hAnsi="標楷體"/>
              </w:rPr>
            </w:pPr>
            <w:r>
              <w:rPr>
                <w:rFonts w:ascii="標楷體" w:eastAsia="標楷體" w:hAnsi="標楷體" w:hint="eastAsia"/>
              </w:rPr>
              <w:t>3</w:t>
            </w:r>
            <w:r w:rsidR="00AE10CF" w:rsidRPr="00E5659F">
              <w:rPr>
                <w:rFonts w:ascii="標楷體" w:eastAsia="標楷體" w:hAnsi="標楷體"/>
              </w:rPr>
              <w:t>.</w:t>
            </w:r>
          </w:p>
        </w:tc>
        <w:tc>
          <w:tcPr>
            <w:tcW w:w="1216" w:type="dxa"/>
            <w:shd w:val="clear" w:color="auto" w:fill="auto"/>
          </w:tcPr>
          <w:p w14:paraId="7C173827" w14:textId="77777777" w:rsidR="00AE10CF" w:rsidRPr="00E5659F" w:rsidRDefault="00E17135" w:rsidP="009053C1">
            <w:pPr>
              <w:rPr>
                <w:rFonts w:ascii="標楷體" w:eastAsia="標楷體" w:hAnsi="標楷體"/>
              </w:rPr>
            </w:pPr>
            <w:r>
              <w:rPr>
                <w:rFonts w:ascii="標楷體" w:eastAsia="標楷體" w:hAnsi="標楷體" w:hint="eastAsia"/>
              </w:rPr>
              <w:t>身份證字號</w:t>
            </w:r>
          </w:p>
        </w:tc>
        <w:tc>
          <w:tcPr>
            <w:tcW w:w="579" w:type="dxa"/>
          </w:tcPr>
          <w:p w14:paraId="21D23312" w14:textId="77777777" w:rsidR="00AE10CF" w:rsidRPr="00E5659F" w:rsidRDefault="00E17135" w:rsidP="009053C1">
            <w:pPr>
              <w:rPr>
                <w:rFonts w:ascii="標楷體" w:eastAsia="標楷體" w:hAnsi="標楷體"/>
              </w:rPr>
            </w:pPr>
            <w:r>
              <w:rPr>
                <w:rFonts w:ascii="標楷體" w:eastAsia="標楷體" w:hAnsi="標楷體" w:hint="eastAsia"/>
              </w:rPr>
              <w:t>10</w:t>
            </w:r>
          </w:p>
        </w:tc>
        <w:tc>
          <w:tcPr>
            <w:tcW w:w="871" w:type="dxa"/>
          </w:tcPr>
          <w:p w14:paraId="17FDF99B" w14:textId="77777777" w:rsidR="00AE10CF" w:rsidRPr="00E5659F" w:rsidRDefault="00AE10CF" w:rsidP="009053C1">
            <w:pPr>
              <w:rPr>
                <w:rFonts w:ascii="標楷體" w:eastAsia="標楷體" w:hAnsi="標楷體"/>
              </w:rPr>
            </w:pPr>
          </w:p>
        </w:tc>
        <w:tc>
          <w:tcPr>
            <w:tcW w:w="2241" w:type="dxa"/>
          </w:tcPr>
          <w:p w14:paraId="055D6E67" w14:textId="77777777" w:rsidR="00AE10CF" w:rsidRPr="00E5659F" w:rsidRDefault="00AE10CF" w:rsidP="009053C1">
            <w:pPr>
              <w:rPr>
                <w:rFonts w:ascii="標楷體" w:eastAsia="標楷體" w:hAnsi="標楷體"/>
              </w:rPr>
            </w:pPr>
          </w:p>
        </w:tc>
        <w:tc>
          <w:tcPr>
            <w:tcW w:w="580" w:type="dxa"/>
          </w:tcPr>
          <w:p w14:paraId="6C6116A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63AE9EBE"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3D0CC0F5" w14:textId="77777777" w:rsidR="00E17135" w:rsidRDefault="00E17135"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2D5339FE" w14:textId="77777777" w:rsidR="00E17135" w:rsidRDefault="00E17135" w:rsidP="00E17135">
            <w:pPr>
              <w:rPr>
                <w:rFonts w:ascii="標楷體" w:eastAsia="標楷體" w:hAnsi="標楷體"/>
              </w:rPr>
            </w:pPr>
            <w:r w:rsidRPr="00C54539">
              <w:rPr>
                <w:rFonts w:ascii="標楷體" w:eastAsia="標楷體" w:hAnsi="標楷體" w:hint="eastAsia"/>
              </w:rPr>
              <w:t>2.檢核條件：</w:t>
            </w:r>
          </w:p>
          <w:p w14:paraId="6CE48795" w14:textId="77777777" w:rsidR="00E17135" w:rsidRDefault="00E17135" w:rsidP="00E17135">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63255D1" w14:textId="77777777" w:rsidR="00E17135" w:rsidRDefault="00E17135" w:rsidP="00E17135">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241301FA" w14:textId="77777777" w:rsidR="00AE10CF" w:rsidRDefault="00E17135" w:rsidP="00E17135">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83F9F80" w14:textId="77777777" w:rsidR="001325D5" w:rsidRPr="00120481" w:rsidRDefault="001325D5" w:rsidP="00E17135">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AE10CF" w:rsidRPr="00362205" w14:paraId="54EFE901" w14:textId="77777777" w:rsidTr="001325D5">
        <w:trPr>
          <w:trHeight w:val="244"/>
          <w:jc w:val="center"/>
        </w:trPr>
        <w:tc>
          <w:tcPr>
            <w:tcW w:w="593" w:type="dxa"/>
          </w:tcPr>
          <w:p w14:paraId="47247E3B" w14:textId="77777777" w:rsidR="00AE10CF" w:rsidRPr="00E5659F" w:rsidRDefault="00543684" w:rsidP="009053C1">
            <w:pPr>
              <w:rPr>
                <w:rFonts w:ascii="標楷體" w:eastAsia="標楷體" w:hAnsi="標楷體"/>
              </w:rPr>
            </w:pPr>
            <w:r>
              <w:rPr>
                <w:rFonts w:ascii="標楷體" w:eastAsia="標楷體" w:hAnsi="標楷體" w:hint="eastAsia"/>
              </w:rPr>
              <w:t>4</w:t>
            </w:r>
            <w:r w:rsidR="00AE10CF" w:rsidRPr="00E5659F">
              <w:rPr>
                <w:rFonts w:ascii="標楷體" w:eastAsia="標楷體" w:hAnsi="標楷體" w:hint="eastAsia"/>
              </w:rPr>
              <w:t>.</w:t>
            </w:r>
          </w:p>
        </w:tc>
        <w:tc>
          <w:tcPr>
            <w:tcW w:w="1216" w:type="dxa"/>
            <w:shd w:val="clear" w:color="auto" w:fill="auto"/>
          </w:tcPr>
          <w:p w14:paraId="5E0B7194"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781113ED" w14:textId="77777777" w:rsidR="00AE10CF" w:rsidRPr="00E5659F" w:rsidRDefault="00AE10CF" w:rsidP="009053C1">
            <w:pPr>
              <w:rPr>
                <w:rFonts w:ascii="標楷體" w:eastAsia="標楷體" w:hAnsi="標楷體"/>
              </w:rPr>
            </w:pPr>
            <w:r w:rsidRPr="00E5659F">
              <w:rPr>
                <w:rFonts w:ascii="標楷體" w:eastAsia="標楷體" w:hAnsi="標楷體" w:hint="eastAsia"/>
              </w:rPr>
              <w:t>10</w:t>
            </w:r>
            <w:r w:rsidR="00E17135">
              <w:rPr>
                <w:rFonts w:ascii="標楷體" w:eastAsia="標楷體" w:hAnsi="標楷體" w:hint="eastAsia"/>
              </w:rPr>
              <w:t>0</w:t>
            </w:r>
          </w:p>
        </w:tc>
        <w:tc>
          <w:tcPr>
            <w:tcW w:w="871" w:type="dxa"/>
          </w:tcPr>
          <w:p w14:paraId="42367125" w14:textId="77777777" w:rsidR="00AE10CF" w:rsidRPr="00E5659F" w:rsidRDefault="00AE10CF" w:rsidP="009053C1">
            <w:pPr>
              <w:rPr>
                <w:rFonts w:ascii="標楷體" w:eastAsia="標楷體" w:hAnsi="標楷體"/>
              </w:rPr>
            </w:pPr>
          </w:p>
        </w:tc>
        <w:tc>
          <w:tcPr>
            <w:tcW w:w="2241" w:type="dxa"/>
          </w:tcPr>
          <w:p w14:paraId="3D9F70A2" w14:textId="77777777" w:rsidR="00AE10CF" w:rsidRPr="00E5659F" w:rsidRDefault="00AE10CF" w:rsidP="009053C1">
            <w:pPr>
              <w:rPr>
                <w:rFonts w:ascii="標楷體" w:eastAsia="標楷體" w:hAnsi="標楷體"/>
              </w:rPr>
            </w:pPr>
          </w:p>
        </w:tc>
        <w:tc>
          <w:tcPr>
            <w:tcW w:w="580" w:type="dxa"/>
          </w:tcPr>
          <w:p w14:paraId="28B0C8AD"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0F55D0"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645BD28B" w14:textId="77777777" w:rsidR="00AE10CF" w:rsidRPr="00E17135" w:rsidRDefault="00AE10CF" w:rsidP="00385FA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00385FAE">
              <w:rPr>
                <w:rFonts w:ascii="標楷體" w:eastAsia="標楷體" w:hAnsi="標楷體" w:hint="eastAsia"/>
              </w:rPr>
              <w:t>，</w:t>
            </w:r>
            <w:r w:rsidRPr="00C54539">
              <w:rPr>
                <w:rFonts w:ascii="標楷體" w:eastAsia="標楷體" w:hAnsi="標楷體" w:hint="eastAsia"/>
              </w:rPr>
              <w:t>檢核條件：</w:t>
            </w:r>
            <w:r w:rsidR="00E17135">
              <w:rPr>
                <w:rFonts w:ascii="標楷體" w:eastAsia="標楷體" w:hAnsi="標楷體" w:hint="eastAsia"/>
              </w:rPr>
              <w:t>不可為空白/V(</w:t>
            </w:r>
            <w:r w:rsidR="00E17135">
              <w:rPr>
                <w:rFonts w:ascii="標楷體" w:eastAsia="標楷體" w:hAnsi="標楷體"/>
              </w:rPr>
              <w:t>7</w:t>
            </w:r>
            <w:r w:rsidR="00E17135">
              <w:rPr>
                <w:rFonts w:ascii="標楷體" w:eastAsia="標楷體" w:hAnsi="標楷體" w:hint="eastAsia"/>
              </w:rPr>
              <w:t>)</w:t>
            </w:r>
          </w:p>
          <w:p w14:paraId="31A9115D"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2</w:t>
            </w:r>
            <w:r w:rsidR="00AE10CF">
              <w:rPr>
                <w:rFonts w:ascii="標楷體" w:eastAsia="標楷體" w:hAnsi="標楷體"/>
              </w:rPr>
              <w:t>.</w:t>
            </w:r>
            <w:r w:rsidR="00AE10CF">
              <w:rPr>
                <w:rFonts w:ascii="標楷體" w:eastAsia="標楷體" w:hAnsi="標楷體" w:hint="eastAsia"/>
              </w:rPr>
              <w:t>若[</w:t>
            </w:r>
            <w:r w:rsidR="00E17135">
              <w:rPr>
                <w:rFonts w:ascii="標楷體" w:eastAsia="標楷體" w:hAnsi="標楷體" w:hint="eastAsia"/>
              </w:rPr>
              <w:t>身份證字號</w:t>
            </w:r>
            <w:r w:rsidR="00AE10CF">
              <w:rPr>
                <w:rFonts w:ascii="標楷體" w:eastAsia="標楷體" w:hAnsi="標楷體" w:hint="eastAsia"/>
              </w:rPr>
              <w:t>]</w:t>
            </w:r>
            <w:r w:rsidR="00E17135">
              <w:rPr>
                <w:rFonts w:ascii="標楷體" w:eastAsia="標楷體" w:hAnsi="標楷體" w:hint="eastAsia"/>
              </w:rPr>
              <w:t>,</w:t>
            </w:r>
            <w:r w:rsidR="00AE10CF" w:rsidRPr="0008323D">
              <w:rPr>
                <w:rFonts w:ascii="標楷體" w:eastAsia="標楷體" w:hAnsi="標楷體" w:hint="eastAsia"/>
              </w:rPr>
              <w:t>存在於</w:t>
            </w:r>
            <w:r w:rsidR="00AE10CF">
              <w:rPr>
                <w:rFonts w:ascii="標楷體" w:eastAsia="標楷體" w:hAnsi="標楷體" w:hint="eastAsia"/>
              </w:rPr>
              <w:t>[</w:t>
            </w:r>
            <w:r w:rsidR="00AE10CF" w:rsidRPr="00F533E6">
              <w:rPr>
                <w:rFonts w:ascii="標楷體" w:eastAsia="標楷體" w:hAnsi="標楷體" w:hint="eastAsia"/>
              </w:rPr>
              <w:t>客戶資料主檔</w:t>
            </w:r>
            <w:r w:rsidR="00AE10CF" w:rsidRPr="0008323D">
              <w:rPr>
                <w:rFonts w:ascii="標楷體" w:eastAsia="標楷體" w:hAnsi="標楷體" w:hint="eastAsia"/>
              </w:rPr>
              <w:t>(</w:t>
            </w:r>
            <w:r w:rsidR="00AE10CF" w:rsidRPr="006306B3">
              <w:rPr>
                <w:rFonts w:ascii="標楷體" w:eastAsia="標楷體" w:hAnsi="標楷體"/>
              </w:rPr>
              <w:t>CustMain</w:t>
            </w:r>
            <w:r w:rsidR="00AE10CF" w:rsidRPr="0008323D">
              <w:rPr>
                <w:rFonts w:ascii="標楷體" w:eastAsia="標楷體" w:hAnsi="標楷體" w:hint="eastAsia"/>
              </w:rPr>
              <w:t>)</w:t>
            </w:r>
            <w:r w:rsidR="00AE10CF">
              <w:rPr>
                <w:rFonts w:ascii="標楷體" w:eastAsia="標楷體" w:hAnsi="標楷體" w:hint="eastAsia"/>
              </w:rPr>
              <w:t>]</w:t>
            </w:r>
            <w:r w:rsidR="00E17135">
              <w:rPr>
                <w:rFonts w:ascii="標楷體" w:eastAsia="標楷體" w:hAnsi="標楷體" w:hint="eastAsia"/>
              </w:rPr>
              <w:t>自動帶回[</w:t>
            </w:r>
            <w:r w:rsidR="00E17135">
              <w:rPr>
                <w:rFonts w:ascii="標楷體" w:eastAsia="標楷體" w:hAnsi="標楷體" w:hint="eastAsia"/>
                <w:color w:val="000000"/>
                <w:spacing w:val="6"/>
              </w:rPr>
              <w:t>交易關係人姓名</w:t>
            </w:r>
            <w:r w:rsidR="00E17135">
              <w:rPr>
                <w:rFonts w:ascii="標楷體" w:eastAsia="標楷體" w:hAnsi="標楷體" w:hint="eastAsia"/>
              </w:rPr>
              <w:t>]</w:t>
            </w:r>
          </w:p>
          <w:p w14:paraId="3E0BE1B8"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3</w:t>
            </w:r>
            <w:r w:rsidR="00E17135">
              <w:rPr>
                <w:rFonts w:ascii="標楷體" w:eastAsia="標楷體" w:hAnsi="標楷體" w:hint="eastAsia"/>
              </w:rPr>
              <w:t>.若[</w:t>
            </w:r>
            <w:r w:rsidR="00E17135" w:rsidRPr="00F533E6">
              <w:rPr>
                <w:rFonts w:ascii="標楷體" w:eastAsia="標楷體" w:hAnsi="標楷體" w:hint="eastAsia"/>
              </w:rPr>
              <w:t>客戶資料主檔</w:t>
            </w:r>
            <w:r w:rsidR="00E17135" w:rsidRPr="0008323D">
              <w:rPr>
                <w:rFonts w:ascii="標楷體" w:eastAsia="標楷體" w:hAnsi="標楷體" w:hint="eastAsia"/>
              </w:rPr>
              <w:t>(</w:t>
            </w:r>
            <w:r w:rsidR="00E17135" w:rsidRPr="006306B3">
              <w:rPr>
                <w:rFonts w:ascii="標楷體" w:eastAsia="標楷體" w:hAnsi="標楷體"/>
              </w:rPr>
              <w:t>CustMain</w:t>
            </w:r>
            <w:r w:rsidR="00E17135" w:rsidRPr="0008323D">
              <w:rPr>
                <w:rFonts w:ascii="標楷體" w:eastAsia="標楷體" w:hAnsi="標楷體" w:hint="eastAsia"/>
              </w:rPr>
              <w:t>)</w:t>
            </w:r>
            <w:r w:rsidR="00E17135">
              <w:rPr>
                <w:rFonts w:ascii="標楷體" w:eastAsia="標楷體" w:hAnsi="標楷體" w:hint="eastAsia"/>
              </w:rPr>
              <w:t>]為完整客戶資料，跳過欄位</w:t>
            </w:r>
          </w:p>
          <w:p w14:paraId="68DF2DE0" w14:textId="77777777" w:rsidR="001325D5" w:rsidRPr="00E17135" w:rsidRDefault="00385FAE" w:rsidP="00E17135">
            <w:pPr>
              <w:snapToGrid w:val="0"/>
              <w:ind w:left="238" w:hangingChars="99" w:hanging="238"/>
              <w:rPr>
                <w:rFonts w:ascii="標楷體" w:eastAsia="標楷體" w:hAnsi="標楷體"/>
              </w:rPr>
            </w:pPr>
            <w:r>
              <w:rPr>
                <w:rFonts w:ascii="標楷體" w:eastAsia="標楷體" w:hAnsi="標楷體" w:hint="eastAsia"/>
              </w:rPr>
              <w:lastRenderedPageBreak/>
              <w:t>4</w:t>
            </w:r>
            <w:r w:rsidR="001325D5">
              <w:rPr>
                <w:rFonts w:ascii="標楷體" w:eastAsia="標楷體" w:hAnsi="標楷體"/>
              </w:rPr>
              <w:t>.</w:t>
            </w:r>
            <w:r w:rsidR="001325D5" w:rsidRPr="006306B3">
              <w:rPr>
                <w:rFonts w:ascii="標楷體" w:eastAsia="標楷體" w:hAnsi="標楷體"/>
              </w:rPr>
              <w:t>CustMain</w:t>
            </w:r>
            <w:r w:rsidR="001325D5">
              <w:rPr>
                <w:rFonts w:ascii="標楷體" w:eastAsia="標楷體" w:hAnsi="標楷體"/>
              </w:rPr>
              <w:t>.CustName</w:t>
            </w:r>
          </w:p>
        </w:tc>
      </w:tr>
      <w:tr w:rsidR="00AE10CF" w:rsidRPr="00362205" w14:paraId="6D0806F6" w14:textId="77777777" w:rsidTr="001325D5">
        <w:trPr>
          <w:trHeight w:val="244"/>
          <w:jc w:val="center"/>
        </w:trPr>
        <w:tc>
          <w:tcPr>
            <w:tcW w:w="593" w:type="dxa"/>
          </w:tcPr>
          <w:p w14:paraId="12CAA428" w14:textId="77777777" w:rsidR="00AE10CF" w:rsidRPr="00E5659F" w:rsidRDefault="00543684" w:rsidP="009053C1">
            <w:pPr>
              <w:rPr>
                <w:rFonts w:ascii="標楷體" w:eastAsia="標楷體" w:hAnsi="標楷體"/>
              </w:rPr>
            </w:pPr>
            <w:r>
              <w:rPr>
                <w:rFonts w:ascii="標楷體" w:eastAsia="標楷體" w:hAnsi="標楷體" w:hint="eastAsia"/>
              </w:rPr>
              <w:lastRenderedPageBreak/>
              <w:t>5</w:t>
            </w:r>
            <w:r w:rsidR="00AE10CF" w:rsidRPr="00E5659F">
              <w:rPr>
                <w:rFonts w:ascii="標楷體" w:eastAsia="標楷體" w:hAnsi="標楷體" w:hint="eastAsia"/>
              </w:rPr>
              <w:t>.</w:t>
            </w:r>
          </w:p>
        </w:tc>
        <w:tc>
          <w:tcPr>
            <w:tcW w:w="1216" w:type="dxa"/>
            <w:shd w:val="clear" w:color="auto" w:fill="auto"/>
          </w:tcPr>
          <w:p w14:paraId="03084F61"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70D9DC3B" w14:textId="77777777" w:rsidR="00AE10CF" w:rsidRPr="00E5659F" w:rsidRDefault="00E17135" w:rsidP="009053C1">
            <w:pPr>
              <w:rPr>
                <w:rFonts w:ascii="標楷體" w:eastAsia="標楷體" w:hAnsi="標楷體"/>
              </w:rPr>
            </w:pPr>
            <w:r>
              <w:rPr>
                <w:rFonts w:ascii="標楷體" w:eastAsia="標楷體" w:hAnsi="標楷體" w:hint="eastAsia"/>
              </w:rPr>
              <w:t>2</w:t>
            </w:r>
          </w:p>
        </w:tc>
        <w:tc>
          <w:tcPr>
            <w:tcW w:w="871" w:type="dxa"/>
          </w:tcPr>
          <w:p w14:paraId="70E2B2C7" w14:textId="77777777" w:rsidR="00AE10CF" w:rsidRPr="00E5659F" w:rsidRDefault="00AE10CF" w:rsidP="009053C1">
            <w:pPr>
              <w:rPr>
                <w:rFonts w:ascii="標楷體" w:eastAsia="標楷體" w:hAnsi="標楷體"/>
              </w:rPr>
            </w:pPr>
          </w:p>
        </w:tc>
        <w:tc>
          <w:tcPr>
            <w:tcW w:w="2241" w:type="dxa"/>
          </w:tcPr>
          <w:p w14:paraId="43F16A10" w14:textId="77777777" w:rsidR="00AE10CF" w:rsidRPr="00E5659F" w:rsidRDefault="00E17135" w:rsidP="009053C1">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F7EC5B3"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5D732E5B"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26C63A18" w14:textId="77777777" w:rsidR="00E17135" w:rsidRPr="00456B60" w:rsidRDefault="00E17135" w:rsidP="00E17135">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DAF66D0" w14:textId="77777777" w:rsidR="00AE10CF" w:rsidRPr="00E17135" w:rsidRDefault="001325D5" w:rsidP="009053C1">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FFFD8E" w14:textId="77777777" w:rsidR="00AE10CF" w:rsidRDefault="00AE10CF" w:rsidP="00AE10CF">
      <w:pPr>
        <w:pStyle w:val="42"/>
        <w:spacing w:after="48"/>
        <w:ind w:leftChars="0" w:left="0"/>
        <w:rPr>
          <w:rFonts w:ascii="標楷體" w:hAnsi="標楷體"/>
        </w:rPr>
      </w:pPr>
    </w:p>
    <w:p w14:paraId="62AF29E5" w14:textId="77777777" w:rsidR="004C63C8" w:rsidRDefault="004C63C8" w:rsidP="004C63C8">
      <w:pPr>
        <w:pStyle w:val="a"/>
      </w:pPr>
      <w:r w:rsidRPr="00291505">
        <w:t>UI畫面</w:t>
      </w:r>
      <w:r>
        <w:rPr>
          <w:rFonts w:hint="eastAsia"/>
          <w:lang w:eastAsia="zh-TW"/>
        </w:rPr>
        <w:t>-修改</w:t>
      </w:r>
    </w:p>
    <w:p w14:paraId="74E712F3" w14:textId="34A5F808" w:rsidR="004C63C8" w:rsidRPr="00E1776E" w:rsidRDefault="00560ECE" w:rsidP="004C63C8">
      <w:r w:rsidRPr="00973224">
        <w:rPr>
          <w:noProof/>
        </w:rPr>
        <w:drawing>
          <wp:inline distT="0" distB="0" distL="0" distR="0" wp14:anchorId="22A7B6E2" wp14:editId="48F330DA">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5FCEEF88" w14:textId="77777777" w:rsidR="004C63C8" w:rsidRDefault="004C63C8" w:rsidP="004C63C8"/>
    <w:p w14:paraId="20C82CF8" w14:textId="77777777" w:rsidR="004C63C8" w:rsidRDefault="004C63C8" w:rsidP="004C63C8"/>
    <w:p w14:paraId="3A71E389" w14:textId="77777777" w:rsidR="004C63C8" w:rsidRDefault="004C63C8" w:rsidP="00372AFD">
      <w:pPr>
        <w:pStyle w:val="a"/>
        <w:numPr>
          <w:ilvl w:val="0"/>
          <w:numId w:val="10"/>
        </w:numPr>
        <w:rPr>
          <w:lang w:eastAsia="zh-TW"/>
        </w:rPr>
      </w:pPr>
      <w:r>
        <w:t>輸入畫面</w:t>
      </w:r>
      <w:r>
        <w:rPr>
          <w:rFonts w:hint="eastAsia"/>
        </w:rPr>
        <w:t>按鈕</w:t>
      </w:r>
      <w:r>
        <w:t>說明</w:t>
      </w:r>
      <w:r>
        <w:rPr>
          <w:rFonts w:hint="eastAsia"/>
          <w:lang w:eastAsia="zh-TW"/>
        </w:rPr>
        <w:t>-修改</w:t>
      </w:r>
    </w:p>
    <w:p w14:paraId="3E32D683" w14:textId="77777777" w:rsidR="004C63C8" w:rsidRPr="00E877DD" w:rsidRDefault="004C63C8" w:rsidP="004C63C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C63C8" w:rsidRPr="00F5236F" w14:paraId="24E65BBA" w14:textId="77777777" w:rsidTr="00543684">
        <w:tc>
          <w:tcPr>
            <w:tcW w:w="851" w:type="dxa"/>
            <w:shd w:val="clear" w:color="auto" w:fill="D9D9D9"/>
          </w:tcPr>
          <w:p w14:paraId="3F5C2DF7"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5C366B"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A090F8"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功能說明</w:t>
            </w:r>
          </w:p>
        </w:tc>
      </w:tr>
      <w:tr w:rsidR="004C63C8" w:rsidRPr="00CF124E" w14:paraId="47655D58" w14:textId="77777777" w:rsidTr="00543684">
        <w:tc>
          <w:tcPr>
            <w:tcW w:w="851" w:type="dxa"/>
            <w:shd w:val="clear" w:color="auto" w:fill="auto"/>
          </w:tcPr>
          <w:p w14:paraId="3459BC0C" w14:textId="77777777" w:rsidR="004C63C8" w:rsidRPr="00F533E6" w:rsidRDefault="004C63C8"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18FEB27" w14:textId="77777777" w:rsidR="004C63C8" w:rsidRPr="00F533E6" w:rsidRDefault="004632CB" w:rsidP="00543684">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93D2C5B" w14:textId="77777777" w:rsidR="004C63C8" w:rsidRPr="00D67AF4" w:rsidRDefault="004C63C8"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ADB7C31" w14:textId="77777777" w:rsidR="004C63C8" w:rsidRDefault="004C63C8"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1385B89" w14:textId="77777777" w:rsidR="004C63C8" w:rsidRDefault="004C63C8" w:rsidP="00543684">
            <w:pPr>
              <w:rPr>
                <w:rFonts w:ascii="標楷體" w:eastAsia="標楷體" w:hAnsi="標楷體"/>
              </w:rPr>
            </w:pPr>
            <w:r>
              <w:rPr>
                <w:rFonts w:ascii="標楷體" w:eastAsia="標楷體" w:hAnsi="標楷體" w:hint="eastAsia"/>
              </w:rPr>
              <w:t>2.檢核[身分證字號]是否存在[客戶資料主檔]，不存在時</w:t>
            </w:r>
          </w:p>
          <w:p w14:paraId="7A1C7ACC" w14:textId="77777777" w:rsidR="004C63C8" w:rsidRDefault="004C63C8"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319FD0C2" w14:textId="77777777" w:rsidR="004C63C8" w:rsidRDefault="004C63C8"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5B1864A3" w14:textId="77777777" w:rsidR="004C63C8" w:rsidRDefault="004C63C8"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51D9A9F7" w14:textId="77777777" w:rsidR="004C63C8" w:rsidRDefault="004C63C8" w:rsidP="004C63C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265A4006" w14:textId="77777777" w:rsidR="004C63C8" w:rsidRDefault="004C63C8" w:rsidP="004C63C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F56F11B" w14:textId="77777777" w:rsidR="004C63C8" w:rsidRDefault="004C63C8" w:rsidP="00543684">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756C8B39" w14:textId="77777777" w:rsidR="004C63C8" w:rsidRPr="004C63C8" w:rsidRDefault="004C63C8" w:rsidP="00543684">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025F1A2" w14:textId="77777777" w:rsidR="004C63C8" w:rsidRPr="004C63C8" w:rsidRDefault="004C63C8"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AB3AB4B" w14:textId="77777777" w:rsidR="004C63C8" w:rsidRDefault="001A41A7" w:rsidP="00543684">
            <w:pPr>
              <w:rPr>
                <w:rFonts w:ascii="標楷體" w:eastAsia="標楷體" w:hAnsi="標楷體"/>
                <w:lang w:eastAsia="zh-HK"/>
              </w:rPr>
            </w:pPr>
            <w:r>
              <w:rPr>
                <w:rFonts w:ascii="標楷體" w:eastAsia="標楷體" w:hAnsi="標楷體" w:hint="eastAsia"/>
              </w:rPr>
              <w:t>6</w:t>
            </w:r>
            <w:r w:rsidR="004C63C8">
              <w:rPr>
                <w:rFonts w:ascii="標楷體" w:eastAsia="標楷體" w:hAnsi="標楷體" w:hint="eastAsia"/>
              </w:rPr>
              <w:t>.更新交易關係人</w:t>
            </w:r>
            <w:r w:rsidR="004C63C8" w:rsidRPr="00D67AF4">
              <w:rPr>
                <w:rFonts w:ascii="標楷體" w:eastAsia="標楷體" w:hAnsi="標楷體"/>
                <w:lang w:eastAsia="zh-HK"/>
              </w:rPr>
              <w:t>資料</w:t>
            </w:r>
          </w:p>
          <w:p w14:paraId="49BF351C" w14:textId="77777777" w:rsidR="004C63C8" w:rsidRPr="00741B21" w:rsidRDefault="001A41A7" w:rsidP="00543684">
            <w:pPr>
              <w:rPr>
                <w:rFonts w:ascii="標楷體" w:eastAsia="標楷體" w:hAnsi="標楷體"/>
                <w:lang w:eastAsia="zh-HK"/>
              </w:rPr>
            </w:pPr>
            <w:r>
              <w:rPr>
                <w:rFonts w:ascii="標楷體" w:eastAsia="標楷體" w:hAnsi="標楷體" w:hint="eastAsia"/>
              </w:rPr>
              <w:t>7</w:t>
            </w:r>
            <w:r w:rsidR="004C63C8">
              <w:rPr>
                <w:rFonts w:ascii="標楷體" w:eastAsia="標楷體" w:hAnsi="標楷體" w:hint="eastAsia"/>
              </w:rPr>
              <w:t>.更新客戶資料主檔</w:t>
            </w:r>
            <w:r w:rsidR="004C63C8" w:rsidRPr="00D67AF4">
              <w:rPr>
                <w:rFonts w:ascii="標楷體" w:eastAsia="標楷體" w:hAnsi="標楷體"/>
                <w:lang w:eastAsia="zh-HK"/>
              </w:rPr>
              <w:t>資料</w:t>
            </w:r>
          </w:p>
        </w:tc>
      </w:tr>
      <w:tr w:rsidR="004C63C8" w:rsidRPr="00F5236F" w14:paraId="3ADBC997" w14:textId="77777777" w:rsidTr="00543684">
        <w:tc>
          <w:tcPr>
            <w:tcW w:w="851" w:type="dxa"/>
            <w:shd w:val="clear" w:color="auto" w:fill="auto"/>
          </w:tcPr>
          <w:p w14:paraId="16BAE192" w14:textId="77777777" w:rsidR="004C63C8" w:rsidRPr="00F533E6" w:rsidRDefault="004C63C8"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6C6765" w14:textId="77777777" w:rsidR="004C63C8" w:rsidRPr="00F533E6" w:rsidRDefault="004C63C8"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C760DD" w14:textId="77777777" w:rsidR="004C63C8" w:rsidRPr="00F533E6" w:rsidRDefault="004C63C8"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D16E63" w14:textId="77777777" w:rsidR="004C63C8" w:rsidRPr="00E877DD" w:rsidRDefault="004C63C8" w:rsidP="004C63C8"/>
    <w:p w14:paraId="29849F36" w14:textId="77777777" w:rsidR="004C63C8" w:rsidRPr="00583AF3" w:rsidRDefault="004C63C8" w:rsidP="004C63C8"/>
    <w:p w14:paraId="5FDCACE3" w14:textId="77777777" w:rsidR="004C63C8" w:rsidRDefault="004C63C8" w:rsidP="00372AFD">
      <w:pPr>
        <w:pStyle w:val="a"/>
        <w:numPr>
          <w:ilvl w:val="0"/>
          <w:numId w:val="10"/>
        </w:numPr>
      </w:pPr>
      <w:r>
        <w:t>輸入畫面資料說明</w:t>
      </w:r>
      <w:r>
        <w:rPr>
          <w:rFonts w:hint="eastAsia"/>
          <w:lang w:eastAsia="zh-TW"/>
        </w:rPr>
        <w:t>-</w:t>
      </w:r>
      <w:r w:rsidR="001325D5">
        <w:rPr>
          <w:rFonts w:hint="eastAsia"/>
          <w:lang w:eastAsia="zh-TW"/>
        </w:rPr>
        <w:t>修改</w:t>
      </w:r>
    </w:p>
    <w:p w14:paraId="2FE16B3D" w14:textId="77777777" w:rsidR="004C63C8" w:rsidRPr="0005180A" w:rsidRDefault="004C63C8" w:rsidP="004C63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4C63C8" w:rsidRPr="00362205" w14:paraId="36DF51F6" w14:textId="77777777" w:rsidTr="00543684">
        <w:trPr>
          <w:trHeight w:val="388"/>
          <w:jc w:val="center"/>
        </w:trPr>
        <w:tc>
          <w:tcPr>
            <w:tcW w:w="696" w:type="dxa"/>
            <w:vMerge w:val="restart"/>
            <w:shd w:val="clear" w:color="auto" w:fill="D9D9D9"/>
          </w:tcPr>
          <w:p w14:paraId="75DBD6C7" w14:textId="77777777" w:rsidR="004C63C8" w:rsidRPr="00362205" w:rsidRDefault="004C63C8"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CB8569" w14:textId="77777777" w:rsidR="004C63C8" w:rsidRPr="00362205" w:rsidRDefault="004C63C8"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3C9BD06" w14:textId="77777777" w:rsidR="004C63C8" w:rsidRPr="00362205" w:rsidRDefault="004C63C8"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656BA3" w14:textId="77777777" w:rsidR="004C63C8" w:rsidRPr="00362205" w:rsidRDefault="004C63C8" w:rsidP="00543684">
            <w:pPr>
              <w:rPr>
                <w:rFonts w:ascii="標楷體" w:eastAsia="標楷體" w:hAnsi="標楷體"/>
              </w:rPr>
            </w:pPr>
            <w:r w:rsidRPr="00362205">
              <w:rPr>
                <w:rFonts w:ascii="標楷體" w:eastAsia="標楷體" w:hAnsi="標楷體"/>
              </w:rPr>
              <w:t>處理邏輯及注意事項</w:t>
            </w:r>
          </w:p>
        </w:tc>
      </w:tr>
      <w:tr w:rsidR="00385FAE" w:rsidRPr="00362205" w14:paraId="73917E1A" w14:textId="77777777" w:rsidTr="00543684">
        <w:trPr>
          <w:trHeight w:val="244"/>
          <w:jc w:val="center"/>
        </w:trPr>
        <w:tc>
          <w:tcPr>
            <w:tcW w:w="696" w:type="dxa"/>
            <w:vMerge/>
            <w:shd w:val="clear" w:color="auto" w:fill="D9D9D9"/>
          </w:tcPr>
          <w:p w14:paraId="30582D0D" w14:textId="77777777" w:rsidR="004C63C8" w:rsidRPr="00362205" w:rsidRDefault="004C63C8" w:rsidP="00543684">
            <w:pPr>
              <w:rPr>
                <w:rFonts w:ascii="標楷體" w:eastAsia="標楷體" w:hAnsi="標楷體"/>
              </w:rPr>
            </w:pPr>
          </w:p>
        </w:tc>
        <w:tc>
          <w:tcPr>
            <w:tcW w:w="1551" w:type="dxa"/>
            <w:vMerge/>
            <w:shd w:val="clear" w:color="auto" w:fill="D9D9D9"/>
          </w:tcPr>
          <w:p w14:paraId="41C507AA" w14:textId="77777777" w:rsidR="004C63C8" w:rsidRPr="00362205" w:rsidRDefault="004C63C8" w:rsidP="00543684">
            <w:pPr>
              <w:rPr>
                <w:rFonts w:ascii="標楷體" w:eastAsia="標楷體" w:hAnsi="標楷體"/>
              </w:rPr>
            </w:pPr>
          </w:p>
        </w:tc>
        <w:tc>
          <w:tcPr>
            <w:tcW w:w="816" w:type="dxa"/>
            <w:shd w:val="clear" w:color="auto" w:fill="D9D9D9"/>
          </w:tcPr>
          <w:p w14:paraId="3EC3EA96" w14:textId="77777777" w:rsidR="004C63C8" w:rsidRPr="00362205" w:rsidRDefault="004C63C8" w:rsidP="0054368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D0B508F" w14:textId="77777777" w:rsidR="004C63C8" w:rsidRPr="00362205" w:rsidRDefault="004C63C8" w:rsidP="0054368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361E7683" w14:textId="77777777" w:rsidR="004C63C8" w:rsidRPr="00362205" w:rsidRDefault="004C63C8"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9B53D1B" w14:textId="77777777" w:rsidR="004C63C8" w:rsidRPr="00362205" w:rsidRDefault="004C63C8"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48F61385" w14:textId="77777777" w:rsidR="004C63C8" w:rsidRPr="00362205" w:rsidRDefault="004C63C8"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579F93" w14:textId="77777777" w:rsidR="004C63C8" w:rsidRPr="00362205" w:rsidRDefault="004C63C8" w:rsidP="00543684">
            <w:pPr>
              <w:rPr>
                <w:rFonts w:ascii="標楷體" w:eastAsia="標楷體" w:hAnsi="標楷體"/>
              </w:rPr>
            </w:pPr>
          </w:p>
        </w:tc>
      </w:tr>
      <w:tr w:rsidR="00543684" w:rsidRPr="00362205" w14:paraId="1FF475E4" w14:textId="77777777" w:rsidTr="00543684">
        <w:trPr>
          <w:trHeight w:val="244"/>
          <w:jc w:val="center"/>
        </w:trPr>
        <w:tc>
          <w:tcPr>
            <w:tcW w:w="696" w:type="dxa"/>
          </w:tcPr>
          <w:p w14:paraId="2F9F9206" w14:textId="77777777" w:rsidR="00543684" w:rsidRPr="00E5659F" w:rsidRDefault="00543684" w:rsidP="00543684">
            <w:pPr>
              <w:rPr>
                <w:rFonts w:ascii="標楷體" w:eastAsia="標楷體" w:hAnsi="標楷體"/>
              </w:rPr>
            </w:pPr>
            <w:r>
              <w:rPr>
                <w:rFonts w:ascii="標楷體" w:eastAsia="標楷體" w:hAnsi="標楷體" w:hint="eastAsia"/>
              </w:rPr>
              <w:t>1.</w:t>
            </w:r>
          </w:p>
        </w:tc>
        <w:tc>
          <w:tcPr>
            <w:tcW w:w="1551" w:type="dxa"/>
            <w:shd w:val="clear" w:color="auto" w:fill="auto"/>
          </w:tcPr>
          <w:p w14:paraId="17B1BD49"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18B7497A" w14:textId="77777777" w:rsidR="00543684" w:rsidRPr="00E5659F" w:rsidRDefault="00543684" w:rsidP="00543684">
            <w:pPr>
              <w:rPr>
                <w:rFonts w:ascii="標楷體" w:eastAsia="標楷體" w:hAnsi="標楷體"/>
              </w:rPr>
            </w:pPr>
          </w:p>
        </w:tc>
        <w:tc>
          <w:tcPr>
            <w:tcW w:w="1187" w:type="dxa"/>
          </w:tcPr>
          <w:p w14:paraId="4A8A8A63" w14:textId="77777777" w:rsidR="00543684" w:rsidRPr="00E5659F" w:rsidRDefault="00543684" w:rsidP="00543684">
            <w:pPr>
              <w:rPr>
                <w:rFonts w:ascii="標楷體" w:eastAsia="標楷體" w:hAnsi="標楷體"/>
              </w:rPr>
            </w:pPr>
            <w:r>
              <w:rPr>
                <w:rFonts w:ascii="標楷體" w:eastAsia="標楷體" w:hAnsi="標楷體" w:hint="eastAsia"/>
              </w:rPr>
              <w:t>修改</w:t>
            </w:r>
          </w:p>
        </w:tc>
        <w:tc>
          <w:tcPr>
            <w:tcW w:w="1083" w:type="dxa"/>
          </w:tcPr>
          <w:p w14:paraId="3FEBD33A" w14:textId="77777777" w:rsidR="00543684" w:rsidRPr="00E5659F" w:rsidRDefault="00543684" w:rsidP="00543684">
            <w:pPr>
              <w:rPr>
                <w:rFonts w:ascii="標楷體" w:eastAsia="標楷體" w:hAnsi="標楷體"/>
              </w:rPr>
            </w:pPr>
          </w:p>
        </w:tc>
        <w:tc>
          <w:tcPr>
            <w:tcW w:w="675" w:type="dxa"/>
          </w:tcPr>
          <w:p w14:paraId="55133B0D" w14:textId="77777777" w:rsidR="00543684" w:rsidRPr="00E5659F" w:rsidRDefault="00543684" w:rsidP="00543684">
            <w:pPr>
              <w:rPr>
                <w:rFonts w:ascii="標楷體" w:eastAsia="標楷體" w:hAnsi="標楷體"/>
              </w:rPr>
            </w:pPr>
          </w:p>
        </w:tc>
        <w:tc>
          <w:tcPr>
            <w:tcW w:w="696" w:type="dxa"/>
          </w:tcPr>
          <w:p w14:paraId="5DCD398A"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2525387A" w14:textId="77777777" w:rsidR="00543684" w:rsidRDefault="00543684" w:rsidP="00385FAE">
            <w:pPr>
              <w:snapToGrid w:val="0"/>
              <w:ind w:left="238" w:hangingChars="99" w:hanging="238"/>
              <w:rPr>
                <w:rFonts w:ascii="標楷體" w:eastAsia="標楷體" w:hAnsi="標楷體"/>
                <w:color w:val="000000"/>
              </w:rPr>
            </w:pPr>
          </w:p>
        </w:tc>
      </w:tr>
      <w:tr w:rsidR="00385FAE" w:rsidRPr="00362205" w14:paraId="414AF9A2" w14:textId="77777777" w:rsidTr="00543684">
        <w:trPr>
          <w:trHeight w:val="244"/>
          <w:jc w:val="center"/>
        </w:trPr>
        <w:tc>
          <w:tcPr>
            <w:tcW w:w="696" w:type="dxa"/>
          </w:tcPr>
          <w:p w14:paraId="005B6FF1" w14:textId="77777777" w:rsidR="004C63C8" w:rsidRPr="00E5659F" w:rsidRDefault="00543684" w:rsidP="00543684">
            <w:pPr>
              <w:rPr>
                <w:rFonts w:ascii="標楷體" w:eastAsia="標楷體" w:hAnsi="標楷體"/>
              </w:rPr>
            </w:pPr>
            <w:r>
              <w:rPr>
                <w:rFonts w:ascii="標楷體" w:eastAsia="標楷體" w:hAnsi="標楷體"/>
              </w:rPr>
              <w:t>2</w:t>
            </w:r>
            <w:r w:rsidR="004C63C8" w:rsidRPr="00E5659F">
              <w:rPr>
                <w:rFonts w:ascii="標楷體" w:eastAsia="標楷體" w:hAnsi="標楷體" w:hint="eastAsia"/>
              </w:rPr>
              <w:t>.</w:t>
            </w:r>
          </w:p>
        </w:tc>
        <w:tc>
          <w:tcPr>
            <w:tcW w:w="1551" w:type="dxa"/>
            <w:shd w:val="clear" w:color="auto" w:fill="auto"/>
          </w:tcPr>
          <w:p w14:paraId="4EE2284C" w14:textId="77777777" w:rsidR="004C63C8" w:rsidRPr="00E5659F" w:rsidRDefault="004C63C8" w:rsidP="00543684">
            <w:pPr>
              <w:rPr>
                <w:rFonts w:ascii="標楷體" w:eastAsia="標楷體" w:hAnsi="標楷體"/>
              </w:rPr>
            </w:pPr>
            <w:r w:rsidRPr="00E5659F">
              <w:rPr>
                <w:rFonts w:ascii="標楷體" w:eastAsia="標楷體" w:hAnsi="標楷體" w:hint="eastAsia"/>
              </w:rPr>
              <w:t>案件編號</w:t>
            </w:r>
          </w:p>
        </w:tc>
        <w:tc>
          <w:tcPr>
            <w:tcW w:w="816" w:type="dxa"/>
          </w:tcPr>
          <w:p w14:paraId="5530CAD8" w14:textId="77777777" w:rsidR="004C63C8" w:rsidRPr="00E5659F" w:rsidRDefault="004C63C8" w:rsidP="00543684">
            <w:pPr>
              <w:rPr>
                <w:rFonts w:ascii="標楷體" w:eastAsia="標楷體" w:hAnsi="標楷體"/>
              </w:rPr>
            </w:pPr>
          </w:p>
        </w:tc>
        <w:tc>
          <w:tcPr>
            <w:tcW w:w="1187" w:type="dxa"/>
          </w:tcPr>
          <w:p w14:paraId="4BE2A386" w14:textId="77777777" w:rsidR="004C63C8" w:rsidRPr="00E5659F" w:rsidRDefault="004C63C8" w:rsidP="00543684">
            <w:pPr>
              <w:rPr>
                <w:rFonts w:ascii="標楷體" w:eastAsia="標楷體" w:hAnsi="標楷體"/>
              </w:rPr>
            </w:pPr>
          </w:p>
        </w:tc>
        <w:tc>
          <w:tcPr>
            <w:tcW w:w="1083" w:type="dxa"/>
          </w:tcPr>
          <w:p w14:paraId="50A82A77" w14:textId="77777777" w:rsidR="004C63C8" w:rsidRPr="00E5659F" w:rsidRDefault="004C63C8" w:rsidP="00543684">
            <w:pPr>
              <w:rPr>
                <w:rFonts w:ascii="標楷體" w:eastAsia="標楷體" w:hAnsi="標楷體"/>
              </w:rPr>
            </w:pPr>
          </w:p>
        </w:tc>
        <w:tc>
          <w:tcPr>
            <w:tcW w:w="675" w:type="dxa"/>
          </w:tcPr>
          <w:p w14:paraId="5E71E874" w14:textId="77777777" w:rsidR="004C63C8" w:rsidRPr="00E5659F" w:rsidRDefault="004C63C8" w:rsidP="00543684">
            <w:pPr>
              <w:rPr>
                <w:rFonts w:ascii="標楷體" w:eastAsia="標楷體" w:hAnsi="標楷體"/>
              </w:rPr>
            </w:pPr>
          </w:p>
        </w:tc>
        <w:tc>
          <w:tcPr>
            <w:tcW w:w="696" w:type="dxa"/>
          </w:tcPr>
          <w:p w14:paraId="52EF8015" w14:textId="77777777" w:rsidR="004C63C8" w:rsidRPr="00E5659F" w:rsidRDefault="001325D5" w:rsidP="00543684">
            <w:pPr>
              <w:rPr>
                <w:rFonts w:ascii="標楷體" w:eastAsia="標楷體" w:hAnsi="標楷體"/>
              </w:rPr>
            </w:pPr>
            <w:r>
              <w:rPr>
                <w:rFonts w:ascii="標楷體" w:eastAsia="標楷體" w:hAnsi="標楷體" w:hint="eastAsia"/>
              </w:rPr>
              <w:t>R</w:t>
            </w:r>
          </w:p>
        </w:tc>
        <w:tc>
          <w:tcPr>
            <w:tcW w:w="3529" w:type="dxa"/>
          </w:tcPr>
          <w:p w14:paraId="49118C95" w14:textId="77777777" w:rsidR="004C63C8" w:rsidRPr="00E5659F"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5B74FA">
              <w:rPr>
                <w:rFonts w:ascii="標楷體" w:eastAsia="標楷體" w:hAnsi="標楷體"/>
              </w:rPr>
              <w:t>FacRelation</w:t>
            </w:r>
            <w:r w:rsidR="001325D5">
              <w:rPr>
                <w:rFonts w:ascii="標楷體" w:eastAsia="標楷體" w:hAnsi="標楷體"/>
              </w:rPr>
              <w:t>.</w:t>
            </w:r>
            <w:r w:rsidR="001325D5" w:rsidRPr="001325D5">
              <w:rPr>
                <w:rFonts w:ascii="標楷體" w:eastAsia="標楷體" w:hAnsi="標楷體"/>
              </w:rPr>
              <w:t>CreditSysNo</w:t>
            </w:r>
          </w:p>
        </w:tc>
      </w:tr>
      <w:tr w:rsidR="00385FAE" w:rsidRPr="00362205" w14:paraId="20D0CD61" w14:textId="77777777" w:rsidTr="00543684">
        <w:trPr>
          <w:trHeight w:val="244"/>
          <w:jc w:val="center"/>
        </w:trPr>
        <w:tc>
          <w:tcPr>
            <w:tcW w:w="696" w:type="dxa"/>
          </w:tcPr>
          <w:p w14:paraId="74579CF5" w14:textId="77777777" w:rsidR="004C63C8" w:rsidRPr="00E5659F" w:rsidRDefault="00543684" w:rsidP="00543684">
            <w:pPr>
              <w:rPr>
                <w:rFonts w:ascii="標楷體" w:eastAsia="標楷體" w:hAnsi="標楷體"/>
              </w:rPr>
            </w:pPr>
            <w:r>
              <w:rPr>
                <w:rFonts w:ascii="標楷體" w:eastAsia="標楷體" w:hAnsi="標楷體"/>
              </w:rPr>
              <w:t>3</w:t>
            </w:r>
            <w:r w:rsidR="004C63C8" w:rsidRPr="00E5659F">
              <w:rPr>
                <w:rFonts w:ascii="標楷體" w:eastAsia="標楷體" w:hAnsi="標楷體"/>
              </w:rPr>
              <w:t>.</w:t>
            </w:r>
          </w:p>
        </w:tc>
        <w:tc>
          <w:tcPr>
            <w:tcW w:w="1551" w:type="dxa"/>
            <w:shd w:val="clear" w:color="auto" w:fill="auto"/>
          </w:tcPr>
          <w:p w14:paraId="602D4C6D" w14:textId="77777777" w:rsidR="004C63C8" w:rsidRPr="00E5659F" w:rsidRDefault="004C63C8" w:rsidP="00543684">
            <w:pPr>
              <w:rPr>
                <w:rFonts w:ascii="標楷體" w:eastAsia="標楷體" w:hAnsi="標楷體"/>
              </w:rPr>
            </w:pPr>
            <w:r>
              <w:rPr>
                <w:rFonts w:ascii="標楷體" w:eastAsia="標楷體" w:hAnsi="標楷體" w:hint="eastAsia"/>
              </w:rPr>
              <w:t>身份證字號</w:t>
            </w:r>
          </w:p>
        </w:tc>
        <w:tc>
          <w:tcPr>
            <w:tcW w:w="816" w:type="dxa"/>
          </w:tcPr>
          <w:p w14:paraId="44D9E151" w14:textId="77777777" w:rsidR="004C63C8" w:rsidRPr="00E5659F" w:rsidRDefault="004C63C8" w:rsidP="00543684">
            <w:pPr>
              <w:rPr>
                <w:rFonts w:ascii="標楷體" w:eastAsia="標楷體" w:hAnsi="標楷體"/>
              </w:rPr>
            </w:pPr>
          </w:p>
        </w:tc>
        <w:tc>
          <w:tcPr>
            <w:tcW w:w="1187" w:type="dxa"/>
          </w:tcPr>
          <w:p w14:paraId="75A5B398" w14:textId="77777777" w:rsidR="004C63C8" w:rsidRPr="00E5659F" w:rsidRDefault="004C63C8" w:rsidP="00543684">
            <w:pPr>
              <w:rPr>
                <w:rFonts w:ascii="標楷體" w:eastAsia="標楷體" w:hAnsi="標楷體"/>
              </w:rPr>
            </w:pPr>
          </w:p>
        </w:tc>
        <w:tc>
          <w:tcPr>
            <w:tcW w:w="1083" w:type="dxa"/>
          </w:tcPr>
          <w:p w14:paraId="70E7BFE2" w14:textId="77777777" w:rsidR="004C63C8" w:rsidRPr="00E5659F" w:rsidRDefault="004C63C8" w:rsidP="00543684">
            <w:pPr>
              <w:rPr>
                <w:rFonts w:ascii="標楷體" w:eastAsia="標楷體" w:hAnsi="標楷體"/>
              </w:rPr>
            </w:pPr>
          </w:p>
        </w:tc>
        <w:tc>
          <w:tcPr>
            <w:tcW w:w="675" w:type="dxa"/>
          </w:tcPr>
          <w:p w14:paraId="05B93013" w14:textId="77777777" w:rsidR="004C63C8" w:rsidRPr="00E5659F" w:rsidRDefault="004C63C8" w:rsidP="00543684">
            <w:pPr>
              <w:rPr>
                <w:rFonts w:ascii="標楷體" w:eastAsia="標楷體" w:hAnsi="標楷體"/>
              </w:rPr>
            </w:pPr>
          </w:p>
        </w:tc>
        <w:tc>
          <w:tcPr>
            <w:tcW w:w="696" w:type="dxa"/>
          </w:tcPr>
          <w:p w14:paraId="2C75FCD4" w14:textId="77777777" w:rsidR="004C63C8" w:rsidRPr="00E5659F" w:rsidRDefault="001325D5" w:rsidP="00543684">
            <w:pPr>
              <w:rPr>
                <w:rFonts w:ascii="標楷體" w:eastAsia="標楷體" w:hAnsi="標楷體"/>
              </w:rPr>
            </w:pPr>
            <w:r>
              <w:rPr>
                <w:rFonts w:ascii="標楷體" w:eastAsia="標楷體" w:hAnsi="標楷體"/>
              </w:rPr>
              <w:t>R</w:t>
            </w:r>
          </w:p>
        </w:tc>
        <w:tc>
          <w:tcPr>
            <w:tcW w:w="3529" w:type="dxa"/>
          </w:tcPr>
          <w:p w14:paraId="45712622" w14:textId="77777777" w:rsidR="004C63C8" w:rsidRPr="00120481"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6306B3">
              <w:rPr>
                <w:rFonts w:ascii="標楷體" w:eastAsia="標楷體" w:hAnsi="標楷體"/>
              </w:rPr>
              <w:t>CustMain</w:t>
            </w:r>
            <w:r w:rsidR="001325D5">
              <w:rPr>
                <w:rFonts w:ascii="標楷體" w:eastAsia="標楷體" w:hAnsi="標楷體"/>
              </w:rPr>
              <w:t>.CustId</w:t>
            </w:r>
          </w:p>
        </w:tc>
      </w:tr>
      <w:tr w:rsidR="00385FAE" w:rsidRPr="00362205" w14:paraId="3E7D1909" w14:textId="77777777" w:rsidTr="00543684">
        <w:trPr>
          <w:trHeight w:val="244"/>
          <w:jc w:val="center"/>
        </w:trPr>
        <w:tc>
          <w:tcPr>
            <w:tcW w:w="696" w:type="dxa"/>
          </w:tcPr>
          <w:p w14:paraId="0563D2B7" w14:textId="77777777" w:rsidR="004C63C8" w:rsidRPr="00E5659F" w:rsidRDefault="00543684" w:rsidP="00543684">
            <w:pPr>
              <w:rPr>
                <w:rFonts w:ascii="標楷體" w:eastAsia="標楷體" w:hAnsi="標楷體"/>
              </w:rPr>
            </w:pPr>
            <w:r>
              <w:rPr>
                <w:rFonts w:ascii="標楷體" w:eastAsia="標楷體" w:hAnsi="標楷體"/>
              </w:rPr>
              <w:t>4</w:t>
            </w:r>
            <w:r w:rsidR="004C63C8" w:rsidRPr="00E5659F">
              <w:rPr>
                <w:rFonts w:ascii="標楷體" w:eastAsia="標楷體" w:hAnsi="標楷體" w:hint="eastAsia"/>
              </w:rPr>
              <w:t>.</w:t>
            </w:r>
          </w:p>
        </w:tc>
        <w:tc>
          <w:tcPr>
            <w:tcW w:w="1551" w:type="dxa"/>
            <w:shd w:val="clear" w:color="auto" w:fill="auto"/>
          </w:tcPr>
          <w:p w14:paraId="61976D1A"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0941683F" w14:textId="77777777" w:rsidR="004C63C8" w:rsidRPr="00E5659F" w:rsidRDefault="004C63C8" w:rsidP="00543684">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2D48FEA5" w14:textId="77777777" w:rsidR="004C63C8" w:rsidRPr="00E5659F" w:rsidRDefault="004C63C8" w:rsidP="00543684">
            <w:pPr>
              <w:rPr>
                <w:rFonts w:ascii="標楷體" w:eastAsia="標楷體" w:hAnsi="標楷體"/>
              </w:rPr>
            </w:pPr>
          </w:p>
        </w:tc>
        <w:tc>
          <w:tcPr>
            <w:tcW w:w="1083" w:type="dxa"/>
          </w:tcPr>
          <w:p w14:paraId="645DDDE6" w14:textId="77777777" w:rsidR="004C63C8" w:rsidRPr="00E5659F" w:rsidRDefault="004C63C8" w:rsidP="00543684">
            <w:pPr>
              <w:rPr>
                <w:rFonts w:ascii="標楷體" w:eastAsia="標楷體" w:hAnsi="標楷體"/>
              </w:rPr>
            </w:pPr>
          </w:p>
        </w:tc>
        <w:tc>
          <w:tcPr>
            <w:tcW w:w="675" w:type="dxa"/>
          </w:tcPr>
          <w:p w14:paraId="0016B838"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02A5F2E5"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3363F7A9" w14:textId="77777777" w:rsidR="00385FAE" w:rsidRDefault="00385FAE" w:rsidP="00385FA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1D20E5EF" w14:textId="77777777" w:rsidR="004C63C8" w:rsidRPr="00E17135" w:rsidRDefault="00385FAE" w:rsidP="00385FAE">
            <w:pPr>
              <w:snapToGrid w:val="0"/>
              <w:ind w:left="238" w:hangingChars="99" w:hanging="238"/>
              <w:rPr>
                <w:rFonts w:ascii="標楷體" w:eastAsia="標楷體" w:hAnsi="標楷體"/>
              </w:rPr>
            </w:pPr>
            <w:r>
              <w:rPr>
                <w:rFonts w:ascii="標楷體" w:eastAsia="標楷體" w:hAnsi="標楷體" w:hint="eastAsia"/>
              </w:rPr>
              <w:t>2</w:t>
            </w:r>
            <w:r w:rsidR="004C63C8" w:rsidRPr="00C54539">
              <w:rPr>
                <w:rFonts w:ascii="標楷體" w:eastAsia="標楷體" w:hAnsi="標楷體" w:hint="eastAsia"/>
              </w:rPr>
              <w:t>.</w:t>
            </w:r>
            <w:r w:rsidR="004C63C8">
              <w:rPr>
                <w:rFonts w:ascii="標楷體" w:eastAsia="標楷體" w:hAnsi="標楷體" w:hint="eastAsia"/>
              </w:rPr>
              <w:t>限輸入文數字</w:t>
            </w:r>
            <w:r>
              <w:rPr>
                <w:rFonts w:ascii="標楷體" w:eastAsia="標楷體" w:hAnsi="標楷體" w:hint="eastAsia"/>
              </w:rPr>
              <w:t>，</w:t>
            </w:r>
            <w:r w:rsidR="004C63C8" w:rsidRPr="00C54539">
              <w:rPr>
                <w:rFonts w:ascii="標楷體" w:eastAsia="標楷體" w:hAnsi="標楷體" w:hint="eastAsia"/>
              </w:rPr>
              <w:t>檢核條件：</w:t>
            </w:r>
            <w:r w:rsidR="004C63C8">
              <w:rPr>
                <w:rFonts w:ascii="標楷體" w:eastAsia="標楷體" w:hAnsi="標楷體" w:hint="eastAsia"/>
              </w:rPr>
              <w:t>不可為空白/V(</w:t>
            </w:r>
            <w:r w:rsidR="004C63C8">
              <w:rPr>
                <w:rFonts w:ascii="標楷體" w:eastAsia="標楷體" w:hAnsi="標楷體"/>
              </w:rPr>
              <w:t>7</w:t>
            </w:r>
            <w:r w:rsidR="004C63C8">
              <w:rPr>
                <w:rFonts w:ascii="標楷體" w:eastAsia="標楷體" w:hAnsi="標楷體" w:hint="eastAsia"/>
              </w:rPr>
              <w:t>)</w:t>
            </w:r>
          </w:p>
          <w:p w14:paraId="1221B36E" w14:textId="77777777" w:rsidR="004C63C8" w:rsidRDefault="004C63C8" w:rsidP="00543684">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1ED3FE1" w14:textId="77777777" w:rsidR="004C63C8" w:rsidRDefault="004C63C8" w:rsidP="00543684">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5B86810" w14:textId="77777777" w:rsidR="00385FAE" w:rsidRPr="00E17135" w:rsidRDefault="00385FAE" w:rsidP="00543684">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385FAE" w:rsidRPr="00362205" w14:paraId="2AC3CDF9" w14:textId="77777777" w:rsidTr="00543684">
        <w:trPr>
          <w:trHeight w:val="244"/>
          <w:jc w:val="center"/>
        </w:trPr>
        <w:tc>
          <w:tcPr>
            <w:tcW w:w="696" w:type="dxa"/>
          </w:tcPr>
          <w:p w14:paraId="60364569" w14:textId="77777777" w:rsidR="004C63C8" w:rsidRPr="00E5659F" w:rsidRDefault="00543684" w:rsidP="00543684">
            <w:pPr>
              <w:rPr>
                <w:rFonts w:ascii="標楷體" w:eastAsia="標楷體" w:hAnsi="標楷體"/>
              </w:rPr>
            </w:pPr>
            <w:r>
              <w:rPr>
                <w:rFonts w:ascii="標楷體" w:eastAsia="標楷體" w:hAnsi="標楷體"/>
              </w:rPr>
              <w:t>5</w:t>
            </w:r>
            <w:r w:rsidR="004C63C8" w:rsidRPr="00E5659F">
              <w:rPr>
                <w:rFonts w:ascii="標楷體" w:eastAsia="標楷體" w:hAnsi="標楷體" w:hint="eastAsia"/>
              </w:rPr>
              <w:t>.</w:t>
            </w:r>
          </w:p>
        </w:tc>
        <w:tc>
          <w:tcPr>
            <w:tcW w:w="1551" w:type="dxa"/>
            <w:shd w:val="clear" w:color="auto" w:fill="auto"/>
          </w:tcPr>
          <w:p w14:paraId="1D11B080"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4AACF2CB" w14:textId="77777777" w:rsidR="004C63C8" w:rsidRPr="00E5659F" w:rsidRDefault="004C63C8" w:rsidP="00543684">
            <w:pPr>
              <w:rPr>
                <w:rFonts w:ascii="標楷體" w:eastAsia="標楷體" w:hAnsi="標楷體"/>
              </w:rPr>
            </w:pPr>
            <w:r>
              <w:rPr>
                <w:rFonts w:ascii="標楷體" w:eastAsia="標楷體" w:hAnsi="標楷體" w:hint="eastAsia"/>
              </w:rPr>
              <w:t>2</w:t>
            </w:r>
          </w:p>
        </w:tc>
        <w:tc>
          <w:tcPr>
            <w:tcW w:w="1187" w:type="dxa"/>
          </w:tcPr>
          <w:p w14:paraId="67EB3CD8" w14:textId="77777777" w:rsidR="004C63C8" w:rsidRPr="00E5659F" w:rsidRDefault="004C63C8" w:rsidP="00543684">
            <w:pPr>
              <w:rPr>
                <w:rFonts w:ascii="標楷體" w:eastAsia="標楷體" w:hAnsi="標楷體"/>
              </w:rPr>
            </w:pPr>
          </w:p>
        </w:tc>
        <w:tc>
          <w:tcPr>
            <w:tcW w:w="1083" w:type="dxa"/>
          </w:tcPr>
          <w:p w14:paraId="468A2846" w14:textId="77777777" w:rsidR="004C63C8" w:rsidRPr="00E5659F" w:rsidRDefault="004C63C8" w:rsidP="00543684">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3D37DE4C"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2357CD6C"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7A706A78" w14:textId="77777777" w:rsidR="00385FAE"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5B16D50" w14:textId="77777777" w:rsidR="004C63C8" w:rsidRPr="00456B60"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004C63C8" w:rsidRPr="00893EAC">
              <w:rPr>
                <w:rFonts w:ascii="標楷體" w:eastAsia="標楷體" w:hAnsi="標楷體" w:hint="eastAsia"/>
              </w:rPr>
              <w:t>.</w:t>
            </w:r>
            <w:r w:rsidR="004C63C8">
              <w:rPr>
                <w:rFonts w:ascii="標楷體" w:eastAsia="標楷體" w:hAnsi="標楷體" w:hint="eastAsia"/>
              </w:rPr>
              <w:t>限輸入代碼</w:t>
            </w:r>
            <w:r w:rsidR="004C63C8" w:rsidRPr="00893EAC">
              <w:rPr>
                <w:rFonts w:ascii="標楷體" w:eastAsia="標楷體" w:hAnsi="標楷體" w:hint="eastAsia"/>
              </w:rPr>
              <w:t>, 檢核條件：</w:t>
            </w:r>
            <w:r w:rsidR="004C63C8" w:rsidRPr="00893EAC">
              <w:rPr>
                <w:rFonts w:ascii="標楷體" w:eastAsia="標楷體" w:hAnsi="標楷體" w:hint="eastAsia"/>
                <w:lang w:eastAsia="zh-HK"/>
              </w:rPr>
              <w:t>依選單</w:t>
            </w:r>
            <w:r w:rsidR="004C63C8" w:rsidRPr="00893EAC">
              <w:rPr>
                <w:rFonts w:ascii="標楷體" w:eastAsia="標楷體" w:hAnsi="標楷體" w:hint="eastAsia"/>
              </w:rPr>
              <w:t>/</w:t>
            </w:r>
            <w:r w:rsidR="004C63C8" w:rsidRPr="00893EAC">
              <w:rPr>
                <w:rFonts w:ascii="標楷體" w:eastAsia="標楷體" w:hAnsi="標楷體"/>
              </w:rPr>
              <w:t>V(H)</w:t>
            </w:r>
          </w:p>
          <w:p w14:paraId="42BB694F" w14:textId="77777777" w:rsidR="004C63C8" w:rsidRPr="00385FAE" w:rsidRDefault="00385FAE" w:rsidP="00543684">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4C18DDE" w14:textId="77777777" w:rsidR="004C63C8" w:rsidRDefault="004C63C8" w:rsidP="004C63C8">
      <w:pPr>
        <w:pStyle w:val="42"/>
        <w:spacing w:after="48"/>
        <w:ind w:leftChars="0" w:left="0"/>
        <w:rPr>
          <w:rFonts w:ascii="標楷體" w:hAnsi="標楷體"/>
        </w:rPr>
      </w:pPr>
    </w:p>
    <w:p w14:paraId="006C5146" w14:textId="77777777" w:rsidR="004C63C8" w:rsidRPr="0005180A" w:rsidRDefault="004C63C8" w:rsidP="004C63C8">
      <w:pPr>
        <w:pStyle w:val="42"/>
        <w:spacing w:after="48"/>
        <w:ind w:leftChars="0" w:left="0"/>
        <w:rPr>
          <w:rFonts w:ascii="標楷體" w:hAnsi="標楷體"/>
        </w:rPr>
      </w:pPr>
    </w:p>
    <w:p w14:paraId="567692D1" w14:textId="77777777" w:rsidR="004632CB" w:rsidRDefault="004632CB" w:rsidP="004632CB">
      <w:pPr>
        <w:pStyle w:val="42"/>
        <w:spacing w:after="48"/>
        <w:ind w:leftChars="0" w:left="0"/>
        <w:rPr>
          <w:rFonts w:ascii="標楷體" w:hAnsi="標楷體"/>
        </w:rPr>
      </w:pPr>
    </w:p>
    <w:p w14:paraId="1DEB3219" w14:textId="77777777" w:rsidR="004632CB" w:rsidRDefault="004632CB" w:rsidP="004632CB">
      <w:pPr>
        <w:pStyle w:val="a"/>
      </w:pPr>
      <w:r w:rsidRPr="00291505">
        <w:t>UI畫面</w:t>
      </w:r>
      <w:r>
        <w:rPr>
          <w:rFonts w:hint="eastAsia"/>
          <w:lang w:eastAsia="zh-TW"/>
        </w:rPr>
        <w:t>-刪除</w:t>
      </w:r>
    </w:p>
    <w:p w14:paraId="62EDA3AD" w14:textId="365E95A5" w:rsidR="004632CB" w:rsidRPr="00E1776E" w:rsidRDefault="00560ECE" w:rsidP="004632CB">
      <w:r w:rsidRPr="00973224">
        <w:rPr>
          <w:noProof/>
        </w:rPr>
        <w:drawing>
          <wp:inline distT="0" distB="0" distL="0" distR="0" wp14:anchorId="171FBAD2" wp14:editId="64309204">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51ACFF56" w14:textId="77777777" w:rsidR="004632CB" w:rsidRDefault="004632CB" w:rsidP="004632CB"/>
    <w:p w14:paraId="74CC57C3" w14:textId="77777777" w:rsidR="004632CB" w:rsidRDefault="004632CB" w:rsidP="004632CB"/>
    <w:p w14:paraId="5E4FC5A8" w14:textId="77777777" w:rsidR="004632CB" w:rsidRDefault="004632CB" w:rsidP="00372AFD">
      <w:pPr>
        <w:pStyle w:val="a"/>
        <w:numPr>
          <w:ilvl w:val="0"/>
          <w:numId w:val="10"/>
        </w:numPr>
        <w:rPr>
          <w:lang w:eastAsia="zh-TW"/>
        </w:rPr>
      </w:pPr>
      <w:r>
        <w:t>輸入畫面</w:t>
      </w:r>
      <w:r>
        <w:rPr>
          <w:rFonts w:hint="eastAsia"/>
        </w:rPr>
        <w:t>按鈕</w:t>
      </w:r>
      <w:r>
        <w:t>說明</w:t>
      </w:r>
      <w:r>
        <w:rPr>
          <w:rFonts w:hint="eastAsia"/>
          <w:lang w:eastAsia="zh-TW"/>
        </w:rPr>
        <w:t>-刪除</w:t>
      </w:r>
    </w:p>
    <w:p w14:paraId="355E9493" w14:textId="77777777" w:rsidR="004632CB" w:rsidRPr="00E877DD" w:rsidRDefault="004632CB" w:rsidP="004632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632CB" w:rsidRPr="00F5236F" w14:paraId="71640085" w14:textId="77777777" w:rsidTr="00543684">
        <w:tc>
          <w:tcPr>
            <w:tcW w:w="851" w:type="dxa"/>
            <w:shd w:val="clear" w:color="auto" w:fill="D9D9D9"/>
          </w:tcPr>
          <w:p w14:paraId="08769D61"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9803AC6"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75BA208"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功能說明</w:t>
            </w:r>
          </w:p>
        </w:tc>
      </w:tr>
      <w:tr w:rsidR="004632CB" w:rsidRPr="00CF124E" w14:paraId="24B30B08" w14:textId="77777777" w:rsidTr="00543684">
        <w:tc>
          <w:tcPr>
            <w:tcW w:w="851" w:type="dxa"/>
            <w:shd w:val="clear" w:color="auto" w:fill="auto"/>
          </w:tcPr>
          <w:p w14:paraId="2474D293" w14:textId="77777777" w:rsidR="004632CB" w:rsidRPr="00F533E6" w:rsidRDefault="004632CB"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0BF0661" w14:textId="77777777" w:rsidR="004632CB" w:rsidRPr="00F533E6" w:rsidRDefault="004632CB" w:rsidP="00543684">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B647AD3" w14:textId="77777777" w:rsidR="004632CB" w:rsidRPr="00D67AF4" w:rsidRDefault="004632CB"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C8C459" w14:textId="77777777" w:rsidR="004632CB" w:rsidRDefault="004632CB"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21600C" w14:textId="77777777" w:rsidR="004632CB" w:rsidRDefault="004632CB" w:rsidP="00543684">
            <w:pPr>
              <w:rPr>
                <w:rFonts w:ascii="標楷體" w:eastAsia="標楷體" w:hAnsi="標楷體"/>
              </w:rPr>
            </w:pPr>
            <w:r>
              <w:rPr>
                <w:rFonts w:ascii="標楷體" w:eastAsia="標楷體" w:hAnsi="標楷體" w:hint="eastAsia"/>
              </w:rPr>
              <w:t>2.檢核[身分證字號]是否存在[客戶資料主檔]，不存在時</w:t>
            </w:r>
          </w:p>
          <w:p w14:paraId="706EA4C4" w14:textId="77777777" w:rsidR="004632CB" w:rsidRDefault="004632CB" w:rsidP="00543684">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5FB3EF6F" w14:textId="77777777" w:rsidR="004632CB" w:rsidRDefault="004632CB"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4F55576"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22DC4512" w14:textId="77777777" w:rsidR="004632CB" w:rsidRDefault="004632CB" w:rsidP="00543684">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75275AA"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3178E874" w14:textId="77777777" w:rsidR="004632CB" w:rsidRPr="004C63C8" w:rsidRDefault="004632CB"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7A80FD" w14:textId="77777777" w:rsidR="004632CB" w:rsidRPr="00741B21" w:rsidRDefault="004632CB" w:rsidP="00543684">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4632CB" w:rsidRPr="00F5236F" w14:paraId="7554041D" w14:textId="77777777" w:rsidTr="00543684">
        <w:tc>
          <w:tcPr>
            <w:tcW w:w="851" w:type="dxa"/>
            <w:shd w:val="clear" w:color="auto" w:fill="auto"/>
          </w:tcPr>
          <w:p w14:paraId="03BAF053" w14:textId="77777777" w:rsidR="004632CB" w:rsidRPr="00F533E6" w:rsidRDefault="004632CB" w:rsidP="0054368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5A25F65" w14:textId="77777777" w:rsidR="004632CB" w:rsidRPr="00F533E6" w:rsidRDefault="004632CB"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3264DB" w14:textId="77777777" w:rsidR="004632CB" w:rsidRPr="00F533E6" w:rsidRDefault="004632CB"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2ED595" w14:textId="77777777" w:rsidR="004632CB" w:rsidRPr="00E877DD" w:rsidRDefault="004632CB" w:rsidP="004632CB"/>
    <w:p w14:paraId="26C47126" w14:textId="77777777" w:rsidR="004632CB" w:rsidRPr="00583AF3" w:rsidRDefault="004632CB" w:rsidP="004632CB"/>
    <w:p w14:paraId="5935853C" w14:textId="77777777" w:rsidR="004632CB" w:rsidRDefault="004632CB" w:rsidP="00372AFD">
      <w:pPr>
        <w:pStyle w:val="a"/>
        <w:numPr>
          <w:ilvl w:val="0"/>
          <w:numId w:val="10"/>
        </w:numPr>
      </w:pPr>
      <w:r>
        <w:t>輸入畫面資料說明</w:t>
      </w:r>
      <w:r>
        <w:rPr>
          <w:rFonts w:hint="eastAsia"/>
          <w:lang w:eastAsia="zh-TW"/>
        </w:rPr>
        <w:t>-</w:t>
      </w:r>
      <w:r w:rsidR="00543684">
        <w:rPr>
          <w:rFonts w:hint="eastAsia"/>
          <w:lang w:eastAsia="zh-TW"/>
        </w:rPr>
        <w:t>刪除</w:t>
      </w:r>
    </w:p>
    <w:p w14:paraId="7545451B" w14:textId="77777777" w:rsidR="004632CB" w:rsidRPr="0005180A" w:rsidRDefault="004632CB" w:rsidP="004632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4632CB" w:rsidRPr="00362205" w14:paraId="26AEA2A7" w14:textId="77777777" w:rsidTr="00543684">
        <w:trPr>
          <w:trHeight w:val="388"/>
          <w:jc w:val="center"/>
        </w:trPr>
        <w:tc>
          <w:tcPr>
            <w:tcW w:w="696" w:type="dxa"/>
            <w:vMerge w:val="restart"/>
            <w:shd w:val="clear" w:color="auto" w:fill="D9D9D9"/>
          </w:tcPr>
          <w:p w14:paraId="7D7915BD" w14:textId="77777777" w:rsidR="004632CB" w:rsidRPr="00362205" w:rsidRDefault="004632CB"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943FA75" w14:textId="77777777" w:rsidR="004632CB" w:rsidRPr="00362205" w:rsidRDefault="004632CB"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C2BA7" w14:textId="77777777" w:rsidR="004632CB" w:rsidRPr="00362205" w:rsidRDefault="004632CB"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5374A5" w14:textId="77777777" w:rsidR="004632CB" w:rsidRPr="00362205" w:rsidRDefault="004632CB" w:rsidP="00543684">
            <w:pPr>
              <w:rPr>
                <w:rFonts w:ascii="標楷體" w:eastAsia="標楷體" w:hAnsi="標楷體"/>
              </w:rPr>
            </w:pPr>
            <w:r w:rsidRPr="00362205">
              <w:rPr>
                <w:rFonts w:ascii="標楷體" w:eastAsia="標楷體" w:hAnsi="標楷體"/>
              </w:rPr>
              <w:t>處理邏輯及注意事項</w:t>
            </w:r>
          </w:p>
        </w:tc>
      </w:tr>
      <w:tr w:rsidR="004632CB" w:rsidRPr="00362205" w14:paraId="004BFD29" w14:textId="77777777" w:rsidTr="00543684">
        <w:trPr>
          <w:trHeight w:val="244"/>
          <w:jc w:val="center"/>
        </w:trPr>
        <w:tc>
          <w:tcPr>
            <w:tcW w:w="696" w:type="dxa"/>
            <w:vMerge/>
            <w:shd w:val="clear" w:color="auto" w:fill="D9D9D9"/>
          </w:tcPr>
          <w:p w14:paraId="14A2A9CD" w14:textId="77777777" w:rsidR="004632CB" w:rsidRPr="00362205" w:rsidRDefault="004632CB" w:rsidP="00543684">
            <w:pPr>
              <w:rPr>
                <w:rFonts w:ascii="標楷體" w:eastAsia="標楷體" w:hAnsi="標楷體"/>
              </w:rPr>
            </w:pPr>
          </w:p>
        </w:tc>
        <w:tc>
          <w:tcPr>
            <w:tcW w:w="1551" w:type="dxa"/>
            <w:vMerge/>
            <w:shd w:val="clear" w:color="auto" w:fill="D9D9D9"/>
          </w:tcPr>
          <w:p w14:paraId="3F58DBBD" w14:textId="77777777" w:rsidR="004632CB" w:rsidRPr="00362205" w:rsidRDefault="004632CB" w:rsidP="00543684">
            <w:pPr>
              <w:rPr>
                <w:rFonts w:ascii="標楷體" w:eastAsia="標楷體" w:hAnsi="標楷體"/>
              </w:rPr>
            </w:pPr>
          </w:p>
        </w:tc>
        <w:tc>
          <w:tcPr>
            <w:tcW w:w="816" w:type="dxa"/>
            <w:shd w:val="clear" w:color="auto" w:fill="D9D9D9"/>
          </w:tcPr>
          <w:p w14:paraId="4EF2B953" w14:textId="77777777" w:rsidR="004632CB" w:rsidRPr="00362205" w:rsidRDefault="004632CB"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BC92EC" w14:textId="77777777" w:rsidR="004632CB" w:rsidRPr="00362205" w:rsidRDefault="004632CB"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5D458B" w14:textId="77777777" w:rsidR="004632CB" w:rsidRPr="00362205" w:rsidRDefault="004632CB"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41CF39" w14:textId="77777777" w:rsidR="004632CB" w:rsidRPr="00362205" w:rsidRDefault="004632CB"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2DB77C93" w14:textId="77777777" w:rsidR="004632CB" w:rsidRPr="00362205" w:rsidRDefault="004632CB"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332D616" w14:textId="77777777" w:rsidR="004632CB" w:rsidRPr="00362205" w:rsidRDefault="004632CB" w:rsidP="00543684">
            <w:pPr>
              <w:rPr>
                <w:rFonts w:ascii="標楷體" w:eastAsia="標楷體" w:hAnsi="標楷體"/>
              </w:rPr>
            </w:pPr>
          </w:p>
        </w:tc>
      </w:tr>
      <w:tr w:rsidR="00543684" w:rsidRPr="00362205" w14:paraId="397B07D3" w14:textId="77777777" w:rsidTr="00543684">
        <w:trPr>
          <w:trHeight w:val="244"/>
          <w:jc w:val="center"/>
        </w:trPr>
        <w:tc>
          <w:tcPr>
            <w:tcW w:w="696" w:type="dxa"/>
          </w:tcPr>
          <w:p w14:paraId="7E3BC869"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6845F07"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F3E7393" w14:textId="77777777" w:rsidR="00543684" w:rsidRPr="00E5659F" w:rsidRDefault="00543684" w:rsidP="00543684">
            <w:pPr>
              <w:rPr>
                <w:rFonts w:ascii="標楷體" w:eastAsia="標楷體" w:hAnsi="標楷體"/>
              </w:rPr>
            </w:pPr>
          </w:p>
        </w:tc>
        <w:tc>
          <w:tcPr>
            <w:tcW w:w="1187" w:type="dxa"/>
          </w:tcPr>
          <w:p w14:paraId="09E494B0" w14:textId="77777777" w:rsidR="00543684" w:rsidRPr="00E5659F" w:rsidRDefault="00543684" w:rsidP="00543684">
            <w:pPr>
              <w:rPr>
                <w:rFonts w:ascii="標楷體" w:eastAsia="標楷體" w:hAnsi="標楷體"/>
              </w:rPr>
            </w:pPr>
            <w:r>
              <w:rPr>
                <w:rFonts w:ascii="標楷體" w:eastAsia="標楷體" w:hAnsi="標楷體" w:hint="eastAsia"/>
              </w:rPr>
              <w:t>刪除</w:t>
            </w:r>
          </w:p>
        </w:tc>
        <w:tc>
          <w:tcPr>
            <w:tcW w:w="1083" w:type="dxa"/>
          </w:tcPr>
          <w:p w14:paraId="2128E5F4" w14:textId="77777777" w:rsidR="00543684" w:rsidRPr="00E5659F" w:rsidRDefault="00543684" w:rsidP="00543684">
            <w:pPr>
              <w:rPr>
                <w:rFonts w:ascii="標楷體" w:eastAsia="標楷體" w:hAnsi="標楷體"/>
              </w:rPr>
            </w:pPr>
          </w:p>
        </w:tc>
        <w:tc>
          <w:tcPr>
            <w:tcW w:w="675" w:type="dxa"/>
          </w:tcPr>
          <w:p w14:paraId="390A7617" w14:textId="77777777" w:rsidR="00543684" w:rsidRPr="00E5659F" w:rsidRDefault="00543684" w:rsidP="00543684">
            <w:pPr>
              <w:rPr>
                <w:rFonts w:ascii="標楷體" w:eastAsia="標楷體" w:hAnsi="標楷體"/>
              </w:rPr>
            </w:pPr>
          </w:p>
        </w:tc>
        <w:tc>
          <w:tcPr>
            <w:tcW w:w="696" w:type="dxa"/>
          </w:tcPr>
          <w:p w14:paraId="61612FE3"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68770801" w14:textId="77777777" w:rsidR="00543684" w:rsidRDefault="00543684" w:rsidP="00543684">
            <w:pPr>
              <w:snapToGrid w:val="0"/>
              <w:ind w:left="238" w:hangingChars="99" w:hanging="238"/>
              <w:rPr>
                <w:rFonts w:ascii="標楷體" w:eastAsia="標楷體" w:hAnsi="標楷體"/>
                <w:color w:val="000000"/>
              </w:rPr>
            </w:pPr>
          </w:p>
        </w:tc>
      </w:tr>
      <w:tr w:rsidR="004632CB" w:rsidRPr="00362205" w14:paraId="0A8FA6B1" w14:textId="77777777" w:rsidTr="00543684">
        <w:trPr>
          <w:trHeight w:val="244"/>
          <w:jc w:val="center"/>
        </w:trPr>
        <w:tc>
          <w:tcPr>
            <w:tcW w:w="696" w:type="dxa"/>
          </w:tcPr>
          <w:p w14:paraId="3FE7EDFD" w14:textId="77777777" w:rsidR="004632CB" w:rsidRPr="00E5659F" w:rsidRDefault="00543684" w:rsidP="00543684">
            <w:pPr>
              <w:rPr>
                <w:rFonts w:ascii="標楷體" w:eastAsia="標楷體" w:hAnsi="標楷體"/>
              </w:rPr>
            </w:pPr>
            <w:r>
              <w:rPr>
                <w:rFonts w:ascii="標楷體" w:eastAsia="標楷體" w:hAnsi="標楷體"/>
              </w:rPr>
              <w:t>2</w:t>
            </w:r>
            <w:r w:rsidR="004632CB" w:rsidRPr="00E5659F">
              <w:rPr>
                <w:rFonts w:ascii="標楷體" w:eastAsia="標楷體" w:hAnsi="標楷體" w:hint="eastAsia"/>
              </w:rPr>
              <w:t>.</w:t>
            </w:r>
          </w:p>
        </w:tc>
        <w:tc>
          <w:tcPr>
            <w:tcW w:w="1551" w:type="dxa"/>
            <w:shd w:val="clear" w:color="auto" w:fill="auto"/>
          </w:tcPr>
          <w:p w14:paraId="3FA1CF90" w14:textId="77777777" w:rsidR="004632CB" w:rsidRPr="00E5659F" w:rsidRDefault="004632CB" w:rsidP="00543684">
            <w:pPr>
              <w:rPr>
                <w:rFonts w:ascii="標楷體" w:eastAsia="標楷體" w:hAnsi="標楷體"/>
              </w:rPr>
            </w:pPr>
            <w:r w:rsidRPr="00E5659F">
              <w:rPr>
                <w:rFonts w:ascii="標楷體" w:eastAsia="標楷體" w:hAnsi="標楷體" w:hint="eastAsia"/>
              </w:rPr>
              <w:t>案件編號</w:t>
            </w:r>
          </w:p>
        </w:tc>
        <w:tc>
          <w:tcPr>
            <w:tcW w:w="816" w:type="dxa"/>
          </w:tcPr>
          <w:p w14:paraId="3DA49A2F" w14:textId="77777777" w:rsidR="004632CB" w:rsidRPr="00E5659F" w:rsidRDefault="004632CB" w:rsidP="00543684">
            <w:pPr>
              <w:rPr>
                <w:rFonts w:ascii="標楷體" w:eastAsia="標楷體" w:hAnsi="標楷體"/>
              </w:rPr>
            </w:pPr>
          </w:p>
        </w:tc>
        <w:tc>
          <w:tcPr>
            <w:tcW w:w="1187" w:type="dxa"/>
          </w:tcPr>
          <w:p w14:paraId="6EBBD2DD" w14:textId="77777777" w:rsidR="004632CB" w:rsidRPr="00E5659F" w:rsidRDefault="004632CB" w:rsidP="00543684">
            <w:pPr>
              <w:rPr>
                <w:rFonts w:ascii="標楷體" w:eastAsia="標楷體" w:hAnsi="標楷體"/>
              </w:rPr>
            </w:pPr>
          </w:p>
        </w:tc>
        <w:tc>
          <w:tcPr>
            <w:tcW w:w="1083" w:type="dxa"/>
          </w:tcPr>
          <w:p w14:paraId="369567AA" w14:textId="77777777" w:rsidR="004632CB" w:rsidRPr="00E5659F" w:rsidRDefault="004632CB" w:rsidP="00543684">
            <w:pPr>
              <w:rPr>
                <w:rFonts w:ascii="標楷體" w:eastAsia="標楷體" w:hAnsi="標楷體"/>
              </w:rPr>
            </w:pPr>
          </w:p>
        </w:tc>
        <w:tc>
          <w:tcPr>
            <w:tcW w:w="675" w:type="dxa"/>
          </w:tcPr>
          <w:p w14:paraId="1CB6B682" w14:textId="77777777" w:rsidR="004632CB" w:rsidRPr="00E5659F" w:rsidRDefault="004632CB" w:rsidP="00543684">
            <w:pPr>
              <w:rPr>
                <w:rFonts w:ascii="標楷體" w:eastAsia="標楷體" w:hAnsi="標楷體"/>
              </w:rPr>
            </w:pPr>
          </w:p>
        </w:tc>
        <w:tc>
          <w:tcPr>
            <w:tcW w:w="696" w:type="dxa"/>
          </w:tcPr>
          <w:p w14:paraId="28845339" w14:textId="77777777" w:rsidR="004632CB" w:rsidRPr="00E5659F" w:rsidRDefault="004632CB" w:rsidP="00543684">
            <w:pPr>
              <w:rPr>
                <w:rFonts w:ascii="標楷體" w:eastAsia="標楷體" w:hAnsi="標楷體"/>
              </w:rPr>
            </w:pPr>
            <w:r>
              <w:rPr>
                <w:rFonts w:ascii="標楷體" w:eastAsia="標楷體" w:hAnsi="標楷體" w:hint="eastAsia"/>
              </w:rPr>
              <w:t>R</w:t>
            </w:r>
          </w:p>
        </w:tc>
        <w:tc>
          <w:tcPr>
            <w:tcW w:w="3529" w:type="dxa"/>
          </w:tcPr>
          <w:p w14:paraId="77797BCF" w14:textId="77777777" w:rsidR="004632CB" w:rsidRPr="00E5659F"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4632CB" w:rsidRPr="00362205" w14:paraId="7C95EED0" w14:textId="77777777" w:rsidTr="00543684">
        <w:trPr>
          <w:trHeight w:val="244"/>
          <w:jc w:val="center"/>
        </w:trPr>
        <w:tc>
          <w:tcPr>
            <w:tcW w:w="696" w:type="dxa"/>
          </w:tcPr>
          <w:p w14:paraId="43FA9CC2" w14:textId="77777777" w:rsidR="004632CB" w:rsidRPr="00E5659F" w:rsidRDefault="00543684" w:rsidP="00543684">
            <w:pPr>
              <w:rPr>
                <w:rFonts w:ascii="標楷體" w:eastAsia="標楷體" w:hAnsi="標楷體"/>
              </w:rPr>
            </w:pPr>
            <w:r>
              <w:rPr>
                <w:rFonts w:ascii="標楷體" w:eastAsia="標楷體" w:hAnsi="標楷體"/>
              </w:rPr>
              <w:t>3</w:t>
            </w:r>
            <w:r w:rsidR="004632CB" w:rsidRPr="00E5659F">
              <w:rPr>
                <w:rFonts w:ascii="標楷體" w:eastAsia="標楷體" w:hAnsi="標楷體"/>
              </w:rPr>
              <w:t>.</w:t>
            </w:r>
          </w:p>
        </w:tc>
        <w:tc>
          <w:tcPr>
            <w:tcW w:w="1551" w:type="dxa"/>
            <w:shd w:val="clear" w:color="auto" w:fill="auto"/>
          </w:tcPr>
          <w:p w14:paraId="005C8AC2" w14:textId="77777777" w:rsidR="004632CB" w:rsidRPr="00E5659F" w:rsidRDefault="004632CB" w:rsidP="00543684">
            <w:pPr>
              <w:rPr>
                <w:rFonts w:ascii="標楷體" w:eastAsia="標楷體" w:hAnsi="標楷體"/>
              </w:rPr>
            </w:pPr>
            <w:r>
              <w:rPr>
                <w:rFonts w:ascii="標楷體" w:eastAsia="標楷體" w:hAnsi="標楷體" w:hint="eastAsia"/>
              </w:rPr>
              <w:t>身份證字號</w:t>
            </w:r>
          </w:p>
        </w:tc>
        <w:tc>
          <w:tcPr>
            <w:tcW w:w="816" w:type="dxa"/>
          </w:tcPr>
          <w:p w14:paraId="7943E481" w14:textId="77777777" w:rsidR="004632CB" w:rsidRPr="00E5659F" w:rsidRDefault="004632CB" w:rsidP="00543684">
            <w:pPr>
              <w:rPr>
                <w:rFonts w:ascii="標楷體" w:eastAsia="標楷體" w:hAnsi="標楷體"/>
              </w:rPr>
            </w:pPr>
          </w:p>
        </w:tc>
        <w:tc>
          <w:tcPr>
            <w:tcW w:w="1187" w:type="dxa"/>
          </w:tcPr>
          <w:p w14:paraId="3CA21343" w14:textId="77777777" w:rsidR="004632CB" w:rsidRPr="00E5659F" w:rsidRDefault="004632CB" w:rsidP="00543684">
            <w:pPr>
              <w:rPr>
                <w:rFonts w:ascii="標楷體" w:eastAsia="標楷體" w:hAnsi="標楷體"/>
              </w:rPr>
            </w:pPr>
          </w:p>
        </w:tc>
        <w:tc>
          <w:tcPr>
            <w:tcW w:w="1083" w:type="dxa"/>
          </w:tcPr>
          <w:p w14:paraId="30C9D6DE" w14:textId="77777777" w:rsidR="004632CB" w:rsidRPr="00E5659F" w:rsidRDefault="004632CB" w:rsidP="00543684">
            <w:pPr>
              <w:rPr>
                <w:rFonts w:ascii="標楷體" w:eastAsia="標楷體" w:hAnsi="標楷體"/>
              </w:rPr>
            </w:pPr>
          </w:p>
        </w:tc>
        <w:tc>
          <w:tcPr>
            <w:tcW w:w="675" w:type="dxa"/>
          </w:tcPr>
          <w:p w14:paraId="4A44E135" w14:textId="77777777" w:rsidR="004632CB" w:rsidRPr="00E5659F" w:rsidRDefault="004632CB" w:rsidP="00543684">
            <w:pPr>
              <w:rPr>
                <w:rFonts w:ascii="標楷體" w:eastAsia="標楷體" w:hAnsi="標楷體"/>
              </w:rPr>
            </w:pPr>
          </w:p>
        </w:tc>
        <w:tc>
          <w:tcPr>
            <w:tcW w:w="696" w:type="dxa"/>
          </w:tcPr>
          <w:p w14:paraId="4F8090EF" w14:textId="77777777" w:rsidR="004632CB" w:rsidRPr="00E5659F" w:rsidRDefault="004632CB" w:rsidP="00543684">
            <w:pPr>
              <w:rPr>
                <w:rFonts w:ascii="標楷體" w:eastAsia="標楷體" w:hAnsi="標楷體"/>
              </w:rPr>
            </w:pPr>
            <w:r>
              <w:rPr>
                <w:rFonts w:ascii="標楷體" w:eastAsia="標楷體" w:hAnsi="標楷體"/>
              </w:rPr>
              <w:t>R</w:t>
            </w:r>
          </w:p>
        </w:tc>
        <w:tc>
          <w:tcPr>
            <w:tcW w:w="3529" w:type="dxa"/>
          </w:tcPr>
          <w:p w14:paraId="12450322" w14:textId="77777777" w:rsidR="004632CB" w:rsidRPr="00120481"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4632CB" w:rsidRPr="00362205" w14:paraId="13971C1B" w14:textId="77777777" w:rsidTr="00543684">
        <w:trPr>
          <w:trHeight w:val="244"/>
          <w:jc w:val="center"/>
        </w:trPr>
        <w:tc>
          <w:tcPr>
            <w:tcW w:w="696" w:type="dxa"/>
          </w:tcPr>
          <w:p w14:paraId="1EF79BFF" w14:textId="77777777" w:rsidR="004632CB" w:rsidRPr="00E5659F" w:rsidRDefault="00543684" w:rsidP="00543684">
            <w:pPr>
              <w:rPr>
                <w:rFonts w:ascii="標楷體" w:eastAsia="標楷體" w:hAnsi="標楷體"/>
              </w:rPr>
            </w:pPr>
            <w:r>
              <w:rPr>
                <w:rFonts w:ascii="標楷體" w:eastAsia="標楷體" w:hAnsi="標楷體"/>
              </w:rPr>
              <w:t>4</w:t>
            </w:r>
            <w:r w:rsidR="004632CB" w:rsidRPr="00E5659F">
              <w:rPr>
                <w:rFonts w:ascii="標楷體" w:eastAsia="標楷體" w:hAnsi="標楷體" w:hint="eastAsia"/>
              </w:rPr>
              <w:t>.</w:t>
            </w:r>
          </w:p>
        </w:tc>
        <w:tc>
          <w:tcPr>
            <w:tcW w:w="1551" w:type="dxa"/>
            <w:shd w:val="clear" w:color="auto" w:fill="auto"/>
          </w:tcPr>
          <w:p w14:paraId="1C2857FC"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2C429ED" w14:textId="77777777" w:rsidR="004632CB" w:rsidRPr="00E5659F" w:rsidRDefault="004632CB" w:rsidP="00543684">
            <w:pPr>
              <w:rPr>
                <w:rFonts w:ascii="標楷體" w:eastAsia="標楷體" w:hAnsi="標楷體"/>
              </w:rPr>
            </w:pPr>
          </w:p>
        </w:tc>
        <w:tc>
          <w:tcPr>
            <w:tcW w:w="1187" w:type="dxa"/>
          </w:tcPr>
          <w:p w14:paraId="4A893899" w14:textId="77777777" w:rsidR="004632CB" w:rsidRPr="00E5659F" w:rsidRDefault="004632CB" w:rsidP="00543684">
            <w:pPr>
              <w:rPr>
                <w:rFonts w:ascii="標楷體" w:eastAsia="標楷體" w:hAnsi="標楷體"/>
              </w:rPr>
            </w:pPr>
          </w:p>
        </w:tc>
        <w:tc>
          <w:tcPr>
            <w:tcW w:w="1083" w:type="dxa"/>
          </w:tcPr>
          <w:p w14:paraId="0D4D14B6" w14:textId="77777777" w:rsidR="004632CB" w:rsidRPr="00E5659F" w:rsidRDefault="004632CB" w:rsidP="00543684">
            <w:pPr>
              <w:rPr>
                <w:rFonts w:ascii="標楷體" w:eastAsia="標楷體" w:hAnsi="標楷體"/>
              </w:rPr>
            </w:pPr>
          </w:p>
        </w:tc>
        <w:tc>
          <w:tcPr>
            <w:tcW w:w="675" w:type="dxa"/>
          </w:tcPr>
          <w:p w14:paraId="61203666" w14:textId="77777777" w:rsidR="004632CB" w:rsidRPr="00E5659F" w:rsidRDefault="004632CB" w:rsidP="00543684">
            <w:pPr>
              <w:rPr>
                <w:rFonts w:ascii="標楷體" w:eastAsia="標楷體" w:hAnsi="標楷體"/>
              </w:rPr>
            </w:pPr>
          </w:p>
        </w:tc>
        <w:tc>
          <w:tcPr>
            <w:tcW w:w="696" w:type="dxa"/>
          </w:tcPr>
          <w:p w14:paraId="2BD3CE4F"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79E6BB6" w14:textId="77777777" w:rsidR="004632CB" w:rsidRPr="00E17135"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4632CB" w:rsidRPr="00362205" w14:paraId="1C81DF1D" w14:textId="77777777" w:rsidTr="00543684">
        <w:trPr>
          <w:trHeight w:val="244"/>
          <w:jc w:val="center"/>
        </w:trPr>
        <w:tc>
          <w:tcPr>
            <w:tcW w:w="696" w:type="dxa"/>
          </w:tcPr>
          <w:p w14:paraId="271DFC5F" w14:textId="77777777" w:rsidR="004632CB" w:rsidRPr="00E5659F" w:rsidRDefault="00543684" w:rsidP="00543684">
            <w:pPr>
              <w:rPr>
                <w:rFonts w:ascii="標楷體" w:eastAsia="標楷體" w:hAnsi="標楷體"/>
              </w:rPr>
            </w:pPr>
            <w:r>
              <w:rPr>
                <w:rFonts w:ascii="標楷體" w:eastAsia="標楷體" w:hAnsi="標楷體"/>
              </w:rPr>
              <w:t>5</w:t>
            </w:r>
            <w:r w:rsidR="004632CB" w:rsidRPr="00E5659F">
              <w:rPr>
                <w:rFonts w:ascii="標楷體" w:eastAsia="標楷體" w:hAnsi="標楷體" w:hint="eastAsia"/>
              </w:rPr>
              <w:t>.</w:t>
            </w:r>
          </w:p>
        </w:tc>
        <w:tc>
          <w:tcPr>
            <w:tcW w:w="1551" w:type="dxa"/>
            <w:shd w:val="clear" w:color="auto" w:fill="auto"/>
          </w:tcPr>
          <w:p w14:paraId="446783B5"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52347D43" w14:textId="77777777" w:rsidR="004632CB" w:rsidRPr="00E5659F" w:rsidRDefault="004632CB" w:rsidP="00543684">
            <w:pPr>
              <w:rPr>
                <w:rFonts w:ascii="標楷體" w:eastAsia="標楷體" w:hAnsi="標楷體"/>
              </w:rPr>
            </w:pPr>
          </w:p>
        </w:tc>
        <w:tc>
          <w:tcPr>
            <w:tcW w:w="1187" w:type="dxa"/>
          </w:tcPr>
          <w:p w14:paraId="42B64A42" w14:textId="77777777" w:rsidR="004632CB" w:rsidRPr="00E5659F" w:rsidRDefault="004632CB" w:rsidP="00543684">
            <w:pPr>
              <w:rPr>
                <w:rFonts w:ascii="標楷體" w:eastAsia="標楷體" w:hAnsi="標楷體"/>
              </w:rPr>
            </w:pPr>
          </w:p>
        </w:tc>
        <w:tc>
          <w:tcPr>
            <w:tcW w:w="1083" w:type="dxa"/>
          </w:tcPr>
          <w:p w14:paraId="664B946D" w14:textId="77777777" w:rsidR="004632CB" w:rsidRPr="00E5659F" w:rsidRDefault="004632CB" w:rsidP="00543684">
            <w:pPr>
              <w:rPr>
                <w:rFonts w:ascii="標楷體" w:eastAsia="標楷體" w:hAnsi="標楷體"/>
              </w:rPr>
            </w:pPr>
          </w:p>
        </w:tc>
        <w:tc>
          <w:tcPr>
            <w:tcW w:w="675" w:type="dxa"/>
          </w:tcPr>
          <w:p w14:paraId="7C89FA40" w14:textId="77777777" w:rsidR="004632CB" w:rsidRPr="00E5659F" w:rsidRDefault="004632CB" w:rsidP="00543684">
            <w:pPr>
              <w:rPr>
                <w:rFonts w:ascii="標楷體" w:eastAsia="標楷體" w:hAnsi="標楷體"/>
              </w:rPr>
            </w:pPr>
          </w:p>
        </w:tc>
        <w:tc>
          <w:tcPr>
            <w:tcW w:w="696" w:type="dxa"/>
          </w:tcPr>
          <w:p w14:paraId="54527597"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A7603EF" w14:textId="77777777" w:rsidR="004632CB" w:rsidRPr="00385FAE"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D59159B" w14:textId="77777777" w:rsidR="004632CB" w:rsidRDefault="004632CB" w:rsidP="004632CB">
      <w:pPr>
        <w:pStyle w:val="42"/>
        <w:spacing w:after="48"/>
        <w:ind w:leftChars="0" w:left="0"/>
        <w:rPr>
          <w:rFonts w:ascii="標楷體" w:hAnsi="標楷體"/>
        </w:rPr>
      </w:pPr>
    </w:p>
    <w:p w14:paraId="1D9EAC62" w14:textId="77777777" w:rsidR="004632CB" w:rsidRPr="0005180A" w:rsidRDefault="004632CB" w:rsidP="004632CB">
      <w:pPr>
        <w:pStyle w:val="42"/>
        <w:spacing w:after="48"/>
        <w:ind w:leftChars="0" w:left="0"/>
        <w:rPr>
          <w:rFonts w:ascii="標楷體" w:hAnsi="標楷體"/>
        </w:rPr>
      </w:pPr>
    </w:p>
    <w:p w14:paraId="6B47F39B" w14:textId="77777777" w:rsidR="00543684" w:rsidRPr="0005180A" w:rsidRDefault="00543684" w:rsidP="00543684">
      <w:pPr>
        <w:pStyle w:val="42"/>
        <w:spacing w:after="48"/>
        <w:ind w:leftChars="0" w:left="0"/>
        <w:rPr>
          <w:rFonts w:ascii="標楷體" w:hAnsi="標楷體"/>
        </w:rPr>
      </w:pPr>
    </w:p>
    <w:p w14:paraId="42597081" w14:textId="77777777" w:rsidR="00543684" w:rsidRDefault="00543684" w:rsidP="00543684">
      <w:pPr>
        <w:pStyle w:val="42"/>
        <w:spacing w:after="48"/>
        <w:ind w:leftChars="0" w:left="0"/>
        <w:rPr>
          <w:rFonts w:ascii="標楷體" w:hAnsi="標楷體"/>
        </w:rPr>
      </w:pPr>
    </w:p>
    <w:p w14:paraId="7C3DCD9E" w14:textId="77777777" w:rsidR="00543684" w:rsidRPr="00543684" w:rsidRDefault="00543684" w:rsidP="00543684">
      <w:pPr>
        <w:pStyle w:val="a"/>
        <w:rPr>
          <w:lang w:eastAsia="zh-TW"/>
        </w:rPr>
      </w:pPr>
      <w:r w:rsidRPr="00291505">
        <w:t>UI畫面</w:t>
      </w:r>
      <w:r>
        <w:rPr>
          <w:rFonts w:hint="eastAsia"/>
          <w:lang w:eastAsia="zh-TW"/>
        </w:rPr>
        <w:t>-查詢</w:t>
      </w:r>
    </w:p>
    <w:p w14:paraId="6A060E8C" w14:textId="716AD160" w:rsidR="00543684" w:rsidRPr="00E1776E" w:rsidRDefault="00560ECE" w:rsidP="00543684">
      <w:r w:rsidRPr="00973224">
        <w:rPr>
          <w:noProof/>
        </w:rPr>
        <w:drawing>
          <wp:inline distT="0" distB="0" distL="0" distR="0" wp14:anchorId="374EBF0A" wp14:editId="1EDBCD97">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568FD49" w14:textId="77777777" w:rsidR="00543684" w:rsidRDefault="00543684" w:rsidP="00543684"/>
    <w:p w14:paraId="27C986A1" w14:textId="77777777" w:rsidR="00543684" w:rsidRDefault="00543684" w:rsidP="00543684"/>
    <w:p w14:paraId="793E8F4C" w14:textId="77777777" w:rsidR="00543684" w:rsidRDefault="00543684" w:rsidP="00543684"/>
    <w:p w14:paraId="700C5B61" w14:textId="77777777" w:rsidR="00543684" w:rsidRDefault="00543684" w:rsidP="00543684"/>
    <w:p w14:paraId="251A9359" w14:textId="77777777" w:rsidR="00543684" w:rsidRDefault="00543684" w:rsidP="00372AFD">
      <w:pPr>
        <w:pStyle w:val="a"/>
        <w:numPr>
          <w:ilvl w:val="0"/>
          <w:numId w:val="10"/>
        </w:numPr>
      </w:pPr>
      <w:r>
        <w:t>輸入畫面</w:t>
      </w:r>
      <w:r>
        <w:rPr>
          <w:rFonts w:hint="eastAsia"/>
        </w:rPr>
        <w:t>按鈕</w:t>
      </w:r>
      <w:r>
        <w:t>說明</w:t>
      </w:r>
      <w:r>
        <w:rPr>
          <w:rFonts w:hint="eastAsia"/>
          <w:lang w:eastAsia="zh-TW"/>
        </w:rPr>
        <w:t>-查詢</w:t>
      </w:r>
    </w:p>
    <w:p w14:paraId="07938198" w14:textId="77777777" w:rsidR="00543684" w:rsidRDefault="00543684" w:rsidP="00543684">
      <w:pPr>
        <w:pStyle w:val="a"/>
        <w:numPr>
          <w:ilvl w:val="0"/>
          <w:numId w:val="0"/>
        </w:numPr>
        <w:rPr>
          <w:lang w:eastAsia="zh-TW"/>
        </w:rPr>
      </w:pPr>
    </w:p>
    <w:p w14:paraId="40DF69E7" w14:textId="77777777" w:rsidR="00543684" w:rsidRPr="00E877DD" w:rsidRDefault="00543684" w:rsidP="0054368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43684" w:rsidRPr="00F5236F" w14:paraId="3CDFF3AF" w14:textId="77777777" w:rsidTr="00543684">
        <w:tc>
          <w:tcPr>
            <w:tcW w:w="851" w:type="dxa"/>
            <w:shd w:val="clear" w:color="auto" w:fill="D9D9D9"/>
          </w:tcPr>
          <w:p w14:paraId="55EE99E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D935510"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33235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功能說明</w:t>
            </w:r>
          </w:p>
        </w:tc>
      </w:tr>
      <w:tr w:rsidR="00543684" w:rsidRPr="00CF124E" w14:paraId="578F3C3E" w14:textId="77777777" w:rsidTr="00543684">
        <w:tc>
          <w:tcPr>
            <w:tcW w:w="851" w:type="dxa"/>
            <w:shd w:val="clear" w:color="auto" w:fill="auto"/>
          </w:tcPr>
          <w:p w14:paraId="76945F0E" w14:textId="77777777" w:rsidR="00543684" w:rsidRPr="00F533E6" w:rsidRDefault="00543684"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50F9E2A" w14:textId="77777777" w:rsidR="00543684" w:rsidRPr="00F533E6" w:rsidRDefault="00543684"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337153" w14:textId="77777777" w:rsidR="00543684" w:rsidRPr="00F533E6" w:rsidRDefault="00543684"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06EE1E" w14:textId="77777777" w:rsidR="00543684" w:rsidRPr="00E877DD" w:rsidRDefault="00543684" w:rsidP="00543684"/>
    <w:p w14:paraId="7DE9B555" w14:textId="77777777" w:rsidR="00543684" w:rsidRPr="00583AF3" w:rsidRDefault="00543684" w:rsidP="00543684"/>
    <w:p w14:paraId="09DE862D" w14:textId="77777777" w:rsidR="00543684" w:rsidRDefault="00543684" w:rsidP="00372AFD">
      <w:pPr>
        <w:pStyle w:val="a"/>
        <w:numPr>
          <w:ilvl w:val="0"/>
          <w:numId w:val="10"/>
        </w:numPr>
      </w:pPr>
      <w:r>
        <w:t>輸入畫面資料說明</w:t>
      </w:r>
      <w:r>
        <w:rPr>
          <w:rFonts w:hint="eastAsia"/>
          <w:lang w:eastAsia="zh-TW"/>
        </w:rPr>
        <w:t>-查詢</w:t>
      </w:r>
    </w:p>
    <w:p w14:paraId="38CE2F69" w14:textId="77777777" w:rsidR="00543684" w:rsidRPr="0005180A" w:rsidRDefault="00543684" w:rsidP="0054368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543684" w:rsidRPr="00362205" w14:paraId="5B0EBBE2" w14:textId="77777777" w:rsidTr="00543684">
        <w:trPr>
          <w:trHeight w:val="388"/>
          <w:jc w:val="center"/>
        </w:trPr>
        <w:tc>
          <w:tcPr>
            <w:tcW w:w="696" w:type="dxa"/>
            <w:vMerge w:val="restart"/>
            <w:shd w:val="clear" w:color="auto" w:fill="D9D9D9"/>
          </w:tcPr>
          <w:p w14:paraId="58FD986C" w14:textId="77777777" w:rsidR="00543684" w:rsidRPr="00362205" w:rsidRDefault="00543684"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3CD59CE" w14:textId="77777777" w:rsidR="00543684" w:rsidRPr="00362205" w:rsidRDefault="00543684"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FADCE6" w14:textId="77777777" w:rsidR="00543684" w:rsidRPr="00362205" w:rsidRDefault="00543684"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F92BB5" w14:textId="77777777" w:rsidR="00543684" w:rsidRPr="00362205" w:rsidRDefault="00543684" w:rsidP="00543684">
            <w:pPr>
              <w:rPr>
                <w:rFonts w:ascii="標楷體" w:eastAsia="標楷體" w:hAnsi="標楷體"/>
              </w:rPr>
            </w:pPr>
            <w:r w:rsidRPr="00362205">
              <w:rPr>
                <w:rFonts w:ascii="標楷體" w:eastAsia="標楷體" w:hAnsi="標楷體"/>
              </w:rPr>
              <w:t>處理邏輯及注意事項</w:t>
            </w:r>
          </w:p>
        </w:tc>
      </w:tr>
      <w:tr w:rsidR="00543684" w:rsidRPr="00362205" w14:paraId="2E0CEA31" w14:textId="77777777" w:rsidTr="00543684">
        <w:trPr>
          <w:trHeight w:val="244"/>
          <w:jc w:val="center"/>
        </w:trPr>
        <w:tc>
          <w:tcPr>
            <w:tcW w:w="696" w:type="dxa"/>
            <w:vMerge/>
            <w:shd w:val="clear" w:color="auto" w:fill="D9D9D9"/>
          </w:tcPr>
          <w:p w14:paraId="5F4AB420" w14:textId="77777777" w:rsidR="00543684" w:rsidRPr="00362205" w:rsidRDefault="00543684" w:rsidP="00543684">
            <w:pPr>
              <w:rPr>
                <w:rFonts w:ascii="標楷體" w:eastAsia="標楷體" w:hAnsi="標楷體"/>
              </w:rPr>
            </w:pPr>
          </w:p>
        </w:tc>
        <w:tc>
          <w:tcPr>
            <w:tcW w:w="1551" w:type="dxa"/>
            <w:vMerge/>
            <w:shd w:val="clear" w:color="auto" w:fill="D9D9D9"/>
          </w:tcPr>
          <w:p w14:paraId="4FED2676" w14:textId="77777777" w:rsidR="00543684" w:rsidRPr="00362205" w:rsidRDefault="00543684" w:rsidP="00543684">
            <w:pPr>
              <w:rPr>
                <w:rFonts w:ascii="標楷體" w:eastAsia="標楷體" w:hAnsi="標楷體"/>
              </w:rPr>
            </w:pPr>
          </w:p>
        </w:tc>
        <w:tc>
          <w:tcPr>
            <w:tcW w:w="816" w:type="dxa"/>
            <w:shd w:val="clear" w:color="auto" w:fill="D9D9D9"/>
          </w:tcPr>
          <w:p w14:paraId="57E959DA" w14:textId="77777777" w:rsidR="00543684" w:rsidRPr="00362205" w:rsidRDefault="00543684"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E28E9FF" w14:textId="77777777" w:rsidR="00543684" w:rsidRPr="00362205" w:rsidRDefault="00543684"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2A5A164" w14:textId="77777777" w:rsidR="00543684" w:rsidRPr="00362205" w:rsidRDefault="00543684"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72D7DA7" w14:textId="77777777" w:rsidR="00543684" w:rsidRPr="00362205" w:rsidRDefault="00543684"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073A411E" w14:textId="77777777" w:rsidR="00543684" w:rsidRPr="00362205" w:rsidRDefault="00543684"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0E0E062" w14:textId="77777777" w:rsidR="00543684" w:rsidRPr="00362205" w:rsidRDefault="00543684" w:rsidP="00543684">
            <w:pPr>
              <w:rPr>
                <w:rFonts w:ascii="標楷體" w:eastAsia="標楷體" w:hAnsi="標楷體"/>
              </w:rPr>
            </w:pPr>
          </w:p>
        </w:tc>
      </w:tr>
      <w:tr w:rsidR="00543684" w:rsidRPr="00362205" w14:paraId="0138659C" w14:textId="77777777" w:rsidTr="00543684">
        <w:trPr>
          <w:trHeight w:val="244"/>
          <w:jc w:val="center"/>
        </w:trPr>
        <w:tc>
          <w:tcPr>
            <w:tcW w:w="696" w:type="dxa"/>
          </w:tcPr>
          <w:p w14:paraId="4081246E"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355F6681"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7EC34D6" w14:textId="77777777" w:rsidR="00543684" w:rsidRPr="00E5659F" w:rsidRDefault="00543684" w:rsidP="00543684">
            <w:pPr>
              <w:rPr>
                <w:rFonts w:ascii="標楷體" w:eastAsia="標楷體" w:hAnsi="標楷體"/>
              </w:rPr>
            </w:pPr>
          </w:p>
        </w:tc>
        <w:tc>
          <w:tcPr>
            <w:tcW w:w="1187" w:type="dxa"/>
          </w:tcPr>
          <w:p w14:paraId="2BB3C4A5" w14:textId="77777777" w:rsidR="00543684" w:rsidRPr="00E5659F" w:rsidRDefault="00543684" w:rsidP="00543684">
            <w:pPr>
              <w:rPr>
                <w:rFonts w:ascii="標楷體" w:eastAsia="標楷體" w:hAnsi="標楷體"/>
              </w:rPr>
            </w:pPr>
            <w:r>
              <w:rPr>
                <w:rFonts w:ascii="標楷體" w:eastAsia="標楷體" w:hAnsi="標楷體" w:hint="eastAsia"/>
              </w:rPr>
              <w:t>查詢</w:t>
            </w:r>
          </w:p>
        </w:tc>
        <w:tc>
          <w:tcPr>
            <w:tcW w:w="1083" w:type="dxa"/>
          </w:tcPr>
          <w:p w14:paraId="2A8BABAF" w14:textId="77777777" w:rsidR="00543684" w:rsidRPr="00E5659F" w:rsidRDefault="00543684" w:rsidP="00543684">
            <w:pPr>
              <w:rPr>
                <w:rFonts w:ascii="標楷體" w:eastAsia="標楷體" w:hAnsi="標楷體"/>
              </w:rPr>
            </w:pPr>
          </w:p>
        </w:tc>
        <w:tc>
          <w:tcPr>
            <w:tcW w:w="675" w:type="dxa"/>
          </w:tcPr>
          <w:p w14:paraId="4B4625D3" w14:textId="77777777" w:rsidR="00543684" w:rsidRPr="00E5659F" w:rsidRDefault="00543684" w:rsidP="00543684">
            <w:pPr>
              <w:rPr>
                <w:rFonts w:ascii="標楷體" w:eastAsia="標楷體" w:hAnsi="標楷體"/>
              </w:rPr>
            </w:pPr>
          </w:p>
        </w:tc>
        <w:tc>
          <w:tcPr>
            <w:tcW w:w="696" w:type="dxa"/>
          </w:tcPr>
          <w:p w14:paraId="5D25F3E8"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140AE679" w14:textId="77777777" w:rsidR="00543684" w:rsidRDefault="00543684" w:rsidP="00543684">
            <w:pPr>
              <w:snapToGrid w:val="0"/>
              <w:ind w:left="238" w:hangingChars="99" w:hanging="238"/>
              <w:rPr>
                <w:rFonts w:ascii="標楷體" w:eastAsia="標楷體" w:hAnsi="標楷體"/>
                <w:color w:val="000000"/>
              </w:rPr>
            </w:pPr>
          </w:p>
        </w:tc>
      </w:tr>
      <w:tr w:rsidR="00543684" w:rsidRPr="00362205" w14:paraId="79593A2F" w14:textId="77777777" w:rsidTr="00543684">
        <w:trPr>
          <w:trHeight w:val="244"/>
          <w:jc w:val="center"/>
        </w:trPr>
        <w:tc>
          <w:tcPr>
            <w:tcW w:w="696" w:type="dxa"/>
          </w:tcPr>
          <w:p w14:paraId="6B9EC73E" w14:textId="77777777" w:rsidR="00543684" w:rsidRPr="00E5659F" w:rsidRDefault="00543684" w:rsidP="00543684">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454E90DB" w14:textId="77777777" w:rsidR="00543684" w:rsidRPr="00E5659F" w:rsidRDefault="00543684" w:rsidP="00543684">
            <w:pPr>
              <w:rPr>
                <w:rFonts w:ascii="標楷體" w:eastAsia="標楷體" w:hAnsi="標楷體"/>
              </w:rPr>
            </w:pPr>
            <w:r w:rsidRPr="00E5659F">
              <w:rPr>
                <w:rFonts w:ascii="標楷體" w:eastAsia="標楷體" w:hAnsi="標楷體" w:hint="eastAsia"/>
              </w:rPr>
              <w:t>案件編號</w:t>
            </w:r>
          </w:p>
        </w:tc>
        <w:tc>
          <w:tcPr>
            <w:tcW w:w="816" w:type="dxa"/>
          </w:tcPr>
          <w:p w14:paraId="7218062F" w14:textId="77777777" w:rsidR="00543684" w:rsidRPr="00E5659F" w:rsidRDefault="00543684" w:rsidP="00543684">
            <w:pPr>
              <w:rPr>
                <w:rFonts w:ascii="標楷體" w:eastAsia="標楷體" w:hAnsi="標楷體"/>
              </w:rPr>
            </w:pPr>
          </w:p>
        </w:tc>
        <w:tc>
          <w:tcPr>
            <w:tcW w:w="1187" w:type="dxa"/>
          </w:tcPr>
          <w:p w14:paraId="1EB2371B" w14:textId="77777777" w:rsidR="00543684" w:rsidRPr="00E5659F" w:rsidRDefault="00543684" w:rsidP="00543684">
            <w:pPr>
              <w:rPr>
                <w:rFonts w:ascii="標楷體" w:eastAsia="標楷體" w:hAnsi="標楷體"/>
              </w:rPr>
            </w:pPr>
          </w:p>
        </w:tc>
        <w:tc>
          <w:tcPr>
            <w:tcW w:w="1083" w:type="dxa"/>
          </w:tcPr>
          <w:p w14:paraId="35F8CE5E" w14:textId="77777777" w:rsidR="00543684" w:rsidRPr="00E5659F" w:rsidRDefault="00543684" w:rsidP="00543684">
            <w:pPr>
              <w:rPr>
                <w:rFonts w:ascii="標楷體" w:eastAsia="標楷體" w:hAnsi="標楷體"/>
              </w:rPr>
            </w:pPr>
          </w:p>
        </w:tc>
        <w:tc>
          <w:tcPr>
            <w:tcW w:w="675" w:type="dxa"/>
          </w:tcPr>
          <w:p w14:paraId="2511B189" w14:textId="77777777" w:rsidR="00543684" w:rsidRPr="00E5659F" w:rsidRDefault="00543684" w:rsidP="00543684">
            <w:pPr>
              <w:rPr>
                <w:rFonts w:ascii="標楷體" w:eastAsia="標楷體" w:hAnsi="標楷體"/>
              </w:rPr>
            </w:pPr>
          </w:p>
        </w:tc>
        <w:tc>
          <w:tcPr>
            <w:tcW w:w="696" w:type="dxa"/>
          </w:tcPr>
          <w:p w14:paraId="32D48FE4" w14:textId="77777777" w:rsidR="00543684" w:rsidRPr="00E5659F" w:rsidRDefault="00543684" w:rsidP="00543684">
            <w:pPr>
              <w:rPr>
                <w:rFonts w:ascii="標楷體" w:eastAsia="標楷體" w:hAnsi="標楷體"/>
              </w:rPr>
            </w:pPr>
            <w:r>
              <w:rPr>
                <w:rFonts w:ascii="標楷體" w:eastAsia="標楷體" w:hAnsi="標楷體" w:hint="eastAsia"/>
              </w:rPr>
              <w:t>R</w:t>
            </w:r>
          </w:p>
        </w:tc>
        <w:tc>
          <w:tcPr>
            <w:tcW w:w="3529" w:type="dxa"/>
          </w:tcPr>
          <w:p w14:paraId="1FA0DD5F" w14:textId="77777777" w:rsidR="00543684" w:rsidRPr="00E5659F"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543684" w:rsidRPr="00362205" w14:paraId="4A59D080" w14:textId="77777777" w:rsidTr="00543684">
        <w:trPr>
          <w:trHeight w:val="244"/>
          <w:jc w:val="center"/>
        </w:trPr>
        <w:tc>
          <w:tcPr>
            <w:tcW w:w="696" w:type="dxa"/>
          </w:tcPr>
          <w:p w14:paraId="6F1A1183" w14:textId="77777777" w:rsidR="00543684" w:rsidRPr="00E5659F" w:rsidRDefault="00543684" w:rsidP="00543684">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561EB2EB" w14:textId="77777777" w:rsidR="00543684" w:rsidRPr="00E5659F" w:rsidRDefault="00543684" w:rsidP="00543684">
            <w:pPr>
              <w:rPr>
                <w:rFonts w:ascii="標楷體" w:eastAsia="標楷體" w:hAnsi="標楷體"/>
              </w:rPr>
            </w:pPr>
            <w:r>
              <w:rPr>
                <w:rFonts w:ascii="標楷體" w:eastAsia="標楷體" w:hAnsi="標楷體" w:hint="eastAsia"/>
              </w:rPr>
              <w:t>身份證字號</w:t>
            </w:r>
          </w:p>
        </w:tc>
        <w:tc>
          <w:tcPr>
            <w:tcW w:w="816" w:type="dxa"/>
          </w:tcPr>
          <w:p w14:paraId="72C2C399" w14:textId="77777777" w:rsidR="00543684" w:rsidRPr="00E5659F" w:rsidRDefault="00543684" w:rsidP="00543684">
            <w:pPr>
              <w:rPr>
                <w:rFonts w:ascii="標楷體" w:eastAsia="標楷體" w:hAnsi="標楷體"/>
              </w:rPr>
            </w:pPr>
          </w:p>
        </w:tc>
        <w:tc>
          <w:tcPr>
            <w:tcW w:w="1187" w:type="dxa"/>
          </w:tcPr>
          <w:p w14:paraId="34D6C9CE" w14:textId="77777777" w:rsidR="00543684" w:rsidRPr="00E5659F" w:rsidRDefault="00543684" w:rsidP="00543684">
            <w:pPr>
              <w:rPr>
                <w:rFonts w:ascii="標楷體" w:eastAsia="標楷體" w:hAnsi="標楷體"/>
              </w:rPr>
            </w:pPr>
          </w:p>
        </w:tc>
        <w:tc>
          <w:tcPr>
            <w:tcW w:w="1083" w:type="dxa"/>
          </w:tcPr>
          <w:p w14:paraId="2F08BC2E" w14:textId="77777777" w:rsidR="00543684" w:rsidRPr="00E5659F" w:rsidRDefault="00543684" w:rsidP="00543684">
            <w:pPr>
              <w:rPr>
                <w:rFonts w:ascii="標楷體" w:eastAsia="標楷體" w:hAnsi="標楷體"/>
              </w:rPr>
            </w:pPr>
          </w:p>
        </w:tc>
        <w:tc>
          <w:tcPr>
            <w:tcW w:w="675" w:type="dxa"/>
          </w:tcPr>
          <w:p w14:paraId="7D27EA1A" w14:textId="77777777" w:rsidR="00543684" w:rsidRPr="00E5659F" w:rsidRDefault="00543684" w:rsidP="00543684">
            <w:pPr>
              <w:rPr>
                <w:rFonts w:ascii="標楷體" w:eastAsia="標楷體" w:hAnsi="標楷體"/>
              </w:rPr>
            </w:pPr>
          </w:p>
        </w:tc>
        <w:tc>
          <w:tcPr>
            <w:tcW w:w="696" w:type="dxa"/>
          </w:tcPr>
          <w:p w14:paraId="7F4CECE4"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4528D400" w14:textId="77777777" w:rsidR="00543684" w:rsidRPr="00120481"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543684" w:rsidRPr="00362205" w14:paraId="2C77C20F" w14:textId="77777777" w:rsidTr="00543684">
        <w:trPr>
          <w:trHeight w:val="244"/>
          <w:jc w:val="center"/>
        </w:trPr>
        <w:tc>
          <w:tcPr>
            <w:tcW w:w="696" w:type="dxa"/>
          </w:tcPr>
          <w:p w14:paraId="72A0A9CB" w14:textId="77777777" w:rsidR="00543684" w:rsidRPr="00E5659F" w:rsidRDefault="00543684" w:rsidP="00543684">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189ED526"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2063C4C9" w14:textId="77777777" w:rsidR="00543684" w:rsidRPr="00E5659F" w:rsidRDefault="00543684" w:rsidP="00543684">
            <w:pPr>
              <w:rPr>
                <w:rFonts w:ascii="標楷體" w:eastAsia="標楷體" w:hAnsi="標楷體"/>
              </w:rPr>
            </w:pPr>
          </w:p>
        </w:tc>
        <w:tc>
          <w:tcPr>
            <w:tcW w:w="1187" w:type="dxa"/>
          </w:tcPr>
          <w:p w14:paraId="2E810C6A" w14:textId="77777777" w:rsidR="00543684" w:rsidRPr="00E5659F" w:rsidRDefault="00543684" w:rsidP="00543684">
            <w:pPr>
              <w:rPr>
                <w:rFonts w:ascii="標楷體" w:eastAsia="標楷體" w:hAnsi="標楷體"/>
              </w:rPr>
            </w:pPr>
          </w:p>
        </w:tc>
        <w:tc>
          <w:tcPr>
            <w:tcW w:w="1083" w:type="dxa"/>
          </w:tcPr>
          <w:p w14:paraId="27C61D98" w14:textId="77777777" w:rsidR="00543684" w:rsidRPr="00E5659F" w:rsidRDefault="00543684" w:rsidP="00543684">
            <w:pPr>
              <w:rPr>
                <w:rFonts w:ascii="標楷體" w:eastAsia="標楷體" w:hAnsi="標楷體"/>
              </w:rPr>
            </w:pPr>
          </w:p>
        </w:tc>
        <w:tc>
          <w:tcPr>
            <w:tcW w:w="675" w:type="dxa"/>
          </w:tcPr>
          <w:p w14:paraId="766A16F3" w14:textId="77777777" w:rsidR="00543684" w:rsidRPr="00E5659F" w:rsidRDefault="00543684" w:rsidP="00543684">
            <w:pPr>
              <w:rPr>
                <w:rFonts w:ascii="標楷體" w:eastAsia="標楷體" w:hAnsi="標楷體"/>
              </w:rPr>
            </w:pPr>
          </w:p>
        </w:tc>
        <w:tc>
          <w:tcPr>
            <w:tcW w:w="696" w:type="dxa"/>
          </w:tcPr>
          <w:p w14:paraId="5EFF5419"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044A2B9C" w14:textId="77777777" w:rsidR="00543684" w:rsidRPr="00E17135"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543684" w:rsidRPr="00362205" w14:paraId="5BED50FC" w14:textId="77777777" w:rsidTr="00543684">
        <w:trPr>
          <w:trHeight w:val="244"/>
          <w:jc w:val="center"/>
        </w:trPr>
        <w:tc>
          <w:tcPr>
            <w:tcW w:w="696" w:type="dxa"/>
          </w:tcPr>
          <w:p w14:paraId="095C90BF" w14:textId="77777777" w:rsidR="00543684" w:rsidRPr="00E5659F" w:rsidRDefault="00543684" w:rsidP="00543684">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3F2993F4"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91DC3B2" w14:textId="77777777" w:rsidR="00543684" w:rsidRPr="00E5659F" w:rsidRDefault="00543684" w:rsidP="00543684">
            <w:pPr>
              <w:rPr>
                <w:rFonts w:ascii="標楷體" w:eastAsia="標楷體" w:hAnsi="標楷體"/>
              </w:rPr>
            </w:pPr>
          </w:p>
        </w:tc>
        <w:tc>
          <w:tcPr>
            <w:tcW w:w="1187" w:type="dxa"/>
          </w:tcPr>
          <w:p w14:paraId="45E94527" w14:textId="77777777" w:rsidR="00543684" w:rsidRPr="00E5659F" w:rsidRDefault="00543684" w:rsidP="00543684">
            <w:pPr>
              <w:rPr>
                <w:rFonts w:ascii="標楷體" w:eastAsia="標楷體" w:hAnsi="標楷體"/>
              </w:rPr>
            </w:pPr>
          </w:p>
        </w:tc>
        <w:tc>
          <w:tcPr>
            <w:tcW w:w="1083" w:type="dxa"/>
          </w:tcPr>
          <w:p w14:paraId="210EB991" w14:textId="77777777" w:rsidR="00543684" w:rsidRPr="00E5659F" w:rsidRDefault="00543684" w:rsidP="00543684">
            <w:pPr>
              <w:rPr>
                <w:rFonts w:ascii="標楷體" w:eastAsia="標楷體" w:hAnsi="標楷體"/>
              </w:rPr>
            </w:pPr>
          </w:p>
        </w:tc>
        <w:tc>
          <w:tcPr>
            <w:tcW w:w="675" w:type="dxa"/>
          </w:tcPr>
          <w:p w14:paraId="4CF1C5B1" w14:textId="77777777" w:rsidR="00543684" w:rsidRPr="00E5659F" w:rsidRDefault="00543684" w:rsidP="00543684">
            <w:pPr>
              <w:rPr>
                <w:rFonts w:ascii="標楷體" w:eastAsia="標楷體" w:hAnsi="標楷體"/>
              </w:rPr>
            </w:pPr>
          </w:p>
        </w:tc>
        <w:tc>
          <w:tcPr>
            <w:tcW w:w="696" w:type="dxa"/>
          </w:tcPr>
          <w:p w14:paraId="723A0538"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36E72117" w14:textId="77777777" w:rsidR="00543684" w:rsidRPr="00385FAE"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A48C763" w14:textId="77777777" w:rsidR="00543684" w:rsidRDefault="00543684" w:rsidP="00543684">
      <w:pPr>
        <w:pStyle w:val="42"/>
        <w:spacing w:after="48"/>
        <w:ind w:leftChars="0" w:left="0"/>
        <w:rPr>
          <w:rFonts w:ascii="標楷體" w:hAnsi="標楷體"/>
        </w:rPr>
      </w:pPr>
    </w:p>
    <w:p w14:paraId="1515F3C3" w14:textId="77777777" w:rsidR="004632CB" w:rsidRPr="004C63C8" w:rsidRDefault="004632CB" w:rsidP="004632CB">
      <w:pPr>
        <w:pStyle w:val="42"/>
        <w:spacing w:after="48"/>
        <w:ind w:leftChars="0" w:left="0"/>
        <w:rPr>
          <w:rFonts w:ascii="標楷體" w:hAnsi="標楷體"/>
        </w:rPr>
      </w:pPr>
    </w:p>
    <w:p w14:paraId="06354EAB" w14:textId="77777777" w:rsidR="008071A6" w:rsidRPr="00A2270B" w:rsidRDefault="008071A6" w:rsidP="008071A6">
      <w:pPr>
        <w:pStyle w:val="a"/>
      </w:pPr>
      <w:r>
        <w:rPr>
          <w:rFonts w:hint="eastAsia"/>
        </w:rPr>
        <w:t>選單1/L60</w:t>
      </w:r>
      <w:r>
        <w:t>64</w:t>
      </w:r>
    </w:p>
    <w:p w14:paraId="4617ACE5" w14:textId="42B728D9" w:rsidR="008071A6" w:rsidRDefault="00560ECE" w:rsidP="008071A6">
      <w:pPr>
        <w:pStyle w:val="a5"/>
      </w:pPr>
      <w:r w:rsidRPr="008071A6">
        <w:rPr>
          <w:noProof/>
          <w:lang w:val="en-US" w:eastAsia="zh-TW"/>
        </w:rPr>
        <w:drawing>
          <wp:inline distT="0" distB="0" distL="0" distR="0" wp14:anchorId="6303B7AD" wp14:editId="4F3F1937">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15509E91" w14:textId="77777777" w:rsidR="00AE10CF" w:rsidRPr="004C63C8" w:rsidRDefault="0029418B" w:rsidP="00AE10CF">
      <w:pPr>
        <w:pStyle w:val="42"/>
        <w:spacing w:after="48"/>
        <w:ind w:leftChars="0" w:left="0"/>
        <w:rPr>
          <w:rFonts w:ascii="標楷體" w:hAnsi="標楷體"/>
        </w:rPr>
      </w:pPr>
      <w:r>
        <w:rPr>
          <w:rFonts w:ascii="標楷體" w:hAnsi="標楷體"/>
        </w:rPr>
        <w:br w:type="page"/>
      </w:r>
    </w:p>
    <w:p w14:paraId="50DFDE31" w14:textId="77777777" w:rsidR="0029418B" w:rsidRPr="00291505" w:rsidRDefault="0029418B" w:rsidP="009E39FA">
      <w:pPr>
        <w:pStyle w:val="3"/>
      </w:pPr>
      <w:bookmarkStart w:id="86" w:name="_Toc90485608"/>
      <w:bookmarkStart w:id="87" w:name="_Toc97030711"/>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375BDC83" w14:textId="77777777" w:rsidR="0029418B" w:rsidRDefault="0029418B" w:rsidP="0029418B">
      <w:pPr>
        <w:pStyle w:val="a"/>
      </w:pPr>
      <w:r w:rsidRPr="00291505">
        <w:t>功能說明</w:t>
      </w:r>
    </w:p>
    <w:p w14:paraId="5A2757D8" w14:textId="77777777" w:rsidR="0029418B" w:rsidRPr="00E1776E" w:rsidRDefault="0029418B" w:rsidP="0029418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18B" w:rsidRPr="00291505" w14:paraId="1B690693"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3261D389" w14:textId="77777777" w:rsidR="0029418B" w:rsidRPr="00291505" w:rsidRDefault="0029418B" w:rsidP="007543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FCEEFB" w14:textId="77777777" w:rsidR="0029418B" w:rsidRPr="0029418B" w:rsidRDefault="0029418B" w:rsidP="0075432D">
            <w:pPr>
              <w:rPr>
                <w:rFonts w:ascii="標楷體" w:eastAsia="標楷體" w:hAnsi="標楷體"/>
              </w:rPr>
            </w:pPr>
            <w:r w:rsidRPr="0029418B">
              <w:rPr>
                <w:rFonts w:ascii="標楷體" w:eastAsia="標楷體" w:hAnsi="標楷體" w:hint="eastAsia"/>
              </w:rPr>
              <w:t>所有關係人資料查詢</w:t>
            </w:r>
          </w:p>
        </w:tc>
      </w:tr>
      <w:tr w:rsidR="0029418B" w:rsidRPr="00291505" w14:paraId="60FF61DC"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272E04C1" w14:textId="77777777" w:rsidR="0029418B" w:rsidRPr="00291505" w:rsidRDefault="0029418B" w:rsidP="007543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9214D" w14:textId="77777777" w:rsidR="0029418B" w:rsidRPr="00291505" w:rsidRDefault="0029418B" w:rsidP="0029418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29418B" w:rsidRPr="00291505" w14:paraId="0D792AE4" w14:textId="77777777" w:rsidTr="0075432D">
        <w:trPr>
          <w:trHeight w:val="773"/>
        </w:trPr>
        <w:tc>
          <w:tcPr>
            <w:tcW w:w="1548" w:type="dxa"/>
            <w:tcBorders>
              <w:top w:val="single" w:sz="8" w:space="0" w:color="000000"/>
              <w:bottom w:val="single" w:sz="8" w:space="0" w:color="000000"/>
              <w:right w:val="single" w:sz="8" w:space="0" w:color="000000"/>
            </w:tcBorders>
            <w:shd w:val="clear" w:color="auto" w:fill="F3F3F3"/>
          </w:tcPr>
          <w:p w14:paraId="405A1B6D" w14:textId="77777777" w:rsidR="0029418B" w:rsidRPr="00EF3B30" w:rsidRDefault="0029418B" w:rsidP="0075432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DAEAA7" w14:textId="77777777" w:rsidR="0029418B" w:rsidRPr="000454CF" w:rsidRDefault="0029418B" w:rsidP="0075432D">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8690280" w14:textId="77777777" w:rsidR="0029418B" w:rsidRPr="00FE4AA1" w:rsidRDefault="0029418B" w:rsidP="00FE4AA1">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FE4AA1">
              <w:rPr>
                <w:rFonts w:ascii="標楷體" w:eastAsia="標楷體" w:hAnsi="標楷體" w:hint="eastAsia"/>
              </w:rPr>
              <w:t>額度主檔</w:t>
            </w:r>
            <w:r w:rsidR="00FE4AA1">
              <w:rPr>
                <w:rFonts w:ascii="標楷體" w:eastAsia="標楷體" w:hAnsi="標楷體"/>
              </w:rPr>
              <w:t>(FacMain)</w:t>
            </w:r>
            <w:r w:rsidRPr="00FE4AA1">
              <w:rPr>
                <w:rFonts w:ascii="標楷體" w:eastAsia="標楷體" w:hAnsi="標楷體" w:hint="eastAsia"/>
              </w:rPr>
              <w:t>]</w:t>
            </w:r>
          </w:p>
          <w:p w14:paraId="6F91CFAC" w14:textId="77777777" w:rsidR="0029418B" w:rsidRPr="000454CF" w:rsidRDefault="0029418B" w:rsidP="0075432D">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7D8FE55" w14:textId="77777777" w:rsidR="0029418B" w:rsidRDefault="0029418B" w:rsidP="0075432D">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FE4AA1">
              <w:rPr>
                <w:rFonts w:ascii="標楷體" w:eastAsia="標楷體" w:hAnsi="標楷體" w:hint="eastAsia"/>
              </w:rPr>
              <w:t>戶號</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CustNo</w:t>
            </w:r>
            <w:r w:rsidR="00FE4AA1">
              <w:rPr>
                <w:rFonts w:ascii="標楷體" w:eastAsia="標楷體" w:hAnsi="標楷體" w:hint="eastAsia"/>
              </w:rPr>
              <w:t>)，額度(F</w:t>
            </w:r>
            <w:r w:rsidR="00FE4AA1">
              <w:rPr>
                <w:rFonts w:ascii="標楷體" w:eastAsia="標楷體" w:hAnsi="標楷體"/>
              </w:rPr>
              <w:t>acMain.FacmNo</w:t>
            </w:r>
            <w:r w:rsidR="00FE4AA1">
              <w:rPr>
                <w:rFonts w:ascii="標楷體" w:eastAsia="標楷體" w:hAnsi="標楷體" w:hint="eastAsia"/>
              </w:rPr>
              <w:t>)</w:t>
            </w:r>
            <w:r w:rsidR="00FE4AA1">
              <w:rPr>
                <w:rFonts w:ascii="標楷體" w:eastAsia="標楷體" w:hAnsi="標楷體"/>
              </w:rPr>
              <w:t>]</w:t>
            </w:r>
            <w:r w:rsidRPr="000454CF">
              <w:rPr>
                <w:rFonts w:ascii="標楷體" w:eastAsia="標楷體" w:hAnsi="標楷體"/>
              </w:rPr>
              <w:t xml:space="preserve"> </w:t>
            </w:r>
          </w:p>
          <w:p w14:paraId="6AA1DEAA" w14:textId="77777777" w:rsidR="0029418B" w:rsidRPr="000454CF"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FE4AA1">
              <w:rPr>
                <w:rFonts w:ascii="標楷體" w:eastAsia="標楷體" w:hAnsi="標楷體" w:hint="eastAsia"/>
              </w:rPr>
              <w:t>戶號</w:t>
            </w:r>
            <w:r w:rsidRPr="000454CF">
              <w:rPr>
                <w:rFonts w:ascii="標楷體" w:eastAsia="標楷體" w:hAnsi="標楷體" w:hint="eastAsia"/>
                <w:lang w:eastAsia="zh-HK"/>
              </w:rPr>
              <w:t>」</w:t>
            </w:r>
          </w:p>
          <w:p w14:paraId="5EE80D27" w14:textId="77777777" w:rsidR="0029418B" w:rsidRDefault="0029418B" w:rsidP="0075432D">
            <w:pPr>
              <w:rPr>
                <w:rFonts w:ascii="標楷體" w:eastAsia="標楷體" w:hAnsi="標楷體"/>
              </w:rPr>
            </w:pPr>
            <w:r w:rsidRPr="000454CF">
              <w:rPr>
                <w:rFonts w:ascii="標楷體" w:eastAsia="標楷體" w:hAnsi="標楷體" w:hint="eastAsia"/>
              </w:rPr>
              <w:t xml:space="preserve">  (2).[</w:t>
            </w:r>
            <w:r w:rsidR="00FE4AA1">
              <w:rPr>
                <w:rFonts w:ascii="標楷體" w:eastAsia="標楷體" w:hAnsi="標楷體" w:hint="eastAsia"/>
              </w:rPr>
              <w:t>核准號碼</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074D7281" w14:textId="77777777" w:rsidR="0029418B"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12E7077" w14:textId="77777777" w:rsidR="00FE4AA1" w:rsidRDefault="00FE4AA1" w:rsidP="00FE4AA1">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2D9D6883" w14:textId="77777777" w:rsidR="00FE4AA1" w:rsidRPr="000454CF" w:rsidRDefault="00FE4AA1" w:rsidP="00FE4AA1">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ABF36EB" w14:textId="77777777" w:rsidR="0029418B" w:rsidRPr="000454CF"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4AA9A3A" w14:textId="77777777" w:rsidR="0029418B"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95FB5"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00595FB5"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7FEBA07F" w14:textId="77777777" w:rsidR="00595FB5" w:rsidRPr="000454CF" w:rsidRDefault="00595FB5" w:rsidP="0075432D">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29418B" w:rsidRPr="00291505" w14:paraId="732D0E15" w14:textId="77777777" w:rsidTr="0075432D">
        <w:trPr>
          <w:trHeight w:val="321"/>
        </w:trPr>
        <w:tc>
          <w:tcPr>
            <w:tcW w:w="1548" w:type="dxa"/>
            <w:tcBorders>
              <w:top w:val="single" w:sz="8" w:space="0" w:color="000000"/>
              <w:bottom w:val="single" w:sz="8" w:space="0" w:color="000000"/>
              <w:right w:val="single" w:sz="8" w:space="0" w:color="000000"/>
            </w:tcBorders>
            <w:shd w:val="clear" w:color="auto" w:fill="F3F3F3"/>
          </w:tcPr>
          <w:p w14:paraId="7C6F1EF4" w14:textId="77777777" w:rsidR="0029418B" w:rsidRPr="00291505" w:rsidRDefault="0029418B" w:rsidP="007543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36456" w14:textId="77777777" w:rsidR="0029418B" w:rsidRPr="00291505" w:rsidRDefault="0029418B" w:rsidP="0075432D">
            <w:pPr>
              <w:rPr>
                <w:rFonts w:ascii="標楷體" w:eastAsia="標楷體" w:hAnsi="標楷體"/>
              </w:rPr>
            </w:pPr>
          </w:p>
        </w:tc>
      </w:tr>
      <w:tr w:rsidR="0029418B" w:rsidRPr="00291505" w14:paraId="57CF30A4" w14:textId="77777777" w:rsidTr="0075432D">
        <w:trPr>
          <w:trHeight w:val="1311"/>
        </w:trPr>
        <w:tc>
          <w:tcPr>
            <w:tcW w:w="1548" w:type="dxa"/>
            <w:tcBorders>
              <w:top w:val="single" w:sz="8" w:space="0" w:color="000000"/>
              <w:bottom w:val="single" w:sz="8" w:space="0" w:color="000000"/>
              <w:right w:val="single" w:sz="8" w:space="0" w:color="000000"/>
            </w:tcBorders>
            <w:shd w:val="clear" w:color="auto" w:fill="F3F3F3"/>
          </w:tcPr>
          <w:p w14:paraId="2282297A" w14:textId="77777777" w:rsidR="0029418B" w:rsidRPr="00291505" w:rsidRDefault="0029418B" w:rsidP="007543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DEBE2" w14:textId="77777777" w:rsidR="0029418B" w:rsidRPr="00D541C9" w:rsidRDefault="0029418B" w:rsidP="0075432D">
            <w:pPr>
              <w:rPr>
                <w:rFonts w:ascii="標楷體" w:eastAsia="標楷體" w:hAnsi="標楷體"/>
              </w:rPr>
            </w:pPr>
          </w:p>
        </w:tc>
      </w:tr>
      <w:tr w:rsidR="0029418B" w:rsidRPr="00291505" w14:paraId="53943FA3"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4289E104" w14:textId="77777777" w:rsidR="0029418B" w:rsidRPr="00291505" w:rsidRDefault="0029418B" w:rsidP="007543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8A1D56" w14:textId="77777777" w:rsidR="0029418B" w:rsidRPr="00291505" w:rsidRDefault="0029418B" w:rsidP="007543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418B" w:rsidRPr="00291505" w14:paraId="727F10A5" w14:textId="77777777" w:rsidTr="0075432D">
        <w:trPr>
          <w:trHeight w:val="358"/>
        </w:trPr>
        <w:tc>
          <w:tcPr>
            <w:tcW w:w="1548" w:type="dxa"/>
            <w:tcBorders>
              <w:top w:val="single" w:sz="8" w:space="0" w:color="000000"/>
              <w:bottom w:val="single" w:sz="8" w:space="0" w:color="000000"/>
              <w:right w:val="single" w:sz="8" w:space="0" w:color="000000"/>
            </w:tcBorders>
            <w:shd w:val="clear" w:color="auto" w:fill="F3F3F3"/>
          </w:tcPr>
          <w:p w14:paraId="795A306B" w14:textId="77777777" w:rsidR="0029418B" w:rsidRPr="00291505" w:rsidRDefault="0029418B" w:rsidP="007543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0081C5" w14:textId="77777777" w:rsidR="0029418B" w:rsidRPr="00291505" w:rsidRDefault="0029418B" w:rsidP="0075432D">
            <w:pPr>
              <w:rPr>
                <w:rFonts w:ascii="標楷體" w:eastAsia="標楷體" w:hAnsi="標楷體"/>
              </w:rPr>
            </w:pPr>
          </w:p>
        </w:tc>
      </w:tr>
      <w:tr w:rsidR="0029418B" w:rsidRPr="00291505" w14:paraId="1D8172F6"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0FAE7EFC" w14:textId="77777777" w:rsidR="0029418B" w:rsidRPr="00291505" w:rsidRDefault="0029418B" w:rsidP="007543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44A3289" w14:textId="77777777" w:rsidR="0029418B" w:rsidRPr="00291505" w:rsidRDefault="0029418B" w:rsidP="0075432D">
            <w:pPr>
              <w:rPr>
                <w:rFonts w:ascii="標楷體" w:eastAsia="標楷體" w:hAnsi="標楷體"/>
              </w:rPr>
            </w:pPr>
          </w:p>
        </w:tc>
      </w:tr>
    </w:tbl>
    <w:p w14:paraId="0A23FBE5" w14:textId="77777777" w:rsidR="0029418B" w:rsidRDefault="0029418B" w:rsidP="0029418B"/>
    <w:p w14:paraId="21834055" w14:textId="77777777" w:rsidR="0029418B" w:rsidRPr="005F1722" w:rsidRDefault="0029418B" w:rsidP="0029418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18B" w:rsidRPr="0022279A" w14:paraId="794977A9" w14:textId="77777777" w:rsidTr="0075432D">
        <w:tc>
          <w:tcPr>
            <w:tcW w:w="851" w:type="dxa"/>
            <w:shd w:val="clear" w:color="auto" w:fill="D9D9D9"/>
          </w:tcPr>
          <w:p w14:paraId="4347C2F0"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0E44A9"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CC835"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說明</w:t>
            </w:r>
          </w:p>
        </w:tc>
      </w:tr>
      <w:tr w:rsidR="0029418B" w:rsidRPr="0022279A" w14:paraId="6433A8B0" w14:textId="77777777" w:rsidTr="0075432D">
        <w:tc>
          <w:tcPr>
            <w:tcW w:w="851" w:type="dxa"/>
            <w:shd w:val="clear" w:color="auto" w:fill="auto"/>
          </w:tcPr>
          <w:p w14:paraId="12808981"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827DE1F" w14:textId="77777777" w:rsidR="0029418B" w:rsidRPr="00F533E6" w:rsidRDefault="0029418B" w:rsidP="0075432D">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C81374F" w14:textId="77777777" w:rsidR="0029418B" w:rsidRPr="00F533E6" w:rsidRDefault="0029418B" w:rsidP="0075432D">
            <w:pPr>
              <w:rPr>
                <w:rFonts w:ascii="標楷體" w:eastAsia="標楷體" w:hAnsi="標楷體"/>
              </w:rPr>
            </w:pPr>
            <w:r w:rsidRPr="00F533E6">
              <w:rPr>
                <w:rFonts w:ascii="標楷體" w:eastAsia="標楷體" w:hAnsi="標楷體" w:hint="eastAsia"/>
              </w:rPr>
              <w:t>客戶資料主檔</w:t>
            </w:r>
          </w:p>
        </w:tc>
      </w:tr>
      <w:tr w:rsidR="00595FB5" w:rsidRPr="0022279A" w14:paraId="62E7E87D" w14:textId="77777777" w:rsidTr="0075432D">
        <w:tc>
          <w:tcPr>
            <w:tcW w:w="851" w:type="dxa"/>
            <w:shd w:val="clear" w:color="auto" w:fill="auto"/>
          </w:tcPr>
          <w:p w14:paraId="2CDB63B8" w14:textId="77777777" w:rsidR="00595FB5" w:rsidRPr="00F533E6" w:rsidRDefault="00595FB5" w:rsidP="007543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78D6661" w14:textId="77777777" w:rsidR="00595FB5" w:rsidRPr="00F533E6" w:rsidRDefault="00595FB5" w:rsidP="0075432D">
            <w:pPr>
              <w:rPr>
                <w:rFonts w:ascii="標楷體" w:eastAsia="標楷體" w:hAnsi="標楷體"/>
              </w:rPr>
            </w:pPr>
            <w:r>
              <w:rPr>
                <w:rFonts w:ascii="標楷體" w:eastAsia="標楷體" w:hAnsi="標楷體"/>
              </w:rPr>
              <w:t>FacMain</w:t>
            </w:r>
          </w:p>
        </w:tc>
        <w:tc>
          <w:tcPr>
            <w:tcW w:w="3828" w:type="dxa"/>
            <w:shd w:val="clear" w:color="auto" w:fill="auto"/>
          </w:tcPr>
          <w:p w14:paraId="069D7D98" w14:textId="77777777" w:rsidR="00595FB5" w:rsidRPr="00F533E6" w:rsidRDefault="00595FB5" w:rsidP="0075432D">
            <w:pPr>
              <w:rPr>
                <w:rFonts w:ascii="標楷體" w:eastAsia="標楷體" w:hAnsi="標楷體"/>
              </w:rPr>
            </w:pPr>
            <w:r>
              <w:rPr>
                <w:rFonts w:ascii="標楷體" w:eastAsia="標楷體" w:hAnsi="標楷體" w:hint="eastAsia"/>
              </w:rPr>
              <w:t>額度主檔</w:t>
            </w:r>
          </w:p>
        </w:tc>
      </w:tr>
      <w:tr w:rsidR="00595FB5" w:rsidRPr="0022279A" w14:paraId="53BA8881" w14:textId="77777777" w:rsidTr="0075432D">
        <w:tc>
          <w:tcPr>
            <w:tcW w:w="851" w:type="dxa"/>
            <w:shd w:val="clear" w:color="auto" w:fill="auto"/>
          </w:tcPr>
          <w:p w14:paraId="75CEED0E" w14:textId="77777777" w:rsidR="00595FB5" w:rsidRDefault="00595FB5" w:rsidP="007543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E6936A3" w14:textId="77777777" w:rsidR="00595FB5" w:rsidRDefault="00595FB5" w:rsidP="0075432D">
            <w:pPr>
              <w:rPr>
                <w:rFonts w:ascii="標楷體" w:eastAsia="標楷體" w:hAnsi="標楷體"/>
              </w:rPr>
            </w:pPr>
            <w:r>
              <w:rPr>
                <w:rFonts w:ascii="標楷體" w:eastAsia="標楷體" w:hAnsi="標楷體"/>
              </w:rPr>
              <w:t>FacShareAppl</w:t>
            </w:r>
          </w:p>
        </w:tc>
        <w:tc>
          <w:tcPr>
            <w:tcW w:w="3828" w:type="dxa"/>
            <w:shd w:val="clear" w:color="auto" w:fill="auto"/>
          </w:tcPr>
          <w:p w14:paraId="4561CB21" w14:textId="77777777" w:rsidR="00595FB5" w:rsidRDefault="00595FB5" w:rsidP="0075432D">
            <w:pPr>
              <w:rPr>
                <w:rFonts w:ascii="標楷體" w:eastAsia="標楷體" w:hAnsi="標楷體"/>
              </w:rPr>
            </w:pPr>
            <w:r>
              <w:rPr>
                <w:rFonts w:ascii="標楷體" w:eastAsia="標楷體" w:hAnsi="標楷體" w:hint="eastAsia"/>
              </w:rPr>
              <w:t>共同借款人資料檔</w:t>
            </w:r>
          </w:p>
        </w:tc>
      </w:tr>
      <w:tr w:rsidR="00595FB5" w:rsidRPr="0022279A" w14:paraId="6080DD56" w14:textId="77777777" w:rsidTr="0075432D">
        <w:tc>
          <w:tcPr>
            <w:tcW w:w="851" w:type="dxa"/>
            <w:shd w:val="clear" w:color="auto" w:fill="auto"/>
          </w:tcPr>
          <w:p w14:paraId="36139CB3" w14:textId="77777777" w:rsidR="00595FB5" w:rsidRDefault="00595FB5" w:rsidP="007543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6F3EB8" w14:textId="77777777" w:rsidR="00595FB5" w:rsidRDefault="00595FB5" w:rsidP="0075432D">
            <w:pPr>
              <w:rPr>
                <w:rFonts w:ascii="標楷體" w:eastAsia="標楷體" w:hAnsi="標楷體"/>
              </w:rPr>
            </w:pPr>
            <w:r>
              <w:rPr>
                <w:rFonts w:ascii="標楷體" w:eastAsia="標楷體" w:hAnsi="標楷體"/>
              </w:rPr>
              <w:t>Guarantor</w:t>
            </w:r>
          </w:p>
        </w:tc>
        <w:tc>
          <w:tcPr>
            <w:tcW w:w="3828" w:type="dxa"/>
            <w:shd w:val="clear" w:color="auto" w:fill="auto"/>
          </w:tcPr>
          <w:p w14:paraId="2BC5DB75" w14:textId="77777777" w:rsidR="00595FB5" w:rsidRDefault="00595FB5" w:rsidP="0075432D">
            <w:pPr>
              <w:rPr>
                <w:rFonts w:ascii="標楷體" w:eastAsia="標楷體" w:hAnsi="標楷體"/>
              </w:rPr>
            </w:pPr>
            <w:r>
              <w:rPr>
                <w:rFonts w:ascii="標楷體" w:eastAsia="標楷體" w:hAnsi="標楷體" w:hint="eastAsia"/>
              </w:rPr>
              <w:t>保證人檔</w:t>
            </w:r>
          </w:p>
        </w:tc>
      </w:tr>
      <w:tr w:rsidR="00595FB5" w:rsidRPr="0022279A" w14:paraId="77F32004" w14:textId="77777777" w:rsidTr="0075432D">
        <w:tc>
          <w:tcPr>
            <w:tcW w:w="851" w:type="dxa"/>
            <w:shd w:val="clear" w:color="auto" w:fill="auto"/>
          </w:tcPr>
          <w:p w14:paraId="4AB8112C" w14:textId="77777777" w:rsidR="00595FB5" w:rsidRDefault="00595FB5" w:rsidP="007543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277922A" w14:textId="77777777" w:rsidR="00595FB5" w:rsidRDefault="00595FB5" w:rsidP="0075432D">
            <w:pPr>
              <w:rPr>
                <w:rFonts w:ascii="標楷體" w:eastAsia="標楷體" w:hAnsi="標楷體"/>
              </w:rPr>
            </w:pPr>
            <w:r>
              <w:rPr>
                <w:rFonts w:ascii="標楷體" w:eastAsia="標楷體" w:hAnsi="標楷體"/>
              </w:rPr>
              <w:t>ClFac</w:t>
            </w:r>
          </w:p>
        </w:tc>
        <w:tc>
          <w:tcPr>
            <w:tcW w:w="3828" w:type="dxa"/>
            <w:shd w:val="clear" w:color="auto" w:fill="auto"/>
          </w:tcPr>
          <w:p w14:paraId="102F0C2F"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與額度關聯檔</w:t>
            </w:r>
          </w:p>
        </w:tc>
      </w:tr>
      <w:tr w:rsidR="00595FB5" w:rsidRPr="0022279A" w14:paraId="7FBF8AA3" w14:textId="77777777" w:rsidTr="0075432D">
        <w:tc>
          <w:tcPr>
            <w:tcW w:w="851" w:type="dxa"/>
            <w:shd w:val="clear" w:color="auto" w:fill="auto"/>
          </w:tcPr>
          <w:p w14:paraId="45203B74" w14:textId="77777777" w:rsidR="00595FB5" w:rsidRDefault="00595FB5" w:rsidP="0075432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95B0AE"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9A7A70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建物所有權人檔</w:t>
            </w:r>
          </w:p>
        </w:tc>
      </w:tr>
      <w:tr w:rsidR="00595FB5" w:rsidRPr="0022279A" w14:paraId="2954E270" w14:textId="77777777" w:rsidTr="0075432D">
        <w:tc>
          <w:tcPr>
            <w:tcW w:w="851" w:type="dxa"/>
            <w:shd w:val="clear" w:color="auto" w:fill="auto"/>
          </w:tcPr>
          <w:p w14:paraId="72368569" w14:textId="77777777" w:rsidR="00595FB5" w:rsidRDefault="00595FB5" w:rsidP="0075432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0A90ED9"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60AB5E7E"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土地所有權人檔</w:t>
            </w:r>
          </w:p>
        </w:tc>
      </w:tr>
      <w:tr w:rsidR="00595FB5" w:rsidRPr="0022279A" w14:paraId="086FEBF0" w14:textId="77777777" w:rsidTr="0075432D">
        <w:tc>
          <w:tcPr>
            <w:tcW w:w="851" w:type="dxa"/>
            <w:shd w:val="clear" w:color="auto" w:fill="auto"/>
          </w:tcPr>
          <w:p w14:paraId="387FB449" w14:textId="77777777" w:rsidR="00595FB5" w:rsidRDefault="00595FB5" w:rsidP="0075432D">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63426F2"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69C6BDE5"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動產檔</w:t>
            </w:r>
          </w:p>
        </w:tc>
      </w:tr>
      <w:tr w:rsidR="00595FB5" w:rsidRPr="0022279A" w14:paraId="095BFFF1" w14:textId="77777777" w:rsidTr="0075432D">
        <w:tc>
          <w:tcPr>
            <w:tcW w:w="851" w:type="dxa"/>
            <w:shd w:val="clear" w:color="auto" w:fill="auto"/>
          </w:tcPr>
          <w:p w14:paraId="48BAFF53" w14:textId="77777777" w:rsidR="00595FB5" w:rsidRDefault="00595FB5" w:rsidP="0075432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8E1E247"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CB29071"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股票檔</w:t>
            </w:r>
          </w:p>
        </w:tc>
      </w:tr>
      <w:tr w:rsidR="00595FB5" w:rsidRPr="0022279A" w14:paraId="21D036F7" w14:textId="77777777" w:rsidTr="0075432D">
        <w:tc>
          <w:tcPr>
            <w:tcW w:w="851" w:type="dxa"/>
            <w:shd w:val="clear" w:color="auto" w:fill="auto"/>
          </w:tcPr>
          <w:p w14:paraId="29767F9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208AE4C"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6213848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其他檔</w:t>
            </w:r>
          </w:p>
        </w:tc>
      </w:tr>
      <w:tr w:rsidR="00595FB5" w:rsidRPr="0022279A" w14:paraId="1863E137" w14:textId="77777777" w:rsidTr="0075432D">
        <w:tc>
          <w:tcPr>
            <w:tcW w:w="851" w:type="dxa"/>
            <w:shd w:val="clear" w:color="auto" w:fill="auto"/>
          </w:tcPr>
          <w:p w14:paraId="4BD9683D"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6E80C313"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5CC8A4B7"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所有權人與授信戶關係檔</w:t>
            </w:r>
          </w:p>
        </w:tc>
      </w:tr>
      <w:tr w:rsidR="00595FB5" w:rsidRPr="0022279A" w14:paraId="3BBDEF97" w14:textId="77777777" w:rsidTr="0075432D">
        <w:tc>
          <w:tcPr>
            <w:tcW w:w="851" w:type="dxa"/>
            <w:shd w:val="clear" w:color="auto" w:fill="auto"/>
          </w:tcPr>
          <w:p w14:paraId="4AC3C190"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52E58F32"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4BB361DB" w14:textId="77777777" w:rsidR="00595FB5" w:rsidRPr="00595FB5" w:rsidRDefault="00595FB5" w:rsidP="0075432D">
            <w:pPr>
              <w:rPr>
                <w:rFonts w:ascii="標楷體" w:eastAsia="標楷體" w:hAnsi="標楷體"/>
              </w:rPr>
            </w:pPr>
            <w:r w:rsidRPr="00595FB5">
              <w:rPr>
                <w:rFonts w:ascii="標楷體" w:eastAsia="標楷體" w:hAnsi="標楷體" w:hint="eastAsia"/>
              </w:rPr>
              <w:t>共同借款人闗係檔</w:t>
            </w:r>
          </w:p>
        </w:tc>
      </w:tr>
      <w:tr w:rsidR="00595FB5" w:rsidRPr="0022279A" w14:paraId="1AF0E2E6" w14:textId="77777777" w:rsidTr="0075432D">
        <w:tc>
          <w:tcPr>
            <w:tcW w:w="851" w:type="dxa"/>
            <w:shd w:val="clear" w:color="auto" w:fill="auto"/>
          </w:tcPr>
          <w:p w14:paraId="009D565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F050877" w14:textId="77777777" w:rsidR="00595FB5" w:rsidRPr="00595FB5" w:rsidRDefault="00595FB5" w:rsidP="0075432D">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6F22890E" w14:textId="77777777" w:rsidR="00595FB5" w:rsidRPr="00595FB5" w:rsidRDefault="00595FB5" w:rsidP="0075432D">
            <w:pPr>
              <w:rPr>
                <w:rFonts w:ascii="標楷體" w:eastAsia="標楷體" w:hAnsi="標楷體"/>
              </w:rPr>
            </w:pPr>
            <w:r w:rsidRPr="00595FB5">
              <w:rPr>
                <w:rFonts w:ascii="標楷體" w:eastAsia="標楷體" w:hAnsi="標楷體" w:hint="eastAsia"/>
              </w:rPr>
              <w:t>保證人關係代碼檔</w:t>
            </w:r>
          </w:p>
        </w:tc>
      </w:tr>
      <w:tr w:rsidR="00595FB5" w:rsidRPr="0022279A" w14:paraId="433FC49C" w14:textId="77777777" w:rsidTr="0075432D">
        <w:tc>
          <w:tcPr>
            <w:tcW w:w="851" w:type="dxa"/>
            <w:shd w:val="clear" w:color="auto" w:fill="auto"/>
          </w:tcPr>
          <w:p w14:paraId="263D56B7"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1A34770F"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69C84659" w14:textId="77777777" w:rsidR="00595FB5" w:rsidRPr="00595FB5" w:rsidRDefault="00595FB5" w:rsidP="0075432D">
            <w:pPr>
              <w:rPr>
                <w:rFonts w:ascii="標楷體" w:eastAsia="標楷體" w:hAnsi="標楷體"/>
              </w:rPr>
            </w:pPr>
            <w:r w:rsidRPr="00595FB5">
              <w:rPr>
                <w:rFonts w:ascii="標楷體" w:eastAsia="標楷體" w:hAnsi="標楷體" w:hint="eastAsia"/>
              </w:rPr>
              <w:t>共用代碼檔</w:t>
            </w:r>
          </w:p>
        </w:tc>
      </w:tr>
      <w:tr w:rsidR="0029418B" w:rsidRPr="0022279A" w14:paraId="63B7C760" w14:textId="77777777" w:rsidTr="0075432D">
        <w:tc>
          <w:tcPr>
            <w:tcW w:w="851" w:type="dxa"/>
            <w:shd w:val="clear" w:color="auto" w:fill="auto"/>
          </w:tcPr>
          <w:p w14:paraId="00666D51" w14:textId="77777777" w:rsidR="0029418B" w:rsidRPr="00F533E6" w:rsidRDefault="00595FB5" w:rsidP="0075432D">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747C6B54" w14:textId="77777777" w:rsidR="0029418B" w:rsidRPr="00F533E6" w:rsidRDefault="0029418B" w:rsidP="0075432D">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642E6A7A" w14:textId="77777777" w:rsidR="0029418B" w:rsidRPr="00F533E6" w:rsidRDefault="0029418B" w:rsidP="0075432D">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29418B" w:rsidRPr="0022279A" w14:paraId="09393AC1" w14:textId="77777777" w:rsidTr="0075432D">
        <w:tc>
          <w:tcPr>
            <w:tcW w:w="851" w:type="dxa"/>
            <w:shd w:val="clear" w:color="auto" w:fill="auto"/>
          </w:tcPr>
          <w:p w14:paraId="1C688DC9"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72141EAD" w14:textId="77777777" w:rsidR="0029418B" w:rsidRPr="00F533E6" w:rsidRDefault="0029418B" w:rsidP="0075432D">
            <w:pPr>
              <w:rPr>
                <w:rFonts w:ascii="標楷體" w:eastAsia="標楷體" w:hAnsi="標楷體"/>
              </w:rPr>
            </w:pPr>
            <w:r w:rsidRPr="005B74FA">
              <w:rPr>
                <w:rFonts w:ascii="標楷體" w:eastAsia="標楷體" w:hAnsi="標楷體"/>
              </w:rPr>
              <w:t>CdEmp</w:t>
            </w:r>
          </w:p>
        </w:tc>
        <w:tc>
          <w:tcPr>
            <w:tcW w:w="3828" w:type="dxa"/>
            <w:shd w:val="clear" w:color="auto" w:fill="auto"/>
          </w:tcPr>
          <w:p w14:paraId="08E9B7B4" w14:textId="77777777" w:rsidR="0029418B" w:rsidRPr="00F533E6" w:rsidRDefault="0029418B" w:rsidP="0075432D">
            <w:pPr>
              <w:rPr>
                <w:rFonts w:ascii="標楷體" w:eastAsia="標楷體" w:hAnsi="標楷體"/>
              </w:rPr>
            </w:pPr>
            <w:r w:rsidRPr="005B74FA">
              <w:rPr>
                <w:rFonts w:ascii="標楷體" w:eastAsia="標楷體" w:hAnsi="標楷體" w:hint="eastAsia"/>
              </w:rPr>
              <w:t>員工資料檔</w:t>
            </w:r>
          </w:p>
        </w:tc>
      </w:tr>
    </w:tbl>
    <w:p w14:paraId="738FA0BA" w14:textId="77777777" w:rsidR="0029418B" w:rsidRDefault="0029418B" w:rsidP="0029418B">
      <w:pPr>
        <w:ind w:left="1440"/>
      </w:pPr>
    </w:p>
    <w:p w14:paraId="6815FCA0" w14:textId="77777777" w:rsidR="0029418B" w:rsidRPr="00E1776E" w:rsidRDefault="0029418B" w:rsidP="0029418B"/>
    <w:p w14:paraId="2E89661C" w14:textId="77777777" w:rsidR="0029418B" w:rsidRDefault="0029418B" w:rsidP="0029418B">
      <w:pPr>
        <w:pStyle w:val="a"/>
      </w:pPr>
      <w:r w:rsidRPr="00291505">
        <w:t>UI畫面</w:t>
      </w:r>
      <w:r>
        <w:rPr>
          <w:rFonts w:hint="eastAsia"/>
        </w:rPr>
        <w:t>:</w:t>
      </w:r>
    </w:p>
    <w:p w14:paraId="681F0DCC" w14:textId="77777777" w:rsidR="0029418B" w:rsidRPr="00E1776E" w:rsidRDefault="0029418B" w:rsidP="0029418B"/>
    <w:p w14:paraId="0A612BD8" w14:textId="1AD36233" w:rsidR="0029418B" w:rsidRDefault="00560ECE" w:rsidP="0029418B">
      <w:r w:rsidRPr="001907CB">
        <w:rPr>
          <w:noProof/>
        </w:rPr>
        <w:drawing>
          <wp:inline distT="0" distB="0" distL="0" distR="0" wp14:anchorId="20AA47E8" wp14:editId="06C6FC8D">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4CDBC40D" w14:textId="77777777" w:rsidR="0029418B" w:rsidRDefault="0029418B" w:rsidP="0029418B"/>
    <w:p w14:paraId="25FD049C" w14:textId="77777777" w:rsidR="0029418B" w:rsidRDefault="0029418B" w:rsidP="00372AFD">
      <w:pPr>
        <w:pStyle w:val="a"/>
        <w:numPr>
          <w:ilvl w:val="0"/>
          <w:numId w:val="10"/>
        </w:numPr>
      </w:pPr>
      <w:r>
        <w:t>輸入畫面</w:t>
      </w:r>
      <w:r>
        <w:rPr>
          <w:rFonts w:hint="eastAsia"/>
        </w:rPr>
        <w:t>按鈕</w:t>
      </w:r>
      <w:r>
        <w:t>說明</w:t>
      </w:r>
    </w:p>
    <w:p w14:paraId="76A69EFF" w14:textId="77777777" w:rsidR="0029418B" w:rsidRPr="00F5236F" w:rsidRDefault="0029418B" w:rsidP="002941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9418B" w:rsidRPr="00C8075B" w14:paraId="7ABAA106" w14:textId="77777777" w:rsidTr="0075432D">
        <w:tc>
          <w:tcPr>
            <w:tcW w:w="851" w:type="dxa"/>
            <w:shd w:val="clear" w:color="auto" w:fill="D9D9D9"/>
          </w:tcPr>
          <w:p w14:paraId="712EA408"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557A970"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0C022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功能說明</w:t>
            </w:r>
          </w:p>
        </w:tc>
      </w:tr>
      <w:tr w:rsidR="0029418B" w:rsidRPr="00C8075B" w14:paraId="5DA807EE" w14:textId="77777777" w:rsidTr="0075432D">
        <w:tc>
          <w:tcPr>
            <w:tcW w:w="851" w:type="dxa"/>
            <w:shd w:val="clear" w:color="auto" w:fill="auto"/>
          </w:tcPr>
          <w:p w14:paraId="64C058BE" w14:textId="77777777" w:rsidR="0029418B" w:rsidRPr="00C8075B" w:rsidRDefault="0029418B" w:rsidP="0075432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2194AB6"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F541237" w14:textId="77777777" w:rsidR="0029418B" w:rsidRDefault="0029418B" w:rsidP="0075432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74BA99D" w14:textId="77777777" w:rsidR="0029418B" w:rsidRDefault="0029418B" w:rsidP="007543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B6B982" w14:textId="77777777" w:rsidR="0029418B" w:rsidRDefault="0029418B" w:rsidP="0075432D">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38F7A963" w14:textId="77777777" w:rsidR="0029418B" w:rsidRDefault="0029418B" w:rsidP="0075432D">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003D4453" w:rsidRPr="003D4453">
              <w:rPr>
                <w:rFonts w:ascii="標楷體" w:eastAsia="標楷體" w:hAnsi="標楷體" w:hint="eastAsia"/>
              </w:rPr>
              <w:t>戶號</w:t>
            </w:r>
            <w:r w:rsidRPr="003D4453">
              <w:rPr>
                <w:rFonts w:ascii="標楷體" w:eastAsia="標楷體" w:hAnsi="標楷體" w:hint="eastAsia"/>
              </w:rPr>
              <w:t>(</w:t>
            </w:r>
            <w:r w:rsidR="003D4453" w:rsidRPr="003D4453">
              <w:rPr>
                <w:rFonts w:ascii="標楷體" w:eastAsia="標楷體" w:hAnsi="標楷體" w:cs="細明體"/>
                <w:kern w:val="0"/>
              </w:rPr>
              <w:t>CustNo</w:t>
            </w:r>
            <w:r w:rsidRPr="003D4453">
              <w:rPr>
                <w:rFonts w:ascii="標楷體" w:eastAsia="標楷體" w:hAnsi="標楷體" w:hint="eastAsia"/>
              </w:rPr>
              <w:t>)]</w:t>
            </w:r>
            <w:r w:rsidR="003D4453" w:rsidRPr="003D4453">
              <w:rPr>
                <w:rFonts w:ascii="標楷體" w:eastAsia="標楷體" w:hAnsi="標楷體" w:hint="eastAsia"/>
              </w:rPr>
              <w:t>，[額度編號(</w:t>
            </w:r>
            <w:r w:rsidR="003D4453" w:rsidRPr="003D4453">
              <w:rPr>
                <w:rFonts w:ascii="標楷體" w:eastAsia="標楷體" w:hAnsi="標楷體" w:cs="細明體"/>
                <w:kern w:val="0"/>
              </w:rPr>
              <w:t>FacmNo</w:t>
            </w:r>
            <w:r w:rsidR="003D4453" w:rsidRPr="003D4453">
              <w:rPr>
                <w:rFonts w:ascii="標楷體" w:eastAsia="標楷體" w:hAnsi="標楷體" w:hint="eastAsia"/>
              </w:rPr>
              <w:t>)</w:t>
            </w:r>
            <w:r w:rsidR="003D4453">
              <w:rPr>
                <w:rFonts w:ascii="標楷體" w:eastAsia="標楷體" w:hAnsi="標楷體" w:hint="eastAsia"/>
              </w:rPr>
              <w:t>]</w:t>
            </w:r>
            <w:r>
              <w:rPr>
                <w:rFonts w:ascii="標楷體" w:eastAsia="標楷體" w:hAnsi="標楷體" w:hint="eastAsia"/>
              </w:rPr>
              <w:t>是否存在於[</w:t>
            </w:r>
            <w:r w:rsidR="003D4453">
              <w:rPr>
                <w:rFonts w:ascii="標楷體" w:eastAsia="標楷體" w:hAnsi="標楷體" w:hint="eastAsia"/>
              </w:rPr>
              <w:t>額度主檔</w:t>
            </w:r>
            <w:r>
              <w:rPr>
                <w:rFonts w:ascii="標楷體" w:eastAsia="標楷體" w:hAnsi="標楷體" w:hint="eastAsia"/>
              </w:rPr>
              <w:t>(</w:t>
            </w:r>
            <w:r w:rsidRPr="005B74FA">
              <w:rPr>
                <w:rFonts w:ascii="標楷體" w:eastAsia="標楷體" w:hAnsi="標楷體"/>
              </w:rPr>
              <w:t>Fac</w:t>
            </w:r>
            <w:r w:rsidR="003D4453">
              <w:rPr>
                <w:rFonts w:ascii="標楷體" w:eastAsia="標楷體" w:hAnsi="標楷體"/>
              </w:rPr>
              <w:t>Main</w:t>
            </w:r>
            <w:r>
              <w:rPr>
                <w:rFonts w:ascii="標楷體" w:eastAsia="標楷體" w:hAnsi="標楷體" w:hint="eastAsia"/>
              </w:rPr>
              <w:t>)]</w:t>
            </w:r>
          </w:p>
          <w:p w14:paraId="102A09DE" w14:textId="77777777" w:rsidR="0029418B" w:rsidRPr="00E65ED0" w:rsidRDefault="0029418B" w:rsidP="0075432D">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7C94764" w14:textId="77777777" w:rsidR="0029418B" w:rsidRDefault="0029418B" w:rsidP="0075432D">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w:t>
            </w:r>
            <w:r w:rsidR="003D4453">
              <w:rPr>
                <w:rFonts w:ascii="標楷體" w:eastAsia="標楷體" w:hAnsi="標楷體" w:hint="eastAsia"/>
              </w:rPr>
              <w:t>核准號碼</w:t>
            </w:r>
            <w:r>
              <w:rPr>
                <w:rFonts w:ascii="標楷體" w:eastAsia="標楷體" w:hAnsi="標楷體" w:hint="eastAsia"/>
              </w:rPr>
              <w:t>(</w:t>
            </w:r>
            <w:r w:rsidR="003D4453">
              <w:rPr>
                <w:rFonts w:ascii="標楷體" w:eastAsia="標楷體" w:hAnsi="標楷體"/>
              </w:rPr>
              <w:t>ApplNo</w:t>
            </w:r>
            <w:r>
              <w:rPr>
                <w:rFonts w:ascii="標楷體" w:eastAsia="標楷體" w:hAnsi="標楷體" w:hint="eastAsia"/>
              </w:rPr>
              <w:t>)]是否</w:t>
            </w:r>
          </w:p>
          <w:p w14:paraId="3FC49494" w14:textId="77777777" w:rsidR="0029418B" w:rsidRDefault="0029418B" w:rsidP="0075432D">
            <w:pPr>
              <w:ind w:firstLineChars="300" w:firstLine="720"/>
              <w:rPr>
                <w:rFonts w:ascii="標楷體" w:eastAsia="標楷體" w:hAnsi="標楷體"/>
              </w:rPr>
            </w:pPr>
            <w:r>
              <w:rPr>
                <w:rFonts w:ascii="標楷體" w:eastAsia="標楷體" w:hAnsi="標楷體" w:hint="eastAsia"/>
              </w:rPr>
              <w:t>存在於[</w:t>
            </w:r>
            <w:r w:rsidR="003D4453">
              <w:rPr>
                <w:rFonts w:ascii="標楷體" w:eastAsia="標楷體" w:hAnsi="標楷體" w:hint="eastAsia"/>
              </w:rPr>
              <w:t>額度主檔(</w:t>
            </w:r>
            <w:r w:rsidR="003D4453" w:rsidRPr="005B74FA">
              <w:rPr>
                <w:rFonts w:ascii="標楷體" w:eastAsia="標楷體" w:hAnsi="標楷體"/>
              </w:rPr>
              <w:t>Fac</w:t>
            </w:r>
            <w:r w:rsidR="003D4453">
              <w:rPr>
                <w:rFonts w:ascii="標楷體" w:eastAsia="標楷體" w:hAnsi="標楷體"/>
              </w:rPr>
              <w:t>Main</w:t>
            </w:r>
            <w:r w:rsidR="003D4453">
              <w:rPr>
                <w:rFonts w:ascii="標楷體" w:eastAsia="標楷體" w:hAnsi="標楷體" w:hint="eastAsia"/>
              </w:rPr>
              <w:t>)</w:t>
            </w:r>
            <w:r>
              <w:rPr>
                <w:rFonts w:ascii="標楷體" w:eastAsia="標楷體" w:hAnsi="標楷體" w:hint="eastAsia"/>
              </w:rPr>
              <w:t>]</w:t>
            </w:r>
          </w:p>
          <w:p w14:paraId="7384D604" w14:textId="77777777" w:rsidR="0029418B" w:rsidRDefault="0029418B" w:rsidP="0075432D">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A135901" w14:textId="77777777" w:rsidR="003D4453" w:rsidRDefault="003D4453" w:rsidP="003D4453">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634A5773" w14:textId="77777777" w:rsidR="003D4453" w:rsidRDefault="003D4453" w:rsidP="003D4453">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609B9AF" w14:textId="77777777" w:rsidR="003D4453" w:rsidRPr="003D4453" w:rsidRDefault="003D4453" w:rsidP="003D4453">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E253F6C" w14:textId="77777777" w:rsidR="003D4453" w:rsidRDefault="003D4453" w:rsidP="003D445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sidR="0029418B">
              <w:rPr>
                <w:rFonts w:ascii="標楷體" w:eastAsia="標楷體" w:hAnsi="標楷體" w:hint="eastAsia"/>
              </w:rPr>
              <w:t>-1).依上述查詢出的資料</w:t>
            </w:r>
            <w:r>
              <w:rPr>
                <w:rFonts w:ascii="標楷體" w:eastAsia="標楷體" w:hAnsi="標楷體" w:hint="eastAsia"/>
              </w:rPr>
              <w:t>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5FEEBB2"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7FA50738"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912DD56" w14:textId="77777777" w:rsidR="0029418B" w:rsidRPr="00E65ED0" w:rsidRDefault="003D4453" w:rsidP="003D445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63C21EF5" w14:textId="77777777" w:rsidR="0029418B" w:rsidRPr="00651325" w:rsidRDefault="0029418B" w:rsidP="007543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2A7A71" w14:textId="77777777" w:rsidR="0029418B" w:rsidRPr="00C8075B" w:rsidRDefault="0029418B" w:rsidP="0075432D">
            <w:pPr>
              <w:rPr>
                <w:rFonts w:ascii="標楷體" w:eastAsia="標楷體" w:hAnsi="標楷體"/>
                <w:lang w:eastAsia="zh-HK"/>
              </w:rPr>
            </w:pPr>
            <w:r>
              <w:rPr>
                <w:rFonts w:ascii="標楷體" w:eastAsia="標楷體" w:hAnsi="標楷體" w:hint="eastAsia"/>
              </w:rPr>
              <w:t>3.依查詢條件顯示查詢結果</w:t>
            </w:r>
          </w:p>
        </w:tc>
      </w:tr>
      <w:tr w:rsidR="0029418B" w:rsidRPr="00C8075B" w14:paraId="5AEF267C" w14:textId="77777777" w:rsidTr="0075432D">
        <w:tc>
          <w:tcPr>
            <w:tcW w:w="851" w:type="dxa"/>
            <w:shd w:val="clear" w:color="auto" w:fill="auto"/>
          </w:tcPr>
          <w:p w14:paraId="12452F39"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331578E"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6F89EC2" w14:textId="77777777" w:rsidR="0029418B" w:rsidRPr="00C8075B" w:rsidRDefault="0029418B" w:rsidP="007543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9418B" w:rsidRPr="00C8075B" w14:paraId="016D215E" w14:textId="77777777" w:rsidTr="0075432D">
        <w:tc>
          <w:tcPr>
            <w:tcW w:w="851" w:type="dxa"/>
            <w:shd w:val="clear" w:color="auto" w:fill="auto"/>
          </w:tcPr>
          <w:p w14:paraId="23A441C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F7B79BA"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EF9D4FF" w14:textId="77777777" w:rsidR="0029418B" w:rsidRPr="00C8075B" w:rsidRDefault="0029418B" w:rsidP="0075432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A5C7D2" w14:textId="77777777" w:rsidR="0029418B" w:rsidRDefault="0029418B" w:rsidP="0029418B"/>
    <w:p w14:paraId="3CEFB7BB" w14:textId="77777777" w:rsidR="0029418B" w:rsidRDefault="0029418B" w:rsidP="0029418B"/>
    <w:p w14:paraId="53684A36" w14:textId="77777777" w:rsidR="0029418B" w:rsidRPr="00583AF3" w:rsidRDefault="0029418B" w:rsidP="0029418B"/>
    <w:p w14:paraId="62F3EC2E" w14:textId="77777777" w:rsidR="0029418B" w:rsidRDefault="0029418B" w:rsidP="00372AFD">
      <w:pPr>
        <w:pStyle w:val="a"/>
        <w:numPr>
          <w:ilvl w:val="0"/>
          <w:numId w:val="10"/>
        </w:numPr>
      </w:pPr>
      <w:r>
        <w:t>輸入畫面資料說明</w:t>
      </w:r>
    </w:p>
    <w:p w14:paraId="42B89680" w14:textId="77777777" w:rsidR="0029418B" w:rsidRPr="0005180A" w:rsidRDefault="0029418B" w:rsidP="002941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29418B" w:rsidRPr="00362205" w14:paraId="31FA71A5" w14:textId="77777777" w:rsidTr="0075432D">
        <w:trPr>
          <w:trHeight w:val="388"/>
          <w:jc w:val="center"/>
        </w:trPr>
        <w:tc>
          <w:tcPr>
            <w:tcW w:w="696" w:type="dxa"/>
            <w:vMerge w:val="restart"/>
            <w:shd w:val="clear" w:color="auto" w:fill="D9D9D9"/>
          </w:tcPr>
          <w:p w14:paraId="3E7274A8" w14:textId="77777777" w:rsidR="0029418B" w:rsidRPr="00362205" w:rsidRDefault="0029418B" w:rsidP="0075432D">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47F227CC" w14:textId="77777777" w:rsidR="0029418B" w:rsidRPr="00362205" w:rsidRDefault="0029418B" w:rsidP="0075432D">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DA3FD" w14:textId="77777777" w:rsidR="0029418B" w:rsidRPr="00362205" w:rsidRDefault="0029418B" w:rsidP="0075432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AB8E372" w14:textId="77777777" w:rsidR="0029418B" w:rsidRPr="00362205" w:rsidRDefault="0029418B" w:rsidP="0075432D">
            <w:pPr>
              <w:rPr>
                <w:rFonts w:ascii="標楷體" w:eastAsia="標楷體" w:hAnsi="標楷體"/>
              </w:rPr>
            </w:pPr>
            <w:r w:rsidRPr="00362205">
              <w:rPr>
                <w:rFonts w:ascii="標楷體" w:eastAsia="標楷體" w:hAnsi="標楷體"/>
              </w:rPr>
              <w:t>處理邏輯及注意事項</w:t>
            </w:r>
          </w:p>
        </w:tc>
      </w:tr>
      <w:tr w:rsidR="0029418B" w:rsidRPr="00362205" w14:paraId="4CE98F80" w14:textId="77777777" w:rsidTr="0075432D">
        <w:trPr>
          <w:trHeight w:val="244"/>
          <w:jc w:val="center"/>
        </w:trPr>
        <w:tc>
          <w:tcPr>
            <w:tcW w:w="696" w:type="dxa"/>
            <w:vMerge/>
            <w:shd w:val="clear" w:color="auto" w:fill="D9D9D9"/>
          </w:tcPr>
          <w:p w14:paraId="6FE689A0" w14:textId="77777777" w:rsidR="0029418B" w:rsidRPr="00362205" w:rsidRDefault="0029418B" w:rsidP="0075432D">
            <w:pPr>
              <w:rPr>
                <w:rFonts w:ascii="標楷體" w:eastAsia="標楷體" w:hAnsi="標楷體"/>
              </w:rPr>
            </w:pPr>
          </w:p>
        </w:tc>
        <w:tc>
          <w:tcPr>
            <w:tcW w:w="1551" w:type="dxa"/>
            <w:vMerge/>
            <w:shd w:val="clear" w:color="auto" w:fill="D9D9D9"/>
          </w:tcPr>
          <w:p w14:paraId="7A3AB249" w14:textId="77777777" w:rsidR="0029418B" w:rsidRPr="00362205" w:rsidRDefault="0029418B" w:rsidP="0075432D">
            <w:pPr>
              <w:rPr>
                <w:rFonts w:ascii="標楷體" w:eastAsia="標楷體" w:hAnsi="標楷體"/>
              </w:rPr>
            </w:pPr>
          </w:p>
        </w:tc>
        <w:tc>
          <w:tcPr>
            <w:tcW w:w="816" w:type="dxa"/>
            <w:shd w:val="clear" w:color="auto" w:fill="D9D9D9"/>
          </w:tcPr>
          <w:p w14:paraId="38D6A1C4" w14:textId="77777777" w:rsidR="0029418B" w:rsidRPr="00362205" w:rsidRDefault="0029418B" w:rsidP="0075432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D08B0CD" w14:textId="77777777" w:rsidR="0029418B" w:rsidRPr="00362205" w:rsidRDefault="0029418B" w:rsidP="0075432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1735EB8" w14:textId="77777777" w:rsidR="0029418B" w:rsidRPr="00362205" w:rsidRDefault="0029418B" w:rsidP="0075432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05A629" w14:textId="77777777" w:rsidR="0029418B" w:rsidRPr="00362205" w:rsidRDefault="0029418B" w:rsidP="0075432D">
            <w:pPr>
              <w:rPr>
                <w:rFonts w:ascii="標楷體" w:eastAsia="標楷體" w:hAnsi="標楷體"/>
              </w:rPr>
            </w:pPr>
            <w:r w:rsidRPr="00362205">
              <w:rPr>
                <w:rFonts w:ascii="標楷體" w:eastAsia="標楷體" w:hAnsi="標楷體"/>
              </w:rPr>
              <w:t>必填</w:t>
            </w:r>
          </w:p>
        </w:tc>
        <w:tc>
          <w:tcPr>
            <w:tcW w:w="696" w:type="dxa"/>
            <w:shd w:val="clear" w:color="auto" w:fill="D9D9D9"/>
          </w:tcPr>
          <w:p w14:paraId="5DC473B2" w14:textId="77777777" w:rsidR="0029418B" w:rsidRPr="00362205" w:rsidRDefault="0029418B" w:rsidP="0075432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49756CB" w14:textId="77777777" w:rsidR="0029418B" w:rsidRPr="00362205" w:rsidRDefault="0029418B" w:rsidP="0075432D">
            <w:pPr>
              <w:rPr>
                <w:rFonts w:ascii="標楷體" w:eastAsia="標楷體" w:hAnsi="標楷體"/>
              </w:rPr>
            </w:pPr>
          </w:p>
        </w:tc>
      </w:tr>
      <w:tr w:rsidR="0029418B" w:rsidRPr="00362205" w14:paraId="37F86043" w14:textId="77777777" w:rsidTr="0075432D">
        <w:trPr>
          <w:trHeight w:val="244"/>
          <w:jc w:val="center"/>
        </w:trPr>
        <w:tc>
          <w:tcPr>
            <w:tcW w:w="10233" w:type="dxa"/>
            <w:gridSpan w:val="8"/>
          </w:tcPr>
          <w:p w14:paraId="3732EE9A" w14:textId="77777777" w:rsidR="00595FB5" w:rsidRPr="00595FB5" w:rsidRDefault="0029418B" w:rsidP="0075432D">
            <w:pPr>
              <w:rPr>
                <w:rFonts w:ascii="標楷體" w:eastAsia="標楷體" w:hAnsi="標楷體"/>
              </w:rPr>
            </w:pPr>
            <w:r w:rsidRPr="00595FB5">
              <w:rPr>
                <w:rFonts w:ascii="標楷體" w:eastAsia="標楷體" w:hAnsi="標楷體" w:hint="eastAsia"/>
              </w:rPr>
              <w:t>1.以下欄位</w:t>
            </w:r>
            <w:r w:rsidR="00595FB5"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戶號</w:t>
            </w:r>
            <w:r w:rsidR="00595FB5" w:rsidRPr="00595FB5">
              <w:rPr>
                <w:rFonts w:ascii="標楷體" w:eastAsia="標楷體" w:hAnsi="標楷體" w:hint="eastAsia"/>
              </w:rPr>
              <w:t>]、</w:t>
            </w:r>
            <w:r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00595FB5"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29418B" w:rsidRPr="00362205" w14:paraId="49AEDB7A" w14:textId="77777777" w:rsidTr="0075432D">
        <w:trPr>
          <w:trHeight w:val="244"/>
          <w:jc w:val="center"/>
        </w:trPr>
        <w:tc>
          <w:tcPr>
            <w:tcW w:w="696" w:type="dxa"/>
          </w:tcPr>
          <w:p w14:paraId="4E91CDC5" w14:textId="77777777" w:rsidR="0029418B" w:rsidRPr="00E5659F" w:rsidRDefault="0029418B" w:rsidP="0075432D">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4A8FD9D4" w14:textId="77777777" w:rsidR="0029418B" w:rsidRPr="00E5659F" w:rsidRDefault="00595FB5" w:rsidP="0075432D">
            <w:pPr>
              <w:rPr>
                <w:rFonts w:ascii="標楷體" w:eastAsia="標楷體" w:hAnsi="標楷體"/>
              </w:rPr>
            </w:pPr>
            <w:r>
              <w:rPr>
                <w:rFonts w:ascii="標楷體" w:eastAsia="標楷體" w:hAnsi="標楷體" w:hint="eastAsia"/>
              </w:rPr>
              <w:t>戶號</w:t>
            </w:r>
          </w:p>
        </w:tc>
        <w:tc>
          <w:tcPr>
            <w:tcW w:w="816" w:type="dxa"/>
          </w:tcPr>
          <w:p w14:paraId="0BA47D00" w14:textId="77777777" w:rsidR="0029418B" w:rsidRPr="00E5659F" w:rsidRDefault="0029418B" w:rsidP="0075432D">
            <w:pPr>
              <w:rPr>
                <w:rFonts w:ascii="標楷體" w:eastAsia="標楷體" w:hAnsi="標楷體"/>
              </w:rPr>
            </w:pPr>
            <w:r w:rsidRPr="00E5659F">
              <w:rPr>
                <w:rFonts w:ascii="標楷體" w:eastAsia="標楷體" w:hAnsi="標楷體" w:hint="eastAsia"/>
              </w:rPr>
              <w:t>7</w:t>
            </w:r>
          </w:p>
        </w:tc>
        <w:tc>
          <w:tcPr>
            <w:tcW w:w="1187" w:type="dxa"/>
          </w:tcPr>
          <w:p w14:paraId="405C1A74" w14:textId="77777777" w:rsidR="0029418B" w:rsidRPr="00E5659F" w:rsidRDefault="0029418B" w:rsidP="0075432D">
            <w:pPr>
              <w:rPr>
                <w:rFonts w:ascii="標楷體" w:eastAsia="標楷體" w:hAnsi="標楷體"/>
              </w:rPr>
            </w:pPr>
          </w:p>
        </w:tc>
        <w:tc>
          <w:tcPr>
            <w:tcW w:w="1083" w:type="dxa"/>
          </w:tcPr>
          <w:p w14:paraId="286FA97C" w14:textId="77777777" w:rsidR="0029418B" w:rsidRPr="00E5659F" w:rsidRDefault="0029418B" w:rsidP="0075432D">
            <w:pPr>
              <w:rPr>
                <w:rFonts w:ascii="標楷體" w:eastAsia="標楷體" w:hAnsi="標楷體"/>
              </w:rPr>
            </w:pPr>
          </w:p>
        </w:tc>
        <w:tc>
          <w:tcPr>
            <w:tcW w:w="675" w:type="dxa"/>
          </w:tcPr>
          <w:p w14:paraId="5EC5CF9D" w14:textId="77777777" w:rsidR="0029418B" w:rsidRPr="00E5659F" w:rsidRDefault="0029418B" w:rsidP="0075432D">
            <w:pPr>
              <w:rPr>
                <w:rFonts w:ascii="標楷體" w:eastAsia="標楷體" w:hAnsi="標楷體"/>
              </w:rPr>
            </w:pPr>
          </w:p>
        </w:tc>
        <w:tc>
          <w:tcPr>
            <w:tcW w:w="696" w:type="dxa"/>
          </w:tcPr>
          <w:p w14:paraId="65BAA482"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4445ED56" w14:textId="77777777" w:rsidR="0029418B" w:rsidRPr="00E5659F" w:rsidRDefault="0029418B"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7D11D728" w14:textId="77777777" w:rsidTr="0075432D">
        <w:trPr>
          <w:trHeight w:val="244"/>
          <w:jc w:val="center"/>
        </w:trPr>
        <w:tc>
          <w:tcPr>
            <w:tcW w:w="696" w:type="dxa"/>
          </w:tcPr>
          <w:p w14:paraId="5426ABFD" w14:textId="77777777" w:rsidR="00595FB5" w:rsidRPr="00E5659F" w:rsidRDefault="00595FB5" w:rsidP="0075432D">
            <w:pPr>
              <w:rPr>
                <w:rFonts w:ascii="標楷體" w:eastAsia="標楷體" w:hAnsi="標楷體"/>
              </w:rPr>
            </w:pPr>
          </w:p>
        </w:tc>
        <w:tc>
          <w:tcPr>
            <w:tcW w:w="1551" w:type="dxa"/>
            <w:shd w:val="clear" w:color="auto" w:fill="auto"/>
          </w:tcPr>
          <w:p w14:paraId="6AA0EC7D" w14:textId="77777777" w:rsidR="00595FB5" w:rsidRPr="00E5659F" w:rsidRDefault="00595FB5" w:rsidP="0075432D">
            <w:pPr>
              <w:rPr>
                <w:rFonts w:ascii="標楷體" w:eastAsia="標楷體" w:hAnsi="標楷體"/>
              </w:rPr>
            </w:pPr>
          </w:p>
        </w:tc>
        <w:tc>
          <w:tcPr>
            <w:tcW w:w="816" w:type="dxa"/>
          </w:tcPr>
          <w:p w14:paraId="3A9D609C"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187" w:type="dxa"/>
          </w:tcPr>
          <w:p w14:paraId="42901B69" w14:textId="77777777" w:rsidR="00595FB5" w:rsidRPr="00E5659F" w:rsidRDefault="00595FB5" w:rsidP="0075432D">
            <w:pPr>
              <w:rPr>
                <w:rFonts w:ascii="標楷體" w:eastAsia="標楷體" w:hAnsi="標楷體"/>
              </w:rPr>
            </w:pPr>
          </w:p>
        </w:tc>
        <w:tc>
          <w:tcPr>
            <w:tcW w:w="1083" w:type="dxa"/>
          </w:tcPr>
          <w:p w14:paraId="2D7863B6" w14:textId="77777777" w:rsidR="00595FB5" w:rsidRPr="00E5659F" w:rsidRDefault="00595FB5" w:rsidP="0075432D">
            <w:pPr>
              <w:rPr>
                <w:rFonts w:ascii="標楷體" w:eastAsia="標楷體" w:hAnsi="標楷體"/>
              </w:rPr>
            </w:pPr>
          </w:p>
        </w:tc>
        <w:tc>
          <w:tcPr>
            <w:tcW w:w="675" w:type="dxa"/>
          </w:tcPr>
          <w:p w14:paraId="7E960B6A" w14:textId="77777777" w:rsidR="00595FB5" w:rsidRPr="00E5659F" w:rsidRDefault="00595FB5" w:rsidP="0075432D">
            <w:pPr>
              <w:rPr>
                <w:rFonts w:ascii="標楷體" w:eastAsia="標楷體" w:hAnsi="標楷體"/>
              </w:rPr>
            </w:pPr>
          </w:p>
        </w:tc>
        <w:tc>
          <w:tcPr>
            <w:tcW w:w="696" w:type="dxa"/>
          </w:tcPr>
          <w:p w14:paraId="5D40DA97" w14:textId="77777777" w:rsidR="00595FB5" w:rsidRPr="00E5659F" w:rsidRDefault="00E46B53" w:rsidP="0075432D">
            <w:pPr>
              <w:rPr>
                <w:rFonts w:ascii="標楷體" w:eastAsia="標楷體" w:hAnsi="標楷體"/>
              </w:rPr>
            </w:pPr>
            <w:r>
              <w:rPr>
                <w:rFonts w:ascii="標楷體" w:eastAsia="標楷體" w:hAnsi="標楷體" w:hint="eastAsia"/>
              </w:rPr>
              <w:t>W</w:t>
            </w:r>
          </w:p>
        </w:tc>
        <w:tc>
          <w:tcPr>
            <w:tcW w:w="3529" w:type="dxa"/>
          </w:tcPr>
          <w:p w14:paraId="1C0EC114" w14:textId="77777777" w:rsidR="00595FB5" w:rsidRPr="00C54539" w:rsidRDefault="00E46B53"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29418B" w:rsidRPr="00362205" w14:paraId="05E35471" w14:textId="77777777" w:rsidTr="0075432D">
        <w:trPr>
          <w:trHeight w:val="244"/>
          <w:jc w:val="center"/>
        </w:trPr>
        <w:tc>
          <w:tcPr>
            <w:tcW w:w="696" w:type="dxa"/>
          </w:tcPr>
          <w:p w14:paraId="307810E5" w14:textId="77777777" w:rsidR="0029418B" w:rsidRPr="00E5659F" w:rsidRDefault="0029418B" w:rsidP="0075432D">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92CE24F" w14:textId="77777777" w:rsidR="0029418B" w:rsidRPr="00E5659F" w:rsidRDefault="00595FB5" w:rsidP="0075432D">
            <w:pPr>
              <w:rPr>
                <w:rFonts w:ascii="標楷體" w:eastAsia="標楷體" w:hAnsi="標楷體"/>
              </w:rPr>
            </w:pPr>
            <w:r>
              <w:rPr>
                <w:rFonts w:ascii="標楷體" w:eastAsia="標楷體" w:hAnsi="標楷體" w:hint="eastAsia"/>
              </w:rPr>
              <w:t>核准號碼</w:t>
            </w:r>
          </w:p>
        </w:tc>
        <w:tc>
          <w:tcPr>
            <w:tcW w:w="816" w:type="dxa"/>
          </w:tcPr>
          <w:p w14:paraId="19F29E42" w14:textId="77777777" w:rsidR="0029418B" w:rsidRPr="00E5659F" w:rsidRDefault="00595FB5" w:rsidP="0075432D">
            <w:pPr>
              <w:rPr>
                <w:rFonts w:ascii="標楷體" w:eastAsia="標楷體" w:hAnsi="標楷體"/>
              </w:rPr>
            </w:pPr>
            <w:r>
              <w:rPr>
                <w:rFonts w:ascii="標楷體" w:eastAsia="標楷體" w:hAnsi="標楷體" w:hint="eastAsia"/>
              </w:rPr>
              <w:t>7</w:t>
            </w:r>
          </w:p>
        </w:tc>
        <w:tc>
          <w:tcPr>
            <w:tcW w:w="1187" w:type="dxa"/>
          </w:tcPr>
          <w:p w14:paraId="0BAE0E3D" w14:textId="77777777" w:rsidR="0029418B" w:rsidRPr="00E5659F" w:rsidRDefault="0029418B" w:rsidP="0075432D">
            <w:pPr>
              <w:rPr>
                <w:rFonts w:ascii="標楷體" w:eastAsia="標楷體" w:hAnsi="標楷體"/>
              </w:rPr>
            </w:pPr>
          </w:p>
        </w:tc>
        <w:tc>
          <w:tcPr>
            <w:tcW w:w="1083" w:type="dxa"/>
          </w:tcPr>
          <w:p w14:paraId="2F64FFD8" w14:textId="77777777" w:rsidR="0029418B" w:rsidRPr="00E5659F" w:rsidRDefault="0029418B" w:rsidP="0075432D">
            <w:pPr>
              <w:rPr>
                <w:rFonts w:ascii="標楷體" w:eastAsia="標楷體" w:hAnsi="標楷體"/>
              </w:rPr>
            </w:pPr>
          </w:p>
        </w:tc>
        <w:tc>
          <w:tcPr>
            <w:tcW w:w="675" w:type="dxa"/>
          </w:tcPr>
          <w:p w14:paraId="50B7D876" w14:textId="77777777" w:rsidR="0029418B" w:rsidRPr="00E5659F" w:rsidRDefault="0029418B" w:rsidP="0075432D">
            <w:pPr>
              <w:rPr>
                <w:rFonts w:ascii="標楷體" w:eastAsia="標楷體" w:hAnsi="標楷體"/>
              </w:rPr>
            </w:pPr>
          </w:p>
        </w:tc>
        <w:tc>
          <w:tcPr>
            <w:tcW w:w="696" w:type="dxa"/>
          </w:tcPr>
          <w:p w14:paraId="37F7FC49"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3F96590E" w14:textId="77777777" w:rsidR="0029418B" w:rsidRPr="00120481" w:rsidRDefault="00E46B53" w:rsidP="00E46B53">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316D923A" w14:textId="77777777" w:rsidTr="0075432D">
        <w:trPr>
          <w:trHeight w:val="244"/>
          <w:jc w:val="center"/>
        </w:trPr>
        <w:tc>
          <w:tcPr>
            <w:tcW w:w="696" w:type="dxa"/>
          </w:tcPr>
          <w:p w14:paraId="7D2B2B2B"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551" w:type="dxa"/>
            <w:shd w:val="clear" w:color="auto" w:fill="auto"/>
          </w:tcPr>
          <w:p w14:paraId="7C2412B1" w14:textId="77777777" w:rsidR="00595FB5" w:rsidRDefault="00595FB5" w:rsidP="0075432D">
            <w:pPr>
              <w:rPr>
                <w:rFonts w:ascii="標楷體" w:eastAsia="標楷體" w:hAnsi="標楷體"/>
              </w:rPr>
            </w:pPr>
            <w:r>
              <w:rPr>
                <w:rFonts w:ascii="標楷體" w:eastAsia="標楷體" w:hAnsi="標楷體" w:hint="eastAsia"/>
              </w:rPr>
              <w:t>案件編號</w:t>
            </w:r>
          </w:p>
        </w:tc>
        <w:tc>
          <w:tcPr>
            <w:tcW w:w="816" w:type="dxa"/>
          </w:tcPr>
          <w:p w14:paraId="0EEE1D18" w14:textId="77777777" w:rsidR="00595FB5" w:rsidRDefault="00595FB5" w:rsidP="0075432D">
            <w:pPr>
              <w:rPr>
                <w:rFonts w:ascii="標楷體" w:eastAsia="標楷體" w:hAnsi="標楷體"/>
              </w:rPr>
            </w:pPr>
            <w:r>
              <w:rPr>
                <w:rFonts w:ascii="標楷體" w:eastAsia="標楷體" w:hAnsi="標楷體" w:hint="eastAsia"/>
              </w:rPr>
              <w:t>7</w:t>
            </w:r>
          </w:p>
        </w:tc>
        <w:tc>
          <w:tcPr>
            <w:tcW w:w="1187" w:type="dxa"/>
          </w:tcPr>
          <w:p w14:paraId="5FDEE0E2" w14:textId="77777777" w:rsidR="00595FB5" w:rsidRPr="00E5659F" w:rsidRDefault="00595FB5" w:rsidP="0075432D">
            <w:pPr>
              <w:rPr>
                <w:rFonts w:ascii="標楷體" w:eastAsia="標楷體" w:hAnsi="標楷體"/>
              </w:rPr>
            </w:pPr>
          </w:p>
        </w:tc>
        <w:tc>
          <w:tcPr>
            <w:tcW w:w="1083" w:type="dxa"/>
          </w:tcPr>
          <w:p w14:paraId="04661CAA" w14:textId="77777777" w:rsidR="00595FB5" w:rsidRPr="00E5659F" w:rsidRDefault="00595FB5" w:rsidP="0075432D">
            <w:pPr>
              <w:rPr>
                <w:rFonts w:ascii="標楷體" w:eastAsia="標楷體" w:hAnsi="標楷體"/>
              </w:rPr>
            </w:pPr>
          </w:p>
        </w:tc>
        <w:tc>
          <w:tcPr>
            <w:tcW w:w="675" w:type="dxa"/>
          </w:tcPr>
          <w:p w14:paraId="5C666213" w14:textId="77777777" w:rsidR="00595FB5" w:rsidRPr="00E5659F" w:rsidRDefault="00595FB5" w:rsidP="0075432D">
            <w:pPr>
              <w:rPr>
                <w:rFonts w:ascii="標楷體" w:eastAsia="標楷體" w:hAnsi="標楷體"/>
              </w:rPr>
            </w:pPr>
          </w:p>
        </w:tc>
        <w:tc>
          <w:tcPr>
            <w:tcW w:w="696" w:type="dxa"/>
          </w:tcPr>
          <w:p w14:paraId="5ECD5535" w14:textId="77777777" w:rsidR="00595FB5" w:rsidRPr="00E5659F" w:rsidRDefault="00595FB5" w:rsidP="0075432D">
            <w:pPr>
              <w:rPr>
                <w:rFonts w:ascii="標楷體" w:eastAsia="標楷體" w:hAnsi="標楷體"/>
              </w:rPr>
            </w:pPr>
            <w:r>
              <w:rPr>
                <w:rFonts w:ascii="標楷體" w:eastAsia="標楷體" w:hAnsi="標楷體"/>
              </w:rPr>
              <w:t>W</w:t>
            </w:r>
          </w:p>
        </w:tc>
        <w:tc>
          <w:tcPr>
            <w:tcW w:w="3529" w:type="dxa"/>
          </w:tcPr>
          <w:p w14:paraId="064AB816" w14:textId="77777777" w:rsidR="0077734A" w:rsidRDefault="00595FB5" w:rsidP="0077734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0077734A" w:rsidRPr="00230A94">
              <w:rPr>
                <w:rFonts w:ascii="標楷體" w:eastAsia="標楷體" w:hAnsi="標楷體" w:hint="eastAsia"/>
              </w:rPr>
              <w:t>案件編號]</w:t>
            </w:r>
            <w:r w:rsidR="0077734A">
              <w:rPr>
                <w:rFonts w:ascii="標楷體" w:eastAsia="標楷體" w:hAnsi="標楷體" w:hint="eastAsia"/>
              </w:rPr>
              <w:t>為空時，</w:t>
            </w:r>
            <w:r w:rsidR="00366CF1">
              <w:rPr>
                <w:rFonts w:ascii="標楷體" w:eastAsia="標楷體" w:hAnsi="標楷體" w:hint="eastAsia"/>
              </w:rPr>
              <w:t>限輸入</w:t>
            </w:r>
            <w:r w:rsidR="0077734A">
              <w:rPr>
                <w:rFonts w:ascii="標楷體" w:eastAsia="標楷體" w:hAnsi="標楷體" w:hint="eastAsia"/>
              </w:rPr>
              <w:t>數</w:t>
            </w:r>
            <w:r w:rsidR="0077734A" w:rsidRPr="00230A94">
              <w:rPr>
                <w:rFonts w:ascii="標楷體" w:eastAsia="標楷體" w:hAnsi="標楷體" w:hint="eastAsia"/>
              </w:rPr>
              <w:t>字,檢核條件：</w:t>
            </w:r>
          </w:p>
          <w:p w14:paraId="7B84D1B2" w14:textId="77777777" w:rsidR="00595FB5" w:rsidRPr="0077734A" w:rsidRDefault="0077734A" w:rsidP="0077734A">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538F7896" w14:textId="77777777" w:rsidR="0029418B" w:rsidRPr="0005180A" w:rsidRDefault="0029418B" w:rsidP="0029418B">
      <w:pPr>
        <w:pStyle w:val="42"/>
        <w:spacing w:after="48"/>
        <w:ind w:leftChars="0" w:left="0"/>
        <w:rPr>
          <w:rFonts w:ascii="標楷體" w:hAnsi="標楷體"/>
        </w:rPr>
      </w:pPr>
    </w:p>
    <w:p w14:paraId="4211F134" w14:textId="77777777" w:rsidR="0029418B" w:rsidRDefault="0029418B" w:rsidP="00372AFD">
      <w:pPr>
        <w:pStyle w:val="a"/>
        <w:numPr>
          <w:ilvl w:val="0"/>
          <w:numId w:val="10"/>
        </w:numPr>
      </w:pPr>
      <w:r>
        <w:rPr>
          <w:rFonts w:hint="eastAsia"/>
        </w:rPr>
        <w:t>輸出</w:t>
      </w:r>
      <w:r w:rsidRPr="00362205">
        <w:t>畫面</w:t>
      </w:r>
    </w:p>
    <w:p w14:paraId="455F2225" w14:textId="77777777" w:rsidR="0029418B" w:rsidRDefault="0029418B" w:rsidP="0029418B">
      <w:pPr>
        <w:pStyle w:val="a"/>
        <w:numPr>
          <w:ilvl w:val="0"/>
          <w:numId w:val="0"/>
        </w:numPr>
      </w:pPr>
      <w:r w:rsidRPr="004C1E18">
        <w:rPr>
          <w:noProof/>
        </w:rPr>
        <w:t xml:space="preserve"> </w:t>
      </w:r>
    </w:p>
    <w:p w14:paraId="6DADBF81" w14:textId="2A67C38B" w:rsidR="0029418B" w:rsidRDefault="00560ECE" w:rsidP="0029418B">
      <w:pPr>
        <w:rPr>
          <w:rFonts w:ascii="標楷體" w:eastAsia="標楷體" w:hAnsi="標楷體"/>
        </w:rPr>
      </w:pPr>
      <w:r w:rsidRPr="009448A9">
        <w:rPr>
          <w:rFonts w:ascii="標楷體" w:eastAsia="標楷體" w:hAnsi="標楷體"/>
          <w:noProof/>
        </w:rPr>
        <w:drawing>
          <wp:inline distT="0" distB="0" distL="0" distR="0" wp14:anchorId="3F9563E0" wp14:editId="51F4763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3D989E71" w14:textId="77777777" w:rsidR="0029418B" w:rsidRDefault="0029418B" w:rsidP="0029418B">
      <w:pPr>
        <w:rPr>
          <w:rFonts w:ascii="標楷體" w:eastAsia="標楷體" w:hAnsi="標楷體"/>
        </w:rPr>
      </w:pPr>
    </w:p>
    <w:p w14:paraId="23032227" w14:textId="77777777" w:rsidR="0029418B" w:rsidRDefault="0029418B"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9E39FA" w:rsidRPr="008F1D46" w14:paraId="7DE84240" w14:textId="77777777" w:rsidTr="006A4875">
        <w:tc>
          <w:tcPr>
            <w:tcW w:w="736" w:type="dxa"/>
            <w:shd w:val="clear" w:color="auto" w:fill="D9D9D9"/>
          </w:tcPr>
          <w:p w14:paraId="4A42087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24C607A"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71E0396"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57C4E1C"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CCD5FF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7229678" w14:textId="77777777" w:rsidTr="006A4875">
        <w:tc>
          <w:tcPr>
            <w:tcW w:w="736" w:type="dxa"/>
            <w:shd w:val="clear" w:color="auto" w:fill="auto"/>
          </w:tcPr>
          <w:p w14:paraId="52428D2E"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95" w:type="dxa"/>
            <w:shd w:val="clear" w:color="auto" w:fill="auto"/>
          </w:tcPr>
          <w:p w14:paraId="5E2F0855"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4D5F90ED"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6647AB16"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667B66C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29D3DC40" w14:textId="77777777" w:rsidTr="006A4875">
        <w:tc>
          <w:tcPr>
            <w:tcW w:w="736" w:type="dxa"/>
            <w:shd w:val="clear" w:color="auto" w:fill="auto"/>
          </w:tcPr>
          <w:p w14:paraId="74F33994"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95" w:type="dxa"/>
            <w:shd w:val="clear" w:color="auto" w:fill="auto"/>
          </w:tcPr>
          <w:p w14:paraId="31F4E79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B664DD3"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3EC45EAF"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0E7140E9"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5BD513DF" w14:textId="77777777" w:rsidTr="006A4875">
        <w:tc>
          <w:tcPr>
            <w:tcW w:w="736" w:type="dxa"/>
            <w:shd w:val="clear" w:color="auto" w:fill="auto"/>
          </w:tcPr>
          <w:p w14:paraId="3FB5402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95" w:type="dxa"/>
            <w:shd w:val="clear" w:color="auto" w:fill="auto"/>
          </w:tcPr>
          <w:p w14:paraId="276B7EF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1F1F52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1A5616C9"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3B4D30A"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7B112568"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12D73E39" w14:textId="77777777" w:rsidTr="006A4875">
        <w:tc>
          <w:tcPr>
            <w:tcW w:w="736" w:type="dxa"/>
            <w:shd w:val="clear" w:color="auto" w:fill="auto"/>
          </w:tcPr>
          <w:p w14:paraId="18682D0D" w14:textId="77777777" w:rsidR="009E39FA" w:rsidRPr="0070349E" w:rsidRDefault="009E39FA" w:rsidP="006A4875">
            <w:pPr>
              <w:jc w:val="center"/>
              <w:rPr>
                <w:rFonts w:ascii="標楷體" w:eastAsia="標楷體" w:hAnsi="標楷體"/>
              </w:rPr>
            </w:pPr>
            <w:r>
              <w:rPr>
                <w:rFonts w:ascii="標楷體" w:eastAsia="標楷體" w:hAnsi="標楷體"/>
              </w:rPr>
              <w:t>4</w:t>
            </w:r>
          </w:p>
        </w:tc>
        <w:tc>
          <w:tcPr>
            <w:tcW w:w="1095" w:type="dxa"/>
            <w:shd w:val="clear" w:color="auto" w:fill="auto"/>
          </w:tcPr>
          <w:p w14:paraId="6F9519CC"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60B8B4A"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43EB6A2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39552773"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r>
      <w:tr w:rsidR="009E39FA" w:rsidRPr="0070349E" w14:paraId="7ED6B2E1" w14:textId="77777777" w:rsidTr="006A4875">
        <w:tc>
          <w:tcPr>
            <w:tcW w:w="736" w:type="dxa"/>
            <w:shd w:val="clear" w:color="auto" w:fill="auto"/>
          </w:tcPr>
          <w:p w14:paraId="667AC335" w14:textId="77777777" w:rsidR="009E39FA" w:rsidRPr="0070349E" w:rsidRDefault="009E39FA" w:rsidP="006A4875">
            <w:pPr>
              <w:jc w:val="center"/>
              <w:rPr>
                <w:rFonts w:ascii="標楷體" w:eastAsia="標楷體" w:hAnsi="標楷體"/>
              </w:rPr>
            </w:pPr>
            <w:r>
              <w:rPr>
                <w:rFonts w:ascii="標楷體" w:eastAsia="標楷體" w:hAnsi="標楷體"/>
              </w:rPr>
              <w:t>5</w:t>
            </w:r>
          </w:p>
        </w:tc>
        <w:tc>
          <w:tcPr>
            <w:tcW w:w="1095" w:type="dxa"/>
            <w:shd w:val="clear" w:color="auto" w:fill="auto"/>
          </w:tcPr>
          <w:p w14:paraId="0E9FB26E"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1F8CE833"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7BB4B5E1"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5EB27245"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r>
      <w:tr w:rsidR="009E39FA" w:rsidRPr="0070349E" w14:paraId="2E5E8911" w14:textId="77777777" w:rsidTr="006A4875">
        <w:tc>
          <w:tcPr>
            <w:tcW w:w="736" w:type="dxa"/>
            <w:shd w:val="clear" w:color="auto" w:fill="auto"/>
          </w:tcPr>
          <w:p w14:paraId="0D995E92" w14:textId="77777777" w:rsidR="009E39FA" w:rsidRPr="0070349E" w:rsidRDefault="009E39FA" w:rsidP="006A4875">
            <w:pPr>
              <w:jc w:val="center"/>
              <w:rPr>
                <w:rFonts w:ascii="標楷體" w:eastAsia="標楷體" w:hAnsi="標楷體"/>
              </w:rPr>
            </w:pPr>
            <w:r>
              <w:rPr>
                <w:rFonts w:ascii="標楷體" w:eastAsia="標楷體" w:hAnsi="標楷體"/>
              </w:rPr>
              <w:t>6</w:t>
            </w:r>
          </w:p>
        </w:tc>
        <w:tc>
          <w:tcPr>
            <w:tcW w:w="1095" w:type="dxa"/>
            <w:shd w:val="clear" w:color="auto" w:fill="auto"/>
          </w:tcPr>
          <w:p w14:paraId="4FCDD231"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0582C3"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C7627F7"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1BE80041" w14:textId="77777777" w:rsidR="009E39FA" w:rsidRPr="0070349E" w:rsidRDefault="009E39FA" w:rsidP="006A4875">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9E39FA" w:rsidRPr="001A35EA" w14:paraId="611E451E" w14:textId="77777777" w:rsidTr="006A4875">
        <w:tc>
          <w:tcPr>
            <w:tcW w:w="736" w:type="dxa"/>
            <w:shd w:val="clear" w:color="auto" w:fill="auto"/>
          </w:tcPr>
          <w:p w14:paraId="7BBD27A4" w14:textId="77777777" w:rsidR="009E39FA" w:rsidRPr="0070349E" w:rsidRDefault="009E39FA" w:rsidP="006A4875">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22A6AFF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FB8AA02"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1A5EF96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48939740"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7C242C2B" w14:textId="77777777" w:rsidTr="006A4875">
        <w:tc>
          <w:tcPr>
            <w:tcW w:w="736" w:type="dxa"/>
            <w:shd w:val="clear" w:color="auto" w:fill="auto"/>
          </w:tcPr>
          <w:p w14:paraId="614E8C0E" w14:textId="77777777" w:rsidR="009E39FA" w:rsidRPr="0070349E" w:rsidRDefault="009E39FA" w:rsidP="006A4875">
            <w:pPr>
              <w:jc w:val="center"/>
              <w:rPr>
                <w:rFonts w:ascii="標楷體" w:eastAsia="標楷體" w:hAnsi="標楷體"/>
              </w:rPr>
            </w:pPr>
            <w:r>
              <w:rPr>
                <w:rFonts w:ascii="標楷體" w:eastAsia="標楷體" w:hAnsi="標楷體"/>
              </w:rPr>
              <w:t>8</w:t>
            </w:r>
          </w:p>
        </w:tc>
        <w:tc>
          <w:tcPr>
            <w:tcW w:w="1095" w:type="dxa"/>
            <w:shd w:val="clear" w:color="auto" w:fill="auto"/>
          </w:tcPr>
          <w:p w14:paraId="1D5FCE1A" w14:textId="77777777" w:rsidR="009E39FA" w:rsidRDefault="009E39FA" w:rsidP="006A4875">
            <w:pPr>
              <w:jc w:val="center"/>
              <w:rPr>
                <w:rFonts w:ascii="標楷體" w:eastAsia="標楷體" w:hAnsi="標楷體"/>
              </w:rPr>
            </w:pPr>
            <w:r>
              <w:rPr>
                <w:rFonts w:ascii="標楷體" w:eastAsia="標楷體" w:hAnsi="標楷體" w:hint="eastAsia"/>
              </w:rPr>
              <w:t>按鈕</w:t>
            </w:r>
          </w:p>
          <w:p w14:paraId="7F728D30" w14:textId="77777777" w:rsidR="009E39FA" w:rsidRPr="0070349E" w:rsidRDefault="009E39FA" w:rsidP="006A4875">
            <w:pPr>
              <w:jc w:val="center"/>
              <w:rPr>
                <w:rFonts w:ascii="標楷體" w:eastAsia="標楷體" w:hAnsi="標楷體"/>
              </w:rPr>
            </w:pPr>
          </w:p>
        </w:tc>
        <w:tc>
          <w:tcPr>
            <w:tcW w:w="1867" w:type="dxa"/>
            <w:shd w:val="clear" w:color="auto" w:fill="auto"/>
          </w:tcPr>
          <w:p w14:paraId="689F7128" w14:textId="77777777" w:rsidR="009E39FA" w:rsidRPr="0070349E" w:rsidRDefault="009E39FA" w:rsidP="006A4875">
            <w:pPr>
              <w:rPr>
                <w:rFonts w:ascii="標楷體" w:eastAsia="標楷體" w:hAnsi="標楷體"/>
              </w:rPr>
            </w:pPr>
            <w:r>
              <w:rPr>
                <w:rFonts w:ascii="標楷體" w:eastAsia="標楷體" w:hAnsi="標楷體" w:hint="eastAsia"/>
              </w:rPr>
              <w:t>登錄</w:t>
            </w:r>
          </w:p>
        </w:tc>
        <w:tc>
          <w:tcPr>
            <w:tcW w:w="3456" w:type="dxa"/>
            <w:shd w:val="clear" w:color="auto" w:fill="auto"/>
          </w:tcPr>
          <w:p w14:paraId="47C4FC26" w14:textId="77777777" w:rsidR="009E39FA" w:rsidRPr="0070349E" w:rsidRDefault="009E39FA" w:rsidP="006A4875">
            <w:pPr>
              <w:rPr>
                <w:rFonts w:ascii="標楷體" w:eastAsia="標楷體" w:hAnsi="標楷體"/>
              </w:rPr>
            </w:pPr>
          </w:p>
        </w:tc>
        <w:tc>
          <w:tcPr>
            <w:tcW w:w="3266" w:type="dxa"/>
            <w:shd w:val="clear" w:color="auto" w:fill="auto"/>
          </w:tcPr>
          <w:p w14:paraId="6B0A17DE" w14:textId="77777777" w:rsidR="009E39FA"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7D428639" w14:textId="77777777" w:rsidR="009E39FA" w:rsidRPr="0070349E" w:rsidRDefault="009E39FA" w:rsidP="006A4875">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9E39FA" w:rsidRPr="0070349E" w14:paraId="670AF927" w14:textId="77777777" w:rsidTr="006A4875">
        <w:tc>
          <w:tcPr>
            <w:tcW w:w="736" w:type="dxa"/>
            <w:shd w:val="clear" w:color="auto" w:fill="auto"/>
          </w:tcPr>
          <w:p w14:paraId="12BF6A61" w14:textId="77777777" w:rsidR="009E39FA" w:rsidRDefault="009E39FA" w:rsidP="006A4875">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5460CF59"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20FF6772"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0130394A"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32127A31"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09E66706"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2B05368E" w14:textId="77777777" w:rsidR="009E39FA" w:rsidRDefault="009E39FA" w:rsidP="009E39FA">
      <w:pPr>
        <w:rPr>
          <w:lang w:eastAsia="zh-HK"/>
        </w:rPr>
      </w:pPr>
    </w:p>
    <w:p w14:paraId="020ABE9B" w14:textId="77777777" w:rsidR="009E39FA" w:rsidRDefault="009E39FA" w:rsidP="009E39FA">
      <w:pPr>
        <w:rPr>
          <w:lang w:eastAsia="zh-HK"/>
        </w:rPr>
      </w:pPr>
    </w:p>
    <w:p w14:paraId="713EEBB0" w14:textId="77777777" w:rsidR="009E39FA" w:rsidRPr="009E39FA" w:rsidRDefault="009E39FA" w:rsidP="009E39FA">
      <w:pPr>
        <w:rPr>
          <w:lang w:eastAsia="zh-HK"/>
        </w:rPr>
      </w:pPr>
      <w:r>
        <w:rPr>
          <w:lang w:eastAsia="zh-HK"/>
        </w:rPr>
        <w:br w:type="page"/>
      </w:r>
    </w:p>
    <w:p w14:paraId="15E4C5AA" w14:textId="77777777" w:rsidR="004A3929" w:rsidRPr="00291505" w:rsidRDefault="004A3929" w:rsidP="009E39FA">
      <w:pPr>
        <w:pStyle w:val="3"/>
      </w:pPr>
      <w:bookmarkStart w:id="88" w:name="_Toc90485609"/>
      <w:bookmarkStart w:id="89" w:name="_Toc97030712"/>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047FC595" w14:textId="77777777" w:rsidR="004A3929" w:rsidRDefault="004A3929" w:rsidP="004A3929">
      <w:pPr>
        <w:pStyle w:val="a"/>
      </w:pPr>
      <w:r w:rsidRPr="00291505">
        <w:t>功能說明</w:t>
      </w:r>
    </w:p>
    <w:p w14:paraId="34CB88CC" w14:textId="77777777" w:rsidR="004A3929" w:rsidRPr="00E1776E" w:rsidRDefault="004A3929" w:rsidP="004A39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4A3929" w:rsidRPr="00291505" w14:paraId="413B33FE"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7F4BBF44" w14:textId="77777777" w:rsidR="004A3929" w:rsidRPr="00291505" w:rsidRDefault="004A3929" w:rsidP="009331ED">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7F586A5" w14:textId="77777777" w:rsidR="004A3929" w:rsidRPr="004A3929" w:rsidRDefault="004A3929" w:rsidP="009331ED">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4A3929" w:rsidRPr="00291505" w14:paraId="5291AF15"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17467F20" w14:textId="77777777" w:rsidR="004A3929" w:rsidRPr="00291505" w:rsidRDefault="004A3929" w:rsidP="009331ED">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0687BF07" w14:textId="77777777" w:rsidR="004A3929" w:rsidRPr="00824633" w:rsidRDefault="004A3929" w:rsidP="009331ED">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20B81F33" w14:textId="77777777" w:rsidR="004A3929" w:rsidRPr="00824633" w:rsidRDefault="004A3929" w:rsidP="009331E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4A3929" w:rsidRPr="00291505" w14:paraId="373D049C" w14:textId="77777777" w:rsidTr="00EA3EBD">
        <w:trPr>
          <w:trHeight w:val="773"/>
        </w:trPr>
        <w:tc>
          <w:tcPr>
            <w:tcW w:w="1548" w:type="dxa"/>
            <w:tcBorders>
              <w:top w:val="single" w:sz="8" w:space="0" w:color="000000"/>
              <w:bottom w:val="single" w:sz="8" w:space="0" w:color="000000"/>
              <w:right w:val="single" w:sz="8" w:space="0" w:color="000000"/>
            </w:tcBorders>
            <w:shd w:val="clear" w:color="auto" w:fill="F3F3F3"/>
          </w:tcPr>
          <w:p w14:paraId="39F6A460" w14:textId="77777777" w:rsidR="004A3929" w:rsidRPr="00EF3B30" w:rsidRDefault="004A3929" w:rsidP="009331ED">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460CD85B"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5D500F5" w14:textId="77777777" w:rsidR="004A3929" w:rsidRPr="00824633" w:rsidRDefault="004A3929" w:rsidP="009331ED">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w:t>
            </w:r>
            <w:r w:rsidR="00EA3EBD" w:rsidRPr="00EA3EBD">
              <w:rPr>
                <w:rFonts w:ascii="標楷體" w:eastAsia="標楷體" w:hAnsi="標楷體" w:hint="eastAsia"/>
              </w:rPr>
              <w:t>擔保品所有權人與授信戶關係檔</w:t>
            </w:r>
            <w:r w:rsidRPr="00EA3EBD">
              <w:rPr>
                <w:rFonts w:ascii="標楷體" w:eastAsia="標楷體" w:hAnsi="標楷體" w:hint="eastAsia"/>
              </w:rPr>
              <w:t>(</w:t>
            </w:r>
            <w:r w:rsidR="00EA3EBD"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0792B869"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22B93BEF" w14:textId="77777777" w:rsidR="004A3929" w:rsidRPr="00824633" w:rsidRDefault="004A3929" w:rsidP="00EA3EB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EA3EBD">
              <w:rPr>
                <w:rFonts w:ascii="標楷體" w:eastAsia="標楷體" w:hAnsi="標楷體" w:hint="eastAsia"/>
              </w:rPr>
              <w:t>登錄</w:t>
            </w:r>
            <w:r w:rsidRPr="00824633">
              <w:rPr>
                <w:rFonts w:ascii="標楷體" w:eastAsia="標楷體" w:hAnsi="標楷體" w:hint="eastAsia"/>
                <w:lang w:eastAsia="zh-HK"/>
              </w:rPr>
              <w:t>:</w:t>
            </w:r>
            <w:r w:rsidR="00EA3EBD">
              <w:rPr>
                <w:rFonts w:ascii="標楷體" w:eastAsia="標楷體" w:hAnsi="標楷體" w:hint="eastAsia"/>
              </w:rPr>
              <w:t>登錄與授信戶關係</w:t>
            </w:r>
            <w:r w:rsidRPr="00824633">
              <w:rPr>
                <w:rFonts w:ascii="標楷體" w:eastAsia="標楷體" w:hAnsi="標楷體" w:hint="eastAsia"/>
                <w:lang w:eastAsia="zh-HK"/>
              </w:rPr>
              <w:t>資料</w:t>
            </w:r>
          </w:p>
        </w:tc>
      </w:tr>
      <w:tr w:rsidR="004A3929" w:rsidRPr="00291505" w14:paraId="26C582F2" w14:textId="77777777" w:rsidTr="00EA3EBD">
        <w:trPr>
          <w:trHeight w:val="321"/>
        </w:trPr>
        <w:tc>
          <w:tcPr>
            <w:tcW w:w="1548" w:type="dxa"/>
            <w:tcBorders>
              <w:top w:val="single" w:sz="8" w:space="0" w:color="000000"/>
              <w:bottom w:val="single" w:sz="8" w:space="0" w:color="000000"/>
              <w:right w:val="single" w:sz="8" w:space="0" w:color="000000"/>
            </w:tcBorders>
            <w:shd w:val="clear" w:color="auto" w:fill="F3F3F3"/>
          </w:tcPr>
          <w:p w14:paraId="3AE6A4C5" w14:textId="77777777" w:rsidR="004A3929" w:rsidRPr="00291505" w:rsidRDefault="004A3929" w:rsidP="00907DEF">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3D4BFA13" w14:textId="77777777" w:rsidR="004A3929" w:rsidRPr="00291505" w:rsidRDefault="004A3929" w:rsidP="00907DEF">
            <w:pPr>
              <w:numPr>
                <w:ilvl w:val="0"/>
                <w:numId w:val="66"/>
              </w:numPr>
              <w:rPr>
                <w:rFonts w:ascii="標楷體" w:eastAsia="標楷體" w:hAnsi="標楷體"/>
              </w:rPr>
            </w:pPr>
          </w:p>
        </w:tc>
      </w:tr>
      <w:tr w:rsidR="004A3929" w:rsidRPr="00291505" w14:paraId="692FBE72" w14:textId="77777777" w:rsidTr="00EA3EBD">
        <w:trPr>
          <w:trHeight w:val="1311"/>
        </w:trPr>
        <w:tc>
          <w:tcPr>
            <w:tcW w:w="1548" w:type="dxa"/>
            <w:tcBorders>
              <w:top w:val="single" w:sz="8" w:space="0" w:color="000000"/>
              <w:bottom w:val="single" w:sz="8" w:space="0" w:color="000000"/>
              <w:right w:val="single" w:sz="8" w:space="0" w:color="000000"/>
            </w:tcBorders>
            <w:shd w:val="clear" w:color="auto" w:fill="F3F3F3"/>
          </w:tcPr>
          <w:p w14:paraId="023D41CE" w14:textId="77777777" w:rsidR="004A3929" w:rsidRPr="00291505" w:rsidRDefault="004A3929" w:rsidP="009331ED">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03121EAF" w14:textId="77777777" w:rsidR="004A3929" w:rsidRPr="00D541C9" w:rsidRDefault="004A3929" w:rsidP="009331ED">
            <w:pPr>
              <w:rPr>
                <w:rFonts w:ascii="標楷體" w:eastAsia="標楷體" w:hAnsi="標楷體"/>
              </w:rPr>
            </w:pPr>
          </w:p>
        </w:tc>
      </w:tr>
      <w:tr w:rsidR="004A3929" w:rsidRPr="00291505" w14:paraId="7D4766EE"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7AA05F5" w14:textId="77777777" w:rsidR="004A3929" w:rsidRPr="00291505" w:rsidRDefault="004A3929" w:rsidP="009331ED">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00B36572" w14:textId="77777777" w:rsidR="004A3929" w:rsidRPr="00291505" w:rsidRDefault="004A3929" w:rsidP="009331ED">
            <w:pPr>
              <w:rPr>
                <w:rFonts w:ascii="標楷體" w:eastAsia="標楷體" w:hAnsi="標楷體"/>
              </w:rPr>
            </w:pPr>
          </w:p>
        </w:tc>
      </w:tr>
      <w:tr w:rsidR="004A3929" w:rsidRPr="00291505" w14:paraId="060B05B6" w14:textId="77777777" w:rsidTr="00EA3EBD">
        <w:trPr>
          <w:trHeight w:val="358"/>
        </w:trPr>
        <w:tc>
          <w:tcPr>
            <w:tcW w:w="1548" w:type="dxa"/>
            <w:tcBorders>
              <w:top w:val="single" w:sz="8" w:space="0" w:color="000000"/>
              <w:bottom w:val="single" w:sz="8" w:space="0" w:color="000000"/>
              <w:right w:val="single" w:sz="8" w:space="0" w:color="000000"/>
            </w:tcBorders>
            <w:shd w:val="clear" w:color="auto" w:fill="F3F3F3"/>
          </w:tcPr>
          <w:p w14:paraId="3744B239" w14:textId="77777777" w:rsidR="004A3929" w:rsidRPr="00291505" w:rsidRDefault="004A3929" w:rsidP="009331ED">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6175FA2A" w14:textId="77777777" w:rsidR="004A3929" w:rsidRPr="00291505" w:rsidRDefault="004A3929" w:rsidP="009331ED">
            <w:pPr>
              <w:rPr>
                <w:rFonts w:ascii="標楷體" w:eastAsia="標楷體" w:hAnsi="標楷體"/>
              </w:rPr>
            </w:pPr>
          </w:p>
        </w:tc>
      </w:tr>
      <w:tr w:rsidR="004A3929" w:rsidRPr="00291505" w14:paraId="5E2BAEA0"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FE6D288" w14:textId="77777777" w:rsidR="004A3929" w:rsidRPr="00291505" w:rsidRDefault="004A3929" w:rsidP="009331ED">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0527AD30" w14:textId="77777777" w:rsidR="004A3929" w:rsidRPr="00291505" w:rsidRDefault="004A3929" w:rsidP="009331ED">
            <w:pPr>
              <w:rPr>
                <w:rFonts w:ascii="標楷體" w:eastAsia="標楷體" w:hAnsi="標楷體"/>
              </w:rPr>
            </w:pPr>
          </w:p>
        </w:tc>
      </w:tr>
    </w:tbl>
    <w:p w14:paraId="4CD72610" w14:textId="77777777" w:rsidR="004A3929" w:rsidRDefault="004A3929" w:rsidP="004A3929"/>
    <w:p w14:paraId="74DC09E7" w14:textId="77777777" w:rsidR="004A3929" w:rsidRPr="005F1722" w:rsidRDefault="004A3929" w:rsidP="004A39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3929" w:rsidRPr="0022279A" w14:paraId="766F94BC" w14:textId="77777777" w:rsidTr="009331ED">
        <w:tc>
          <w:tcPr>
            <w:tcW w:w="851" w:type="dxa"/>
            <w:shd w:val="clear" w:color="auto" w:fill="D9D9D9"/>
          </w:tcPr>
          <w:p w14:paraId="3874D7CF"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587E175"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8E14DB8"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說明</w:t>
            </w:r>
          </w:p>
        </w:tc>
      </w:tr>
      <w:tr w:rsidR="004A3929" w:rsidRPr="0022279A" w14:paraId="4CB2C964" w14:textId="77777777" w:rsidTr="009331ED">
        <w:tc>
          <w:tcPr>
            <w:tcW w:w="851" w:type="dxa"/>
            <w:shd w:val="clear" w:color="auto" w:fill="auto"/>
          </w:tcPr>
          <w:p w14:paraId="31A9EB1B"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AD398F" w14:textId="77777777" w:rsidR="004A3929" w:rsidRPr="00EA3EBD" w:rsidRDefault="00EA3EBD" w:rsidP="009331ED">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3685F91E" w14:textId="77777777" w:rsidR="004A3929" w:rsidRPr="00EA3EBD" w:rsidRDefault="00EA3EBD" w:rsidP="009331ED">
            <w:pPr>
              <w:rPr>
                <w:rFonts w:ascii="標楷體" w:eastAsia="標楷體" w:hAnsi="標楷體"/>
              </w:rPr>
            </w:pPr>
            <w:r w:rsidRPr="00EA3EBD">
              <w:rPr>
                <w:rFonts w:ascii="標楷體" w:eastAsia="標楷體" w:hAnsi="標楷體" w:hint="eastAsia"/>
              </w:rPr>
              <w:t>擔保品所有權人與授信戶關係檔</w:t>
            </w:r>
          </w:p>
        </w:tc>
      </w:tr>
    </w:tbl>
    <w:p w14:paraId="01E4E4D6" w14:textId="77777777" w:rsidR="004A3929" w:rsidRDefault="004A3929" w:rsidP="004A3929">
      <w:pPr>
        <w:ind w:left="1440"/>
      </w:pPr>
    </w:p>
    <w:p w14:paraId="452BA19C" w14:textId="77777777" w:rsidR="004A3929" w:rsidRPr="00E1776E" w:rsidRDefault="004A3929" w:rsidP="004A3929"/>
    <w:p w14:paraId="35E3BC89" w14:textId="77777777" w:rsidR="004A3929" w:rsidRDefault="004A3929" w:rsidP="004A3929">
      <w:pPr>
        <w:pStyle w:val="a"/>
      </w:pPr>
      <w:r w:rsidRPr="00291505">
        <w:t>UI畫面</w:t>
      </w:r>
      <w:r>
        <w:rPr>
          <w:rFonts w:hint="eastAsia"/>
          <w:lang w:eastAsia="zh-TW"/>
        </w:rPr>
        <w:t>-</w:t>
      </w:r>
      <w:r w:rsidR="00EA3EBD">
        <w:rPr>
          <w:rFonts w:hint="eastAsia"/>
          <w:lang w:eastAsia="zh-TW"/>
        </w:rPr>
        <w:t>登錄</w:t>
      </w:r>
    </w:p>
    <w:p w14:paraId="7CC49C99" w14:textId="77777777" w:rsidR="004A3929" w:rsidRPr="00E1776E" w:rsidRDefault="004A3929" w:rsidP="004A3929"/>
    <w:p w14:paraId="1DB888B4" w14:textId="2ABE2E33" w:rsidR="004A3929" w:rsidRDefault="00560ECE" w:rsidP="004A3929">
      <w:r w:rsidRPr="001907CB">
        <w:rPr>
          <w:noProof/>
        </w:rPr>
        <w:drawing>
          <wp:inline distT="0" distB="0" distL="0" distR="0" wp14:anchorId="612564FC" wp14:editId="16789378">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4B612341" w14:textId="77777777" w:rsidR="004A3929" w:rsidRDefault="004A3929" w:rsidP="004A3929"/>
    <w:p w14:paraId="6892417D" w14:textId="77777777" w:rsidR="004A3929" w:rsidRDefault="004A3929" w:rsidP="00372AFD">
      <w:pPr>
        <w:pStyle w:val="a"/>
        <w:numPr>
          <w:ilvl w:val="0"/>
          <w:numId w:val="10"/>
        </w:numPr>
        <w:rPr>
          <w:lang w:eastAsia="zh-TW"/>
        </w:rPr>
      </w:pPr>
      <w:r>
        <w:t>輸入畫面</w:t>
      </w:r>
      <w:r>
        <w:rPr>
          <w:rFonts w:hint="eastAsia"/>
        </w:rPr>
        <w:t>按鈕</w:t>
      </w:r>
      <w:r>
        <w:t>說明</w:t>
      </w:r>
      <w:r>
        <w:rPr>
          <w:rFonts w:hint="eastAsia"/>
          <w:lang w:eastAsia="zh-TW"/>
        </w:rPr>
        <w:t>-</w:t>
      </w:r>
      <w:r w:rsidR="00EA3EBD">
        <w:rPr>
          <w:rFonts w:hint="eastAsia"/>
          <w:lang w:eastAsia="zh-TW"/>
        </w:rPr>
        <w:t>登錄</w:t>
      </w:r>
    </w:p>
    <w:p w14:paraId="4DE7402F" w14:textId="77777777" w:rsidR="004A3929" w:rsidRPr="00E877DD" w:rsidRDefault="004A3929" w:rsidP="004A39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3929" w:rsidRPr="00F5236F" w14:paraId="78288F94" w14:textId="77777777" w:rsidTr="009331ED">
        <w:tc>
          <w:tcPr>
            <w:tcW w:w="851" w:type="dxa"/>
            <w:shd w:val="clear" w:color="auto" w:fill="D9D9D9"/>
          </w:tcPr>
          <w:p w14:paraId="3B963ADE"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D5D30CA"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257C90"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功能說明</w:t>
            </w:r>
          </w:p>
        </w:tc>
      </w:tr>
      <w:tr w:rsidR="004A3929" w:rsidRPr="00CF124E" w14:paraId="27F0F799" w14:textId="77777777" w:rsidTr="009331ED">
        <w:tc>
          <w:tcPr>
            <w:tcW w:w="851" w:type="dxa"/>
            <w:shd w:val="clear" w:color="auto" w:fill="auto"/>
          </w:tcPr>
          <w:p w14:paraId="471916DA" w14:textId="77777777" w:rsidR="004A3929" w:rsidRPr="00F533E6" w:rsidRDefault="004A3929" w:rsidP="009331ED">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88E8D3A" w14:textId="77777777" w:rsidR="004A3929" w:rsidRPr="00F533E6" w:rsidRDefault="00EA3EBD" w:rsidP="009331ED">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7FCCB059" w14:textId="77777777" w:rsidR="004A3929" w:rsidRPr="00D67AF4" w:rsidRDefault="004A3929" w:rsidP="009331E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00EA3EBD">
              <w:rPr>
                <w:rFonts w:ascii="標楷體" w:eastAsia="標楷體" w:hAnsi="標楷體" w:hint="eastAsia"/>
              </w:rPr>
              <w:t>2所有</w:t>
            </w:r>
            <w:r>
              <w:rPr>
                <w:rFonts w:ascii="標楷體" w:eastAsia="標楷體" w:hAnsi="標楷體" w:hint="eastAsia"/>
              </w:rPr>
              <w:t>關係人</w:t>
            </w:r>
            <w:r w:rsidR="00EA3EBD">
              <w:rPr>
                <w:rFonts w:ascii="標楷體" w:eastAsia="標楷體" w:hAnsi="標楷體" w:hint="eastAsia"/>
              </w:rPr>
              <w:t>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EA3EBD">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A965511" w14:textId="77777777" w:rsidR="004A3929" w:rsidRDefault="004A3929" w:rsidP="009331E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4A6E6E" w14:textId="77777777" w:rsidR="00162FC4" w:rsidRDefault="00260FDE" w:rsidP="009331ED">
            <w:pPr>
              <w:rPr>
                <w:rFonts w:ascii="標楷體" w:eastAsia="標楷體" w:hAnsi="標楷體"/>
              </w:rPr>
            </w:pPr>
            <w:r>
              <w:rPr>
                <w:rFonts w:ascii="標楷體" w:eastAsia="標楷體" w:hAnsi="標楷體" w:hint="eastAsia"/>
              </w:rPr>
              <w:t>2</w:t>
            </w:r>
            <w:r w:rsidR="004A3929">
              <w:rPr>
                <w:rFonts w:ascii="標楷體" w:eastAsia="標楷體" w:hAnsi="標楷體" w:hint="eastAsia"/>
              </w:rPr>
              <w:t>.檢核資料是否存在於</w:t>
            </w:r>
            <w:r w:rsidR="004A3929" w:rsidRPr="00FD0AE2">
              <w:rPr>
                <w:rFonts w:ascii="標楷體" w:eastAsia="標楷體" w:hAnsi="標楷體" w:hint="eastAsia"/>
              </w:rPr>
              <w:t>[</w:t>
            </w:r>
            <w:r w:rsidR="00EA3EBD"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00EA3EBD"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sidR="004A3929">
              <w:rPr>
                <w:rFonts w:ascii="標楷體" w:eastAsia="標楷體" w:hAnsi="標楷體" w:hint="eastAsia"/>
              </w:rPr>
              <w:t>存在時</w:t>
            </w:r>
            <w:r>
              <w:rPr>
                <w:rFonts w:ascii="標楷體" w:eastAsia="標楷體" w:hAnsi="標楷體" w:hint="eastAsia"/>
              </w:rPr>
              <w:t>修改</w:t>
            </w:r>
            <w:r w:rsidR="004A3929" w:rsidRPr="00FD0AE2">
              <w:rPr>
                <w:rFonts w:ascii="標楷體" w:eastAsia="標楷體" w:hAnsi="標楷體" w:hint="eastAsia"/>
              </w:rPr>
              <w:t>[</w:t>
            </w:r>
            <w:r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Pr>
                <w:rFonts w:ascii="標楷體" w:eastAsia="標楷體" w:hAnsi="標楷體" w:hint="eastAsia"/>
              </w:rPr>
              <w:t>修改</w:t>
            </w:r>
            <w:r w:rsidR="004A3929" w:rsidRPr="00C5543E">
              <w:rPr>
                <w:rFonts w:ascii="標楷體" w:eastAsia="標楷體" w:hAnsi="標楷體" w:hint="eastAsia"/>
              </w:rPr>
              <w:t>失敗時顯示錯誤訊息</w:t>
            </w:r>
          </w:p>
          <w:p w14:paraId="567B3219" w14:textId="77777777" w:rsidR="004A3929" w:rsidRDefault="004A3929" w:rsidP="009331ED">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sidR="00260FDE">
              <w:rPr>
                <w:rFonts w:ascii="標楷體" w:eastAsia="標楷體" w:hAnsi="標楷體" w:hint="eastAsia"/>
              </w:rPr>
              <w:t>000</w:t>
            </w:r>
            <w:r w:rsidR="00260FDE">
              <w:rPr>
                <w:rFonts w:ascii="標楷體" w:eastAsia="標楷體" w:hAnsi="標楷體"/>
              </w:rPr>
              <w:t>7</w:t>
            </w:r>
            <w:r>
              <w:rPr>
                <w:rFonts w:ascii="標楷體" w:eastAsia="標楷體" w:hAnsi="標楷體" w:hint="eastAsia"/>
              </w:rPr>
              <w:t>:</w:t>
            </w:r>
            <w:r w:rsidR="00260FDE">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F3DD581" w14:textId="77777777" w:rsidR="00716973" w:rsidRDefault="00260FDE" w:rsidP="00260FDE">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12348956" w14:textId="77777777" w:rsidR="00260FDE" w:rsidRDefault="00260FDE" w:rsidP="00260FDE">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0485690F" w14:textId="77777777" w:rsidR="00260FDE" w:rsidRPr="00260FDE" w:rsidRDefault="00260FDE" w:rsidP="009331ED">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D1C1C80" w14:textId="77777777" w:rsidR="004A3929" w:rsidRPr="00334E65" w:rsidRDefault="004A3929" w:rsidP="009331E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7E08E2" w14:textId="77777777" w:rsidR="004A3929" w:rsidRDefault="00260FDE" w:rsidP="009331ED">
            <w:pPr>
              <w:rPr>
                <w:rFonts w:ascii="標楷體" w:eastAsia="標楷體" w:hAnsi="標楷體"/>
                <w:lang w:eastAsia="zh-HK"/>
              </w:rPr>
            </w:pPr>
            <w:r>
              <w:rPr>
                <w:rFonts w:ascii="標楷體" w:eastAsia="標楷體" w:hAnsi="標楷體" w:hint="eastAsia"/>
              </w:rPr>
              <w:t>3</w:t>
            </w:r>
            <w:r w:rsidR="004A3929">
              <w:rPr>
                <w:rFonts w:ascii="標楷體" w:eastAsia="標楷體" w:hAnsi="標楷體" w:hint="eastAsia"/>
              </w:rPr>
              <w:t>.</w:t>
            </w:r>
            <w:r w:rsidR="004A3929"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p w14:paraId="20278A4A" w14:textId="77777777" w:rsidR="004A3929" w:rsidRPr="00741B21" w:rsidRDefault="00260FDE" w:rsidP="009331ED">
            <w:pPr>
              <w:rPr>
                <w:rFonts w:ascii="標楷體" w:eastAsia="標楷體" w:hAnsi="標楷體"/>
                <w:lang w:eastAsia="zh-HK"/>
              </w:rPr>
            </w:pPr>
            <w:r>
              <w:rPr>
                <w:rFonts w:ascii="標楷體" w:eastAsia="標楷體" w:hAnsi="標楷體" w:hint="eastAsia"/>
              </w:rPr>
              <w:t>4</w:t>
            </w:r>
            <w:r w:rsidR="004A3929">
              <w:rPr>
                <w:rFonts w:ascii="標楷體" w:eastAsia="標楷體" w:hAnsi="標楷體" w:hint="eastAsia"/>
              </w:rPr>
              <w:t>.</w:t>
            </w:r>
            <w:r>
              <w:rPr>
                <w:rFonts w:ascii="標楷體" w:eastAsia="標楷體" w:hAnsi="標楷體" w:hint="eastAsia"/>
              </w:rPr>
              <w:t>修改</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tc>
      </w:tr>
      <w:tr w:rsidR="004A3929" w:rsidRPr="00F5236F" w14:paraId="66DC7B28" w14:textId="77777777" w:rsidTr="009331ED">
        <w:tc>
          <w:tcPr>
            <w:tcW w:w="851" w:type="dxa"/>
            <w:shd w:val="clear" w:color="auto" w:fill="auto"/>
          </w:tcPr>
          <w:p w14:paraId="625783B1" w14:textId="77777777" w:rsidR="004A3929" w:rsidRPr="00F533E6" w:rsidRDefault="004A3929" w:rsidP="009331E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418B5" w14:textId="77777777" w:rsidR="004A3929" w:rsidRPr="00F533E6" w:rsidRDefault="004A3929" w:rsidP="009331E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14B7CF" w14:textId="77777777" w:rsidR="004A3929" w:rsidRPr="00F533E6" w:rsidRDefault="004A3929" w:rsidP="009331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6D8A25" w14:textId="77777777" w:rsidR="004A3929" w:rsidRPr="00E877DD" w:rsidRDefault="004A3929" w:rsidP="004A3929"/>
    <w:p w14:paraId="0C597467" w14:textId="77777777" w:rsidR="004A3929" w:rsidRPr="00583AF3" w:rsidRDefault="004A3929" w:rsidP="004A3929"/>
    <w:p w14:paraId="5ED3476B" w14:textId="77777777" w:rsidR="004A3929" w:rsidRDefault="004A3929" w:rsidP="00372AFD">
      <w:pPr>
        <w:pStyle w:val="a"/>
        <w:numPr>
          <w:ilvl w:val="0"/>
          <w:numId w:val="10"/>
        </w:numPr>
      </w:pPr>
      <w:r>
        <w:t>輸入畫面資料說明</w:t>
      </w:r>
      <w:r>
        <w:rPr>
          <w:rFonts w:hint="eastAsia"/>
          <w:lang w:eastAsia="zh-TW"/>
        </w:rPr>
        <w:t>-</w:t>
      </w:r>
      <w:r w:rsidR="00C674B9">
        <w:rPr>
          <w:rFonts w:hint="eastAsia"/>
          <w:lang w:eastAsia="zh-TW"/>
        </w:rPr>
        <w:t>登錄</w:t>
      </w:r>
    </w:p>
    <w:p w14:paraId="6A67AFF5" w14:textId="77777777" w:rsidR="004A3929" w:rsidRPr="0005180A" w:rsidRDefault="004A3929" w:rsidP="004A39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4A3929" w:rsidRPr="00362205" w14:paraId="46995130" w14:textId="77777777" w:rsidTr="00C674B9">
        <w:trPr>
          <w:trHeight w:val="388"/>
          <w:jc w:val="center"/>
        </w:trPr>
        <w:tc>
          <w:tcPr>
            <w:tcW w:w="584" w:type="dxa"/>
            <w:vMerge w:val="restart"/>
            <w:shd w:val="clear" w:color="auto" w:fill="D9D9D9"/>
          </w:tcPr>
          <w:p w14:paraId="26D62CE9" w14:textId="77777777" w:rsidR="004A3929" w:rsidRPr="00362205" w:rsidRDefault="004A3929" w:rsidP="009331ED">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0185B77F" w14:textId="77777777" w:rsidR="004A3929" w:rsidRPr="00362205" w:rsidRDefault="004A3929" w:rsidP="009331ED">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01DD363E" w14:textId="77777777" w:rsidR="004A3929" w:rsidRPr="00362205" w:rsidRDefault="004A3929" w:rsidP="009331ED">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E76975B" w14:textId="77777777" w:rsidR="004A3929" w:rsidRPr="00362205" w:rsidRDefault="004A3929" w:rsidP="009331ED">
            <w:pPr>
              <w:rPr>
                <w:rFonts w:ascii="標楷體" w:eastAsia="標楷體" w:hAnsi="標楷體"/>
              </w:rPr>
            </w:pPr>
            <w:r w:rsidRPr="00362205">
              <w:rPr>
                <w:rFonts w:ascii="標楷體" w:eastAsia="標楷體" w:hAnsi="標楷體"/>
              </w:rPr>
              <w:t>處理邏輯及注意事項</w:t>
            </w:r>
          </w:p>
        </w:tc>
      </w:tr>
      <w:tr w:rsidR="004A3929" w:rsidRPr="00362205" w14:paraId="7734EF26" w14:textId="77777777" w:rsidTr="00C674B9">
        <w:trPr>
          <w:trHeight w:val="244"/>
          <w:jc w:val="center"/>
        </w:trPr>
        <w:tc>
          <w:tcPr>
            <w:tcW w:w="584" w:type="dxa"/>
            <w:vMerge/>
            <w:shd w:val="clear" w:color="auto" w:fill="D9D9D9"/>
          </w:tcPr>
          <w:p w14:paraId="02CC88CD" w14:textId="77777777" w:rsidR="004A3929" w:rsidRPr="00362205" w:rsidRDefault="004A3929" w:rsidP="009331ED">
            <w:pPr>
              <w:rPr>
                <w:rFonts w:ascii="標楷體" w:eastAsia="標楷體" w:hAnsi="標楷體"/>
              </w:rPr>
            </w:pPr>
          </w:p>
        </w:tc>
        <w:tc>
          <w:tcPr>
            <w:tcW w:w="1168" w:type="dxa"/>
            <w:vMerge/>
            <w:shd w:val="clear" w:color="auto" w:fill="D9D9D9"/>
          </w:tcPr>
          <w:p w14:paraId="7BA8E0E8" w14:textId="77777777" w:rsidR="004A3929" w:rsidRPr="00362205" w:rsidRDefault="004A3929" w:rsidP="009331ED">
            <w:pPr>
              <w:rPr>
                <w:rFonts w:ascii="標楷體" w:eastAsia="標楷體" w:hAnsi="標楷體"/>
              </w:rPr>
            </w:pPr>
          </w:p>
        </w:tc>
        <w:tc>
          <w:tcPr>
            <w:tcW w:w="571" w:type="dxa"/>
            <w:shd w:val="clear" w:color="auto" w:fill="D9D9D9"/>
          </w:tcPr>
          <w:p w14:paraId="18C92C95" w14:textId="77777777" w:rsidR="004A3929" w:rsidRPr="00362205" w:rsidRDefault="004A3929" w:rsidP="009331ED">
            <w:pPr>
              <w:rPr>
                <w:rFonts w:ascii="標楷體" w:eastAsia="標楷體" w:hAnsi="標楷體"/>
              </w:rPr>
            </w:pPr>
            <w:r>
              <w:rPr>
                <w:rFonts w:ascii="標楷體" w:eastAsia="標楷體" w:hAnsi="標楷體" w:hint="eastAsia"/>
              </w:rPr>
              <w:t>資料長度</w:t>
            </w:r>
          </w:p>
        </w:tc>
        <w:tc>
          <w:tcPr>
            <w:tcW w:w="762" w:type="dxa"/>
            <w:shd w:val="clear" w:color="auto" w:fill="D9D9D9"/>
          </w:tcPr>
          <w:p w14:paraId="78C003C0" w14:textId="77777777" w:rsidR="004A3929" w:rsidRPr="00362205" w:rsidRDefault="004A3929" w:rsidP="009331ED">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95CE2B8" w14:textId="77777777" w:rsidR="004A3929" w:rsidRPr="00362205" w:rsidRDefault="004A3929" w:rsidP="009331ED">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B72A45A" w14:textId="77777777" w:rsidR="004A3929" w:rsidRPr="00362205" w:rsidRDefault="004A3929" w:rsidP="009331ED">
            <w:pPr>
              <w:rPr>
                <w:rFonts w:ascii="標楷體" w:eastAsia="標楷體" w:hAnsi="標楷體"/>
              </w:rPr>
            </w:pPr>
            <w:r w:rsidRPr="00362205">
              <w:rPr>
                <w:rFonts w:ascii="標楷體" w:eastAsia="標楷體" w:hAnsi="標楷體"/>
              </w:rPr>
              <w:t>必填</w:t>
            </w:r>
          </w:p>
        </w:tc>
        <w:tc>
          <w:tcPr>
            <w:tcW w:w="640" w:type="dxa"/>
            <w:shd w:val="clear" w:color="auto" w:fill="D9D9D9"/>
          </w:tcPr>
          <w:p w14:paraId="7818061B" w14:textId="77777777" w:rsidR="004A3929" w:rsidRPr="00362205" w:rsidRDefault="004A3929" w:rsidP="009331ED">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CAF2BED" w14:textId="77777777" w:rsidR="004A3929" w:rsidRPr="00362205" w:rsidRDefault="004A3929" w:rsidP="009331ED">
            <w:pPr>
              <w:rPr>
                <w:rFonts w:ascii="標楷體" w:eastAsia="標楷體" w:hAnsi="標楷體"/>
              </w:rPr>
            </w:pPr>
          </w:p>
        </w:tc>
      </w:tr>
      <w:tr w:rsidR="004A3929" w:rsidRPr="00362205" w14:paraId="23D449B3" w14:textId="77777777" w:rsidTr="00C674B9">
        <w:trPr>
          <w:trHeight w:val="244"/>
          <w:jc w:val="center"/>
        </w:trPr>
        <w:tc>
          <w:tcPr>
            <w:tcW w:w="584" w:type="dxa"/>
          </w:tcPr>
          <w:p w14:paraId="44C76CA8" w14:textId="77777777" w:rsidR="004A3929" w:rsidRPr="00E5659F" w:rsidRDefault="00F00763" w:rsidP="009331ED">
            <w:pPr>
              <w:rPr>
                <w:rFonts w:ascii="標楷體" w:eastAsia="標楷體" w:hAnsi="標楷體"/>
              </w:rPr>
            </w:pPr>
            <w:r>
              <w:rPr>
                <w:rFonts w:ascii="標楷體" w:eastAsia="標楷體" w:hAnsi="標楷體"/>
              </w:rPr>
              <w:t>1.</w:t>
            </w:r>
          </w:p>
        </w:tc>
        <w:tc>
          <w:tcPr>
            <w:tcW w:w="1168" w:type="dxa"/>
            <w:shd w:val="clear" w:color="auto" w:fill="auto"/>
          </w:tcPr>
          <w:p w14:paraId="31A03995" w14:textId="77777777" w:rsidR="004A3929" w:rsidRPr="00E5659F" w:rsidRDefault="004A3929" w:rsidP="009331ED">
            <w:pPr>
              <w:rPr>
                <w:rFonts w:ascii="標楷體" w:eastAsia="標楷體" w:hAnsi="標楷體"/>
              </w:rPr>
            </w:pPr>
            <w:r w:rsidRPr="00E5659F">
              <w:rPr>
                <w:rFonts w:ascii="標楷體" w:eastAsia="標楷體" w:hAnsi="標楷體" w:hint="eastAsia"/>
              </w:rPr>
              <w:t>案件編號</w:t>
            </w:r>
          </w:p>
        </w:tc>
        <w:tc>
          <w:tcPr>
            <w:tcW w:w="571" w:type="dxa"/>
          </w:tcPr>
          <w:p w14:paraId="6ACDC6B8" w14:textId="77777777" w:rsidR="004A3929" w:rsidRPr="00E5659F" w:rsidRDefault="004A3929" w:rsidP="009331ED">
            <w:pPr>
              <w:rPr>
                <w:rFonts w:ascii="標楷體" w:eastAsia="標楷體" w:hAnsi="標楷體"/>
              </w:rPr>
            </w:pPr>
          </w:p>
        </w:tc>
        <w:tc>
          <w:tcPr>
            <w:tcW w:w="762" w:type="dxa"/>
          </w:tcPr>
          <w:p w14:paraId="734D6685" w14:textId="77777777" w:rsidR="004A3929" w:rsidRPr="00E5659F" w:rsidRDefault="004A3929" w:rsidP="009331ED">
            <w:pPr>
              <w:rPr>
                <w:rFonts w:ascii="標楷體" w:eastAsia="標楷體" w:hAnsi="標楷體"/>
              </w:rPr>
            </w:pPr>
          </w:p>
        </w:tc>
        <w:tc>
          <w:tcPr>
            <w:tcW w:w="2307" w:type="dxa"/>
          </w:tcPr>
          <w:p w14:paraId="7B62E8E2" w14:textId="77777777" w:rsidR="004A3929" w:rsidRPr="00E5659F" w:rsidRDefault="004A3929" w:rsidP="009331ED">
            <w:pPr>
              <w:rPr>
                <w:rFonts w:ascii="標楷體" w:eastAsia="標楷體" w:hAnsi="標楷體"/>
              </w:rPr>
            </w:pPr>
          </w:p>
        </w:tc>
        <w:tc>
          <w:tcPr>
            <w:tcW w:w="572" w:type="dxa"/>
          </w:tcPr>
          <w:p w14:paraId="1C8D2DF3" w14:textId="77777777" w:rsidR="004A3929" w:rsidRPr="00E5659F" w:rsidRDefault="004A3929" w:rsidP="009331ED">
            <w:pPr>
              <w:rPr>
                <w:rFonts w:ascii="標楷體" w:eastAsia="標楷體" w:hAnsi="標楷體"/>
              </w:rPr>
            </w:pPr>
          </w:p>
        </w:tc>
        <w:tc>
          <w:tcPr>
            <w:tcW w:w="640" w:type="dxa"/>
          </w:tcPr>
          <w:p w14:paraId="6F2882E4" w14:textId="77777777" w:rsidR="004A3929" w:rsidRPr="00E5659F" w:rsidRDefault="00F00763" w:rsidP="009331ED">
            <w:pPr>
              <w:rPr>
                <w:rFonts w:ascii="標楷體" w:eastAsia="標楷體" w:hAnsi="標楷體"/>
              </w:rPr>
            </w:pPr>
            <w:r>
              <w:rPr>
                <w:rFonts w:ascii="標楷體" w:eastAsia="標楷體" w:hAnsi="標楷體" w:hint="eastAsia"/>
              </w:rPr>
              <w:t>R</w:t>
            </w:r>
          </w:p>
        </w:tc>
        <w:tc>
          <w:tcPr>
            <w:tcW w:w="3816" w:type="dxa"/>
          </w:tcPr>
          <w:p w14:paraId="003246D7" w14:textId="77777777" w:rsidR="004A3929" w:rsidRPr="00E5659F" w:rsidRDefault="004A3929" w:rsidP="00F00763">
            <w:pPr>
              <w:snapToGrid w:val="0"/>
              <w:ind w:left="238" w:hangingChars="99" w:hanging="238"/>
              <w:rPr>
                <w:rFonts w:ascii="標楷體" w:eastAsia="標楷體" w:hAnsi="標楷體"/>
              </w:rPr>
            </w:pPr>
            <w:r w:rsidRPr="00C674B9">
              <w:rPr>
                <w:rFonts w:ascii="標楷體" w:eastAsia="標楷體" w:hAnsi="標楷體" w:hint="eastAsia"/>
              </w:rPr>
              <w:t>1.</w:t>
            </w:r>
            <w:r w:rsidR="00C674B9"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4A3929" w:rsidRPr="00362205" w14:paraId="187A8749" w14:textId="77777777" w:rsidTr="00C674B9">
        <w:trPr>
          <w:trHeight w:val="244"/>
          <w:jc w:val="center"/>
        </w:trPr>
        <w:tc>
          <w:tcPr>
            <w:tcW w:w="584" w:type="dxa"/>
          </w:tcPr>
          <w:p w14:paraId="221C1639" w14:textId="77777777" w:rsidR="004A3929" w:rsidRPr="00E5659F" w:rsidRDefault="00F00763" w:rsidP="009331ED">
            <w:pPr>
              <w:rPr>
                <w:rFonts w:ascii="標楷體" w:eastAsia="標楷體" w:hAnsi="標楷體"/>
              </w:rPr>
            </w:pPr>
            <w:r>
              <w:rPr>
                <w:rFonts w:ascii="標楷體" w:eastAsia="標楷體" w:hAnsi="標楷體"/>
              </w:rPr>
              <w:t>2</w:t>
            </w:r>
            <w:r w:rsidR="004A3929" w:rsidRPr="00E5659F">
              <w:rPr>
                <w:rFonts w:ascii="標楷體" w:eastAsia="標楷體" w:hAnsi="標楷體"/>
              </w:rPr>
              <w:t>.</w:t>
            </w:r>
          </w:p>
        </w:tc>
        <w:tc>
          <w:tcPr>
            <w:tcW w:w="1168" w:type="dxa"/>
            <w:shd w:val="clear" w:color="auto" w:fill="auto"/>
          </w:tcPr>
          <w:p w14:paraId="2A8D416E" w14:textId="77777777" w:rsidR="004A3929" w:rsidRPr="00E5659F" w:rsidRDefault="00F00763" w:rsidP="009331ED">
            <w:pPr>
              <w:rPr>
                <w:rFonts w:ascii="標楷體" w:eastAsia="標楷體" w:hAnsi="標楷體"/>
              </w:rPr>
            </w:pPr>
            <w:r>
              <w:rPr>
                <w:rFonts w:ascii="標楷體" w:eastAsia="標楷體" w:hAnsi="標楷體" w:hint="eastAsia"/>
              </w:rPr>
              <w:t>授信戶號</w:t>
            </w:r>
          </w:p>
        </w:tc>
        <w:tc>
          <w:tcPr>
            <w:tcW w:w="571" w:type="dxa"/>
          </w:tcPr>
          <w:p w14:paraId="0813DFB2" w14:textId="77777777" w:rsidR="004A3929" w:rsidRPr="00E5659F" w:rsidRDefault="004A3929" w:rsidP="009331ED">
            <w:pPr>
              <w:rPr>
                <w:rFonts w:ascii="標楷體" w:eastAsia="標楷體" w:hAnsi="標楷體"/>
              </w:rPr>
            </w:pPr>
          </w:p>
        </w:tc>
        <w:tc>
          <w:tcPr>
            <w:tcW w:w="762" w:type="dxa"/>
          </w:tcPr>
          <w:p w14:paraId="7D79751F" w14:textId="77777777" w:rsidR="004A3929" w:rsidRPr="00E5659F" w:rsidRDefault="004A3929" w:rsidP="009331ED">
            <w:pPr>
              <w:rPr>
                <w:rFonts w:ascii="標楷體" w:eastAsia="標楷體" w:hAnsi="標楷體"/>
              </w:rPr>
            </w:pPr>
          </w:p>
        </w:tc>
        <w:tc>
          <w:tcPr>
            <w:tcW w:w="2307" w:type="dxa"/>
          </w:tcPr>
          <w:p w14:paraId="378F0EB6" w14:textId="77777777" w:rsidR="004A3929" w:rsidRPr="00E5659F" w:rsidRDefault="004A3929" w:rsidP="009331ED">
            <w:pPr>
              <w:rPr>
                <w:rFonts w:ascii="標楷體" w:eastAsia="標楷體" w:hAnsi="標楷體"/>
              </w:rPr>
            </w:pPr>
          </w:p>
        </w:tc>
        <w:tc>
          <w:tcPr>
            <w:tcW w:w="572" w:type="dxa"/>
          </w:tcPr>
          <w:p w14:paraId="06343E0D" w14:textId="77777777" w:rsidR="004A3929" w:rsidRPr="00E5659F" w:rsidRDefault="004A3929" w:rsidP="009331ED">
            <w:pPr>
              <w:rPr>
                <w:rFonts w:ascii="標楷體" w:eastAsia="標楷體" w:hAnsi="標楷體"/>
              </w:rPr>
            </w:pPr>
          </w:p>
        </w:tc>
        <w:tc>
          <w:tcPr>
            <w:tcW w:w="640" w:type="dxa"/>
          </w:tcPr>
          <w:p w14:paraId="1D3D3BB6"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28776E" w14:textId="77777777" w:rsidR="004A3929" w:rsidRPr="00120481"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4A3929" w:rsidRPr="00362205" w14:paraId="15755066" w14:textId="77777777" w:rsidTr="00C674B9">
        <w:trPr>
          <w:trHeight w:val="244"/>
          <w:jc w:val="center"/>
        </w:trPr>
        <w:tc>
          <w:tcPr>
            <w:tcW w:w="584" w:type="dxa"/>
          </w:tcPr>
          <w:p w14:paraId="2FA4CA92" w14:textId="77777777" w:rsidR="004A3929" w:rsidRPr="00E5659F" w:rsidRDefault="00F00763" w:rsidP="009331ED">
            <w:pPr>
              <w:rPr>
                <w:rFonts w:ascii="標楷體" w:eastAsia="標楷體" w:hAnsi="標楷體"/>
              </w:rPr>
            </w:pPr>
            <w:r>
              <w:rPr>
                <w:rFonts w:ascii="標楷體" w:eastAsia="標楷體" w:hAnsi="標楷體"/>
              </w:rPr>
              <w:t>3</w:t>
            </w:r>
            <w:r w:rsidR="004A3929" w:rsidRPr="00E5659F">
              <w:rPr>
                <w:rFonts w:ascii="標楷體" w:eastAsia="標楷體" w:hAnsi="標楷體" w:hint="eastAsia"/>
              </w:rPr>
              <w:t>.</w:t>
            </w:r>
          </w:p>
        </w:tc>
        <w:tc>
          <w:tcPr>
            <w:tcW w:w="1168" w:type="dxa"/>
            <w:shd w:val="clear" w:color="auto" w:fill="auto"/>
          </w:tcPr>
          <w:p w14:paraId="5FFC0EB7"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63CD6DDA" w14:textId="77777777" w:rsidR="004A3929" w:rsidRPr="00E5659F" w:rsidRDefault="004A3929" w:rsidP="009331ED">
            <w:pPr>
              <w:rPr>
                <w:rFonts w:ascii="標楷體" w:eastAsia="標楷體" w:hAnsi="標楷體"/>
              </w:rPr>
            </w:pPr>
          </w:p>
        </w:tc>
        <w:tc>
          <w:tcPr>
            <w:tcW w:w="762" w:type="dxa"/>
          </w:tcPr>
          <w:p w14:paraId="5AFC2933" w14:textId="77777777" w:rsidR="004A3929" w:rsidRPr="00E5659F" w:rsidRDefault="004A3929" w:rsidP="009331ED">
            <w:pPr>
              <w:rPr>
                <w:rFonts w:ascii="標楷體" w:eastAsia="標楷體" w:hAnsi="標楷體"/>
              </w:rPr>
            </w:pPr>
          </w:p>
        </w:tc>
        <w:tc>
          <w:tcPr>
            <w:tcW w:w="2307" w:type="dxa"/>
          </w:tcPr>
          <w:p w14:paraId="16C55DAD" w14:textId="77777777" w:rsidR="004A3929" w:rsidRPr="00E5659F" w:rsidRDefault="004A3929" w:rsidP="009331ED">
            <w:pPr>
              <w:rPr>
                <w:rFonts w:ascii="標楷體" w:eastAsia="標楷體" w:hAnsi="標楷體"/>
              </w:rPr>
            </w:pPr>
          </w:p>
        </w:tc>
        <w:tc>
          <w:tcPr>
            <w:tcW w:w="572" w:type="dxa"/>
          </w:tcPr>
          <w:p w14:paraId="2CA768A7" w14:textId="77777777" w:rsidR="004A3929" w:rsidRPr="00E5659F" w:rsidRDefault="004A3929" w:rsidP="009331ED">
            <w:pPr>
              <w:rPr>
                <w:rFonts w:ascii="標楷體" w:eastAsia="標楷體" w:hAnsi="標楷體"/>
              </w:rPr>
            </w:pPr>
          </w:p>
        </w:tc>
        <w:tc>
          <w:tcPr>
            <w:tcW w:w="640" w:type="dxa"/>
          </w:tcPr>
          <w:p w14:paraId="2D6687FD"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7BCD06" w14:textId="77777777" w:rsidR="004A3929" w:rsidRPr="00E17135"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sidR="00F00763">
              <w:rPr>
                <w:rFonts w:ascii="標楷體" w:eastAsia="標楷體" w:hAnsi="標楷體" w:hint="eastAsia"/>
              </w:rPr>
              <w:t>C</w:t>
            </w:r>
            <w:r w:rsidR="00F00763">
              <w:rPr>
                <w:rFonts w:ascii="標楷體" w:eastAsia="標楷體" w:hAnsi="標楷體"/>
              </w:rPr>
              <w:t>ustId</w:t>
            </w:r>
          </w:p>
        </w:tc>
      </w:tr>
      <w:tr w:rsidR="004A3929" w:rsidRPr="00362205" w14:paraId="5B66C0DF" w14:textId="77777777" w:rsidTr="00C674B9">
        <w:trPr>
          <w:trHeight w:val="244"/>
          <w:jc w:val="center"/>
        </w:trPr>
        <w:tc>
          <w:tcPr>
            <w:tcW w:w="584" w:type="dxa"/>
          </w:tcPr>
          <w:p w14:paraId="509A1E23" w14:textId="77777777" w:rsidR="004A3929" w:rsidRPr="00E5659F" w:rsidRDefault="00F00763" w:rsidP="009331ED">
            <w:pPr>
              <w:rPr>
                <w:rFonts w:ascii="標楷體" w:eastAsia="標楷體" w:hAnsi="標楷體"/>
              </w:rPr>
            </w:pPr>
            <w:r>
              <w:rPr>
                <w:rFonts w:ascii="標楷體" w:eastAsia="標楷體" w:hAnsi="標楷體"/>
              </w:rPr>
              <w:t>4</w:t>
            </w:r>
            <w:r w:rsidR="004A3929" w:rsidRPr="00E5659F">
              <w:rPr>
                <w:rFonts w:ascii="標楷體" w:eastAsia="標楷體" w:hAnsi="標楷體" w:hint="eastAsia"/>
              </w:rPr>
              <w:t>.</w:t>
            </w:r>
          </w:p>
        </w:tc>
        <w:tc>
          <w:tcPr>
            <w:tcW w:w="1168" w:type="dxa"/>
            <w:shd w:val="clear" w:color="auto" w:fill="auto"/>
          </w:tcPr>
          <w:p w14:paraId="438310B0"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1623FFF7" w14:textId="77777777" w:rsidR="004A3929" w:rsidRPr="00E5659F" w:rsidRDefault="004A3929" w:rsidP="009331ED">
            <w:pPr>
              <w:rPr>
                <w:rFonts w:ascii="標楷體" w:eastAsia="標楷體" w:hAnsi="標楷體"/>
              </w:rPr>
            </w:pPr>
            <w:r>
              <w:rPr>
                <w:rFonts w:ascii="標楷體" w:eastAsia="標楷體" w:hAnsi="標楷體" w:hint="eastAsia"/>
              </w:rPr>
              <w:t>2</w:t>
            </w:r>
          </w:p>
        </w:tc>
        <w:tc>
          <w:tcPr>
            <w:tcW w:w="762" w:type="dxa"/>
          </w:tcPr>
          <w:p w14:paraId="7E1F59E7" w14:textId="77777777" w:rsidR="004A3929" w:rsidRPr="00E5659F" w:rsidRDefault="004A3929" w:rsidP="009331ED">
            <w:pPr>
              <w:rPr>
                <w:rFonts w:ascii="標楷體" w:eastAsia="標楷體" w:hAnsi="標楷體"/>
              </w:rPr>
            </w:pPr>
          </w:p>
        </w:tc>
        <w:tc>
          <w:tcPr>
            <w:tcW w:w="2307" w:type="dxa"/>
          </w:tcPr>
          <w:p w14:paraId="13C8F572" w14:textId="77777777" w:rsidR="00C674B9" w:rsidRDefault="004A3929" w:rsidP="00C674B9">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sidR="007A0C3A">
              <w:rPr>
                <w:rFonts w:ascii="標楷體" w:eastAsia="標楷體" w:hAnsi="標楷體" w:cs="細明體"/>
                <w:spacing w:val="15"/>
                <w:kern w:val="0"/>
              </w:rPr>
              <w:t>L6067</w:t>
            </w:r>
            <w:r w:rsidR="00C674B9">
              <w:rPr>
                <w:rFonts w:ascii="標楷體" w:eastAsia="標楷體" w:hAnsi="標楷體" w:cs="細明體" w:hint="eastAsia"/>
                <w:spacing w:val="15"/>
                <w:kern w:val="0"/>
              </w:rPr>
              <w:t>[保險人關係帶代碼</w:t>
            </w:r>
            <w:r w:rsidR="007A0C3A">
              <w:rPr>
                <w:rFonts w:ascii="標楷體" w:eastAsia="標楷體" w:hAnsi="標楷體" w:cs="細明體" w:hint="eastAsia"/>
                <w:spacing w:val="15"/>
                <w:kern w:val="0"/>
              </w:rPr>
              <w:t>查詢</w:t>
            </w:r>
          </w:p>
          <w:p w14:paraId="1F7CDA14" w14:textId="77777777" w:rsidR="004A3929" w:rsidRPr="00E5659F" w:rsidRDefault="00C674B9" w:rsidP="007A0C3A">
            <w:pPr>
              <w:rPr>
                <w:rFonts w:ascii="標楷體" w:eastAsia="標楷體" w:hAnsi="標楷體"/>
              </w:rPr>
            </w:pPr>
            <w:r>
              <w:rPr>
                <w:rFonts w:ascii="標楷體" w:eastAsia="標楷體" w:hAnsi="標楷體" w:cs="細明體" w:hint="eastAsia"/>
                <w:spacing w:val="15"/>
                <w:kern w:val="0"/>
              </w:rPr>
              <w:t>(</w:t>
            </w:r>
            <w:r w:rsidR="00F00763" w:rsidRPr="00F00763">
              <w:rPr>
                <w:rFonts w:ascii="標楷體" w:eastAsia="標楷體" w:hAnsi="標楷體"/>
              </w:rPr>
              <w:t>CdGuarantor</w:t>
            </w:r>
            <w:r>
              <w:rPr>
                <w:rFonts w:ascii="標楷體" w:eastAsia="標楷體" w:hAnsi="標楷體" w:hint="eastAsia"/>
              </w:rPr>
              <w:t>)]</w:t>
            </w:r>
            <w:r w:rsidR="007A0C3A" w:rsidRPr="00FB195C">
              <w:rPr>
                <w:rFonts w:ascii="標楷體" w:eastAsia="標楷體" w:hAnsi="標楷體" w:cs="細明體" w:hint="eastAsia"/>
                <w:spacing w:val="15"/>
                <w:kern w:val="0"/>
              </w:rPr>
              <w:t xml:space="preserve"> </w:t>
            </w:r>
            <w:r w:rsidR="004A3929" w:rsidRPr="00FB195C">
              <w:rPr>
                <w:rFonts w:ascii="標楷體" w:eastAsia="標楷體" w:hAnsi="標楷體" w:cs="細明體" w:hint="eastAsia"/>
                <w:spacing w:val="15"/>
                <w:kern w:val="0"/>
              </w:rPr>
              <w:t>[選單</w:t>
            </w:r>
            <w:r w:rsidR="004A3929">
              <w:rPr>
                <w:rFonts w:ascii="標楷體" w:eastAsia="標楷體" w:hAnsi="標楷體" w:cs="細明體" w:hint="eastAsia"/>
                <w:spacing w:val="15"/>
                <w:kern w:val="0"/>
              </w:rPr>
              <w:t>1</w:t>
            </w:r>
            <w:r w:rsidR="004A3929" w:rsidRPr="00FB195C">
              <w:rPr>
                <w:rFonts w:ascii="標楷體" w:eastAsia="標楷體" w:hAnsi="標楷體" w:cs="細明體" w:hint="eastAsia"/>
                <w:spacing w:val="15"/>
                <w:kern w:val="0"/>
              </w:rPr>
              <w:t>]</w:t>
            </w:r>
          </w:p>
        </w:tc>
        <w:tc>
          <w:tcPr>
            <w:tcW w:w="572" w:type="dxa"/>
          </w:tcPr>
          <w:p w14:paraId="13C6E592" w14:textId="77777777" w:rsidR="004A3929" w:rsidRPr="00E5659F" w:rsidRDefault="004A3929" w:rsidP="009331ED">
            <w:pPr>
              <w:rPr>
                <w:rFonts w:ascii="標楷體" w:eastAsia="標楷體" w:hAnsi="標楷體"/>
              </w:rPr>
            </w:pPr>
            <w:r>
              <w:rPr>
                <w:rFonts w:ascii="標楷體" w:eastAsia="標楷體" w:hAnsi="標楷體" w:hint="eastAsia"/>
              </w:rPr>
              <w:t>V</w:t>
            </w:r>
          </w:p>
        </w:tc>
        <w:tc>
          <w:tcPr>
            <w:tcW w:w="640" w:type="dxa"/>
          </w:tcPr>
          <w:p w14:paraId="5061BD46" w14:textId="77777777" w:rsidR="004A3929" w:rsidRPr="00E5659F" w:rsidRDefault="004A3929" w:rsidP="009331ED">
            <w:pPr>
              <w:rPr>
                <w:rFonts w:ascii="標楷體" w:eastAsia="標楷體" w:hAnsi="標楷體"/>
              </w:rPr>
            </w:pPr>
            <w:r w:rsidRPr="00E5659F">
              <w:rPr>
                <w:rFonts w:ascii="標楷體" w:eastAsia="標楷體" w:hAnsi="標楷體" w:hint="eastAsia"/>
              </w:rPr>
              <w:t>W</w:t>
            </w:r>
          </w:p>
        </w:tc>
        <w:tc>
          <w:tcPr>
            <w:tcW w:w="3816" w:type="dxa"/>
          </w:tcPr>
          <w:p w14:paraId="50A6F8DA" w14:textId="77777777" w:rsidR="004A3929" w:rsidRPr="00456B60" w:rsidRDefault="004A3929" w:rsidP="009331ED">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00C674B9">
              <w:rPr>
                <w:rFonts w:ascii="標楷體" w:eastAsia="標楷體" w:hAnsi="標楷體" w:hint="eastAsia"/>
              </w:rPr>
              <w:t>,</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A5958B" w14:textId="77777777" w:rsidR="004A3929" w:rsidRPr="00E17135" w:rsidRDefault="004A3929" w:rsidP="009331ED">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C674B9" w:rsidRPr="00C674B9">
              <w:rPr>
                <w:rFonts w:ascii="標楷體" w:eastAsia="標楷體" w:hAnsi="標楷體" w:cs="細明體"/>
                <w:kern w:val="0"/>
              </w:rPr>
              <w:t>ClOwnerRelation</w:t>
            </w:r>
            <w:r w:rsidR="00C674B9" w:rsidRPr="00C674B9">
              <w:rPr>
                <w:rFonts w:ascii="標楷體" w:eastAsia="標楷體" w:hAnsi="標楷體"/>
              </w:rPr>
              <w:t>.</w:t>
            </w:r>
            <w:r w:rsidR="00C674B9" w:rsidRPr="00C674B9">
              <w:rPr>
                <w:rFonts w:ascii="標楷體" w:eastAsia="標楷體" w:hAnsi="標楷體" w:cs="細明體"/>
                <w:color w:val="000000"/>
                <w:kern w:val="0"/>
              </w:rPr>
              <w:t>OwnerRelCode</w:t>
            </w:r>
          </w:p>
        </w:tc>
      </w:tr>
    </w:tbl>
    <w:p w14:paraId="100220E1" w14:textId="77777777" w:rsidR="004A3929" w:rsidRDefault="004A3929" w:rsidP="004A3929">
      <w:pPr>
        <w:pStyle w:val="42"/>
        <w:spacing w:after="48"/>
        <w:ind w:leftChars="0" w:left="0"/>
        <w:rPr>
          <w:rFonts w:ascii="標楷體" w:hAnsi="標楷體"/>
        </w:rPr>
      </w:pPr>
    </w:p>
    <w:p w14:paraId="3CB40080" w14:textId="77777777" w:rsidR="00C674B9" w:rsidRPr="004C63C8" w:rsidRDefault="00C674B9" w:rsidP="00C674B9">
      <w:pPr>
        <w:pStyle w:val="42"/>
        <w:spacing w:after="48"/>
        <w:ind w:leftChars="0" w:left="0"/>
        <w:rPr>
          <w:rFonts w:ascii="標楷體" w:hAnsi="標楷體"/>
        </w:rPr>
      </w:pPr>
    </w:p>
    <w:p w14:paraId="60840125" w14:textId="77777777" w:rsidR="00C674B9" w:rsidRPr="00A2270B" w:rsidRDefault="00C674B9" w:rsidP="00C674B9">
      <w:pPr>
        <w:pStyle w:val="a"/>
      </w:pPr>
      <w:r>
        <w:rPr>
          <w:rFonts w:hint="eastAsia"/>
        </w:rPr>
        <w:t>選單1/L60</w:t>
      </w:r>
      <w:r>
        <w:t>64</w:t>
      </w:r>
    </w:p>
    <w:p w14:paraId="432CCFB1" w14:textId="77777777" w:rsidR="00C674B9" w:rsidRDefault="00C674B9" w:rsidP="00C674B9">
      <w:pPr>
        <w:pStyle w:val="a5"/>
      </w:pPr>
    </w:p>
    <w:p w14:paraId="29289EAE" w14:textId="0B7FF66B" w:rsidR="00C674B9" w:rsidRDefault="00C674B9" w:rsidP="00C674B9">
      <w:pPr>
        <w:pStyle w:val="42"/>
        <w:spacing w:after="48"/>
        <w:ind w:leftChars="0" w:left="0"/>
        <w:rPr>
          <w:rFonts w:ascii="標楷體" w:hAnsi="標楷體"/>
        </w:rPr>
      </w:pPr>
      <w:r>
        <w:rPr>
          <w:rFonts w:ascii="標楷體" w:hAnsi="標楷體"/>
        </w:rPr>
        <w:br w:type="page"/>
      </w:r>
      <w:r w:rsidR="00560ECE" w:rsidRPr="007A0C3A">
        <w:rPr>
          <w:rFonts w:ascii="標楷體" w:hAnsi="標楷體"/>
          <w:noProof/>
        </w:rPr>
        <w:lastRenderedPageBreak/>
        <w:drawing>
          <wp:inline distT="0" distB="0" distL="0" distR="0" wp14:anchorId="72A004DD" wp14:editId="46D599F4">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36E0FA0" w14:textId="77777777" w:rsidR="00E468C8" w:rsidRDefault="00E468C8">
      <w:pPr>
        <w:widowControl/>
        <w:rPr>
          <w:rFonts w:ascii="標楷體" w:eastAsia="標楷體" w:hAnsi="標楷體"/>
          <w:sz w:val="32"/>
          <w:szCs w:val="20"/>
          <w:lang w:val="x-none" w:eastAsia="x-none"/>
        </w:rPr>
      </w:pPr>
      <w:bookmarkStart w:id="90" w:name="_Toc90485610"/>
      <w:r>
        <w:rPr>
          <w:rFonts w:ascii="標楷體" w:hAnsi="標楷體"/>
        </w:rPr>
        <w:br w:type="page"/>
      </w:r>
    </w:p>
    <w:p w14:paraId="77FC9CAA" w14:textId="29B798CF" w:rsidR="00D80D66" w:rsidRPr="009E39FA" w:rsidRDefault="00D80D66" w:rsidP="009E39FA">
      <w:pPr>
        <w:pStyle w:val="3"/>
        <w:rPr>
          <w:rFonts w:ascii="標楷體" w:hAnsi="標楷體"/>
        </w:rPr>
      </w:pPr>
      <w:bookmarkStart w:id="91" w:name="_Toc97030713"/>
      <w:r w:rsidRPr="009E39FA">
        <w:rPr>
          <w:rFonts w:ascii="標楷體" w:hAnsi="標楷體"/>
        </w:rPr>
        <w:lastRenderedPageBreak/>
        <w:t>L2023</w:t>
      </w:r>
      <w:r w:rsidR="009E39FA"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31131255" w14:textId="77777777" w:rsidR="00D80D66" w:rsidRDefault="00D80D66" w:rsidP="00D80D66">
      <w:pPr>
        <w:pStyle w:val="a"/>
      </w:pPr>
      <w:r w:rsidRPr="00291505">
        <w:t>功能說明</w:t>
      </w:r>
    </w:p>
    <w:p w14:paraId="43B301FF" w14:textId="77777777" w:rsidR="00D80D66" w:rsidRPr="00E1776E" w:rsidRDefault="00D80D66" w:rsidP="00D80D66"/>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D66" w:rsidRPr="00291505" w14:paraId="69AC2C0F"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4560798A" w14:textId="77777777" w:rsidR="00D80D66" w:rsidRPr="00291505" w:rsidRDefault="00D80D66" w:rsidP="005E56E3">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237E2C" w14:textId="77777777" w:rsidR="00D80D66" w:rsidRPr="00D80D66" w:rsidRDefault="00D80D66" w:rsidP="005E56E3">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D80D66" w:rsidRPr="00291505" w14:paraId="5342FAE3"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0D231FA2" w14:textId="77777777" w:rsidR="00D80D66" w:rsidRPr="00291505" w:rsidRDefault="00D80D66" w:rsidP="005E56E3">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8137B6" w14:textId="77777777" w:rsidR="00D80D66" w:rsidRPr="00291505" w:rsidRDefault="00D80D66" w:rsidP="005E56E3">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D80D66" w:rsidRPr="00291505" w14:paraId="505F19B2" w14:textId="77777777" w:rsidTr="005E56E3">
        <w:trPr>
          <w:trHeight w:val="773"/>
        </w:trPr>
        <w:tc>
          <w:tcPr>
            <w:tcW w:w="1548" w:type="dxa"/>
            <w:tcBorders>
              <w:top w:val="single" w:sz="8" w:space="0" w:color="000000"/>
              <w:bottom w:val="single" w:sz="8" w:space="0" w:color="000000"/>
              <w:right w:val="single" w:sz="8" w:space="0" w:color="000000"/>
            </w:tcBorders>
            <w:shd w:val="clear" w:color="auto" w:fill="F3F3F3"/>
          </w:tcPr>
          <w:p w14:paraId="4B9FB207" w14:textId="77777777" w:rsidR="00D80D66" w:rsidRPr="00EF3B30" w:rsidRDefault="00D80D66" w:rsidP="005E56E3">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7D8F08" w14:textId="77777777" w:rsidR="00D80D66" w:rsidRPr="000454CF" w:rsidRDefault="00D80D66" w:rsidP="005E56E3">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13E5139B" w14:textId="77777777" w:rsidR="00D80D66" w:rsidRPr="00FE4AA1" w:rsidRDefault="00D80D66" w:rsidP="005E56E3">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DF15F6" w:rsidRPr="00F533E6">
              <w:rPr>
                <w:rFonts w:ascii="標楷體" w:eastAsia="標楷體" w:hAnsi="標楷體" w:hint="eastAsia"/>
              </w:rPr>
              <w:t>客戶資料主檔</w:t>
            </w:r>
            <w:r>
              <w:rPr>
                <w:rFonts w:ascii="標楷體" w:eastAsia="標楷體" w:hAnsi="標楷體"/>
              </w:rPr>
              <w:t>(</w:t>
            </w:r>
            <w:r w:rsidR="00DF15F6"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562DD1C9" w14:textId="77777777" w:rsidR="00D80D66" w:rsidRDefault="00D80D66" w:rsidP="00D80D66">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6D5F9DE" w14:textId="77777777" w:rsidR="00D80D66" w:rsidRDefault="00D80D66" w:rsidP="00D80D66">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9DF7810" w14:textId="77777777" w:rsidR="00D80D66" w:rsidRPr="000454CF" w:rsidRDefault="00D80D66" w:rsidP="00D80D66">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1D0DE36B"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8DA3F09" w14:textId="77777777" w:rsidR="00D80D66"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27B11AD5"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00DF15F6">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00DF15F6"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D80D66" w:rsidRPr="00291505" w14:paraId="5AE19FE1" w14:textId="77777777" w:rsidTr="005E56E3">
        <w:trPr>
          <w:trHeight w:val="321"/>
        </w:trPr>
        <w:tc>
          <w:tcPr>
            <w:tcW w:w="1548" w:type="dxa"/>
            <w:tcBorders>
              <w:top w:val="single" w:sz="8" w:space="0" w:color="000000"/>
              <w:bottom w:val="single" w:sz="8" w:space="0" w:color="000000"/>
              <w:right w:val="single" w:sz="8" w:space="0" w:color="000000"/>
            </w:tcBorders>
            <w:shd w:val="clear" w:color="auto" w:fill="F3F3F3"/>
          </w:tcPr>
          <w:p w14:paraId="6B69A3F8" w14:textId="77777777" w:rsidR="00D80D66" w:rsidRPr="00291505" w:rsidRDefault="00D80D66" w:rsidP="005E56E3">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C446EC" w14:textId="77777777" w:rsidR="00D80D66" w:rsidRPr="00291505" w:rsidRDefault="00D80D66" w:rsidP="005E56E3">
            <w:pPr>
              <w:rPr>
                <w:rFonts w:ascii="標楷體" w:eastAsia="標楷體" w:hAnsi="標楷體"/>
              </w:rPr>
            </w:pPr>
          </w:p>
        </w:tc>
      </w:tr>
      <w:tr w:rsidR="00D80D66" w:rsidRPr="00291505" w14:paraId="47718010" w14:textId="77777777" w:rsidTr="005E56E3">
        <w:trPr>
          <w:trHeight w:val="1311"/>
        </w:trPr>
        <w:tc>
          <w:tcPr>
            <w:tcW w:w="1548" w:type="dxa"/>
            <w:tcBorders>
              <w:top w:val="single" w:sz="8" w:space="0" w:color="000000"/>
              <w:bottom w:val="single" w:sz="8" w:space="0" w:color="000000"/>
              <w:right w:val="single" w:sz="8" w:space="0" w:color="000000"/>
            </w:tcBorders>
            <w:shd w:val="clear" w:color="auto" w:fill="F3F3F3"/>
          </w:tcPr>
          <w:p w14:paraId="1CBF53E8" w14:textId="77777777" w:rsidR="00D80D66" w:rsidRPr="00291505" w:rsidRDefault="00D80D66" w:rsidP="005E56E3">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02A499" w14:textId="77777777" w:rsidR="00D80D66" w:rsidRPr="00D541C9" w:rsidRDefault="00D80D66" w:rsidP="005E56E3">
            <w:pPr>
              <w:rPr>
                <w:rFonts w:ascii="標楷體" w:eastAsia="標楷體" w:hAnsi="標楷體"/>
              </w:rPr>
            </w:pPr>
          </w:p>
        </w:tc>
      </w:tr>
      <w:tr w:rsidR="00D80D66" w:rsidRPr="00291505" w14:paraId="019997DE"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684AB0AA" w14:textId="77777777" w:rsidR="00D80D66" w:rsidRPr="00291505" w:rsidRDefault="00D80D66" w:rsidP="005E56E3">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685535" w14:textId="77777777" w:rsidR="00D80D66" w:rsidRPr="00291505" w:rsidRDefault="00D80D66" w:rsidP="005E56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80D66" w:rsidRPr="00291505" w14:paraId="69EBCCEF" w14:textId="77777777" w:rsidTr="005E56E3">
        <w:trPr>
          <w:trHeight w:val="358"/>
        </w:trPr>
        <w:tc>
          <w:tcPr>
            <w:tcW w:w="1548" w:type="dxa"/>
            <w:tcBorders>
              <w:top w:val="single" w:sz="8" w:space="0" w:color="000000"/>
              <w:bottom w:val="single" w:sz="8" w:space="0" w:color="000000"/>
              <w:right w:val="single" w:sz="8" w:space="0" w:color="000000"/>
            </w:tcBorders>
            <w:shd w:val="clear" w:color="auto" w:fill="F3F3F3"/>
          </w:tcPr>
          <w:p w14:paraId="7C63C94E" w14:textId="77777777" w:rsidR="00D80D66" w:rsidRPr="00291505" w:rsidRDefault="00D80D66" w:rsidP="005E56E3">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2EB53E" w14:textId="77777777" w:rsidR="00D80D66" w:rsidRPr="00291505" w:rsidRDefault="00D80D66" w:rsidP="005E56E3">
            <w:pPr>
              <w:rPr>
                <w:rFonts w:ascii="標楷體" w:eastAsia="標楷體" w:hAnsi="標楷體"/>
              </w:rPr>
            </w:pPr>
          </w:p>
        </w:tc>
      </w:tr>
      <w:tr w:rsidR="00D80D66" w:rsidRPr="00291505" w14:paraId="67723C50"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1621DC9F" w14:textId="77777777" w:rsidR="00D80D66" w:rsidRPr="00291505" w:rsidRDefault="00D80D66" w:rsidP="005E56E3">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19738A" w14:textId="77777777" w:rsidR="00D80D66" w:rsidRPr="00291505" w:rsidRDefault="00D80D66" w:rsidP="005E56E3">
            <w:pPr>
              <w:rPr>
                <w:rFonts w:ascii="標楷體" w:eastAsia="標楷體" w:hAnsi="標楷體"/>
              </w:rPr>
            </w:pPr>
          </w:p>
        </w:tc>
      </w:tr>
    </w:tbl>
    <w:p w14:paraId="2480B855" w14:textId="77777777" w:rsidR="00D80D66" w:rsidRDefault="00D80D66" w:rsidP="00D80D66"/>
    <w:p w14:paraId="792C6499" w14:textId="77777777" w:rsidR="00D80D66" w:rsidRPr="005F1722" w:rsidRDefault="00D80D66" w:rsidP="00D80D6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80D66" w:rsidRPr="0022279A" w14:paraId="509B91FE" w14:textId="77777777" w:rsidTr="005E56E3">
        <w:tc>
          <w:tcPr>
            <w:tcW w:w="851" w:type="dxa"/>
            <w:shd w:val="clear" w:color="auto" w:fill="D9D9D9"/>
          </w:tcPr>
          <w:p w14:paraId="371C4BFA"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9B7C2D"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F7B9B2"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說明</w:t>
            </w:r>
          </w:p>
        </w:tc>
      </w:tr>
      <w:tr w:rsidR="00D80D66" w:rsidRPr="0022279A" w14:paraId="087A1777" w14:textId="77777777" w:rsidTr="005E56E3">
        <w:tc>
          <w:tcPr>
            <w:tcW w:w="851" w:type="dxa"/>
            <w:shd w:val="clear" w:color="auto" w:fill="auto"/>
          </w:tcPr>
          <w:p w14:paraId="7B3C9D2E"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F66DABB" w14:textId="77777777" w:rsidR="00D80D66" w:rsidRPr="00F533E6" w:rsidRDefault="00D80D66" w:rsidP="005E56E3">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7E21CDE" w14:textId="77777777" w:rsidR="00D80D66" w:rsidRPr="00F533E6" w:rsidRDefault="00D80D66" w:rsidP="005E56E3">
            <w:pPr>
              <w:rPr>
                <w:rFonts w:ascii="標楷體" w:eastAsia="標楷體" w:hAnsi="標楷體"/>
              </w:rPr>
            </w:pPr>
            <w:r w:rsidRPr="00F533E6">
              <w:rPr>
                <w:rFonts w:ascii="標楷體" w:eastAsia="標楷體" w:hAnsi="標楷體" w:hint="eastAsia"/>
              </w:rPr>
              <w:t>客戶資料主檔</w:t>
            </w:r>
          </w:p>
        </w:tc>
      </w:tr>
      <w:tr w:rsidR="00D80D66" w:rsidRPr="0022279A" w14:paraId="64667F89" w14:textId="77777777" w:rsidTr="005E56E3">
        <w:tc>
          <w:tcPr>
            <w:tcW w:w="851" w:type="dxa"/>
            <w:shd w:val="clear" w:color="auto" w:fill="auto"/>
          </w:tcPr>
          <w:p w14:paraId="4EE2E727" w14:textId="77777777" w:rsidR="00D80D66" w:rsidRPr="00F533E6" w:rsidRDefault="00D80D66" w:rsidP="005E56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1CAA279" w14:textId="77777777" w:rsidR="00D80D66" w:rsidRPr="00F533E6" w:rsidRDefault="00D80D66" w:rsidP="005E56E3">
            <w:pPr>
              <w:rPr>
                <w:rFonts w:ascii="標楷體" w:eastAsia="標楷體" w:hAnsi="標楷體"/>
              </w:rPr>
            </w:pPr>
            <w:r>
              <w:rPr>
                <w:rFonts w:ascii="標楷體" w:eastAsia="標楷體" w:hAnsi="標楷體"/>
              </w:rPr>
              <w:t>FacMain</w:t>
            </w:r>
          </w:p>
        </w:tc>
        <w:tc>
          <w:tcPr>
            <w:tcW w:w="3828" w:type="dxa"/>
            <w:shd w:val="clear" w:color="auto" w:fill="auto"/>
          </w:tcPr>
          <w:p w14:paraId="05C7FDF6" w14:textId="77777777" w:rsidR="00D80D66" w:rsidRPr="00F533E6" w:rsidRDefault="00D80D66" w:rsidP="005E56E3">
            <w:pPr>
              <w:rPr>
                <w:rFonts w:ascii="標楷體" w:eastAsia="標楷體" w:hAnsi="標楷體"/>
              </w:rPr>
            </w:pPr>
            <w:r>
              <w:rPr>
                <w:rFonts w:ascii="標楷體" w:eastAsia="標楷體" w:hAnsi="標楷體" w:hint="eastAsia"/>
              </w:rPr>
              <w:t>額度主檔</w:t>
            </w:r>
          </w:p>
        </w:tc>
      </w:tr>
      <w:tr w:rsidR="00D80D66" w:rsidRPr="0022279A" w14:paraId="31C3A016" w14:textId="77777777" w:rsidTr="005E56E3">
        <w:tc>
          <w:tcPr>
            <w:tcW w:w="851" w:type="dxa"/>
            <w:shd w:val="clear" w:color="auto" w:fill="auto"/>
          </w:tcPr>
          <w:p w14:paraId="4B379B50" w14:textId="77777777" w:rsidR="00D80D66" w:rsidRDefault="00D80D66" w:rsidP="005E56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4E1F29" w14:textId="77777777" w:rsidR="00D80D66" w:rsidRDefault="00D80D66" w:rsidP="005E56E3">
            <w:pPr>
              <w:rPr>
                <w:rFonts w:ascii="標楷體" w:eastAsia="標楷體" w:hAnsi="標楷體"/>
              </w:rPr>
            </w:pPr>
            <w:r>
              <w:rPr>
                <w:rFonts w:ascii="標楷體" w:eastAsia="標楷體" w:hAnsi="標楷體"/>
              </w:rPr>
              <w:t>FacShareAppl</w:t>
            </w:r>
          </w:p>
        </w:tc>
        <w:tc>
          <w:tcPr>
            <w:tcW w:w="3828" w:type="dxa"/>
            <w:shd w:val="clear" w:color="auto" w:fill="auto"/>
          </w:tcPr>
          <w:p w14:paraId="630E2C3A" w14:textId="77777777" w:rsidR="00D80D66" w:rsidRDefault="00D80D66" w:rsidP="005E56E3">
            <w:pPr>
              <w:rPr>
                <w:rFonts w:ascii="標楷體" w:eastAsia="標楷體" w:hAnsi="標楷體"/>
              </w:rPr>
            </w:pPr>
            <w:r>
              <w:rPr>
                <w:rFonts w:ascii="標楷體" w:eastAsia="標楷體" w:hAnsi="標楷體" w:hint="eastAsia"/>
              </w:rPr>
              <w:t>共同借款人資料檔</w:t>
            </w:r>
          </w:p>
        </w:tc>
      </w:tr>
      <w:tr w:rsidR="00D80D66" w:rsidRPr="0022279A" w14:paraId="48F7DDE7" w14:textId="77777777" w:rsidTr="005E56E3">
        <w:tc>
          <w:tcPr>
            <w:tcW w:w="851" w:type="dxa"/>
            <w:shd w:val="clear" w:color="auto" w:fill="auto"/>
          </w:tcPr>
          <w:p w14:paraId="38E13EDD" w14:textId="77777777" w:rsidR="00D80D66" w:rsidRDefault="00D80D66" w:rsidP="005E56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4357A14" w14:textId="77777777" w:rsidR="00D80D66" w:rsidRDefault="00D80D66" w:rsidP="005E56E3">
            <w:pPr>
              <w:rPr>
                <w:rFonts w:ascii="標楷體" w:eastAsia="標楷體" w:hAnsi="標楷體"/>
              </w:rPr>
            </w:pPr>
            <w:r>
              <w:rPr>
                <w:rFonts w:ascii="標楷體" w:eastAsia="標楷體" w:hAnsi="標楷體"/>
              </w:rPr>
              <w:t>Guarantor</w:t>
            </w:r>
          </w:p>
        </w:tc>
        <w:tc>
          <w:tcPr>
            <w:tcW w:w="3828" w:type="dxa"/>
            <w:shd w:val="clear" w:color="auto" w:fill="auto"/>
          </w:tcPr>
          <w:p w14:paraId="02992A49" w14:textId="77777777" w:rsidR="00D80D66" w:rsidRDefault="00D80D66" w:rsidP="005E56E3">
            <w:pPr>
              <w:rPr>
                <w:rFonts w:ascii="標楷體" w:eastAsia="標楷體" w:hAnsi="標楷體"/>
              </w:rPr>
            </w:pPr>
            <w:r>
              <w:rPr>
                <w:rFonts w:ascii="標楷體" w:eastAsia="標楷體" w:hAnsi="標楷體" w:hint="eastAsia"/>
              </w:rPr>
              <w:t>保證人檔</w:t>
            </w:r>
          </w:p>
        </w:tc>
      </w:tr>
      <w:tr w:rsidR="00D80D66" w:rsidRPr="0022279A" w14:paraId="0A36CD78" w14:textId="77777777" w:rsidTr="005E56E3">
        <w:tc>
          <w:tcPr>
            <w:tcW w:w="851" w:type="dxa"/>
            <w:shd w:val="clear" w:color="auto" w:fill="auto"/>
          </w:tcPr>
          <w:p w14:paraId="6808C747" w14:textId="77777777" w:rsidR="00D80D66" w:rsidRDefault="00D80D66" w:rsidP="005E56E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D1CFE7" w14:textId="77777777" w:rsidR="00D80D66" w:rsidRDefault="00D80D66" w:rsidP="005E56E3">
            <w:pPr>
              <w:rPr>
                <w:rFonts w:ascii="標楷體" w:eastAsia="標楷體" w:hAnsi="標楷體"/>
              </w:rPr>
            </w:pPr>
            <w:r>
              <w:rPr>
                <w:rFonts w:ascii="標楷體" w:eastAsia="標楷體" w:hAnsi="標楷體"/>
              </w:rPr>
              <w:t>ClFac</w:t>
            </w:r>
          </w:p>
        </w:tc>
        <w:tc>
          <w:tcPr>
            <w:tcW w:w="3828" w:type="dxa"/>
            <w:shd w:val="clear" w:color="auto" w:fill="auto"/>
          </w:tcPr>
          <w:p w14:paraId="132193F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與額度關聯檔</w:t>
            </w:r>
          </w:p>
        </w:tc>
      </w:tr>
      <w:tr w:rsidR="00D80D66" w:rsidRPr="0022279A" w14:paraId="255A0F20" w14:textId="77777777" w:rsidTr="005E56E3">
        <w:tc>
          <w:tcPr>
            <w:tcW w:w="851" w:type="dxa"/>
            <w:shd w:val="clear" w:color="auto" w:fill="auto"/>
          </w:tcPr>
          <w:p w14:paraId="73751A6E" w14:textId="77777777" w:rsidR="00D80D66" w:rsidRDefault="00D80D66" w:rsidP="005E56E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E83E3BF"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54C504E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建物所有權人檔</w:t>
            </w:r>
          </w:p>
        </w:tc>
      </w:tr>
      <w:tr w:rsidR="00D80D66" w:rsidRPr="0022279A" w14:paraId="0E65EC40" w14:textId="77777777" w:rsidTr="005E56E3">
        <w:tc>
          <w:tcPr>
            <w:tcW w:w="851" w:type="dxa"/>
            <w:shd w:val="clear" w:color="auto" w:fill="auto"/>
          </w:tcPr>
          <w:p w14:paraId="0B03061C" w14:textId="77777777" w:rsidR="00D80D66" w:rsidRDefault="00D80D66" w:rsidP="005E56E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E0E1E97"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EB8461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土地所有權人檔</w:t>
            </w:r>
          </w:p>
        </w:tc>
      </w:tr>
      <w:tr w:rsidR="00D80D66" w:rsidRPr="0022279A" w14:paraId="2A4049E1" w14:textId="77777777" w:rsidTr="005E56E3">
        <w:tc>
          <w:tcPr>
            <w:tcW w:w="851" w:type="dxa"/>
            <w:shd w:val="clear" w:color="auto" w:fill="auto"/>
          </w:tcPr>
          <w:p w14:paraId="77250B71" w14:textId="77777777" w:rsidR="00D80D66" w:rsidRDefault="00D80D66" w:rsidP="005E56E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6334F718"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01F8361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動產檔</w:t>
            </w:r>
          </w:p>
        </w:tc>
      </w:tr>
      <w:tr w:rsidR="00D80D66" w:rsidRPr="0022279A" w14:paraId="33C2CE1B" w14:textId="77777777" w:rsidTr="005E56E3">
        <w:tc>
          <w:tcPr>
            <w:tcW w:w="851" w:type="dxa"/>
            <w:shd w:val="clear" w:color="auto" w:fill="auto"/>
          </w:tcPr>
          <w:p w14:paraId="7F5F0CB0" w14:textId="77777777" w:rsidR="00D80D66" w:rsidRDefault="00D80D66" w:rsidP="005E56E3">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C76A582"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EB869E1"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股票檔</w:t>
            </w:r>
          </w:p>
        </w:tc>
      </w:tr>
      <w:tr w:rsidR="00D80D66" w:rsidRPr="0022279A" w14:paraId="5AD56398" w14:textId="77777777" w:rsidTr="005E56E3">
        <w:tc>
          <w:tcPr>
            <w:tcW w:w="851" w:type="dxa"/>
            <w:shd w:val="clear" w:color="auto" w:fill="auto"/>
          </w:tcPr>
          <w:p w14:paraId="5369B4E7"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94DEC9E"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5D7B360C"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其他檔</w:t>
            </w:r>
          </w:p>
        </w:tc>
      </w:tr>
      <w:tr w:rsidR="00D80D66" w:rsidRPr="0022279A" w14:paraId="58020104" w14:textId="77777777" w:rsidTr="005E56E3">
        <w:tc>
          <w:tcPr>
            <w:tcW w:w="851" w:type="dxa"/>
            <w:shd w:val="clear" w:color="auto" w:fill="auto"/>
          </w:tcPr>
          <w:p w14:paraId="475A940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8ED101A"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398FAD8E"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所有權人與授信戶關係檔</w:t>
            </w:r>
          </w:p>
        </w:tc>
      </w:tr>
      <w:tr w:rsidR="00D80D66" w:rsidRPr="0022279A" w14:paraId="491DA528" w14:textId="77777777" w:rsidTr="005E56E3">
        <w:tc>
          <w:tcPr>
            <w:tcW w:w="851" w:type="dxa"/>
            <w:shd w:val="clear" w:color="auto" w:fill="auto"/>
          </w:tcPr>
          <w:p w14:paraId="5FEDEDE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5CC0BD6"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FEED993" w14:textId="77777777" w:rsidR="00D80D66" w:rsidRPr="00595FB5" w:rsidRDefault="00D80D66" w:rsidP="005E56E3">
            <w:pPr>
              <w:rPr>
                <w:rFonts w:ascii="標楷體" w:eastAsia="標楷體" w:hAnsi="標楷體"/>
              </w:rPr>
            </w:pPr>
            <w:r w:rsidRPr="00595FB5">
              <w:rPr>
                <w:rFonts w:ascii="標楷體" w:eastAsia="標楷體" w:hAnsi="標楷體" w:hint="eastAsia"/>
              </w:rPr>
              <w:t>共同借款人闗係檔</w:t>
            </w:r>
          </w:p>
        </w:tc>
      </w:tr>
      <w:tr w:rsidR="00D80D66" w:rsidRPr="0022279A" w14:paraId="15693930" w14:textId="77777777" w:rsidTr="005E56E3">
        <w:tc>
          <w:tcPr>
            <w:tcW w:w="851" w:type="dxa"/>
            <w:shd w:val="clear" w:color="auto" w:fill="auto"/>
          </w:tcPr>
          <w:p w14:paraId="1155D7AF"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5401A7C" w14:textId="77777777" w:rsidR="00D80D66" w:rsidRPr="00595FB5" w:rsidRDefault="00D80D66" w:rsidP="005E56E3">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2744CC95" w14:textId="77777777" w:rsidR="00D80D66" w:rsidRPr="00595FB5" w:rsidRDefault="00D80D66" w:rsidP="005E56E3">
            <w:pPr>
              <w:rPr>
                <w:rFonts w:ascii="標楷體" w:eastAsia="標楷體" w:hAnsi="標楷體"/>
              </w:rPr>
            </w:pPr>
            <w:r w:rsidRPr="00595FB5">
              <w:rPr>
                <w:rFonts w:ascii="標楷體" w:eastAsia="標楷體" w:hAnsi="標楷體" w:hint="eastAsia"/>
              </w:rPr>
              <w:t>保證人關係代碼檔</w:t>
            </w:r>
          </w:p>
        </w:tc>
      </w:tr>
      <w:tr w:rsidR="00D80D66" w:rsidRPr="0022279A" w14:paraId="2650130D" w14:textId="77777777" w:rsidTr="005E56E3">
        <w:tc>
          <w:tcPr>
            <w:tcW w:w="851" w:type="dxa"/>
            <w:shd w:val="clear" w:color="auto" w:fill="auto"/>
          </w:tcPr>
          <w:p w14:paraId="00C39DBD"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B871115"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37A74007" w14:textId="77777777" w:rsidR="00D80D66" w:rsidRPr="00595FB5" w:rsidRDefault="00D80D66" w:rsidP="005E56E3">
            <w:pPr>
              <w:rPr>
                <w:rFonts w:ascii="標楷體" w:eastAsia="標楷體" w:hAnsi="標楷體"/>
              </w:rPr>
            </w:pPr>
            <w:r w:rsidRPr="00595FB5">
              <w:rPr>
                <w:rFonts w:ascii="標楷體" w:eastAsia="標楷體" w:hAnsi="標楷體" w:hint="eastAsia"/>
              </w:rPr>
              <w:t>共用代碼檔</w:t>
            </w:r>
          </w:p>
        </w:tc>
      </w:tr>
      <w:tr w:rsidR="00D80D66" w:rsidRPr="0022279A" w14:paraId="265C0582" w14:textId="77777777" w:rsidTr="005E56E3">
        <w:tc>
          <w:tcPr>
            <w:tcW w:w="851" w:type="dxa"/>
            <w:shd w:val="clear" w:color="auto" w:fill="auto"/>
          </w:tcPr>
          <w:p w14:paraId="68F7B0A3" w14:textId="77777777" w:rsidR="00D80D66" w:rsidRPr="00F533E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405208" w14:textId="77777777" w:rsidR="00D80D66" w:rsidRPr="00F533E6" w:rsidRDefault="00D80D66" w:rsidP="005E56E3">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B97B734" w14:textId="77777777" w:rsidR="00D80D66" w:rsidRPr="00F533E6" w:rsidRDefault="00D80D66" w:rsidP="005E56E3">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34C135F" w14:textId="77777777" w:rsidR="00D80D66" w:rsidRDefault="00D80D66" w:rsidP="00D80D66">
      <w:pPr>
        <w:ind w:left="1440"/>
      </w:pPr>
    </w:p>
    <w:p w14:paraId="088FFC1E" w14:textId="77777777" w:rsidR="00D80D66" w:rsidRPr="00E1776E" w:rsidRDefault="00D80D66" w:rsidP="00D80D66"/>
    <w:p w14:paraId="16C7C981" w14:textId="77777777" w:rsidR="00D80D66" w:rsidRDefault="00D80D66" w:rsidP="00D80D66">
      <w:pPr>
        <w:pStyle w:val="a"/>
      </w:pPr>
      <w:r w:rsidRPr="00291505">
        <w:t>UI畫面</w:t>
      </w:r>
      <w:r>
        <w:rPr>
          <w:rFonts w:hint="eastAsia"/>
        </w:rPr>
        <w:t>:</w:t>
      </w:r>
    </w:p>
    <w:p w14:paraId="098A1758" w14:textId="77777777" w:rsidR="00D80D66" w:rsidRPr="00E1776E" w:rsidRDefault="00D80D66" w:rsidP="00D80D66"/>
    <w:p w14:paraId="11AE5304" w14:textId="3E69EBAB" w:rsidR="00D80D66" w:rsidRDefault="00560ECE" w:rsidP="00D80D66">
      <w:r w:rsidRPr="00625D41">
        <w:rPr>
          <w:noProof/>
        </w:rPr>
        <w:drawing>
          <wp:inline distT="0" distB="0" distL="0" distR="0" wp14:anchorId="7FE79302" wp14:editId="7BAD3227">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67B37995" w14:textId="77777777" w:rsidR="00D80D66" w:rsidRDefault="00D80D66" w:rsidP="00D80D66"/>
    <w:p w14:paraId="6B4C495E" w14:textId="77777777" w:rsidR="00D80D66" w:rsidRDefault="00D80D66" w:rsidP="00D80D66">
      <w:pPr>
        <w:pStyle w:val="a"/>
        <w:numPr>
          <w:ilvl w:val="0"/>
          <w:numId w:val="10"/>
        </w:numPr>
      </w:pPr>
      <w:r>
        <w:t>輸入畫面</w:t>
      </w:r>
      <w:r>
        <w:rPr>
          <w:rFonts w:hint="eastAsia"/>
        </w:rPr>
        <w:t>按鈕</w:t>
      </w:r>
      <w:r>
        <w:t>說明</w:t>
      </w:r>
    </w:p>
    <w:p w14:paraId="68A78372" w14:textId="77777777" w:rsidR="00D80D66" w:rsidRPr="00F5236F" w:rsidRDefault="00D80D66" w:rsidP="00D80D6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80D66" w:rsidRPr="00C8075B" w14:paraId="4684BA48" w14:textId="77777777" w:rsidTr="005E56E3">
        <w:tc>
          <w:tcPr>
            <w:tcW w:w="851" w:type="dxa"/>
            <w:shd w:val="clear" w:color="auto" w:fill="D9D9D9"/>
          </w:tcPr>
          <w:p w14:paraId="7D6AA69E"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87056A"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9E7A3D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功能說明</w:t>
            </w:r>
          </w:p>
        </w:tc>
      </w:tr>
      <w:tr w:rsidR="00D80D66" w:rsidRPr="00C8075B" w14:paraId="2F2DA5A3" w14:textId="77777777" w:rsidTr="005E56E3">
        <w:tc>
          <w:tcPr>
            <w:tcW w:w="851" w:type="dxa"/>
            <w:shd w:val="clear" w:color="auto" w:fill="auto"/>
          </w:tcPr>
          <w:p w14:paraId="6CEB33E5" w14:textId="77777777" w:rsidR="00D80D66" w:rsidRPr="00C8075B" w:rsidRDefault="00D80D66" w:rsidP="005E56E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632CCEF"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5ECA04D" w14:textId="77777777" w:rsidR="00D80D66" w:rsidRDefault="00D80D66" w:rsidP="005E56E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1CE7BA5" w14:textId="77777777" w:rsidR="00D80D66" w:rsidRDefault="00D80D66" w:rsidP="005E56E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6A4254" w14:textId="77777777" w:rsidR="00D80D66" w:rsidRDefault="00D80D66" w:rsidP="005E56E3">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C7F851A" w14:textId="77777777" w:rsidR="00D80D66" w:rsidRPr="003D4453" w:rsidRDefault="00D80D66" w:rsidP="00EB0A6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EB0A61">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w:t>
            </w:r>
            <w:r w:rsidR="00EB0A61">
              <w:rPr>
                <w:rFonts w:ascii="標楷體" w:eastAsia="標楷體" w:hAnsi="標楷體" w:hint="eastAsia"/>
              </w:rPr>
              <w:t>統一編號</w:t>
            </w:r>
            <w:r w:rsidRPr="003D4453">
              <w:rPr>
                <w:rFonts w:ascii="標楷體" w:eastAsia="標楷體" w:hAnsi="標楷體" w:hint="eastAsia"/>
              </w:rPr>
              <w:t>(</w:t>
            </w:r>
            <w:r w:rsidR="00EB0A61">
              <w:rPr>
                <w:rFonts w:ascii="標楷體" w:eastAsia="標楷體" w:hAnsi="標楷體" w:cs="細明體"/>
                <w:kern w:val="0"/>
              </w:rPr>
              <w:t>Cust</w:t>
            </w:r>
            <w:r w:rsidR="00EB0A61">
              <w:rPr>
                <w:rFonts w:ascii="標楷體" w:eastAsia="標楷體" w:hAnsi="標楷體" w:cs="細明體" w:hint="eastAsia"/>
                <w:kern w:val="0"/>
              </w:rPr>
              <w:t>I</w:t>
            </w:r>
            <w:r w:rsidR="00EB0A61">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r w:rsidR="00EB0A61">
              <w:rPr>
                <w:rFonts w:ascii="標楷體" w:eastAsia="標楷體" w:hAnsi="標楷體" w:hint="eastAsia"/>
              </w:rPr>
              <w:t>，</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3222890" w14:textId="77777777" w:rsidR="00EB0A61" w:rsidRDefault="00D80D66" w:rsidP="005E56E3">
            <w:pPr>
              <w:ind w:left="720" w:hangingChars="300" w:hanging="720"/>
              <w:rPr>
                <w:rFonts w:ascii="標楷體" w:eastAsia="標楷體" w:hAnsi="標楷體"/>
              </w:rPr>
            </w:pPr>
            <w:r>
              <w:rPr>
                <w:rFonts w:ascii="標楷體" w:eastAsia="標楷體" w:hAnsi="標楷體" w:hint="eastAsia"/>
              </w:rPr>
              <w:t xml:space="preserve">  (</w:t>
            </w:r>
            <w:r w:rsidR="00EB0A61">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sidR="00EB0A61">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sidR="00EB0A61">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107AE85E" w14:textId="77777777" w:rsidR="00D80D66" w:rsidRDefault="00D80D66" w:rsidP="00EB0A61">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6311FA2"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597809D"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102DDD0E" w14:textId="77777777" w:rsidR="00D80D66" w:rsidRPr="00E65ED0" w:rsidRDefault="00D80D66" w:rsidP="005E56E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4A8629A4" w14:textId="77777777" w:rsidR="00D80D66" w:rsidRPr="00651325" w:rsidRDefault="00D80D66" w:rsidP="005E56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F86454" w14:textId="77777777" w:rsidR="00D80D66" w:rsidRPr="00C8075B" w:rsidRDefault="00D80D66" w:rsidP="005E56E3">
            <w:pPr>
              <w:rPr>
                <w:rFonts w:ascii="標楷體" w:eastAsia="標楷體" w:hAnsi="標楷體"/>
                <w:lang w:eastAsia="zh-HK"/>
              </w:rPr>
            </w:pPr>
            <w:r>
              <w:rPr>
                <w:rFonts w:ascii="標楷體" w:eastAsia="標楷體" w:hAnsi="標楷體" w:hint="eastAsia"/>
              </w:rPr>
              <w:t>3.依查詢條件顯示查詢結果</w:t>
            </w:r>
          </w:p>
        </w:tc>
      </w:tr>
      <w:tr w:rsidR="00D80D66" w:rsidRPr="00C8075B" w14:paraId="31F94CB4" w14:textId="77777777" w:rsidTr="005E56E3">
        <w:tc>
          <w:tcPr>
            <w:tcW w:w="851" w:type="dxa"/>
            <w:shd w:val="clear" w:color="auto" w:fill="auto"/>
          </w:tcPr>
          <w:p w14:paraId="05381DC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54DA5026"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5641B63E" w14:textId="77777777" w:rsidR="00D80D66" w:rsidRPr="00C8075B" w:rsidRDefault="00D80D66" w:rsidP="005E56E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D80D66" w:rsidRPr="00C8075B" w14:paraId="7B5B008B" w14:textId="77777777" w:rsidTr="005E56E3">
        <w:tc>
          <w:tcPr>
            <w:tcW w:w="851" w:type="dxa"/>
            <w:shd w:val="clear" w:color="auto" w:fill="auto"/>
          </w:tcPr>
          <w:p w14:paraId="4400699C"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065CE"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AE6B66" w14:textId="77777777" w:rsidR="00D80D66" w:rsidRPr="00C8075B" w:rsidRDefault="00D80D66" w:rsidP="005E56E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D30C230" w14:textId="77777777" w:rsidR="00D80D66" w:rsidRDefault="00D80D66" w:rsidP="00D80D66"/>
    <w:p w14:paraId="0296A8A6" w14:textId="77777777" w:rsidR="00D80D66" w:rsidRDefault="00D80D66" w:rsidP="00D80D66"/>
    <w:p w14:paraId="68D0897F" w14:textId="77777777" w:rsidR="00D80D66" w:rsidRPr="00583AF3" w:rsidRDefault="00D80D66" w:rsidP="00D80D66"/>
    <w:p w14:paraId="2337B8E3" w14:textId="77777777" w:rsidR="00D80D66" w:rsidRDefault="00D80D66" w:rsidP="00D80D66">
      <w:pPr>
        <w:pStyle w:val="a"/>
        <w:numPr>
          <w:ilvl w:val="0"/>
          <w:numId w:val="10"/>
        </w:numPr>
      </w:pPr>
      <w:r>
        <w:t>輸入畫面資料說明</w:t>
      </w:r>
    </w:p>
    <w:p w14:paraId="2BBCAE96" w14:textId="77777777" w:rsidR="00D80D66" w:rsidRPr="0005180A" w:rsidRDefault="00D80D66" w:rsidP="00D80D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D80D66" w:rsidRPr="00362205" w14:paraId="088A53F8" w14:textId="77777777" w:rsidTr="005E56E3">
        <w:trPr>
          <w:trHeight w:val="388"/>
          <w:jc w:val="center"/>
        </w:trPr>
        <w:tc>
          <w:tcPr>
            <w:tcW w:w="696" w:type="dxa"/>
            <w:vMerge w:val="restart"/>
            <w:shd w:val="clear" w:color="auto" w:fill="D9D9D9"/>
          </w:tcPr>
          <w:p w14:paraId="00828D55" w14:textId="77777777" w:rsidR="00D80D66" w:rsidRPr="00362205" w:rsidRDefault="00D80D66" w:rsidP="005E56E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B74AB61" w14:textId="77777777" w:rsidR="00D80D66" w:rsidRPr="00362205" w:rsidRDefault="00D80D66" w:rsidP="005E56E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5DF763E" w14:textId="77777777" w:rsidR="00D80D66" w:rsidRPr="00362205" w:rsidRDefault="00D80D66" w:rsidP="005E56E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C7EADF" w14:textId="77777777" w:rsidR="00D80D66" w:rsidRPr="00362205" w:rsidRDefault="00D80D66" w:rsidP="005E56E3">
            <w:pPr>
              <w:rPr>
                <w:rFonts w:ascii="標楷體" w:eastAsia="標楷體" w:hAnsi="標楷體"/>
              </w:rPr>
            </w:pPr>
            <w:r w:rsidRPr="00362205">
              <w:rPr>
                <w:rFonts w:ascii="標楷體" w:eastAsia="標楷體" w:hAnsi="標楷體"/>
              </w:rPr>
              <w:t>處理邏輯及注意事項</w:t>
            </w:r>
          </w:p>
        </w:tc>
      </w:tr>
      <w:tr w:rsidR="00D80D66" w:rsidRPr="00362205" w14:paraId="331F7486" w14:textId="77777777" w:rsidTr="005E56E3">
        <w:trPr>
          <w:trHeight w:val="244"/>
          <w:jc w:val="center"/>
        </w:trPr>
        <w:tc>
          <w:tcPr>
            <w:tcW w:w="696" w:type="dxa"/>
            <w:vMerge/>
            <w:shd w:val="clear" w:color="auto" w:fill="D9D9D9"/>
          </w:tcPr>
          <w:p w14:paraId="3DC3F43C" w14:textId="77777777" w:rsidR="00D80D66" w:rsidRPr="00362205" w:rsidRDefault="00D80D66" w:rsidP="005E56E3">
            <w:pPr>
              <w:rPr>
                <w:rFonts w:ascii="標楷體" w:eastAsia="標楷體" w:hAnsi="標楷體"/>
              </w:rPr>
            </w:pPr>
          </w:p>
        </w:tc>
        <w:tc>
          <w:tcPr>
            <w:tcW w:w="1551" w:type="dxa"/>
            <w:vMerge/>
            <w:shd w:val="clear" w:color="auto" w:fill="D9D9D9"/>
          </w:tcPr>
          <w:p w14:paraId="217D82E8" w14:textId="77777777" w:rsidR="00D80D66" w:rsidRPr="00362205" w:rsidRDefault="00D80D66" w:rsidP="005E56E3">
            <w:pPr>
              <w:rPr>
                <w:rFonts w:ascii="標楷體" w:eastAsia="標楷體" w:hAnsi="標楷體"/>
              </w:rPr>
            </w:pPr>
          </w:p>
        </w:tc>
        <w:tc>
          <w:tcPr>
            <w:tcW w:w="816" w:type="dxa"/>
            <w:shd w:val="clear" w:color="auto" w:fill="D9D9D9"/>
          </w:tcPr>
          <w:p w14:paraId="6713C157" w14:textId="77777777" w:rsidR="00D80D66" w:rsidRPr="00362205" w:rsidRDefault="00D80D66" w:rsidP="005E56E3">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ED163F" w14:textId="77777777" w:rsidR="00D80D66" w:rsidRPr="00362205" w:rsidRDefault="00D80D66" w:rsidP="005E56E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7B6174" w14:textId="77777777" w:rsidR="00D80D66" w:rsidRPr="00362205" w:rsidRDefault="00D80D66" w:rsidP="005E56E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5566EA5" w14:textId="77777777" w:rsidR="00D80D66" w:rsidRPr="00362205" w:rsidRDefault="00D80D66" w:rsidP="005E56E3">
            <w:pPr>
              <w:rPr>
                <w:rFonts w:ascii="標楷體" w:eastAsia="標楷體" w:hAnsi="標楷體"/>
              </w:rPr>
            </w:pPr>
            <w:r w:rsidRPr="00362205">
              <w:rPr>
                <w:rFonts w:ascii="標楷體" w:eastAsia="標楷體" w:hAnsi="標楷體"/>
              </w:rPr>
              <w:t>必填</w:t>
            </w:r>
          </w:p>
        </w:tc>
        <w:tc>
          <w:tcPr>
            <w:tcW w:w="696" w:type="dxa"/>
            <w:shd w:val="clear" w:color="auto" w:fill="D9D9D9"/>
          </w:tcPr>
          <w:p w14:paraId="5FDF58B3" w14:textId="77777777" w:rsidR="00D80D66" w:rsidRPr="00362205" w:rsidRDefault="00D80D66" w:rsidP="005E56E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5AC40A" w14:textId="77777777" w:rsidR="00D80D66" w:rsidRPr="00362205" w:rsidRDefault="00D80D66" w:rsidP="005E56E3">
            <w:pPr>
              <w:rPr>
                <w:rFonts w:ascii="標楷體" w:eastAsia="標楷體" w:hAnsi="標楷體"/>
              </w:rPr>
            </w:pPr>
          </w:p>
        </w:tc>
      </w:tr>
      <w:tr w:rsidR="00D80D66" w:rsidRPr="00362205" w14:paraId="7FC82A7E" w14:textId="77777777" w:rsidTr="005E56E3">
        <w:trPr>
          <w:trHeight w:val="244"/>
          <w:jc w:val="center"/>
        </w:trPr>
        <w:tc>
          <w:tcPr>
            <w:tcW w:w="696" w:type="dxa"/>
          </w:tcPr>
          <w:p w14:paraId="58C5F7B1" w14:textId="77777777" w:rsidR="00D80D66" w:rsidRPr="00E5659F" w:rsidRDefault="00D80D66" w:rsidP="005E56E3">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3DBC384A" w14:textId="77777777" w:rsidR="00D80D66" w:rsidRPr="00E5659F" w:rsidRDefault="002C0920" w:rsidP="005E56E3">
            <w:pPr>
              <w:rPr>
                <w:rFonts w:ascii="標楷體" w:eastAsia="標楷體" w:hAnsi="標楷體"/>
              </w:rPr>
            </w:pPr>
            <w:r>
              <w:rPr>
                <w:rFonts w:ascii="標楷體" w:eastAsia="標楷體" w:hAnsi="標楷體" w:hint="eastAsia"/>
              </w:rPr>
              <w:t>統一編號</w:t>
            </w:r>
          </w:p>
        </w:tc>
        <w:tc>
          <w:tcPr>
            <w:tcW w:w="816" w:type="dxa"/>
          </w:tcPr>
          <w:p w14:paraId="78C83370" w14:textId="77777777" w:rsidR="00D80D66" w:rsidRPr="00E5659F" w:rsidRDefault="002C0920" w:rsidP="005E56E3">
            <w:pPr>
              <w:rPr>
                <w:rFonts w:ascii="標楷體" w:eastAsia="標楷體" w:hAnsi="標楷體"/>
              </w:rPr>
            </w:pPr>
            <w:r>
              <w:rPr>
                <w:rFonts w:ascii="標楷體" w:eastAsia="標楷體" w:hAnsi="標楷體" w:hint="eastAsia"/>
              </w:rPr>
              <w:t>10</w:t>
            </w:r>
          </w:p>
        </w:tc>
        <w:tc>
          <w:tcPr>
            <w:tcW w:w="1187" w:type="dxa"/>
          </w:tcPr>
          <w:p w14:paraId="336A579C" w14:textId="77777777" w:rsidR="00D80D66" w:rsidRPr="00E5659F" w:rsidRDefault="00D80D66" w:rsidP="005E56E3">
            <w:pPr>
              <w:rPr>
                <w:rFonts w:ascii="標楷體" w:eastAsia="標楷體" w:hAnsi="標楷體"/>
              </w:rPr>
            </w:pPr>
          </w:p>
        </w:tc>
        <w:tc>
          <w:tcPr>
            <w:tcW w:w="1083" w:type="dxa"/>
          </w:tcPr>
          <w:p w14:paraId="11AFC255" w14:textId="77777777" w:rsidR="00D80D66" w:rsidRPr="00E5659F" w:rsidRDefault="00D80D66" w:rsidP="005E56E3">
            <w:pPr>
              <w:rPr>
                <w:rFonts w:ascii="標楷體" w:eastAsia="標楷體" w:hAnsi="標楷體"/>
              </w:rPr>
            </w:pPr>
          </w:p>
        </w:tc>
        <w:tc>
          <w:tcPr>
            <w:tcW w:w="675" w:type="dxa"/>
          </w:tcPr>
          <w:p w14:paraId="1EBEF55F" w14:textId="77777777" w:rsidR="00D80D66" w:rsidRPr="00E5659F" w:rsidRDefault="00C75751" w:rsidP="005E56E3">
            <w:pPr>
              <w:rPr>
                <w:rFonts w:ascii="標楷體" w:eastAsia="標楷體" w:hAnsi="標楷體"/>
              </w:rPr>
            </w:pPr>
            <w:r>
              <w:rPr>
                <w:rFonts w:ascii="標楷體" w:eastAsia="標楷體" w:hAnsi="標楷體"/>
              </w:rPr>
              <w:t>V</w:t>
            </w:r>
          </w:p>
        </w:tc>
        <w:tc>
          <w:tcPr>
            <w:tcW w:w="696" w:type="dxa"/>
          </w:tcPr>
          <w:p w14:paraId="1ED803B9" w14:textId="77777777" w:rsidR="00D80D66" w:rsidRPr="00E5659F" w:rsidRDefault="00D80D66" w:rsidP="005E56E3">
            <w:pPr>
              <w:rPr>
                <w:rFonts w:ascii="標楷體" w:eastAsia="標楷體" w:hAnsi="標楷體"/>
              </w:rPr>
            </w:pPr>
            <w:r w:rsidRPr="00E5659F">
              <w:rPr>
                <w:rFonts w:ascii="標楷體" w:eastAsia="標楷體" w:hAnsi="標楷體" w:hint="eastAsia"/>
              </w:rPr>
              <w:t>W</w:t>
            </w:r>
          </w:p>
        </w:tc>
        <w:tc>
          <w:tcPr>
            <w:tcW w:w="3529" w:type="dxa"/>
          </w:tcPr>
          <w:p w14:paraId="60138B40" w14:textId="77777777" w:rsidR="00C75751" w:rsidRDefault="00C75751" w:rsidP="00C7575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68D1F52F" w14:textId="77777777" w:rsidR="00C75751" w:rsidRDefault="00C75751" w:rsidP="00C75751">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59B7EB3B" w14:textId="77777777" w:rsidR="00D80D66" w:rsidRPr="00E5659F" w:rsidRDefault="00C75751" w:rsidP="00C75751">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3D1331D7" w14:textId="77777777" w:rsidR="00D80D66" w:rsidRPr="0005180A" w:rsidRDefault="00D80D66" w:rsidP="00D80D66">
      <w:pPr>
        <w:pStyle w:val="42"/>
        <w:spacing w:after="48"/>
        <w:ind w:leftChars="0" w:left="0"/>
        <w:rPr>
          <w:rFonts w:ascii="標楷體" w:hAnsi="標楷體"/>
        </w:rPr>
      </w:pPr>
    </w:p>
    <w:p w14:paraId="246BC792" w14:textId="77777777" w:rsidR="00D80D66" w:rsidRDefault="00D80D66" w:rsidP="00D80D66">
      <w:pPr>
        <w:pStyle w:val="a"/>
        <w:numPr>
          <w:ilvl w:val="0"/>
          <w:numId w:val="10"/>
        </w:numPr>
      </w:pPr>
      <w:r>
        <w:rPr>
          <w:rFonts w:hint="eastAsia"/>
        </w:rPr>
        <w:t>輸出</w:t>
      </w:r>
      <w:r w:rsidRPr="00362205">
        <w:t>畫面</w:t>
      </w:r>
    </w:p>
    <w:p w14:paraId="55D3E3EF" w14:textId="77777777" w:rsidR="00D80D66" w:rsidRDefault="00D80D66" w:rsidP="00D80D66">
      <w:pPr>
        <w:pStyle w:val="a"/>
        <w:numPr>
          <w:ilvl w:val="0"/>
          <w:numId w:val="0"/>
        </w:numPr>
      </w:pPr>
      <w:r w:rsidRPr="004C1E18">
        <w:rPr>
          <w:noProof/>
        </w:rPr>
        <w:t xml:space="preserve"> </w:t>
      </w:r>
    </w:p>
    <w:p w14:paraId="3CDC34FF" w14:textId="71CAE8D0" w:rsidR="00D80D66" w:rsidRDefault="00560ECE" w:rsidP="00D80D66">
      <w:pPr>
        <w:rPr>
          <w:rFonts w:ascii="標楷體" w:eastAsia="標楷體" w:hAnsi="標楷體"/>
        </w:rPr>
      </w:pPr>
      <w:r w:rsidRPr="00C75751">
        <w:rPr>
          <w:rFonts w:ascii="標楷體" w:eastAsia="標楷體" w:hAnsi="標楷體"/>
          <w:noProof/>
        </w:rPr>
        <w:lastRenderedPageBreak/>
        <w:drawing>
          <wp:inline distT="0" distB="0" distL="0" distR="0" wp14:anchorId="71FFB653" wp14:editId="3993AFC5">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66E9E710" w14:textId="77777777" w:rsidR="00D80D66" w:rsidRDefault="00D80D66" w:rsidP="00D80D66">
      <w:pPr>
        <w:rPr>
          <w:rFonts w:ascii="標楷體" w:eastAsia="標楷體" w:hAnsi="標楷體"/>
        </w:rPr>
      </w:pPr>
    </w:p>
    <w:p w14:paraId="36523524" w14:textId="77777777" w:rsidR="00D80D66" w:rsidRDefault="00D80D66" w:rsidP="00D80D66">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9E39FA" w:rsidRPr="008F1D46" w14:paraId="489CF854" w14:textId="77777777" w:rsidTr="006A4875">
        <w:tc>
          <w:tcPr>
            <w:tcW w:w="722" w:type="dxa"/>
            <w:shd w:val="clear" w:color="auto" w:fill="D9D9D9"/>
          </w:tcPr>
          <w:p w14:paraId="0ACD883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09F03DB1"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607B653F"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78E819B2"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7B2EAC82"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0DB5D6C0" w14:textId="77777777" w:rsidTr="006A4875">
        <w:tc>
          <w:tcPr>
            <w:tcW w:w="722" w:type="dxa"/>
            <w:shd w:val="clear" w:color="auto" w:fill="auto"/>
          </w:tcPr>
          <w:p w14:paraId="48EF8728"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61" w:type="dxa"/>
            <w:shd w:val="clear" w:color="auto" w:fill="auto"/>
          </w:tcPr>
          <w:p w14:paraId="2820DEC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10102D13"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579DFA22"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6291C81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1C1F846E" w14:textId="77777777" w:rsidTr="006A4875">
        <w:tc>
          <w:tcPr>
            <w:tcW w:w="722" w:type="dxa"/>
            <w:shd w:val="clear" w:color="auto" w:fill="auto"/>
          </w:tcPr>
          <w:p w14:paraId="13FC46AA"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61" w:type="dxa"/>
            <w:shd w:val="clear" w:color="auto" w:fill="auto"/>
          </w:tcPr>
          <w:p w14:paraId="502FA31A"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4E90F0E4"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29762981"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35230910"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0D02B845" w14:textId="77777777" w:rsidTr="006A4875">
        <w:tc>
          <w:tcPr>
            <w:tcW w:w="722" w:type="dxa"/>
            <w:shd w:val="clear" w:color="auto" w:fill="auto"/>
          </w:tcPr>
          <w:p w14:paraId="00282CB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61" w:type="dxa"/>
            <w:shd w:val="clear" w:color="auto" w:fill="auto"/>
          </w:tcPr>
          <w:p w14:paraId="2048C15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22D5A4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40EC5451"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456B860F"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4902D719"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0F95E341" w14:textId="77777777" w:rsidTr="006A4875">
        <w:tc>
          <w:tcPr>
            <w:tcW w:w="722" w:type="dxa"/>
            <w:shd w:val="clear" w:color="auto" w:fill="auto"/>
          </w:tcPr>
          <w:p w14:paraId="3C63EEE8" w14:textId="77777777" w:rsidR="009E39FA" w:rsidRPr="0070349E" w:rsidRDefault="009E39FA" w:rsidP="006A4875">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60D10AD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4E994AF8"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69DDF1C5"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0290FF11"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r>
      <w:tr w:rsidR="009E39FA" w:rsidRPr="0070349E" w14:paraId="19EEE1E4" w14:textId="77777777" w:rsidTr="006A4875">
        <w:tc>
          <w:tcPr>
            <w:tcW w:w="722" w:type="dxa"/>
            <w:shd w:val="clear" w:color="auto" w:fill="auto"/>
          </w:tcPr>
          <w:p w14:paraId="043BF150" w14:textId="77777777" w:rsidR="009E39FA" w:rsidRPr="0070349E" w:rsidRDefault="009E39FA" w:rsidP="006A4875">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0AA53320"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7EA71AC7"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6BBB416C"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09C9B344" w14:textId="77777777" w:rsidR="009E39FA" w:rsidRPr="0070349E" w:rsidRDefault="009E39FA" w:rsidP="006A4875">
            <w:pPr>
              <w:rPr>
                <w:rFonts w:ascii="標楷體" w:eastAsia="標楷體" w:hAnsi="標楷體"/>
              </w:rPr>
            </w:pPr>
            <w:r>
              <w:rPr>
                <w:rFonts w:ascii="標楷體" w:eastAsia="標楷體" w:hAnsi="標楷體" w:hint="eastAsia"/>
              </w:rPr>
              <w:t>授信戶/共同借款人/保證人/擔保品提供人/交易關係人</w:t>
            </w:r>
          </w:p>
        </w:tc>
      </w:tr>
      <w:tr w:rsidR="009E39FA" w:rsidRPr="001A35EA" w14:paraId="0F629CCB" w14:textId="77777777" w:rsidTr="006A4875">
        <w:tc>
          <w:tcPr>
            <w:tcW w:w="722" w:type="dxa"/>
            <w:shd w:val="clear" w:color="auto" w:fill="auto"/>
          </w:tcPr>
          <w:p w14:paraId="7C5CA56A" w14:textId="77777777" w:rsidR="009E39FA" w:rsidRPr="0070349E" w:rsidRDefault="009E39FA" w:rsidP="006A4875">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0942DF8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6586EA6E"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03DC5F5F"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38437815"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4F1D97CB" w14:textId="77777777" w:rsidTr="006A4875">
        <w:tc>
          <w:tcPr>
            <w:tcW w:w="722" w:type="dxa"/>
            <w:shd w:val="clear" w:color="auto" w:fill="auto"/>
          </w:tcPr>
          <w:p w14:paraId="5525BF15" w14:textId="77777777" w:rsidR="009E39FA" w:rsidRDefault="009E39FA" w:rsidP="006A4875">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420705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0B822F58"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1C5EFADE"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02CADD76"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3B9E9DEE"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3D55198B" w14:textId="77777777" w:rsidR="009E39FA" w:rsidRDefault="009E39FA" w:rsidP="009E39FA">
      <w:pPr>
        <w:rPr>
          <w:lang w:eastAsia="zh-HK"/>
        </w:rPr>
      </w:pPr>
    </w:p>
    <w:p w14:paraId="04C1B853" w14:textId="77777777" w:rsidR="009E39FA" w:rsidRPr="009E39FA" w:rsidRDefault="009E39FA" w:rsidP="009E39FA">
      <w:pPr>
        <w:rPr>
          <w:lang w:eastAsia="zh-HK"/>
        </w:rPr>
      </w:pPr>
      <w:r>
        <w:rPr>
          <w:lang w:eastAsia="zh-HK"/>
        </w:rPr>
        <w:br w:type="page"/>
      </w:r>
    </w:p>
    <w:p w14:paraId="16C8FEEE" w14:textId="77777777" w:rsidR="00AF2084" w:rsidRPr="00291505" w:rsidRDefault="00AF2084" w:rsidP="009E39FA">
      <w:pPr>
        <w:pStyle w:val="3"/>
      </w:pPr>
      <w:bookmarkStart w:id="92" w:name="_Toc90485611"/>
      <w:bookmarkStart w:id="93" w:name="_Toc97030714"/>
      <w:r w:rsidRPr="00291505">
        <w:rPr>
          <w:rFonts w:hint="eastAsia"/>
        </w:rPr>
        <w:lastRenderedPageBreak/>
        <w:t>L2017</w:t>
      </w:r>
      <w:r w:rsidRPr="00291505">
        <w:rPr>
          <w:rFonts w:hint="eastAsia"/>
        </w:rPr>
        <w:t>額度與擔保品關聯查詢</w:t>
      </w:r>
      <w:r>
        <w:rPr>
          <w:rFonts w:hint="eastAsia"/>
        </w:rPr>
        <w:t>***</w:t>
      </w:r>
      <w:bookmarkEnd w:id="92"/>
      <w:bookmarkEnd w:id="93"/>
    </w:p>
    <w:p w14:paraId="37E89B78" w14:textId="77777777" w:rsidR="00AF2084" w:rsidRPr="00AF2084" w:rsidRDefault="00AF2084" w:rsidP="00AF2084">
      <w:pPr>
        <w:rPr>
          <w:lang w:val="x-none"/>
        </w:rPr>
      </w:pPr>
    </w:p>
    <w:p w14:paraId="71A12E78" w14:textId="77777777" w:rsidR="000A134F" w:rsidRDefault="000A134F" w:rsidP="000A134F">
      <w:pPr>
        <w:pStyle w:val="a"/>
      </w:pPr>
      <w:bookmarkStart w:id="94" w:name="_Hlk73520635"/>
      <w:r w:rsidRPr="00291505">
        <w:t>功能說明</w:t>
      </w:r>
    </w:p>
    <w:p w14:paraId="4F80B6AA" w14:textId="77777777" w:rsidR="000A134F" w:rsidRDefault="000A134F" w:rsidP="000A134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601C71C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7EC8861"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38A4F0" w14:textId="77777777" w:rsidR="000A134F" w:rsidRPr="00E77879" w:rsidRDefault="000A134F" w:rsidP="001321E5">
            <w:pPr>
              <w:rPr>
                <w:rFonts w:ascii="標楷體" w:eastAsia="標楷體" w:hAnsi="標楷體"/>
              </w:rPr>
            </w:pPr>
            <w:r w:rsidRPr="00291505">
              <w:rPr>
                <w:rFonts w:ascii="標楷體" w:eastAsia="標楷體" w:hAnsi="標楷體" w:hint="eastAsia"/>
              </w:rPr>
              <w:t>額度與擔保品關聯查詢</w:t>
            </w:r>
          </w:p>
        </w:tc>
      </w:tr>
      <w:tr w:rsidR="000A134F" w:rsidRPr="003972CE" w14:paraId="2F1AEF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E45393B"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0B15BC9" w14:textId="77777777" w:rsidR="000A134F" w:rsidRPr="004657D0" w:rsidRDefault="000A134F" w:rsidP="001321E5">
            <w:pPr>
              <w:rPr>
                <w:rFonts w:ascii="標楷體" w:eastAsia="標楷體" w:hAnsi="標楷體"/>
              </w:rPr>
            </w:pPr>
            <w:r>
              <w:rPr>
                <w:rFonts w:ascii="標楷體" w:eastAsia="標楷體" w:hAnsi="標楷體" w:hint="eastAsia"/>
              </w:rPr>
              <w:t>此功能供查詢某一戶號及擔保品下,其各筆關聯資料</w:t>
            </w:r>
          </w:p>
        </w:tc>
      </w:tr>
      <w:tr w:rsidR="000A134F" w:rsidRPr="003972CE" w14:paraId="2C05CC76"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37579F25"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7811A15" w14:textId="77777777" w:rsidR="000A134F" w:rsidRPr="00B7209F" w:rsidRDefault="000A134F" w:rsidP="001321E5">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6ED26C4C" w14:textId="77777777" w:rsidR="000A134F" w:rsidRPr="00B7209F"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19918331" w14:textId="77777777" w:rsidR="000A134F" w:rsidRPr="004657D0"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7E62B1B5" w14:textId="77777777" w:rsidR="000A134F" w:rsidRDefault="000A134F" w:rsidP="00372AFD">
            <w:pPr>
              <w:numPr>
                <w:ilvl w:val="0"/>
                <w:numId w:val="12"/>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F65781">
              <w:rPr>
                <w:rFonts w:ascii="標楷體" w:eastAsia="標楷體" w:hAnsi="標楷體" w:hint="eastAsia"/>
              </w:rPr>
              <w:t>借戶戶號</w:t>
            </w:r>
            <w:r w:rsidRPr="00B7209F">
              <w:rPr>
                <w:rFonts w:ascii="標楷體" w:eastAsia="標楷體" w:hAnsi="標楷體" w:hint="eastAsia"/>
              </w:rPr>
              <w:t>」</w:t>
            </w:r>
          </w:p>
          <w:p w14:paraId="2B4874D3"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15B69719"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18CF68C2"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67F2A9AC"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63642B76" w14:textId="77777777" w:rsidR="000A134F" w:rsidRPr="00A824BF" w:rsidRDefault="000A134F" w:rsidP="00372AFD">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14E43100" w14:textId="77777777" w:rsidR="000A134F" w:rsidRDefault="000A134F" w:rsidP="00372AFD">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1388C64" w14:textId="77777777" w:rsidR="000A134F" w:rsidRPr="00CD6E89" w:rsidRDefault="000A134F"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416EA56E" w14:textId="77777777" w:rsidR="000A134F" w:rsidRPr="00CD6E89" w:rsidRDefault="000A134F"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CD4347" w14:textId="77777777" w:rsidR="000A134F" w:rsidRPr="00CD6E89" w:rsidRDefault="000A134F"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799ADE38" w14:textId="77777777" w:rsidR="000A134F" w:rsidRPr="00CD6E89" w:rsidRDefault="000A134F" w:rsidP="001321E5">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454C0BF8" w14:textId="77777777" w:rsidR="000A134F" w:rsidRPr="00CD6E89" w:rsidRDefault="000A134F" w:rsidP="001321E5">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11740C3A" w14:textId="77777777" w:rsidR="000A134F" w:rsidRPr="003972CE" w:rsidRDefault="000A134F" w:rsidP="001321E5">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0A134F" w:rsidRPr="003972CE" w14:paraId="00812E94"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58197F7"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AFDB6A" w14:textId="77777777" w:rsidR="000A134F" w:rsidRPr="003972CE" w:rsidRDefault="000A134F" w:rsidP="001321E5">
            <w:pPr>
              <w:rPr>
                <w:rFonts w:eastAsia="標楷體"/>
              </w:rPr>
            </w:pPr>
          </w:p>
        </w:tc>
      </w:tr>
      <w:tr w:rsidR="000A134F" w:rsidRPr="003972CE" w14:paraId="2F73FA1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6E498A9"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C194BD" w14:textId="77777777" w:rsidR="000A134F" w:rsidRPr="003972CE" w:rsidRDefault="000A134F" w:rsidP="001321E5">
            <w:pPr>
              <w:rPr>
                <w:rFonts w:eastAsia="標楷體"/>
              </w:rPr>
            </w:pPr>
          </w:p>
        </w:tc>
      </w:tr>
      <w:tr w:rsidR="000A134F" w:rsidRPr="003972CE" w14:paraId="36FD080E"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F4E1F9F"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1FD361" w14:textId="77777777" w:rsidR="000A134F" w:rsidRPr="003972CE" w:rsidRDefault="000A134F" w:rsidP="001321E5">
            <w:pPr>
              <w:rPr>
                <w:rFonts w:eastAsia="標楷體"/>
              </w:rPr>
            </w:pPr>
            <w:r>
              <w:rPr>
                <w:rFonts w:ascii="標楷體" w:eastAsia="標楷體" w:hAnsi="標楷體" w:hint="eastAsia"/>
                <w:lang w:eastAsia="zh-HK"/>
              </w:rPr>
              <w:t>提供資料查詢輸出</w:t>
            </w:r>
          </w:p>
        </w:tc>
      </w:tr>
      <w:tr w:rsidR="000A134F" w:rsidRPr="003972CE" w14:paraId="7E6D9883"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42AD66E"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A710F88" w14:textId="77777777" w:rsidR="000A134F" w:rsidRPr="004657D0" w:rsidRDefault="000A134F" w:rsidP="001321E5">
            <w:pPr>
              <w:rPr>
                <w:rFonts w:eastAsia="標楷體"/>
              </w:rPr>
            </w:pPr>
          </w:p>
        </w:tc>
      </w:tr>
      <w:tr w:rsidR="000A134F" w:rsidRPr="003972CE" w14:paraId="53ED000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D80DE10"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D3EB0B" w14:textId="77777777" w:rsidR="000A134F" w:rsidRPr="003972CE" w:rsidRDefault="000A134F" w:rsidP="001321E5">
            <w:pPr>
              <w:rPr>
                <w:rFonts w:eastAsia="標楷體"/>
              </w:rPr>
            </w:pPr>
          </w:p>
        </w:tc>
      </w:tr>
    </w:tbl>
    <w:p w14:paraId="4626F01F" w14:textId="77777777" w:rsidR="000A134F" w:rsidRDefault="000A134F" w:rsidP="000A134F"/>
    <w:p w14:paraId="5ED6BE76"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1D1EEF50" w14:textId="77777777" w:rsidTr="001321E5">
        <w:tc>
          <w:tcPr>
            <w:tcW w:w="851" w:type="dxa"/>
            <w:shd w:val="clear" w:color="auto" w:fill="D9D9D9"/>
          </w:tcPr>
          <w:p w14:paraId="6F558F9A"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7305E0"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B530D4"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說明</w:t>
            </w:r>
          </w:p>
        </w:tc>
      </w:tr>
      <w:tr w:rsidR="000A134F" w:rsidRPr="0022279A" w14:paraId="50075E25" w14:textId="77777777" w:rsidTr="001321E5">
        <w:tc>
          <w:tcPr>
            <w:tcW w:w="851" w:type="dxa"/>
            <w:shd w:val="clear" w:color="auto" w:fill="auto"/>
          </w:tcPr>
          <w:p w14:paraId="46CF8FA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3C7C1DB" w14:textId="77777777" w:rsidR="000A134F" w:rsidRPr="004F7CA5" w:rsidRDefault="000A134F" w:rsidP="001321E5">
            <w:pPr>
              <w:rPr>
                <w:rFonts w:ascii="標楷體" w:eastAsia="標楷體" w:hAnsi="標楷體"/>
              </w:rPr>
            </w:pPr>
            <w:r w:rsidRPr="00664057">
              <w:rPr>
                <w:rFonts w:ascii="標楷體" w:eastAsia="標楷體" w:hAnsi="標楷體"/>
              </w:rPr>
              <w:t>ClFac</w:t>
            </w:r>
          </w:p>
        </w:tc>
        <w:tc>
          <w:tcPr>
            <w:tcW w:w="3828" w:type="dxa"/>
            <w:shd w:val="clear" w:color="auto" w:fill="auto"/>
          </w:tcPr>
          <w:p w14:paraId="4164B883" w14:textId="77777777" w:rsidR="000A134F" w:rsidRPr="004F7CA5" w:rsidRDefault="000A134F" w:rsidP="001321E5">
            <w:pPr>
              <w:rPr>
                <w:rFonts w:ascii="標楷體" w:eastAsia="標楷體" w:hAnsi="標楷體"/>
              </w:rPr>
            </w:pPr>
            <w:r w:rsidRPr="00664057">
              <w:rPr>
                <w:rFonts w:ascii="標楷體" w:eastAsia="標楷體" w:hAnsi="標楷體" w:hint="eastAsia"/>
                <w:lang w:eastAsia="zh-HK"/>
              </w:rPr>
              <w:t>擔保品與額度關聯檔</w:t>
            </w:r>
          </w:p>
        </w:tc>
      </w:tr>
      <w:tr w:rsidR="000A134F" w:rsidRPr="0022279A" w14:paraId="1178FB46" w14:textId="77777777" w:rsidTr="001321E5">
        <w:tc>
          <w:tcPr>
            <w:tcW w:w="851" w:type="dxa"/>
            <w:shd w:val="clear" w:color="auto" w:fill="auto"/>
          </w:tcPr>
          <w:p w14:paraId="45B3822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2946A9C" w14:textId="77777777" w:rsidR="000A134F" w:rsidRPr="004F7CA5" w:rsidRDefault="000A134F" w:rsidP="001321E5">
            <w:pPr>
              <w:rPr>
                <w:rFonts w:ascii="標楷體" w:eastAsia="標楷體" w:hAnsi="標楷體"/>
              </w:rPr>
            </w:pPr>
            <w:r w:rsidRPr="00664057">
              <w:rPr>
                <w:rFonts w:ascii="標楷體" w:eastAsia="標楷體" w:hAnsi="標楷體"/>
              </w:rPr>
              <w:t>CustMain</w:t>
            </w:r>
          </w:p>
        </w:tc>
        <w:tc>
          <w:tcPr>
            <w:tcW w:w="3828" w:type="dxa"/>
            <w:shd w:val="clear" w:color="auto" w:fill="auto"/>
          </w:tcPr>
          <w:p w14:paraId="62CA99BE" w14:textId="77777777" w:rsidR="000A134F" w:rsidRPr="004F7CA5" w:rsidRDefault="000A134F" w:rsidP="001321E5">
            <w:pPr>
              <w:rPr>
                <w:rFonts w:ascii="標楷體" w:eastAsia="標楷體" w:hAnsi="標楷體"/>
              </w:rPr>
            </w:pPr>
            <w:r>
              <w:rPr>
                <w:rFonts w:ascii="標楷體" w:eastAsia="標楷體" w:hAnsi="標楷體" w:hint="eastAsia"/>
              </w:rPr>
              <w:t>客戶主檔</w:t>
            </w:r>
          </w:p>
        </w:tc>
      </w:tr>
      <w:tr w:rsidR="000A134F" w:rsidRPr="0022279A" w14:paraId="602D69B1" w14:textId="77777777" w:rsidTr="001321E5">
        <w:tc>
          <w:tcPr>
            <w:tcW w:w="851" w:type="dxa"/>
            <w:shd w:val="clear" w:color="auto" w:fill="auto"/>
          </w:tcPr>
          <w:p w14:paraId="694C5976"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110E414" w14:textId="77777777" w:rsidR="000A134F" w:rsidRPr="004F7CA5" w:rsidRDefault="000A134F" w:rsidP="001321E5">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700A8F6E" w14:textId="77777777" w:rsidR="000A134F" w:rsidRPr="004F7CA5" w:rsidRDefault="000A134F" w:rsidP="001321E5">
            <w:pPr>
              <w:rPr>
                <w:rFonts w:ascii="標楷體" w:eastAsia="標楷體" w:hAnsi="標楷體"/>
              </w:rPr>
            </w:pPr>
            <w:r>
              <w:rPr>
                <w:rFonts w:ascii="標楷體" w:eastAsia="標楷體" w:hAnsi="標楷體" w:hint="eastAsia"/>
              </w:rPr>
              <w:t>案件申請檔</w:t>
            </w:r>
          </w:p>
        </w:tc>
      </w:tr>
      <w:tr w:rsidR="000A134F" w:rsidRPr="0022279A" w14:paraId="7A212C74" w14:textId="77777777" w:rsidTr="001321E5">
        <w:tc>
          <w:tcPr>
            <w:tcW w:w="851" w:type="dxa"/>
            <w:shd w:val="clear" w:color="auto" w:fill="auto"/>
          </w:tcPr>
          <w:p w14:paraId="493C9985"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4DA6493" w14:textId="77777777" w:rsidR="000A134F" w:rsidRPr="00664057" w:rsidRDefault="000A134F" w:rsidP="001321E5">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9512C67"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rPr>
              <w:t>放款主檔</w:t>
            </w:r>
          </w:p>
        </w:tc>
      </w:tr>
      <w:tr w:rsidR="000A134F" w:rsidRPr="0022279A" w14:paraId="0DEB5A56" w14:textId="77777777" w:rsidTr="001321E5">
        <w:tc>
          <w:tcPr>
            <w:tcW w:w="851" w:type="dxa"/>
            <w:shd w:val="clear" w:color="auto" w:fill="auto"/>
          </w:tcPr>
          <w:p w14:paraId="65B3517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B48BDF6" w14:textId="77777777" w:rsidR="000A134F" w:rsidRPr="004F7CA5" w:rsidRDefault="000A134F" w:rsidP="001321E5">
            <w:pPr>
              <w:rPr>
                <w:rFonts w:ascii="標楷體" w:eastAsia="標楷體" w:hAnsi="標楷體"/>
              </w:rPr>
            </w:pPr>
            <w:r w:rsidRPr="00664057">
              <w:rPr>
                <w:rFonts w:ascii="標楷體" w:eastAsia="標楷體" w:hAnsi="標楷體"/>
              </w:rPr>
              <w:t>ClMain</w:t>
            </w:r>
          </w:p>
        </w:tc>
        <w:tc>
          <w:tcPr>
            <w:tcW w:w="3828" w:type="dxa"/>
            <w:shd w:val="clear" w:color="auto" w:fill="auto"/>
          </w:tcPr>
          <w:p w14:paraId="20AC52A5"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主檔</w:t>
            </w:r>
          </w:p>
        </w:tc>
      </w:tr>
      <w:tr w:rsidR="000A134F" w:rsidRPr="0022279A" w14:paraId="5C50A401" w14:textId="77777777" w:rsidTr="001321E5">
        <w:tc>
          <w:tcPr>
            <w:tcW w:w="851" w:type="dxa"/>
            <w:shd w:val="clear" w:color="auto" w:fill="auto"/>
          </w:tcPr>
          <w:p w14:paraId="18F5594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6ECFF0" w14:textId="77777777" w:rsidR="000A134F" w:rsidRPr="004F7CA5" w:rsidRDefault="000A134F" w:rsidP="001321E5">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112BE72F"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主檔</w:t>
            </w:r>
          </w:p>
        </w:tc>
      </w:tr>
      <w:tr w:rsidR="000A134F" w:rsidRPr="0022279A" w14:paraId="38083482" w14:textId="77777777" w:rsidTr="001321E5">
        <w:tc>
          <w:tcPr>
            <w:tcW w:w="851" w:type="dxa"/>
            <w:shd w:val="clear" w:color="auto" w:fill="auto"/>
          </w:tcPr>
          <w:p w14:paraId="1CB0A17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F2F29AC" w14:textId="77777777" w:rsidR="000A134F" w:rsidRPr="004F7CA5" w:rsidRDefault="000A134F" w:rsidP="001321E5">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0F5E845A"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火險初保檔</w:t>
            </w:r>
          </w:p>
        </w:tc>
      </w:tr>
      <w:tr w:rsidR="000A134F" w:rsidRPr="0022279A" w14:paraId="05FEF111" w14:textId="77777777" w:rsidTr="001321E5">
        <w:tc>
          <w:tcPr>
            <w:tcW w:w="851" w:type="dxa"/>
            <w:shd w:val="clear" w:color="auto" w:fill="auto"/>
          </w:tcPr>
          <w:p w14:paraId="2DD32177"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B79B97" w14:textId="77777777" w:rsidR="000A134F" w:rsidRPr="004F7CA5" w:rsidRDefault="000A134F" w:rsidP="001321E5">
            <w:pPr>
              <w:rPr>
                <w:rFonts w:ascii="標楷體" w:eastAsia="標楷體" w:hAnsi="標楷體"/>
              </w:rPr>
            </w:pPr>
            <w:r w:rsidRPr="00664057">
              <w:rPr>
                <w:rFonts w:ascii="標楷體" w:eastAsia="標楷體" w:hAnsi="標楷體"/>
              </w:rPr>
              <w:t>CdCode</w:t>
            </w:r>
          </w:p>
        </w:tc>
        <w:tc>
          <w:tcPr>
            <w:tcW w:w="3828" w:type="dxa"/>
            <w:shd w:val="clear" w:color="auto" w:fill="auto"/>
          </w:tcPr>
          <w:p w14:paraId="79D89CA9"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共用代碼檔</w:t>
            </w:r>
          </w:p>
        </w:tc>
      </w:tr>
      <w:tr w:rsidR="000A134F" w:rsidRPr="0022279A" w14:paraId="3362A44D" w14:textId="77777777" w:rsidTr="001321E5">
        <w:tc>
          <w:tcPr>
            <w:tcW w:w="851" w:type="dxa"/>
            <w:shd w:val="clear" w:color="auto" w:fill="auto"/>
          </w:tcPr>
          <w:p w14:paraId="2072BB6C"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C8CD215" w14:textId="77777777" w:rsidR="000A134F" w:rsidRPr="004F7CA5" w:rsidRDefault="000A134F" w:rsidP="001321E5">
            <w:pPr>
              <w:rPr>
                <w:rFonts w:ascii="標楷體" w:eastAsia="標楷體" w:hAnsi="標楷體"/>
              </w:rPr>
            </w:pPr>
            <w:r w:rsidRPr="00664057">
              <w:rPr>
                <w:rFonts w:ascii="標楷體" w:eastAsia="標楷體" w:hAnsi="標楷體"/>
              </w:rPr>
              <w:t>ClImm</w:t>
            </w:r>
          </w:p>
        </w:tc>
        <w:tc>
          <w:tcPr>
            <w:tcW w:w="3828" w:type="dxa"/>
            <w:shd w:val="clear" w:color="auto" w:fill="auto"/>
          </w:tcPr>
          <w:p w14:paraId="71646424"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不動產檔</w:t>
            </w:r>
          </w:p>
        </w:tc>
      </w:tr>
      <w:tr w:rsidR="000A134F" w:rsidRPr="0022279A" w14:paraId="1CDA4B5E" w14:textId="77777777" w:rsidTr="001321E5">
        <w:tc>
          <w:tcPr>
            <w:tcW w:w="851" w:type="dxa"/>
            <w:shd w:val="clear" w:color="auto" w:fill="auto"/>
          </w:tcPr>
          <w:p w14:paraId="6A45F51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8D93CE5" w14:textId="77777777" w:rsidR="000A134F" w:rsidRPr="00664057" w:rsidRDefault="000A134F" w:rsidP="001321E5">
            <w:pPr>
              <w:rPr>
                <w:rFonts w:ascii="標楷體" w:eastAsia="標楷體" w:hAnsi="標楷體"/>
              </w:rPr>
            </w:pPr>
            <w:r w:rsidRPr="00664057">
              <w:rPr>
                <w:rFonts w:ascii="標楷體" w:eastAsia="標楷體" w:hAnsi="標楷體"/>
              </w:rPr>
              <w:t>ClStock</w:t>
            </w:r>
          </w:p>
        </w:tc>
        <w:tc>
          <w:tcPr>
            <w:tcW w:w="3828" w:type="dxa"/>
            <w:shd w:val="clear" w:color="auto" w:fill="auto"/>
          </w:tcPr>
          <w:p w14:paraId="6101CB1F"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股票檔</w:t>
            </w:r>
          </w:p>
        </w:tc>
      </w:tr>
      <w:tr w:rsidR="000A134F" w:rsidRPr="0022279A" w14:paraId="52F81FFA" w14:textId="77777777" w:rsidTr="001321E5">
        <w:tc>
          <w:tcPr>
            <w:tcW w:w="851" w:type="dxa"/>
            <w:shd w:val="clear" w:color="auto" w:fill="auto"/>
          </w:tcPr>
          <w:p w14:paraId="7D8A0639"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31DB7F0" w14:textId="77777777" w:rsidR="000A134F" w:rsidRPr="00664057" w:rsidRDefault="000A134F" w:rsidP="001321E5">
            <w:pPr>
              <w:rPr>
                <w:rFonts w:ascii="標楷體" w:eastAsia="標楷體" w:hAnsi="標楷體"/>
              </w:rPr>
            </w:pPr>
            <w:r w:rsidRPr="00664057">
              <w:rPr>
                <w:rFonts w:ascii="標楷體" w:eastAsia="標楷體" w:hAnsi="標楷體"/>
              </w:rPr>
              <w:t>ClOther</w:t>
            </w:r>
          </w:p>
        </w:tc>
        <w:tc>
          <w:tcPr>
            <w:tcW w:w="3828" w:type="dxa"/>
            <w:shd w:val="clear" w:color="auto" w:fill="auto"/>
          </w:tcPr>
          <w:p w14:paraId="16263626"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其他檔</w:t>
            </w:r>
          </w:p>
        </w:tc>
      </w:tr>
      <w:tr w:rsidR="000A134F" w:rsidRPr="0022279A" w14:paraId="5DC32AE1" w14:textId="77777777" w:rsidTr="001321E5">
        <w:tc>
          <w:tcPr>
            <w:tcW w:w="851" w:type="dxa"/>
            <w:shd w:val="clear" w:color="auto" w:fill="auto"/>
          </w:tcPr>
          <w:p w14:paraId="13EFA14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B0BB487" w14:textId="77777777" w:rsidR="000A134F" w:rsidRPr="00664057" w:rsidRDefault="000A134F" w:rsidP="001321E5">
            <w:pPr>
              <w:rPr>
                <w:rFonts w:ascii="標楷體" w:eastAsia="標楷體" w:hAnsi="標楷體"/>
              </w:rPr>
            </w:pPr>
            <w:r w:rsidRPr="00664057">
              <w:rPr>
                <w:rFonts w:ascii="標楷體" w:eastAsia="標楷體" w:hAnsi="標楷體"/>
              </w:rPr>
              <w:t>ClMovables</w:t>
            </w:r>
          </w:p>
        </w:tc>
        <w:tc>
          <w:tcPr>
            <w:tcW w:w="3828" w:type="dxa"/>
            <w:shd w:val="clear" w:color="auto" w:fill="auto"/>
          </w:tcPr>
          <w:p w14:paraId="3B1989AB"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動產檔</w:t>
            </w:r>
          </w:p>
        </w:tc>
      </w:tr>
    </w:tbl>
    <w:p w14:paraId="2350D7B3" w14:textId="77777777" w:rsidR="000A134F" w:rsidRPr="00B47A6D" w:rsidRDefault="000A134F" w:rsidP="000A134F"/>
    <w:p w14:paraId="6F6FBF52" w14:textId="77777777" w:rsidR="000A134F" w:rsidRPr="00291505" w:rsidRDefault="000A134F" w:rsidP="000A134F">
      <w:pPr>
        <w:rPr>
          <w:rFonts w:ascii="標楷體" w:eastAsia="標楷體" w:hAnsi="標楷體"/>
        </w:rPr>
      </w:pPr>
    </w:p>
    <w:p w14:paraId="2D0BB011" w14:textId="77777777" w:rsidR="000A134F" w:rsidRPr="00291505" w:rsidRDefault="000A134F" w:rsidP="000A134F">
      <w:pPr>
        <w:pStyle w:val="a"/>
      </w:pPr>
      <w:r w:rsidRPr="00291505">
        <w:t>UI畫面</w:t>
      </w:r>
    </w:p>
    <w:p w14:paraId="346E38A5" w14:textId="77777777" w:rsidR="000A134F" w:rsidRPr="00664057" w:rsidRDefault="000A134F" w:rsidP="000A134F">
      <w:pPr>
        <w:pStyle w:val="42"/>
        <w:spacing w:after="48"/>
        <w:ind w:left="1133"/>
        <w:rPr>
          <w:rFonts w:ascii="標楷體" w:hAnsi="標楷體"/>
          <w:sz w:val="20"/>
        </w:rPr>
      </w:pPr>
      <w:r w:rsidRPr="00291505">
        <w:rPr>
          <w:rFonts w:ascii="標楷體" w:hAnsi="標楷體" w:hint="eastAsia"/>
        </w:rPr>
        <w:t>輸入畫面：</w:t>
      </w:r>
    </w:p>
    <w:p w14:paraId="037FDBD3" w14:textId="67AA21AA" w:rsidR="000A134F" w:rsidRPr="00291505" w:rsidRDefault="00560ECE" w:rsidP="000A134F">
      <w:pPr>
        <w:rPr>
          <w:rFonts w:ascii="標楷體" w:eastAsia="標楷體" w:hAnsi="標楷體"/>
        </w:rPr>
      </w:pPr>
      <w:r w:rsidRPr="0041146A">
        <w:rPr>
          <w:rFonts w:ascii="標楷體" w:eastAsia="標楷體" w:hAnsi="標楷體"/>
          <w:noProof/>
        </w:rPr>
        <w:drawing>
          <wp:inline distT="0" distB="0" distL="0" distR="0" wp14:anchorId="7A027F11" wp14:editId="5808E0EF">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5B20E4E0" w14:textId="77777777" w:rsidR="000A134F" w:rsidRDefault="000A134F" w:rsidP="000A134F">
      <w:pPr>
        <w:pStyle w:val="a"/>
      </w:pPr>
      <w:r>
        <w:t>輸入畫面</w:t>
      </w:r>
      <w:r>
        <w:rPr>
          <w:rFonts w:hint="eastAsia"/>
        </w:rPr>
        <w:t>按鈕</w:t>
      </w:r>
      <w:r>
        <w:t>說明</w:t>
      </w:r>
    </w:p>
    <w:p w14:paraId="17F93A32"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6987ADE0" w14:textId="77777777" w:rsidTr="001321E5">
        <w:tc>
          <w:tcPr>
            <w:tcW w:w="851" w:type="dxa"/>
            <w:shd w:val="clear" w:color="auto" w:fill="D9D9D9"/>
          </w:tcPr>
          <w:p w14:paraId="4F3A5B51"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CCE1363"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8CA7216"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功能說明</w:t>
            </w:r>
          </w:p>
        </w:tc>
      </w:tr>
      <w:tr w:rsidR="000A134F" w:rsidRPr="00F5236F" w14:paraId="77851F6E" w14:textId="77777777" w:rsidTr="001321E5">
        <w:tc>
          <w:tcPr>
            <w:tcW w:w="851" w:type="dxa"/>
            <w:shd w:val="clear" w:color="auto" w:fill="auto"/>
          </w:tcPr>
          <w:p w14:paraId="15265C3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BAB9A44"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14A1413"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0C9A3"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5D74368D"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5D9760" w14:textId="77777777" w:rsidR="000A134F" w:rsidRPr="004F7CA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53E45CFF" w14:textId="77777777" w:rsidTr="001321E5">
        <w:tc>
          <w:tcPr>
            <w:tcW w:w="851" w:type="dxa"/>
            <w:shd w:val="clear" w:color="auto" w:fill="auto"/>
          </w:tcPr>
          <w:p w14:paraId="4913ABD5"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2B3E160"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D9CEEF"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0A134F" w:rsidRPr="00F5236F" w14:paraId="14D82BB8" w14:textId="77777777" w:rsidTr="001321E5">
        <w:tc>
          <w:tcPr>
            <w:tcW w:w="851" w:type="dxa"/>
            <w:shd w:val="clear" w:color="auto" w:fill="auto"/>
          </w:tcPr>
          <w:p w14:paraId="7AD088FC"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D243065"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0616E7A"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0A134F" w:rsidRPr="00F5236F" w14:paraId="4A141A8E" w14:textId="77777777" w:rsidTr="001321E5">
        <w:tc>
          <w:tcPr>
            <w:tcW w:w="851" w:type="dxa"/>
            <w:shd w:val="clear" w:color="auto" w:fill="auto"/>
          </w:tcPr>
          <w:p w14:paraId="4411ECD0" w14:textId="77777777" w:rsidR="000A134F" w:rsidRPr="004F7CA5" w:rsidRDefault="000A134F" w:rsidP="001321E5">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B6BF86"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43DE8153" w14:textId="77777777" w:rsidR="000A134F" w:rsidRPr="004F7CA5" w:rsidRDefault="000A134F" w:rsidP="001321E5">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004B856B" w14:textId="77777777" w:rsidR="000A134F" w:rsidRDefault="000A134F" w:rsidP="000A134F">
      <w:pPr>
        <w:pStyle w:val="a"/>
      </w:pPr>
      <w:r>
        <w:t>輸入畫面資料說明</w:t>
      </w:r>
    </w:p>
    <w:p w14:paraId="6C4A0673"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0A134F" w:rsidRPr="00362205" w14:paraId="0DF831D5" w14:textId="77777777" w:rsidTr="001321E5">
        <w:trPr>
          <w:trHeight w:val="388"/>
          <w:jc w:val="center"/>
        </w:trPr>
        <w:tc>
          <w:tcPr>
            <w:tcW w:w="576" w:type="dxa"/>
            <w:vMerge w:val="restart"/>
            <w:shd w:val="clear" w:color="auto" w:fill="D9D9D9"/>
          </w:tcPr>
          <w:p w14:paraId="6EE66CE7"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18ECBD33"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4D231AEE"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56CCE84A"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2AB56346" w14:textId="77777777" w:rsidTr="001321E5">
        <w:trPr>
          <w:trHeight w:val="244"/>
          <w:jc w:val="center"/>
        </w:trPr>
        <w:tc>
          <w:tcPr>
            <w:tcW w:w="576" w:type="dxa"/>
            <w:vMerge/>
            <w:shd w:val="clear" w:color="auto" w:fill="D9D9D9"/>
          </w:tcPr>
          <w:p w14:paraId="059C6EC8" w14:textId="77777777" w:rsidR="000A134F" w:rsidRPr="00362205" w:rsidRDefault="000A134F" w:rsidP="001321E5">
            <w:pPr>
              <w:rPr>
                <w:rFonts w:ascii="標楷體" w:eastAsia="標楷體" w:hAnsi="標楷體"/>
              </w:rPr>
            </w:pPr>
          </w:p>
        </w:tc>
        <w:tc>
          <w:tcPr>
            <w:tcW w:w="1099" w:type="dxa"/>
            <w:vMerge/>
            <w:shd w:val="clear" w:color="auto" w:fill="D9D9D9"/>
          </w:tcPr>
          <w:p w14:paraId="5D529D2F" w14:textId="77777777" w:rsidR="000A134F" w:rsidRPr="00362205" w:rsidRDefault="000A134F" w:rsidP="001321E5">
            <w:pPr>
              <w:rPr>
                <w:rFonts w:ascii="標楷體" w:eastAsia="標楷體" w:hAnsi="標楷體"/>
              </w:rPr>
            </w:pPr>
          </w:p>
        </w:tc>
        <w:tc>
          <w:tcPr>
            <w:tcW w:w="668" w:type="dxa"/>
            <w:shd w:val="clear" w:color="auto" w:fill="D9D9D9"/>
          </w:tcPr>
          <w:p w14:paraId="45650C8F"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09FA6C9"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7CE48E2"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FCED41A"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1CABC6A9"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04F0F360" w14:textId="77777777" w:rsidR="000A134F" w:rsidRPr="00362205" w:rsidRDefault="000A134F" w:rsidP="001321E5">
            <w:pPr>
              <w:rPr>
                <w:rFonts w:ascii="標楷體" w:eastAsia="標楷體" w:hAnsi="標楷體"/>
              </w:rPr>
            </w:pPr>
          </w:p>
        </w:tc>
      </w:tr>
      <w:tr w:rsidR="000A134F" w:rsidRPr="00362205" w14:paraId="3406F7E7" w14:textId="77777777" w:rsidTr="001321E5">
        <w:trPr>
          <w:trHeight w:val="244"/>
          <w:jc w:val="center"/>
        </w:trPr>
        <w:tc>
          <w:tcPr>
            <w:tcW w:w="10420" w:type="dxa"/>
            <w:gridSpan w:val="8"/>
          </w:tcPr>
          <w:p w14:paraId="0BAE2D27" w14:textId="77777777" w:rsidR="000A134F" w:rsidRPr="004657D0" w:rsidRDefault="000A134F" w:rsidP="001321E5">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0A134F" w:rsidRPr="00362205" w14:paraId="38BD376C" w14:textId="77777777" w:rsidTr="001321E5">
        <w:trPr>
          <w:trHeight w:val="244"/>
          <w:jc w:val="center"/>
        </w:trPr>
        <w:tc>
          <w:tcPr>
            <w:tcW w:w="576" w:type="dxa"/>
          </w:tcPr>
          <w:p w14:paraId="0A611E61"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4AD73153" w14:textId="77777777" w:rsidR="000A134F" w:rsidRPr="00362205" w:rsidRDefault="00F65781" w:rsidP="001321E5">
            <w:pPr>
              <w:rPr>
                <w:rFonts w:ascii="標楷體" w:eastAsia="標楷體" w:hAnsi="標楷體"/>
              </w:rPr>
            </w:pPr>
            <w:r>
              <w:rPr>
                <w:rFonts w:ascii="標楷體" w:eastAsia="標楷體" w:hAnsi="標楷體" w:hint="eastAsia"/>
              </w:rPr>
              <w:t>借戶戶號</w:t>
            </w:r>
          </w:p>
        </w:tc>
        <w:tc>
          <w:tcPr>
            <w:tcW w:w="668" w:type="dxa"/>
          </w:tcPr>
          <w:p w14:paraId="3C8C1EEF" w14:textId="77777777" w:rsidR="000A134F" w:rsidRPr="003D7B59" w:rsidRDefault="000A134F" w:rsidP="001321E5">
            <w:pPr>
              <w:rPr>
                <w:rFonts w:ascii="標楷體" w:eastAsia="標楷體" w:hAnsi="標楷體"/>
              </w:rPr>
            </w:pPr>
            <w:r>
              <w:rPr>
                <w:rFonts w:ascii="標楷體" w:eastAsia="標楷體" w:hAnsi="標楷體"/>
              </w:rPr>
              <w:t>7</w:t>
            </w:r>
          </w:p>
        </w:tc>
        <w:tc>
          <w:tcPr>
            <w:tcW w:w="886" w:type="dxa"/>
          </w:tcPr>
          <w:p w14:paraId="668B923C" w14:textId="77777777" w:rsidR="000A134F" w:rsidRPr="00362205" w:rsidRDefault="000A134F" w:rsidP="001321E5">
            <w:pPr>
              <w:rPr>
                <w:rFonts w:ascii="標楷體" w:eastAsia="標楷體" w:hAnsi="標楷體"/>
              </w:rPr>
            </w:pPr>
          </w:p>
        </w:tc>
        <w:tc>
          <w:tcPr>
            <w:tcW w:w="2856" w:type="dxa"/>
          </w:tcPr>
          <w:p w14:paraId="1375F8B8" w14:textId="77777777" w:rsidR="000A134F" w:rsidRPr="00362205" w:rsidRDefault="000A134F" w:rsidP="001321E5">
            <w:pPr>
              <w:rPr>
                <w:rFonts w:ascii="標楷體" w:eastAsia="標楷體" w:hAnsi="標楷體"/>
              </w:rPr>
            </w:pPr>
          </w:p>
        </w:tc>
        <w:tc>
          <w:tcPr>
            <w:tcW w:w="585" w:type="dxa"/>
          </w:tcPr>
          <w:p w14:paraId="2FD3540E" w14:textId="77777777" w:rsidR="000A134F" w:rsidRPr="00362205" w:rsidRDefault="000A134F" w:rsidP="001321E5">
            <w:pPr>
              <w:rPr>
                <w:rFonts w:ascii="標楷體" w:eastAsia="標楷體" w:hAnsi="標楷體"/>
              </w:rPr>
            </w:pPr>
          </w:p>
        </w:tc>
        <w:tc>
          <w:tcPr>
            <w:tcW w:w="647" w:type="dxa"/>
          </w:tcPr>
          <w:p w14:paraId="594C732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4EB7A3C" w14:textId="77777777" w:rsidR="000A134F" w:rsidRPr="004657D0" w:rsidRDefault="000A134F" w:rsidP="001321E5">
            <w:pPr>
              <w:ind w:left="214" w:hangingChars="89" w:hanging="214"/>
              <w:rPr>
                <w:rFonts w:ascii="標楷體" w:eastAsia="標楷體" w:hAnsi="標楷體"/>
              </w:rPr>
            </w:pPr>
            <w:r>
              <w:rPr>
                <w:rFonts w:ascii="標楷體" w:eastAsia="標楷體" w:hAnsi="標楷體" w:hint="eastAsia"/>
              </w:rPr>
              <w:t>1.自行輸入數字</w:t>
            </w:r>
          </w:p>
        </w:tc>
      </w:tr>
      <w:tr w:rsidR="000A134F" w:rsidRPr="00362205" w14:paraId="1FFEADAB" w14:textId="77777777" w:rsidTr="001321E5">
        <w:trPr>
          <w:trHeight w:val="244"/>
          <w:jc w:val="center"/>
        </w:trPr>
        <w:tc>
          <w:tcPr>
            <w:tcW w:w="576" w:type="dxa"/>
          </w:tcPr>
          <w:p w14:paraId="4E040C17" w14:textId="77777777" w:rsidR="000A134F" w:rsidRPr="004C41F5" w:rsidRDefault="000A134F" w:rsidP="001321E5">
            <w:pPr>
              <w:rPr>
                <w:rFonts w:ascii="標楷體" w:eastAsia="標楷體" w:hAnsi="標楷體"/>
              </w:rPr>
            </w:pPr>
          </w:p>
        </w:tc>
        <w:tc>
          <w:tcPr>
            <w:tcW w:w="9844" w:type="dxa"/>
            <w:gridSpan w:val="7"/>
          </w:tcPr>
          <w:p w14:paraId="0C50B0BD" w14:textId="77777777" w:rsidR="000A134F" w:rsidRDefault="000A134F" w:rsidP="001321E5">
            <w:pPr>
              <w:ind w:firstLine="1"/>
              <w:rPr>
                <w:rFonts w:ascii="標楷體" w:eastAsia="標楷體" w:hAnsi="標楷體"/>
              </w:rPr>
            </w:pPr>
            <w:r>
              <w:rPr>
                <w:rFonts w:ascii="標楷體" w:eastAsia="標楷體" w:hAnsi="標楷體" w:hint="eastAsia"/>
              </w:rPr>
              <w:t>輸入[</w:t>
            </w:r>
            <w:r w:rsidR="00F65781">
              <w:rPr>
                <w:rFonts w:ascii="標楷體" w:eastAsia="標楷體" w:hAnsi="標楷體" w:hint="eastAsia"/>
              </w:rPr>
              <w:t>借戶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0E990919" w14:textId="77777777" w:rsidR="000A134F" w:rsidRPr="00054910" w:rsidRDefault="000A134F" w:rsidP="001321E5">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0A134F" w:rsidRPr="00362205" w14:paraId="79230F26" w14:textId="77777777" w:rsidTr="001321E5">
        <w:trPr>
          <w:trHeight w:val="244"/>
          <w:jc w:val="center"/>
        </w:trPr>
        <w:tc>
          <w:tcPr>
            <w:tcW w:w="576" w:type="dxa"/>
          </w:tcPr>
          <w:p w14:paraId="08594BB2" w14:textId="77777777" w:rsidR="000A134F" w:rsidRPr="004C41F5" w:rsidRDefault="000A134F" w:rsidP="001321E5">
            <w:pPr>
              <w:rPr>
                <w:rFonts w:ascii="標楷體" w:eastAsia="標楷體" w:hAnsi="標楷體"/>
              </w:rPr>
            </w:pPr>
          </w:p>
        </w:tc>
        <w:tc>
          <w:tcPr>
            <w:tcW w:w="1099" w:type="dxa"/>
          </w:tcPr>
          <w:p w14:paraId="64B9A595" w14:textId="77777777" w:rsidR="000A134F" w:rsidRPr="00F236B1" w:rsidRDefault="000A134F" w:rsidP="001321E5">
            <w:pPr>
              <w:rPr>
                <w:rFonts w:ascii="標楷體" w:eastAsia="標楷體" w:hAnsi="標楷體"/>
              </w:rPr>
            </w:pPr>
            <w:r>
              <w:rPr>
                <w:rFonts w:ascii="標楷體" w:eastAsia="標楷體" w:hAnsi="標楷體" w:hint="eastAsia"/>
              </w:rPr>
              <w:t>戶名</w:t>
            </w:r>
          </w:p>
        </w:tc>
        <w:tc>
          <w:tcPr>
            <w:tcW w:w="668" w:type="dxa"/>
          </w:tcPr>
          <w:p w14:paraId="41122EA1" w14:textId="77777777" w:rsidR="000A134F" w:rsidRDefault="000A134F" w:rsidP="001321E5">
            <w:pPr>
              <w:rPr>
                <w:rFonts w:ascii="標楷體" w:eastAsia="標楷體" w:hAnsi="標楷體"/>
              </w:rPr>
            </w:pPr>
          </w:p>
        </w:tc>
        <w:tc>
          <w:tcPr>
            <w:tcW w:w="886" w:type="dxa"/>
          </w:tcPr>
          <w:p w14:paraId="7193A6BC" w14:textId="77777777" w:rsidR="000A134F" w:rsidRPr="00362205" w:rsidRDefault="000A134F" w:rsidP="001321E5">
            <w:pPr>
              <w:rPr>
                <w:rFonts w:ascii="標楷體" w:eastAsia="標楷體" w:hAnsi="標楷體"/>
              </w:rPr>
            </w:pPr>
          </w:p>
        </w:tc>
        <w:tc>
          <w:tcPr>
            <w:tcW w:w="2856" w:type="dxa"/>
          </w:tcPr>
          <w:p w14:paraId="487068BE" w14:textId="77777777" w:rsidR="000A134F" w:rsidRPr="00362205" w:rsidRDefault="000A134F" w:rsidP="001321E5">
            <w:pPr>
              <w:rPr>
                <w:rFonts w:ascii="標楷體" w:eastAsia="標楷體" w:hAnsi="標楷體"/>
              </w:rPr>
            </w:pPr>
          </w:p>
        </w:tc>
        <w:tc>
          <w:tcPr>
            <w:tcW w:w="585" w:type="dxa"/>
          </w:tcPr>
          <w:p w14:paraId="1B6F10F9" w14:textId="77777777" w:rsidR="000A134F" w:rsidRPr="00362205" w:rsidRDefault="000A134F" w:rsidP="001321E5">
            <w:pPr>
              <w:rPr>
                <w:rFonts w:ascii="標楷體" w:eastAsia="標楷體" w:hAnsi="標楷體"/>
              </w:rPr>
            </w:pPr>
          </w:p>
        </w:tc>
        <w:tc>
          <w:tcPr>
            <w:tcW w:w="647" w:type="dxa"/>
          </w:tcPr>
          <w:p w14:paraId="0EEAF308" w14:textId="77777777" w:rsidR="000A134F" w:rsidRDefault="000A134F" w:rsidP="001321E5">
            <w:pPr>
              <w:jc w:val="center"/>
              <w:rPr>
                <w:rFonts w:ascii="標楷體" w:eastAsia="標楷體" w:hAnsi="標楷體"/>
              </w:rPr>
            </w:pPr>
            <w:r>
              <w:rPr>
                <w:rFonts w:ascii="標楷體" w:eastAsia="標楷體" w:hAnsi="標楷體" w:hint="eastAsia"/>
              </w:rPr>
              <w:t>R</w:t>
            </w:r>
          </w:p>
        </w:tc>
        <w:tc>
          <w:tcPr>
            <w:tcW w:w="3103" w:type="dxa"/>
          </w:tcPr>
          <w:p w14:paraId="667A33D3" w14:textId="77777777" w:rsidR="000A134F" w:rsidRDefault="000A134F" w:rsidP="001321E5">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0A134F" w:rsidRPr="00362205" w14:paraId="25E78FCD" w14:textId="77777777" w:rsidTr="001321E5">
        <w:trPr>
          <w:trHeight w:val="244"/>
          <w:jc w:val="center"/>
        </w:trPr>
        <w:tc>
          <w:tcPr>
            <w:tcW w:w="576" w:type="dxa"/>
          </w:tcPr>
          <w:p w14:paraId="51091B6A" w14:textId="77777777" w:rsidR="000A134F" w:rsidRDefault="000A134F" w:rsidP="001321E5">
            <w:pPr>
              <w:rPr>
                <w:rFonts w:ascii="標楷體" w:eastAsia="標楷體" w:hAnsi="標楷體"/>
              </w:rPr>
            </w:pPr>
            <w:r>
              <w:rPr>
                <w:rFonts w:ascii="標楷體" w:eastAsia="標楷體" w:hAnsi="標楷體" w:hint="eastAsia"/>
              </w:rPr>
              <w:t>1-2</w:t>
            </w:r>
          </w:p>
        </w:tc>
        <w:tc>
          <w:tcPr>
            <w:tcW w:w="1099" w:type="dxa"/>
          </w:tcPr>
          <w:p w14:paraId="656DA006" w14:textId="77777777" w:rsidR="000A134F" w:rsidRDefault="000A134F" w:rsidP="001321E5">
            <w:pPr>
              <w:rPr>
                <w:rFonts w:ascii="標楷體" w:eastAsia="標楷體" w:hAnsi="標楷體"/>
              </w:rPr>
            </w:pPr>
            <w:r>
              <w:rPr>
                <w:rFonts w:ascii="標楷體" w:eastAsia="標楷體" w:hAnsi="標楷體" w:hint="eastAsia"/>
              </w:rPr>
              <w:t>額度編號</w:t>
            </w:r>
          </w:p>
        </w:tc>
        <w:tc>
          <w:tcPr>
            <w:tcW w:w="668" w:type="dxa"/>
          </w:tcPr>
          <w:p w14:paraId="39A10350" w14:textId="77777777" w:rsidR="000A134F" w:rsidRPr="003D7B59" w:rsidRDefault="000A134F" w:rsidP="001321E5">
            <w:pPr>
              <w:rPr>
                <w:rFonts w:ascii="標楷體" w:eastAsia="標楷體" w:hAnsi="標楷體"/>
              </w:rPr>
            </w:pPr>
            <w:r>
              <w:rPr>
                <w:rFonts w:ascii="標楷體" w:eastAsia="標楷體" w:hAnsi="標楷體" w:hint="eastAsia"/>
              </w:rPr>
              <w:t>3</w:t>
            </w:r>
          </w:p>
        </w:tc>
        <w:tc>
          <w:tcPr>
            <w:tcW w:w="886" w:type="dxa"/>
          </w:tcPr>
          <w:p w14:paraId="7108D493" w14:textId="77777777" w:rsidR="000A134F" w:rsidRPr="00362205" w:rsidRDefault="000A134F" w:rsidP="001321E5">
            <w:pPr>
              <w:rPr>
                <w:rFonts w:ascii="標楷體" w:eastAsia="標楷體" w:hAnsi="標楷體"/>
              </w:rPr>
            </w:pPr>
          </w:p>
        </w:tc>
        <w:tc>
          <w:tcPr>
            <w:tcW w:w="2856" w:type="dxa"/>
          </w:tcPr>
          <w:p w14:paraId="7ACFF44C" w14:textId="77777777" w:rsidR="000A134F" w:rsidRPr="00362205" w:rsidRDefault="000A134F" w:rsidP="001321E5">
            <w:pPr>
              <w:rPr>
                <w:rFonts w:ascii="標楷體" w:eastAsia="標楷體" w:hAnsi="標楷體"/>
              </w:rPr>
            </w:pPr>
          </w:p>
        </w:tc>
        <w:tc>
          <w:tcPr>
            <w:tcW w:w="585" w:type="dxa"/>
          </w:tcPr>
          <w:p w14:paraId="16DC1334" w14:textId="77777777" w:rsidR="000A134F" w:rsidRPr="00362205" w:rsidRDefault="000A134F" w:rsidP="001321E5">
            <w:pPr>
              <w:rPr>
                <w:rFonts w:ascii="標楷體" w:eastAsia="標楷體" w:hAnsi="標楷體"/>
              </w:rPr>
            </w:pPr>
          </w:p>
        </w:tc>
        <w:tc>
          <w:tcPr>
            <w:tcW w:w="647" w:type="dxa"/>
          </w:tcPr>
          <w:p w14:paraId="13D974A8"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185CFE71" w14:textId="77777777" w:rsidR="000A134F" w:rsidRDefault="000A134F" w:rsidP="001321E5">
            <w:pPr>
              <w:rPr>
                <w:rFonts w:ascii="標楷體" w:eastAsia="標楷體" w:hAnsi="標楷體"/>
              </w:rPr>
            </w:pPr>
            <w:r>
              <w:rPr>
                <w:rFonts w:ascii="標楷體" w:eastAsia="標楷體" w:hAnsi="標楷體" w:hint="eastAsia"/>
              </w:rPr>
              <w:t>1.自行輸入數字</w:t>
            </w:r>
          </w:p>
          <w:p w14:paraId="4299EB60" w14:textId="77777777" w:rsidR="000A134F" w:rsidRDefault="000A134F" w:rsidP="001321E5">
            <w:pPr>
              <w:rPr>
                <w:rFonts w:ascii="標楷體" w:eastAsia="標楷體" w:hAnsi="標楷體"/>
              </w:rPr>
            </w:pPr>
            <w:r>
              <w:rPr>
                <w:rFonts w:ascii="標楷體" w:eastAsia="標楷體" w:hAnsi="標楷體" w:hint="eastAsia"/>
              </w:rPr>
              <w:t>2.000為(查全部)</w:t>
            </w:r>
          </w:p>
        </w:tc>
      </w:tr>
      <w:tr w:rsidR="000A134F" w:rsidRPr="00362205" w14:paraId="3268385B" w14:textId="77777777" w:rsidTr="001321E5">
        <w:trPr>
          <w:trHeight w:val="244"/>
          <w:jc w:val="center"/>
        </w:trPr>
        <w:tc>
          <w:tcPr>
            <w:tcW w:w="576" w:type="dxa"/>
          </w:tcPr>
          <w:p w14:paraId="3F8481B7" w14:textId="77777777" w:rsidR="000A134F" w:rsidRDefault="000A134F" w:rsidP="001321E5">
            <w:pPr>
              <w:rPr>
                <w:rFonts w:ascii="標楷體" w:eastAsia="標楷體" w:hAnsi="標楷體"/>
              </w:rPr>
            </w:pPr>
            <w:r>
              <w:rPr>
                <w:rFonts w:ascii="標楷體" w:eastAsia="標楷體" w:hAnsi="標楷體" w:hint="eastAsia"/>
              </w:rPr>
              <w:t>2-1</w:t>
            </w:r>
          </w:p>
        </w:tc>
        <w:tc>
          <w:tcPr>
            <w:tcW w:w="1099" w:type="dxa"/>
          </w:tcPr>
          <w:p w14:paraId="597125F1" w14:textId="77777777" w:rsidR="000A134F" w:rsidRDefault="000A134F" w:rsidP="001321E5">
            <w:pPr>
              <w:rPr>
                <w:rFonts w:ascii="標楷體" w:eastAsia="標楷體" w:hAnsi="標楷體"/>
              </w:rPr>
            </w:pPr>
            <w:r>
              <w:rPr>
                <w:rFonts w:ascii="標楷體" w:eastAsia="標楷體" w:hAnsi="標楷體" w:hint="eastAsia"/>
              </w:rPr>
              <w:t>擔保品代號1</w:t>
            </w:r>
          </w:p>
        </w:tc>
        <w:tc>
          <w:tcPr>
            <w:tcW w:w="668" w:type="dxa"/>
          </w:tcPr>
          <w:p w14:paraId="64C96DEF"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1E8B4C6F" w14:textId="77777777" w:rsidR="000A134F" w:rsidRPr="00362205" w:rsidRDefault="000A134F" w:rsidP="001321E5">
            <w:pPr>
              <w:rPr>
                <w:rFonts w:ascii="標楷體" w:eastAsia="標楷體" w:hAnsi="標楷體"/>
              </w:rPr>
            </w:pPr>
          </w:p>
        </w:tc>
        <w:tc>
          <w:tcPr>
            <w:tcW w:w="2856" w:type="dxa"/>
          </w:tcPr>
          <w:p w14:paraId="60FFF34C" w14:textId="77777777" w:rsidR="000A134F" w:rsidRPr="00362205" w:rsidRDefault="000A134F"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5625948F" w14:textId="77777777" w:rsidR="000A134F" w:rsidRPr="00362205" w:rsidRDefault="000A134F" w:rsidP="001321E5">
            <w:pPr>
              <w:rPr>
                <w:rFonts w:ascii="標楷體" w:eastAsia="標楷體" w:hAnsi="標楷體"/>
              </w:rPr>
            </w:pPr>
          </w:p>
        </w:tc>
        <w:tc>
          <w:tcPr>
            <w:tcW w:w="647" w:type="dxa"/>
          </w:tcPr>
          <w:p w14:paraId="7AC105A4"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A0260A8"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自行輸入代碼</w:t>
            </w:r>
          </w:p>
          <w:p w14:paraId="28430571"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E3495EC" w14:textId="77777777" w:rsidR="000A134F" w:rsidRPr="00E84922" w:rsidRDefault="000A134F" w:rsidP="001321E5">
            <w:pPr>
              <w:rPr>
                <w:rFonts w:ascii="標楷體" w:eastAsia="標楷體" w:hAnsi="標楷體"/>
              </w:rPr>
            </w:pPr>
            <w:r>
              <w:rPr>
                <w:rFonts w:ascii="標楷體" w:eastAsia="標楷體" w:hAnsi="標楷體" w:hint="eastAsia"/>
              </w:rPr>
              <w:t>3.0為(查全部)</w:t>
            </w:r>
          </w:p>
        </w:tc>
      </w:tr>
      <w:tr w:rsidR="000A134F" w:rsidRPr="00362205" w14:paraId="3B5B1415" w14:textId="77777777" w:rsidTr="001321E5">
        <w:trPr>
          <w:trHeight w:val="244"/>
          <w:jc w:val="center"/>
        </w:trPr>
        <w:tc>
          <w:tcPr>
            <w:tcW w:w="576" w:type="dxa"/>
          </w:tcPr>
          <w:p w14:paraId="6346C8AF" w14:textId="77777777" w:rsidR="000A134F" w:rsidRDefault="000A134F" w:rsidP="001321E5">
            <w:pPr>
              <w:rPr>
                <w:rFonts w:ascii="標楷體" w:eastAsia="標楷體" w:hAnsi="標楷體"/>
              </w:rPr>
            </w:pPr>
            <w:r>
              <w:rPr>
                <w:rFonts w:ascii="標楷體" w:eastAsia="標楷體" w:hAnsi="標楷體" w:hint="eastAsia"/>
              </w:rPr>
              <w:t>2-2</w:t>
            </w:r>
          </w:p>
        </w:tc>
        <w:tc>
          <w:tcPr>
            <w:tcW w:w="1099" w:type="dxa"/>
          </w:tcPr>
          <w:p w14:paraId="2D8DC24F" w14:textId="77777777" w:rsidR="000A134F" w:rsidRDefault="000A134F" w:rsidP="001321E5">
            <w:pPr>
              <w:rPr>
                <w:rFonts w:ascii="標楷體" w:eastAsia="標楷體" w:hAnsi="標楷體"/>
              </w:rPr>
            </w:pPr>
            <w:r>
              <w:rPr>
                <w:rFonts w:ascii="標楷體" w:eastAsia="標楷體" w:hAnsi="標楷體" w:hint="eastAsia"/>
              </w:rPr>
              <w:t>擔保品代號2</w:t>
            </w:r>
          </w:p>
        </w:tc>
        <w:tc>
          <w:tcPr>
            <w:tcW w:w="668" w:type="dxa"/>
          </w:tcPr>
          <w:p w14:paraId="32641748" w14:textId="77777777" w:rsidR="000A134F" w:rsidRPr="003D7B59" w:rsidRDefault="000A134F" w:rsidP="001321E5">
            <w:pPr>
              <w:rPr>
                <w:rFonts w:ascii="標楷體" w:eastAsia="標楷體" w:hAnsi="標楷體"/>
              </w:rPr>
            </w:pPr>
            <w:r>
              <w:rPr>
                <w:rFonts w:ascii="標楷體" w:eastAsia="標楷體" w:hAnsi="標楷體" w:hint="eastAsia"/>
              </w:rPr>
              <w:t>2</w:t>
            </w:r>
          </w:p>
        </w:tc>
        <w:tc>
          <w:tcPr>
            <w:tcW w:w="886" w:type="dxa"/>
          </w:tcPr>
          <w:p w14:paraId="44DE030B" w14:textId="77777777" w:rsidR="000A134F" w:rsidRPr="00362205" w:rsidRDefault="000A134F" w:rsidP="001321E5">
            <w:pPr>
              <w:rPr>
                <w:rFonts w:ascii="標楷體" w:eastAsia="標楷體" w:hAnsi="標楷體"/>
              </w:rPr>
            </w:pPr>
          </w:p>
        </w:tc>
        <w:tc>
          <w:tcPr>
            <w:tcW w:w="2856" w:type="dxa"/>
          </w:tcPr>
          <w:p w14:paraId="14278754"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4B7F5C2F" w14:textId="77777777" w:rsidR="000A134F" w:rsidRPr="00C77B90" w:rsidRDefault="000A134F" w:rsidP="001321E5">
            <w:pPr>
              <w:rPr>
                <w:rFonts w:ascii="標楷體" w:eastAsia="標楷體" w:hAnsi="標楷體"/>
              </w:rPr>
            </w:pPr>
          </w:p>
        </w:tc>
        <w:tc>
          <w:tcPr>
            <w:tcW w:w="585" w:type="dxa"/>
          </w:tcPr>
          <w:p w14:paraId="70005987" w14:textId="77777777" w:rsidR="000A134F" w:rsidRPr="00362205" w:rsidRDefault="000A134F" w:rsidP="001321E5">
            <w:pPr>
              <w:rPr>
                <w:rFonts w:ascii="標楷體" w:eastAsia="標楷體" w:hAnsi="標楷體"/>
              </w:rPr>
            </w:pPr>
          </w:p>
        </w:tc>
        <w:tc>
          <w:tcPr>
            <w:tcW w:w="647" w:type="dxa"/>
          </w:tcPr>
          <w:p w14:paraId="587783CE"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7C086819"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698E875B"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1BEBAD11" w14:textId="77777777" w:rsidR="000A134F" w:rsidRDefault="000A134F" w:rsidP="001321E5">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0A134F" w:rsidRPr="00362205" w14:paraId="1C0E6BC9" w14:textId="77777777" w:rsidTr="001321E5">
        <w:trPr>
          <w:trHeight w:val="244"/>
          <w:jc w:val="center"/>
        </w:trPr>
        <w:tc>
          <w:tcPr>
            <w:tcW w:w="576" w:type="dxa"/>
          </w:tcPr>
          <w:p w14:paraId="301E383B" w14:textId="77777777" w:rsidR="000A134F" w:rsidRDefault="000A134F" w:rsidP="001321E5">
            <w:pPr>
              <w:rPr>
                <w:rFonts w:ascii="標楷體" w:eastAsia="標楷體" w:hAnsi="標楷體"/>
              </w:rPr>
            </w:pPr>
          </w:p>
        </w:tc>
        <w:tc>
          <w:tcPr>
            <w:tcW w:w="9844" w:type="dxa"/>
            <w:gridSpan w:val="7"/>
          </w:tcPr>
          <w:p w14:paraId="125FF7A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6AD127F"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8AB4E88"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EF07A5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91572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04C887CD"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362205" w14:paraId="0C26597C" w14:textId="77777777" w:rsidTr="001321E5">
        <w:trPr>
          <w:trHeight w:val="244"/>
          <w:jc w:val="center"/>
        </w:trPr>
        <w:tc>
          <w:tcPr>
            <w:tcW w:w="576" w:type="dxa"/>
          </w:tcPr>
          <w:p w14:paraId="7049CD37" w14:textId="77777777" w:rsidR="000A134F" w:rsidRDefault="000A134F" w:rsidP="001321E5">
            <w:pPr>
              <w:rPr>
                <w:rFonts w:ascii="標楷體" w:eastAsia="標楷體" w:hAnsi="標楷體"/>
              </w:rPr>
            </w:pPr>
            <w:r>
              <w:rPr>
                <w:rFonts w:ascii="標楷體" w:eastAsia="標楷體" w:hAnsi="標楷體" w:hint="eastAsia"/>
              </w:rPr>
              <w:t>2-3</w:t>
            </w:r>
          </w:p>
        </w:tc>
        <w:tc>
          <w:tcPr>
            <w:tcW w:w="1099" w:type="dxa"/>
          </w:tcPr>
          <w:p w14:paraId="5A52B6F5" w14:textId="77777777" w:rsidR="000A134F" w:rsidRDefault="000A134F" w:rsidP="001321E5">
            <w:pPr>
              <w:rPr>
                <w:rFonts w:ascii="標楷體" w:eastAsia="標楷體" w:hAnsi="標楷體"/>
              </w:rPr>
            </w:pPr>
            <w:r>
              <w:rPr>
                <w:rFonts w:ascii="標楷體" w:eastAsia="標楷體" w:hAnsi="標楷體" w:hint="eastAsia"/>
              </w:rPr>
              <w:t>擔保品編號</w:t>
            </w:r>
          </w:p>
        </w:tc>
        <w:tc>
          <w:tcPr>
            <w:tcW w:w="668" w:type="dxa"/>
          </w:tcPr>
          <w:p w14:paraId="3241B823" w14:textId="77777777" w:rsidR="000A134F" w:rsidRDefault="000A134F" w:rsidP="001321E5">
            <w:pPr>
              <w:rPr>
                <w:rFonts w:ascii="標楷體" w:eastAsia="標楷體" w:hAnsi="標楷體"/>
              </w:rPr>
            </w:pPr>
            <w:r>
              <w:rPr>
                <w:rFonts w:ascii="標楷體" w:eastAsia="標楷體" w:hAnsi="標楷體" w:hint="eastAsia"/>
              </w:rPr>
              <w:t>7</w:t>
            </w:r>
          </w:p>
        </w:tc>
        <w:tc>
          <w:tcPr>
            <w:tcW w:w="886" w:type="dxa"/>
          </w:tcPr>
          <w:p w14:paraId="1E41D61B" w14:textId="77777777" w:rsidR="000A134F" w:rsidRPr="00362205" w:rsidRDefault="000A134F" w:rsidP="001321E5">
            <w:pPr>
              <w:rPr>
                <w:rFonts w:ascii="標楷體" w:eastAsia="標楷體" w:hAnsi="標楷體"/>
              </w:rPr>
            </w:pPr>
          </w:p>
        </w:tc>
        <w:tc>
          <w:tcPr>
            <w:tcW w:w="2856" w:type="dxa"/>
          </w:tcPr>
          <w:p w14:paraId="5EBF96E9" w14:textId="77777777" w:rsidR="000A134F" w:rsidRPr="00362205" w:rsidRDefault="000A134F" w:rsidP="001321E5">
            <w:pPr>
              <w:rPr>
                <w:rFonts w:ascii="標楷體" w:eastAsia="標楷體" w:hAnsi="標楷體"/>
              </w:rPr>
            </w:pPr>
          </w:p>
        </w:tc>
        <w:tc>
          <w:tcPr>
            <w:tcW w:w="585" w:type="dxa"/>
          </w:tcPr>
          <w:p w14:paraId="770D3EF5" w14:textId="77777777" w:rsidR="000A134F" w:rsidRPr="00362205" w:rsidRDefault="000A134F" w:rsidP="001321E5">
            <w:pPr>
              <w:rPr>
                <w:rFonts w:ascii="標楷體" w:eastAsia="標楷體" w:hAnsi="標楷體"/>
              </w:rPr>
            </w:pPr>
          </w:p>
        </w:tc>
        <w:tc>
          <w:tcPr>
            <w:tcW w:w="647" w:type="dxa"/>
          </w:tcPr>
          <w:p w14:paraId="523546CC"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0E9DB7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06948E5E"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0A134F" w:rsidRPr="00362205" w14:paraId="19AAF145" w14:textId="77777777" w:rsidTr="001321E5">
        <w:trPr>
          <w:trHeight w:val="244"/>
          <w:jc w:val="center"/>
        </w:trPr>
        <w:tc>
          <w:tcPr>
            <w:tcW w:w="576" w:type="dxa"/>
          </w:tcPr>
          <w:p w14:paraId="36439967" w14:textId="77777777" w:rsidR="000A134F" w:rsidRDefault="000A134F" w:rsidP="001321E5">
            <w:pPr>
              <w:rPr>
                <w:rFonts w:ascii="標楷體" w:eastAsia="標楷體" w:hAnsi="標楷體"/>
              </w:rPr>
            </w:pPr>
            <w:r>
              <w:rPr>
                <w:rFonts w:ascii="標楷體" w:eastAsia="標楷體" w:hAnsi="標楷體" w:hint="eastAsia"/>
              </w:rPr>
              <w:t>3</w:t>
            </w:r>
          </w:p>
        </w:tc>
        <w:tc>
          <w:tcPr>
            <w:tcW w:w="1099" w:type="dxa"/>
          </w:tcPr>
          <w:p w14:paraId="5A60D677" w14:textId="77777777" w:rsidR="000A134F" w:rsidRDefault="000A134F" w:rsidP="001321E5">
            <w:pPr>
              <w:rPr>
                <w:rFonts w:ascii="標楷體" w:eastAsia="標楷體" w:hAnsi="標楷體"/>
              </w:rPr>
            </w:pPr>
            <w:r>
              <w:rPr>
                <w:rFonts w:ascii="標楷體" w:eastAsia="標楷體" w:hAnsi="標楷體" w:hint="eastAsia"/>
              </w:rPr>
              <w:t>含結案</w:t>
            </w:r>
          </w:p>
        </w:tc>
        <w:tc>
          <w:tcPr>
            <w:tcW w:w="668" w:type="dxa"/>
          </w:tcPr>
          <w:p w14:paraId="50106919"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209CC411" w14:textId="77777777" w:rsidR="000A134F" w:rsidRPr="00362205" w:rsidRDefault="000A134F" w:rsidP="001321E5">
            <w:pPr>
              <w:rPr>
                <w:rFonts w:ascii="標楷體" w:eastAsia="標楷體" w:hAnsi="標楷體"/>
              </w:rPr>
            </w:pPr>
          </w:p>
        </w:tc>
        <w:tc>
          <w:tcPr>
            <w:tcW w:w="2856" w:type="dxa"/>
          </w:tcPr>
          <w:p w14:paraId="391A8DCD" w14:textId="77777777" w:rsidR="000A134F" w:rsidRDefault="000A134F" w:rsidP="001321E5">
            <w:pPr>
              <w:rPr>
                <w:rFonts w:ascii="標楷體" w:eastAsia="標楷體" w:hAnsi="標楷體"/>
              </w:rPr>
            </w:pPr>
            <w:r>
              <w:rPr>
                <w:rFonts w:ascii="標楷體" w:eastAsia="標楷體" w:hAnsi="標楷體" w:hint="eastAsia"/>
              </w:rPr>
              <w:t>Y:是</w:t>
            </w:r>
          </w:p>
          <w:p w14:paraId="4ABED234" w14:textId="77777777" w:rsidR="000A134F" w:rsidRPr="00362205" w:rsidRDefault="000A134F" w:rsidP="001321E5">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159301D7"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647" w:type="dxa"/>
          </w:tcPr>
          <w:p w14:paraId="43BA4CA1"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D1A86D1" w14:textId="77777777" w:rsidR="000A134F" w:rsidRDefault="000A134F"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p>
          <w:p w14:paraId="5DB2E0F5" w14:textId="77777777" w:rsidR="000A134F" w:rsidRDefault="000A134F" w:rsidP="001321E5">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326CF976" w14:textId="77777777" w:rsidR="000A134F" w:rsidRDefault="000A134F" w:rsidP="001321E5">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4DF6AFE5" w14:textId="77777777" w:rsidR="000A134F" w:rsidRPr="00291505" w:rsidRDefault="000A134F" w:rsidP="000A134F">
      <w:pPr>
        <w:rPr>
          <w:rFonts w:ascii="標楷體" w:eastAsia="標楷體" w:hAnsi="標楷體"/>
        </w:rPr>
      </w:pPr>
    </w:p>
    <w:p w14:paraId="0BC6B724" w14:textId="77777777" w:rsidR="000A134F" w:rsidRPr="00291505" w:rsidRDefault="000A134F" w:rsidP="000A134F">
      <w:pPr>
        <w:rPr>
          <w:rFonts w:ascii="標楷體" w:eastAsia="標楷體" w:hAnsi="標楷體"/>
        </w:rPr>
      </w:pPr>
    </w:p>
    <w:p w14:paraId="616C9679"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出畫面：</w:t>
      </w:r>
    </w:p>
    <w:p w14:paraId="1DD59B37" w14:textId="77777777" w:rsidR="000A134F" w:rsidRDefault="000A134F" w:rsidP="000A134F">
      <w:pPr>
        <w:rPr>
          <w:rFonts w:ascii="標楷體" w:eastAsia="標楷體" w:hAnsi="標楷體"/>
          <w:sz w:val="20"/>
        </w:rPr>
      </w:pPr>
    </w:p>
    <w:p w14:paraId="26B05F1B" w14:textId="77777777" w:rsidR="000A134F" w:rsidRDefault="000A134F" w:rsidP="000A134F">
      <w:pPr>
        <w:rPr>
          <w:rFonts w:ascii="標楷體" w:eastAsia="標楷體" w:hAnsi="標楷體"/>
          <w:sz w:val="20"/>
        </w:rPr>
      </w:pPr>
    </w:p>
    <w:p w14:paraId="573D4548" w14:textId="45822981" w:rsidR="000A134F" w:rsidRPr="00291505" w:rsidRDefault="00560ECE" w:rsidP="000A134F">
      <w:pPr>
        <w:rPr>
          <w:rFonts w:ascii="標楷體" w:eastAsia="標楷體" w:hAnsi="標楷體"/>
        </w:rPr>
      </w:pPr>
      <w:r w:rsidRPr="005B284A">
        <w:rPr>
          <w:rFonts w:ascii="標楷體" w:eastAsia="標楷體" w:hAnsi="標楷體"/>
          <w:noProof/>
        </w:rPr>
        <w:lastRenderedPageBreak/>
        <w:drawing>
          <wp:inline distT="0" distB="0" distL="0" distR="0" wp14:anchorId="4CD1A530" wp14:editId="15AA68C6">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21BAFF93" wp14:editId="4AA29936">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6497B704"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2B5508D1" w14:textId="77777777" w:rsidR="000A134F" w:rsidRPr="00291505" w:rsidRDefault="000A134F" w:rsidP="000A134F">
      <w:pPr>
        <w:ind w:firstLineChars="200" w:firstLine="400"/>
        <w:rPr>
          <w:rFonts w:ascii="標楷體" w:eastAsia="標楷體" w:hAnsi="標楷體"/>
          <w:sz w:val="20"/>
        </w:rPr>
      </w:pPr>
      <w:r w:rsidRPr="00291505">
        <w:rPr>
          <w:rFonts w:ascii="標楷體" w:eastAsia="標楷體" w:hAnsi="標楷體" w:hint="eastAsia"/>
          <w:sz w:val="20"/>
        </w:rPr>
        <w:t>優先順序:</w:t>
      </w:r>
    </w:p>
    <w:p w14:paraId="78401722"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DC4720E"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045862EC" w14:textId="77777777" w:rsidR="000A134F" w:rsidRPr="005C62CF" w:rsidRDefault="000A134F" w:rsidP="000A134F">
      <w:pPr>
        <w:tabs>
          <w:tab w:val="left" w:pos="788"/>
        </w:tabs>
        <w:rPr>
          <w:rFonts w:ascii="標楷體" w:eastAsia="標楷體" w:hAnsi="標楷體"/>
        </w:rPr>
      </w:pPr>
    </w:p>
    <w:p w14:paraId="4DD7B76C" w14:textId="77777777" w:rsidR="000A134F" w:rsidRDefault="000A134F" w:rsidP="000A134F">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67A49335" w14:textId="77777777" w:rsidR="000A134F" w:rsidRDefault="000A134F" w:rsidP="000A134F">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0A134F" w:rsidRPr="008F1D46" w14:paraId="5671FD4D" w14:textId="77777777" w:rsidTr="001321E5">
        <w:tc>
          <w:tcPr>
            <w:tcW w:w="717" w:type="dxa"/>
            <w:shd w:val="clear" w:color="auto" w:fill="D9D9D9"/>
          </w:tcPr>
          <w:p w14:paraId="2FB0447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183ED4B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3D72F0EE"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D91B7BE"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5A42F9B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0A134F" w:rsidRPr="008F1D46" w14:paraId="0D37C231" w14:textId="77777777" w:rsidTr="001321E5">
        <w:tc>
          <w:tcPr>
            <w:tcW w:w="717" w:type="dxa"/>
            <w:shd w:val="clear" w:color="auto" w:fill="auto"/>
          </w:tcPr>
          <w:p w14:paraId="6E0F526E" w14:textId="77777777" w:rsidR="000A134F" w:rsidRPr="004F7CA5" w:rsidRDefault="000A134F" w:rsidP="00372AFD">
            <w:pPr>
              <w:numPr>
                <w:ilvl w:val="0"/>
                <w:numId w:val="18"/>
              </w:numPr>
              <w:jc w:val="center"/>
              <w:rPr>
                <w:rFonts w:ascii="標楷體" w:eastAsia="標楷體" w:hAnsi="標楷體"/>
                <w:lang w:eastAsia="zh-HK"/>
              </w:rPr>
            </w:pPr>
          </w:p>
        </w:tc>
        <w:tc>
          <w:tcPr>
            <w:tcW w:w="1050" w:type="dxa"/>
            <w:shd w:val="clear" w:color="auto" w:fill="auto"/>
          </w:tcPr>
          <w:p w14:paraId="5CDA2F8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95E7210"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774A9ABD" w14:textId="77777777" w:rsidR="000A134F" w:rsidRPr="004F7CA5" w:rsidRDefault="000A134F" w:rsidP="001321E5">
            <w:pPr>
              <w:rPr>
                <w:rFonts w:ascii="標楷體" w:eastAsia="標楷體" w:hAnsi="標楷體"/>
                <w:lang w:eastAsia="zh-HK"/>
              </w:rPr>
            </w:pPr>
          </w:p>
        </w:tc>
        <w:tc>
          <w:tcPr>
            <w:tcW w:w="3428" w:type="dxa"/>
            <w:shd w:val="clear" w:color="auto" w:fill="auto"/>
          </w:tcPr>
          <w:p w14:paraId="041F3714" w14:textId="77777777" w:rsidR="000A134F" w:rsidRDefault="000A134F" w:rsidP="00372AFD">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3C90BBD4"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17828B63"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062A0081"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1461F66F" w14:textId="77777777" w:rsidR="000A134F" w:rsidRPr="004657D0"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0A134F" w:rsidRPr="008F1D46" w14:paraId="4D6B44EC" w14:textId="77777777" w:rsidTr="001321E5">
        <w:tc>
          <w:tcPr>
            <w:tcW w:w="717" w:type="dxa"/>
            <w:shd w:val="clear" w:color="auto" w:fill="auto"/>
          </w:tcPr>
          <w:p w14:paraId="2F21785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2117CD7"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63EF0D89"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64E71AE8" w14:textId="77777777" w:rsidR="000A134F" w:rsidRPr="004F7CA5" w:rsidRDefault="000A134F" w:rsidP="001321E5">
            <w:pPr>
              <w:rPr>
                <w:rFonts w:ascii="標楷體" w:eastAsia="標楷體" w:hAnsi="標楷體"/>
                <w:lang w:eastAsia="zh-HK"/>
              </w:rPr>
            </w:pPr>
          </w:p>
        </w:tc>
        <w:tc>
          <w:tcPr>
            <w:tcW w:w="3428" w:type="dxa"/>
            <w:shd w:val="clear" w:color="auto" w:fill="auto"/>
          </w:tcPr>
          <w:p w14:paraId="110023D4" w14:textId="77777777" w:rsidR="000A134F" w:rsidRPr="004657D0" w:rsidRDefault="000A134F" w:rsidP="00372AFD">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0A134F" w:rsidRPr="008F1D46" w14:paraId="6785B7B9" w14:textId="77777777" w:rsidTr="001321E5">
        <w:tc>
          <w:tcPr>
            <w:tcW w:w="717" w:type="dxa"/>
            <w:shd w:val="clear" w:color="auto" w:fill="auto"/>
          </w:tcPr>
          <w:p w14:paraId="273FE17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8B92988"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527B330D"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5B626219"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85A33E5" w14:textId="77777777" w:rsidR="000A134F" w:rsidRPr="004657D0" w:rsidRDefault="000A134F" w:rsidP="00372AFD">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0A134F" w:rsidRPr="008F1D46" w14:paraId="50D8F6EA" w14:textId="77777777" w:rsidTr="001321E5">
        <w:tc>
          <w:tcPr>
            <w:tcW w:w="717" w:type="dxa"/>
            <w:shd w:val="clear" w:color="auto" w:fill="auto"/>
          </w:tcPr>
          <w:p w14:paraId="0FE624C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B1CACD9"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661FC52A"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6BDBCF45"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AAB834C" w14:textId="77777777" w:rsidR="000A134F" w:rsidRDefault="000A134F" w:rsidP="00372AFD">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AA57E86" w14:textId="77777777" w:rsidTr="001321E5">
        <w:tc>
          <w:tcPr>
            <w:tcW w:w="717" w:type="dxa"/>
            <w:shd w:val="clear" w:color="auto" w:fill="auto"/>
          </w:tcPr>
          <w:p w14:paraId="2E8555F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C3F87DF"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3C4C571F" w14:textId="77777777" w:rsidR="000A134F" w:rsidRDefault="000A134F" w:rsidP="001321E5">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7B70352" w14:textId="77777777" w:rsidR="000A134F" w:rsidRPr="004F7CA5" w:rsidRDefault="000A134F" w:rsidP="001321E5">
            <w:pPr>
              <w:rPr>
                <w:rFonts w:ascii="標楷體" w:eastAsia="標楷體" w:hAnsi="標楷體"/>
                <w:lang w:eastAsia="zh-HK"/>
              </w:rPr>
            </w:pPr>
          </w:p>
        </w:tc>
        <w:tc>
          <w:tcPr>
            <w:tcW w:w="3428" w:type="dxa"/>
            <w:shd w:val="clear" w:color="auto" w:fill="auto"/>
          </w:tcPr>
          <w:p w14:paraId="2307506F" w14:textId="77777777" w:rsidR="000A134F" w:rsidRDefault="000A134F" w:rsidP="00372AFD">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0F13C3C" w14:textId="77777777" w:rsidTr="001321E5">
        <w:tc>
          <w:tcPr>
            <w:tcW w:w="717" w:type="dxa"/>
            <w:shd w:val="clear" w:color="auto" w:fill="auto"/>
          </w:tcPr>
          <w:p w14:paraId="69F3D077"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99153C0"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746C384"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20C785D5"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2165FEEB"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額度</w:t>
            </w:r>
          </w:p>
        </w:tc>
      </w:tr>
      <w:tr w:rsidR="000A134F" w:rsidRPr="008F1D46" w14:paraId="7C2034E9" w14:textId="77777777" w:rsidTr="001321E5">
        <w:tc>
          <w:tcPr>
            <w:tcW w:w="717" w:type="dxa"/>
            <w:shd w:val="clear" w:color="auto" w:fill="auto"/>
          </w:tcPr>
          <w:p w14:paraId="21A0B2D9"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CF9FBA3"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3756AA"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F045EF3"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05BB43AF"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r>
      <w:tr w:rsidR="00982497" w:rsidRPr="008F1D46" w14:paraId="1DF1EE98" w14:textId="77777777" w:rsidTr="001321E5">
        <w:tc>
          <w:tcPr>
            <w:tcW w:w="717" w:type="dxa"/>
            <w:shd w:val="clear" w:color="auto" w:fill="auto"/>
          </w:tcPr>
          <w:p w14:paraId="7A9AD284" w14:textId="77777777" w:rsidR="00982497" w:rsidRPr="004F7CA5" w:rsidRDefault="00982497" w:rsidP="00372AFD">
            <w:pPr>
              <w:numPr>
                <w:ilvl w:val="0"/>
                <w:numId w:val="18"/>
              </w:numPr>
              <w:jc w:val="center"/>
              <w:rPr>
                <w:rFonts w:ascii="標楷體" w:eastAsia="標楷體" w:hAnsi="標楷體"/>
              </w:rPr>
            </w:pPr>
          </w:p>
        </w:tc>
        <w:tc>
          <w:tcPr>
            <w:tcW w:w="1050" w:type="dxa"/>
            <w:shd w:val="clear" w:color="auto" w:fill="auto"/>
          </w:tcPr>
          <w:p w14:paraId="208B062B" w14:textId="77777777" w:rsidR="00982497" w:rsidRPr="004F7CA5" w:rsidRDefault="00982497" w:rsidP="001321E5">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10786EF9" w14:textId="77777777" w:rsidR="00982497" w:rsidRDefault="00982497" w:rsidP="001321E5">
            <w:pPr>
              <w:rPr>
                <w:rFonts w:ascii="標楷體" w:eastAsia="標楷體" w:hAnsi="標楷體"/>
              </w:rPr>
            </w:pPr>
            <w:r>
              <w:rPr>
                <w:rFonts w:ascii="標楷體" w:eastAsia="標楷體" w:hAnsi="標楷體" w:hint="eastAsia"/>
              </w:rPr>
              <w:t>案件編號</w:t>
            </w:r>
          </w:p>
        </w:tc>
        <w:tc>
          <w:tcPr>
            <w:tcW w:w="3456" w:type="dxa"/>
            <w:shd w:val="clear" w:color="auto" w:fill="auto"/>
          </w:tcPr>
          <w:p w14:paraId="774607A4" w14:textId="77777777" w:rsidR="00982497" w:rsidRPr="00451809" w:rsidRDefault="00982497" w:rsidP="001321E5">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54A01FD4" w14:textId="77777777" w:rsidR="00982497" w:rsidRDefault="00982497" w:rsidP="001321E5">
            <w:pPr>
              <w:rPr>
                <w:rFonts w:ascii="標楷體" w:eastAsia="標楷體" w:hAnsi="標楷體"/>
              </w:rPr>
            </w:pPr>
            <w:r>
              <w:rPr>
                <w:rFonts w:ascii="標楷體" w:eastAsia="標楷體" w:hAnsi="標楷體" w:hint="eastAsia"/>
              </w:rPr>
              <w:t>案件編號</w:t>
            </w:r>
          </w:p>
        </w:tc>
      </w:tr>
      <w:tr w:rsidR="000A134F" w:rsidRPr="008F1D46" w14:paraId="6047F8D6" w14:textId="77777777" w:rsidTr="001321E5">
        <w:tc>
          <w:tcPr>
            <w:tcW w:w="717" w:type="dxa"/>
            <w:shd w:val="clear" w:color="auto" w:fill="auto"/>
          </w:tcPr>
          <w:p w14:paraId="655B0A3E"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0A4E23C"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087FF5A" w14:textId="77777777" w:rsidR="000A134F" w:rsidRPr="004F7CA5" w:rsidRDefault="000A134F" w:rsidP="001321E5">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7C5BD45E" w14:textId="77777777" w:rsidR="000A134F" w:rsidRDefault="000A134F" w:rsidP="001321E5">
            <w:r w:rsidRPr="00451809">
              <w:rPr>
                <w:rFonts w:ascii="標楷體" w:eastAsia="標楷體" w:hAnsi="標楷體"/>
                <w:lang w:eastAsia="zh-HK"/>
              </w:rPr>
              <w:t>ClFac.ClCode1</w:t>
            </w:r>
            <w:r>
              <w:rPr>
                <w:rFonts w:ascii="標楷體" w:eastAsia="標楷體" w:hAnsi="標楷體" w:hint="eastAsia"/>
              </w:rPr>
              <w:t>+</w:t>
            </w:r>
            <w:r>
              <w:t xml:space="preserve"> </w:t>
            </w:r>
          </w:p>
          <w:p w14:paraId="69EF0E96" w14:textId="77777777" w:rsidR="000A134F" w:rsidRDefault="000A134F" w:rsidP="001321E5">
            <w:r w:rsidRPr="00451809">
              <w:rPr>
                <w:rFonts w:ascii="標楷體" w:eastAsia="標楷體" w:hAnsi="標楷體"/>
              </w:rPr>
              <w:t>ClFac.ClCode2</w:t>
            </w:r>
            <w:r>
              <w:rPr>
                <w:rFonts w:ascii="標楷體" w:eastAsia="標楷體" w:hAnsi="標楷體" w:hint="eastAsia"/>
              </w:rPr>
              <w:t>+</w:t>
            </w:r>
            <w:r>
              <w:t xml:space="preserve"> </w:t>
            </w:r>
          </w:p>
          <w:p w14:paraId="130F8037" w14:textId="77777777" w:rsidR="000A134F" w:rsidRPr="004F7CA5" w:rsidRDefault="000A134F" w:rsidP="001321E5">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4B66AC9" w14:textId="77777777" w:rsidR="000A134F" w:rsidRDefault="000A134F" w:rsidP="001321E5">
            <w:pPr>
              <w:rPr>
                <w:rFonts w:ascii="標楷體" w:eastAsia="標楷體" w:hAnsi="標楷體"/>
              </w:rPr>
            </w:pPr>
            <w:r>
              <w:rPr>
                <w:rFonts w:ascii="標楷體" w:eastAsia="標楷體" w:hAnsi="標楷體" w:hint="eastAsia"/>
              </w:rPr>
              <w:t>擔保品編號</w:t>
            </w:r>
          </w:p>
          <w:p w14:paraId="752B92AF" w14:textId="77777777" w:rsidR="000A134F" w:rsidRDefault="000A134F" w:rsidP="001321E5">
            <w:pPr>
              <w:rPr>
                <w:rFonts w:ascii="標楷體" w:eastAsia="標楷體" w:hAnsi="標楷體"/>
              </w:rPr>
            </w:pPr>
            <w:r>
              <w:rPr>
                <w:rFonts w:ascii="標楷體" w:eastAsia="標楷體" w:hAnsi="標楷體" w:hint="eastAsia"/>
              </w:rPr>
              <w:t>擔保品代號1-擔保品代號2-擔保品編號</w:t>
            </w:r>
          </w:p>
          <w:p w14:paraId="23A73278" w14:textId="77777777" w:rsidR="000A134F" w:rsidRPr="004F7CA5" w:rsidRDefault="000A134F" w:rsidP="001321E5">
            <w:pPr>
              <w:rPr>
                <w:rFonts w:ascii="標楷體" w:eastAsia="標楷體" w:hAnsi="標楷體"/>
                <w:lang w:eastAsia="zh-HK"/>
              </w:rPr>
            </w:pPr>
            <w:r>
              <w:rPr>
                <w:rFonts w:ascii="標楷體" w:eastAsia="標楷體" w:hAnsi="標楷體" w:hint="eastAsia"/>
              </w:rPr>
              <w:t>1-2-7</w:t>
            </w:r>
          </w:p>
        </w:tc>
      </w:tr>
      <w:tr w:rsidR="000A134F" w:rsidRPr="008F1D46" w14:paraId="6BEE1CA4" w14:textId="77777777" w:rsidTr="001321E5">
        <w:tc>
          <w:tcPr>
            <w:tcW w:w="717" w:type="dxa"/>
            <w:shd w:val="clear" w:color="auto" w:fill="auto"/>
          </w:tcPr>
          <w:p w14:paraId="4422226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C8DA7A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1655EEE"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8F778D8"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48E3F300"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r>
      <w:tr w:rsidR="000A134F" w:rsidRPr="008F1D46" w14:paraId="11BA671D" w14:textId="77777777" w:rsidTr="001321E5">
        <w:tc>
          <w:tcPr>
            <w:tcW w:w="717" w:type="dxa"/>
            <w:shd w:val="clear" w:color="auto" w:fill="auto"/>
          </w:tcPr>
          <w:p w14:paraId="28CDB10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60CE6F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8050C2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24B1567F"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424FFD6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r>
      <w:tr w:rsidR="000A134F" w:rsidRPr="008F1D46" w14:paraId="67DC8F76" w14:textId="77777777" w:rsidTr="001321E5">
        <w:tc>
          <w:tcPr>
            <w:tcW w:w="717" w:type="dxa"/>
            <w:shd w:val="clear" w:color="auto" w:fill="auto"/>
          </w:tcPr>
          <w:p w14:paraId="37128A9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D5ABE0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382AB0" w14:textId="77777777" w:rsidR="000A134F" w:rsidRPr="004F7CA5" w:rsidRDefault="000A134F" w:rsidP="001321E5">
            <w:pPr>
              <w:rPr>
                <w:rFonts w:ascii="標楷體" w:eastAsia="標楷體" w:hAnsi="標楷體"/>
                <w:lang w:eastAsia="zh-HK"/>
              </w:rPr>
            </w:pPr>
            <w:r>
              <w:rPr>
                <w:rFonts w:ascii="標楷體" w:eastAsia="標楷體" w:hAnsi="標楷體" w:hint="eastAsia"/>
              </w:rPr>
              <w:t>設定金額</w:t>
            </w:r>
            <w:r w:rsidR="005B284A">
              <w:rPr>
                <w:rFonts w:ascii="標楷體" w:eastAsia="標楷體" w:hAnsi="標楷體" w:hint="eastAsia"/>
              </w:rPr>
              <w:t>/股數</w:t>
            </w:r>
          </w:p>
        </w:tc>
        <w:tc>
          <w:tcPr>
            <w:tcW w:w="3456" w:type="dxa"/>
            <w:shd w:val="clear" w:color="auto" w:fill="auto"/>
          </w:tcPr>
          <w:p w14:paraId="6ECAAB94"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Imm.SettingAmt</w:t>
            </w:r>
          </w:p>
          <w:p w14:paraId="70254087"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Stock.SettingBalance</w:t>
            </w:r>
          </w:p>
          <w:p w14:paraId="60296D4F"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Other.SettingAmt</w:t>
            </w:r>
          </w:p>
          <w:p w14:paraId="305349B0"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063EC48D" w14:textId="77777777" w:rsidR="000A134F" w:rsidRDefault="000A134F" w:rsidP="001321E5">
            <w:pPr>
              <w:rPr>
                <w:rFonts w:ascii="標楷體" w:eastAsia="標楷體" w:hAnsi="標楷體"/>
              </w:rPr>
            </w:pPr>
            <w:r>
              <w:rPr>
                <w:rFonts w:ascii="標楷體" w:eastAsia="標楷體" w:hAnsi="標楷體" w:hint="eastAsia"/>
              </w:rPr>
              <w:t>設定金額</w:t>
            </w:r>
          </w:p>
          <w:p w14:paraId="31070002"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74981BB3" w14:textId="77777777" w:rsidR="000A134F"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0A6B8D1A" w14:textId="77777777" w:rsidR="000A134F" w:rsidRDefault="000A134F" w:rsidP="001321E5">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5B10E7A6" w14:textId="77777777" w:rsidR="000A134F" w:rsidRDefault="000A134F" w:rsidP="001321E5">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293B6E7" w14:textId="77777777" w:rsidR="000A134F" w:rsidRPr="004F7CA5" w:rsidRDefault="000A134F" w:rsidP="001321E5">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0A134F" w:rsidRPr="008F1D46" w14:paraId="0D063B38" w14:textId="77777777" w:rsidTr="001321E5">
        <w:tc>
          <w:tcPr>
            <w:tcW w:w="717" w:type="dxa"/>
            <w:shd w:val="clear" w:color="auto" w:fill="auto"/>
          </w:tcPr>
          <w:p w14:paraId="13789004"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3399D6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57675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4824F516"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4CDB1D77"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r>
      <w:tr w:rsidR="000A134F" w:rsidRPr="008F1D46" w14:paraId="064B7C47" w14:textId="77777777" w:rsidTr="001321E5">
        <w:tc>
          <w:tcPr>
            <w:tcW w:w="717" w:type="dxa"/>
            <w:shd w:val="clear" w:color="auto" w:fill="auto"/>
          </w:tcPr>
          <w:p w14:paraId="431A96C8"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E173C6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C758C79"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149AA90B" w14:textId="77777777" w:rsidR="000A134F" w:rsidRPr="004F7CA5" w:rsidRDefault="000A134F" w:rsidP="001321E5">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0C53CF7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r>
      <w:tr w:rsidR="000A134F" w:rsidRPr="008F1D46" w14:paraId="50DC6AB4" w14:textId="77777777" w:rsidTr="001321E5">
        <w:tc>
          <w:tcPr>
            <w:tcW w:w="717" w:type="dxa"/>
            <w:shd w:val="clear" w:color="auto" w:fill="auto"/>
          </w:tcPr>
          <w:p w14:paraId="18EB541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70499FF"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2694773F" w14:textId="77777777" w:rsidR="000A134F" w:rsidRDefault="000A134F" w:rsidP="001321E5">
            <w:pPr>
              <w:rPr>
                <w:rFonts w:ascii="標楷體" w:eastAsia="標楷體" w:hAnsi="標楷體"/>
              </w:rPr>
            </w:pPr>
            <w:r>
              <w:rPr>
                <w:rFonts w:ascii="標楷體" w:eastAsia="標楷體" w:hAnsi="標楷體" w:hint="eastAsia"/>
              </w:rPr>
              <w:t>貸放金額</w:t>
            </w:r>
          </w:p>
        </w:tc>
        <w:tc>
          <w:tcPr>
            <w:tcW w:w="3456" w:type="dxa"/>
            <w:shd w:val="clear" w:color="auto" w:fill="auto"/>
          </w:tcPr>
          <w:p w14:paraId="28AF7ACA" w14:textId="77777777" w:rsidR="000A134F" w:rsidRPr="00DF43D6" w:rsidRDefault="000A134F" w:rsidP="001321E5">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6F06551F" w14:textId="77777777" w:rsidR="000A134F" w:rsidRDefault="000A134F" w:rsidP="001321E5">
            <w:pPr>
              <w:rPr>
                <w:rFonts w:ascii="標楷體" w:eastAsia="標楷體" w:hAnsi="標楷體"/>
              </w:rPr>
            </w:pPr>
            <w:r>
              <w:rPr>
                <w:rFonts w:ascii="標楷體" w:eastAsia="標楷體" w:hAnsi="標楷體" w:hint="eastAsia"/>
              </w:rPr>
              <w:t>貸放金額</w:t>
            </w:r>
          </w:p>
          <w:p w14:paraId="60FC79E0"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金額加總</w:t>
            </w:r>
          </w:p>
        </w:tc>
      </w:tr>
      <w:tr w:rsidR="000A134F" w:rsidRPr="008F1D46" w14:paraId="74C79C26" w14:textId="77777777" w:rsidTr="001321E5">
        <w:tc>
          <w:tcPr>
            <w:tcW w:w="717" w:type="dxa"/>
            <w:shd w:val="clear" w:color="auto" w:fill="auto"/>
          </w:tcPr>
          <w:p w14:paraId="32F65D8C"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06F9BC0"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4B6F110" w14:textId="77777777" w:rsidR="000A134F" w:rsidRDefault="000A134F" w:rsidP="001321E5">
            <w:pPr>
              <w:rPr>
                <w:rFonts w:ascii="標楷體" w:eastAsia="標楷體" w:hAnsi="標楷體"/>
              </w:rPr>
            </w:pPr>
            <w:r>
              <w:rPr>
                <w:rFonts w:ascii="標楷體" w:eastAsia="標楷體" w:hAnsi="標楷體" w:hint="eastAsia"/>
              </w:rPr>
              <w:t>貸放餘額</w:t>
            </w:r>
          </w:p>
        </w:tc>
        <w:tc>
          <w:tcPr>
            <w:tcW w:w="3456" w:type="dxa"/>
            <w:shd w:val="clear" w:color="auto" w:fill="auto"/>
          </w:tcPr>
          <w:p w14:paraId="394AC443" w14:textId="77777777" w:rsidR="000A134F" w:rsidRPr="00DF43D6" w:rsidRDefault="000A134F" w:rsidP="001321E5">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45802D4" w14:textId="77777777" w:rsidR="000A134F" w:rsidRDefault="000A134F" w:rsidP="001321E5">
            <w:pPr>
              <w:rPr>
                <w:rFonts w:ascii="標楷體" w:eastAsia="標楷體" w:hAnsi="標楷體"/>
              </w:rPr>
            </w:pPr>
            <w:r>
              <w:rPr>
                <w:rFonts w:ascii="標楷體" w:eastAsia="標楷體" w:hAnsi="標楷體" w:hint="eastAsia"/>
              </w:rPr>
              <w:t>貸放餘額</w:t>
            </w:r>
          </w:p>
          <w:p w14:paraId="3F71333E"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餘額加總</w:t>
            </w:r>
          </w:p>
        </w:tc>
      </w:tr>
      <w:tr w:rsidR="000A134F" w:rsidRPr="008F1D46" w14:paraId="57F3891B" w14:textId="77777777" w:rsidTr="001321E5">
        <w:tc>
          <w:tcPr>
            <w:tcW w:w="717" w:type="dxa"/>
            <w:shd w:val="clear" w:color="auto" w:fill="auto"/>
          </w:tcPr>
          <w:p w14:paraId="28BE5AB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9AACA2A"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81A8321" w14:textId="77777777" w:rsidR="000A134F" w:rsidRDefault="000A134F" w:rsidP="001321E5">
            <w:pPr>
              <w:rPr>
                <w:rFonts w:ascii="標楷體" w:eastAsia="標楷體" w:hAnsi="標楷體"/>
              </w:rPr>
            </w:pPr>
            <w:r>
              <w:rPr>
                <w:rFonts w:ascii="標楷體" w:eastAsia="標楷體" w:hAnsi="標楷體" w:hint="eastAsia"/>
              </w:rPr>
              <w:t>狀態</w:t>
            </w:r>
          </w:p>
        </w:tc>
        <w:tc>
          <w:tcPr>
            <w:tcW w:w="3456" w:type="dxa"/>
            <w:shd w:val="clear" w:color="auto" w:fill="auto"/>
          </w:tcPr>
          <w:p w14:paraId="4C25429C" w14:textId="77777777" w:rsidR="000A134F" w:rsidRPr="00DF43D6" w:rsidRDefault="000A134F" w:rsidP="001321E5">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4C79284C" w14:textId="77777777" w:rsidR="000A134F" w:rsidRDefault="000A134F" w:rsidP="001321E5">
            <w:pPr>
              <w:rPr>
                <w:rFonts w:ascii="標楷體" w:eastAsia="標楷體" w:hAnsi="標楷體"/>
              </w:rPr>
            </w:pPr>
            <w:r>
              <w:rPr>
                <w:rFonts w:ascii="標楷體" w:eastAsia="標楷體" w:hAnsi="標楷體" w:hint="eastAsia"/>
              </w:rPr>
              <w:t>狀態</w:t>
            </w:r>
          </w:p>
          <w:p w14:paraId="5F0BCC57" w14:textId="77777777" w:rsidR="000A134F" w:rsidRDefault="000A134F" w:rsidP="001321E5">
            <w:pPr>
              <w:rPr>
                <w:rFonts w:ascii="標楷體" w:eastAsia="標楷體" w:hAnsi="標楷體"/>
              </w:rPr>
            </w:pPr>
            <w:r w:rsidRPr="00F323D3">
              <w:rPr>
                <w:rFonts w:ascii="標楷體" w:eastAsia="標楷體" w:hAnsi="標楷體" w:hint="eastAsia"/>
              </w:rPr>
              <w:t>額度下最後一筆撥款序號之戶況</w:t>
            </w:r>
          </w:p>
          <w:p w14:paraId="62AB128D" w14:textId="77777777" w:rsidR="000A134F" w:rsidRPr="008C1ECB" w:rsidRDefault="000A134F" w:rsidP="001321E5">
            <w:pPr>
              <w:rPr>
                <w:rFonts w:ascii="標楷體" w:eastAsia="標楷體" w:hAnsi="標楷體"/>
              </w:rPr>
            </w:pPr>
            <w:r>
              <w:rPr>
                <w:rFonts w:ascii="標楷體" w:eastAsia="標楷體" w:hAnsi="標楷體" w:hint="eastAsia"/>
              </w:rPr>
              <w:t>該額度尚未撥款顯示未撥款</w:t>
            </w:r>
          </w:p>
        </w:tc>
      </w:tr>
      <w:tr w:rsidR="000A134F" w:rsidRPr="008F1D46" w14:paraId="766B6F17" w14:textId="77777777" w:rsidTr="001321E5">
        <w:tc>
          <w:tcPr>
            <w:tcW w:w="717" w:type="dxa"/>
            <w:shd w:val="clear" w:color="auto" w:fill="auto"/>
          </w:tcPr>
          <w:p w14:paraId="34DFC18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70F2C89"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6C2C3FDC" w14:textId="77777777" w:rsidR="000A134F" w:rsidRDefault="000A134F" w:rsidP="001321E5">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789ACEAF" w14:textId="77777777" w:rsidR="000A134F" w:rsidRPr="00DF43D6" w:rsidRDefault="000A134F" w:rsidP="001321E5">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65F801D6" w14:textId="77777777" w:rsidR="000A134F" w:rsidRPr="008C1ECB" w:rsidRDefault="000A134F" w:rsidP="001321E5">
            <w:pPr>
              <w:rPr>
                <w:rFonts w:ascii="標楷體" w:eastAsia="標楷體" w:hAnsi="標楷體"/>
              </w:rPr>
            </w:pPr>
            <w:r>
              <w:rPr>
                <w:rFonts w:ascii="標楷體" w:eastAsia="標楷體" w:hAnsi="標楷體" w:hint="eastAsia"/>
              </w:rPr>
              <w:t>可分配金額</w:t>
            </w:r>
          </w:p>
        </w:tc>
      </w:tr>
      <w:tr w:rsidR="000A134F" w:rsidRPr="008F1D46" w14:paraId="54E5D1F8" w14:textId="77777777" w:rsidTr="001321E5">
        <w:tc>
          <w:tcPr>
            <w:tcW w:w="717" w:type="dxa"/>
            <w:shd w:val="clear" w:color="auto" w:fill="auto"/>
          </w:tcPr>
          <w:p w14:paraId="1291CB5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E3226A9" w14:textId="77777777" w:rsidR="000A134F" w:rsidRPr="004F7CA5" w:rsidRDefault="00A22CD8" w:rsidP="001321E5">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650216BB" w14:textId="77777777" w:rsidR="000A134F" w:rsidRDefault="00A22CD8" w:rsidP="001321E5">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1C2EEF29" w14:textId="77777777" w:rsidR="000A134F" w:rsidRPr="00DF43D6" w:rsidRDefault="000A134F" w:rsidP="001321E5">
            <w:pPr>
              <w:rPr>
                <w:rFonts w:ascii="標楷體" w:eastAsia="標楷體" w:hAnsi="標楷體"/>
              </w:rPr>
            </w:pPr>
          </w:p>
        </w:tc>
        <w:tc>
          <w:tcPr>
            <w:tcW w:w="3428" w:type="dxa"/>
            <w:shd w:val="clear" w:color="auto" w:fill="auto"/>
          </w:tcPr>
          <w:p w14:paraId="4F99A899" w14:textId="77777777" w:rsidR="000A134F" w:rsidRPr="008C1ECB" w:rsidRDefault="00A22CD8" w:rsidP="00A22CD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0FB4EF83" w14:textId="77777777" w:rsidR="000A134F" w:rsidRDefault="000A134F" w:rsidP="000A134F">
      <w:pPr>
        <w:tabs>
          <w:tab w:val="left" w:pos="788"/>
        </w:tabs>
        <w:rPr>
          <w:rFonts w:ascii="標楷體" w:eastAsia="標楷體" w:hAnsi="標楷體"/>
        </w:rPr>
      </w:pPr>
    </w:p>
    <w:p w14:paraId="2B5534F4" w14:textId="77777777" w:rsidR="000A134F" w:rsidRDefault="000A134F" w:rsidP="000A134F">
      <w:pPr>
        <w:pStyle w:val="a"/>
      </w:pPr>
      <w:r>
        <w:rPr>
          <w:rFonts w:hint="eastAsia"/>
        </w:rPr>
        <w:t>選單</w:t>
      </w:r>
      <w:r>
        <w:rPr>
          <w:rFonts w:hint="eastAsia"/>
          <w:lang w:eastAsia="zh-TW"/>
        </w:rPr>
        <w:t>1</w:t>
      </w:r>
      <w:r>
        <w:rPr>
          <w:rFonts w:hint="eastAsia"/>
        </w:rPr>
        <w:t>/L6064</w:t>
      </w:r>
    </w:p>
    <w:p w14:paraId="7EDD4F9A" w14:textId="3ABBCC23" w:rsidR="000A134F" w:rsidRDefault="00560ECE" w:rsidP="000A134F">
      <w:pPr>
        <w:rPr>
          <w:noProof/>
        </w:rPr>
      </w:pPr>
      <w:r w:rsidRPr="0087798D">
        <w:rPr>
          <w:noProof/>
        </w:rPr>
        <w:drawing>
          <wp:inline distT="0" distB="0" distL="0" distR="0" wp14:anchorId="1DEB7BC7" wp14:editId="08FF06FD">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0B43B46B" w14:textId="77777777" w:rsidR="000A134F" w:rsidRDefault="000A134F" w:rsidP="000A134F">
      <w:pPr>
        <w:tabs>
          <w:tab w:val="left" w:pos="788"/>
        </w:tabs>
        <w:rPr>
          <w:rFonts w:ascii="標楷體" w:eastAsia="標楷體" w:hAnsi="標楷體"/>
        </w:rPr>
      </w:pPr>
    </w:p>
    <w:p w14:paraId="3F6D2EE2" w14:textId="77777777" w:rsidR="000A134F" w:rsidRDefault="000A134F" w:rsidP="000A134F">
      <w:pPr>
        <w:pStyle w:val="a"/>
      </w:pPr>
      <w:r>
        <w:rPr>
          <w:rFonts w:hint="eastAsia"/>
        </w:rPr>
        <w:t>選單</w:t>
      </w:r>
      <w:r>
        <w:rPr>
          <w:rFonts w:hint="eastAsia"/>
          <w:lang w:eastAsia="zh-TW"/>
        </w:rPr>
        <w:t>2</w:t>
      </w:r>
      <w:r>
        <w:rPr>
          <w:rFonts w:hint="eastAsia"/>
        </w:rPr>
        <w:t>/L6064</w:t>
      </w:r>
    </w:p>
    <w:p w14:paraId="5AAC6EEA" w14:textId="24BA2265" w:rsidR="000A134F" w:rsidRDefault="00560ECE" w:rsidP="000A134F">
      <w:pPr>
        <w:rPr>
          <w:noProof/>
        </w:rPr>
      </w:pPr>
      <w:r w:rsidRPr="0087798D">
        <w:rPr>
          <w:noProof/>
        </w:rPr>
        <w:drawing>
          <wp:inline distT="0" distB="0" distL="0" distR="0" wp14:anchorId="6DF83ECE" wp14:editId="6CB63272">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427E68B" w14:textId="77777777" w:rsidR="000A134F" w:rsidRDefault="000A134F" w:rsidP="000A134F">
      <w:pPr>
        <w:tabs>
          <w:tab w:val="left" w:pos="788"/>
        </w:tabs>
        <w:rPr>
          <w:rFonts w:ascii="標楷體" w:eastAsia="標楷體" w:hAnsi="標楷體"/>
        </w:rPr>
      </w:pPr>
    </w:p>
    <w:p w14:paraId="29C42CAD" w14:textId="77777777" w:rsidR="000A134F" w:rsidRDefault="000A134F" w:rsidP="000A134F">
      <w:pPr>
        <w:pStyle w:val="a"/>
      </w:pPr>
      <w:r>
        <w:rPr>
          <w:rFonts w:hint="eastAsia"/>
        </w:rPr>
        <w:lastRenderedPageBreak/>
        <w:t>選單</w:t>
      </w:r>
      <w:r>
        <w:rPr>
          <w:rFonts w:hint="eastAsia"/>
          <w:lang w:eastAsia="zh-TW"/>
        </w:rPr>
        <w:t>3</w:t>
      </w:r>
      <w:r>
        <w:rPr>
          <w:rFonts w:hint="eastAsia"/>
        </w:rPr>
        <w:t>/L6064</w:t>
      </w:r>
    </w:p>
    <w:p w14:paraId="65F2BBF1" w14:textId="202483BE" w:rsidR="000A134F" w:rsidRDefault="00560ECE" w:rsidP="000A134F">
      <w:pPr>
        <w:rPr>
          <w:noProof/>
        </w:rPr>
      </w:pPr>
      <w:r w:rsidRPr="0087798D">
        <w:rPr>
          <w:noProof/>
        </w:rPr>
        <w:drawing>
          <wp:inline distT="0" distB="0" distL="0" distR="0" wp14:anchorId="678E69E8" wp14:editId="255A9C22">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20F740" w14:textId="77777777" w:rsidR="000A134F" w:rsidRDefault="000A134F" w:rsidP="000A134F">
      <w:pPr>
        <w:tabs>
          <w:tab w:val="left" w:pos="788"/>
        </w:tabs>
        <w:rPr>
          <w:rFonts w:ascii="標楷體" w:eastAsia="標楷體" w:hAnsi="標楷體"/>
        </w:rPr>
      </w:pPr>
    </w:p>
    <w:p w14:paraId="07BA1EE8" w14:textId="77777777" w:rsidR="000A134F" w:rsidRDefault="000A134F" w:rsidP="000A134F">
      <w:pPr>
        <w:pStyle w:val="a"/>
      </w:pPr>
      <w:r>
        <w:rPr>
          <w:rFonts w:hint="eastAsia"/>
        </w:rPr>
        <w:t>選單</w:t>
      </w:r>
      <w:r>
        <w:rPr>
          <w:rFonts w:hint="eastAsia"/>
          <w:lang w:eastAsia="zh-TW"/>
        </w:rPr>
        <w:t>4</w:t>
      </w:r>
      <w:r>
        <w:rPr>
          <w:rFonts w:hint="eastAsia"/>
        </w:rPr>
        <w:t>/L6064</w:t>
      </w:r>
    </w:p>
    <w:p w14:paraId="0A4056CB" w14:textId="17ACDA9B" w:rsidR="000A134F" w:rsidRDefault="00560ECE" w:rsidP="000A134F">
      <w:pPr>
        <w:rPr>
          <w:noProof/>
        </w:rPr>
      </w:pPr>
      <w:r w:rsidRPr="0087798D">
        <w:rPr>
          <w:noProof/>
        </w:rPr>
        <w:drawing>
          <wp:inline distT="0" distB="0" distL="0" distR="0" wp14:anchorId="5D81D9E6" wp14:editId="1F804A3D">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614E592D" w14:textId="77777777" w:rsidR="000A134F" w:rsidRDefault="000A134F" w:rsidP="000A134F">
      <w:pPr>
        <w:tabs>
          <w:tab w:val="left" w:pos="788"/>
        </w:tabs>
        <w:rPr>
          <w:rFonts w:ascii="標楷體" w:eastAsia="標楷體" w:hAnsi="標楷體"/>
        </w:rPr>
      </w:pPr>
    </w:p>
    <w:p w14:paraId="15BFEC5E" w14:textId="77777777" w:rsidR="000A134F" w:rsidRDefault="000A134F" w:rsidP="000A134F">
      <w:pPr>
        <w:pStyle w:val="a"/>
      </w:pPr>
      <w:r>
        <w:rPr>
          <w:rFonts w:hint="eastAsia"/>
        </w:rPr>
        <w:t>選單</w:t>
      </w:r>
      <w:r>
        <w:rPr>
          <w:rFonts w:hint="eastAsia"/>
          <w:lang w:eastAsia="zh-TW"/>
        </w:rPr>
        <w:t>5</w:t>
      </w:r>
      <w:r>
        <w:rPr>
          <w:rFonts w:hint="eastAsia"/>
        </w:rPr>
        <w:t>/L6064</w:t>
      </w:r>
    </w:p>
    <w:p w14:paraId="7EDB7D87" w14:textId="23590AD6" w:rsidR="000A134F" w:rsidRDefault="00560ECE" w:rsidP="000A134F">
      <w:pPr>
        <w:rPr>
          <w:noProof/>
        </w:rPr>
      </w:pPr>
      <w:r w:rsidRPr="0087798D">
        <w:rPr>
          <w:noProof/>
        </w:rPr>
        <w:drawing>
          <wp:inline distT="0" distB="0" distL="0" distR="0" wp14:anchorId="5991269E" wp14:editId="3DD4AF62">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456BAAC4" w14:textId="77777777" w:rsidR="000A134F" w:rsidRDefault="000A134F" w:rsidP="000A134F">
      <w:pPr>
        <w:tabs>
          <w:tab w:val="left" w:pos="788"/>
        </w:tabs>
        <w:rPr>
          <w:rFonts w:ascii="標楷體" w:eastAsia="標楷體" w:hAnsi="標楷體"/>
        </w:rPr>
      </w:pPr>
    </w:p>
    <w:p w14:paraId="4E82EB75" w14:textId="77777777" w:rsidR="000A134F" w:rsidRDefault="000A134F" w:rsidP="000A134F">
      <w:pPr>
        <w:pStyle w:val="a"/>
      </w:pPr>
      <w:r>
        <w:rPr>
          <w:rFonts w:hint="eastAsia"/>
        </w:rPr>
        <w:t>選單</w:t>
      </w:r>
      <w:r>
        <w:rPr>
          <w:rFonts w:hint="eastAsia"/>
          <w:lang w:eastAsia="zh-TW"/>
        </w:rPr>
        <w:t>6</w:t>
      </w:r>
      <w:r>
        <w:rPr>
          <w:rFonts w:hint="eastAsia"/>
        </w:rPr>
        <w:t>/L6064</w:t>
      </w:r>
    </w:p>
    <w:p w14:paraId="0F8FC192" w14:textId="641D8D91" w:rsidR="000A134F" w:rsidRDefault="00560ECE" w:rsidP="000A134F">
      <w:pPr>
        <w:rPr>
          <w:noProof/>
        </w:rPr>
      </w:pPr>
      <w:r w:rsidRPr="0087798D">
        <w:rPr>
          <w:noProof/>
        </w:rPr>
        <w:drawing>
          <wp:inline distT="0" distB="0" distL="0" distR="0" wp14:anchorId="308361FA" wp14:editId="38A319B2">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901BE41" w14:textId="77777777" w:rsidR="000A134F" w:rsidRDefault="000A134F" w:rsidP="000A134F">
      <w:pPr>
        <w:tabs>
          <w:tab w:val="left" w:pos="788"/>
        </w:tabs>
        <w:rPr>
          <w:rFonts w:ascii="標楷體" w:eastAsia="標楷體" w:hAnsi="標楷體"/>
        </w:rPr>
      </w:pPr>
    </w:p>
    <w:p w14:paraId="72EC90A3" w14:textId="77777777" w:rsidR="000A134F" w:rsidRDefault="000A134F" w:rsidP="000A134F">
      <w:pPr>
        <w:pStyle w:val="a"/>
      </w:pPr>
      <w:r>
        <w:rPr>
          <w:rFonts w:hint="eastAsia"/>
        </w:rPr>
        <w:t>選單</w:t>
      </w:r>
      <w:r>
        <w:rPr>
          <w:rFonts w:hint="eastAsia"/>
          <w:lang w:eastAsia="zh-TW"/>
        </w:rPr>
        <w:t>7</w:t>
      </w:r>
      <w:r>
        <w:rPr>
          <w:rFonts w:hint="eastAsia"/>
        </w:rPr>
        <w:t>/L6064</w:t>
      </w:r>
    </w:p>
    <w:p w14:paraId="7875B2ED" w14:textId="7921958E" w:rsidR="000A134F" w:rsidRDefault="00560ECE" w:rsidP="000A134F">
      <w:pPr>
        <w:rPr>
          <w:noProof/>
        </w:rPr>
      </w:pPr>
      <w:r w:rsidRPr="0087798D">
        <w:rPr>
          <w:noProof/>
        </w:rPr>
        <w:lastRenderedPageBreak/>
        <w:drawing>
          <wp:inline distT="0" distB="0" distL="0" distR="0" wp14:anchorId="3B5280D9" wp14:editId="7E32ACF1">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565E15B9" w14:textId="77777777" w:rsidR="000A134F" w:rsidRDefault="000A134F" w:rsidP="000A134F">
      <w:pPr>
        <w:tabs>
          <w:tab w:val="left" w:pos="788"/>
        </w:tabs>
        <w:rPr>
          <w:rFonts w:ascii="標楷體" w:eastAsia="標楷體" w:hAnsi="標楷體"/>
        </w:rPr>
      </w:pPr>
    </w:p>
    <w:bookmarkEnd w:id="94"/>
    <w:p w14:paraId="72743C23" w14:textId="77777777" w:rsidR="000A134F" w:rsidRDefault="000A134F" w:rsidP="000A134F">
      <w:pPr>
        <w:rPr>
          <w:lang w:val="x-none"/>
        </w:rPr>
      </w:pPr>
    </w:p>
    <w:p w14:paraId="7033F410" w14:textId="77777777" w:rsidR="000A134F" w:rsidRPr="00C721C6" w:rsidRDefault="009E39FA" w:rsidP="000A134F">
      <w:pPr>
        <w:rPr>
          <w:lang w:val="x-none"/>
        </w:rPr>
      </w:pPr>
      <w:r>
        <w:rPr>
          <w:lang w:val="x-none"/>
        </w:rPr>
        <w:br w:type="page"/>
      </w:r>
    </w:p>
    <w:p w14:paraId="1426F2A4" w14:textId="77777777" w:rsidR="00ED4BC6" w:rsidRPr="00291505" w:rsidRDefault="00ED4BC6" w:rsidP="009E39FA">
      <w:pPr>
        <w:pStyle w:val="3"/>
      </w:pPr>
      <w:bookmarkStart w:id="95" w:name="_Toc90485612"/>
      <w:bookmarkStart w:id="96" w:name="_Toc97030715"/>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3537358D" w14:textId="77777777" w:rsidR="00ED4BC6" w:rsidRPr="00ED4BC6" w:rsidRDefault="00ED4BC6" w:rsidP="00ED4BC6">
      <w:pPr>
        <w:rPr>
          <w:lang w:val="x-none"/>
        </w:rPr>
      </w:pPr>
    </w:p>
    <w:p w14:paraId="220E3000" w14:textId="77777777" w:rsidR="005B1F06" w:rsidRPr="00291505" w:rsidRDefault="005B1F06" w:rsidP="005B1F0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B1F06" w:rsidRPr="00291505" w14:paraId="4D927744"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1554384F" w14:textId="77777777" w:rsidR="005B1F06" w:rsidRPr="00291505" w:rsidRDefault="005B1F06" w:rsidP="0006091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00ED0A"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明細資料查詢</w:t>
            </w:r>
          </w:p>
        </w:tc>
      </w:tr>
      <w:tr w:rsidR="005B1F06" w:rsidRPr="00291505" w14:paraId="1C470CF1"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06F6555B" w14:textId="77777777" w:rsidR="005B1F06" w:rsidRPr="00291505" w:rsidRDefault="005B1F06" w:rsidP="0006091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353BE2" w14:textId="77777777" w:rsidR="005B1F06" w:rsidRPr="00552544" w:rsidRDefault="005B1F06" w:rsidP="00060912">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5B1F06" w:rsidRPr="00291505" w14:paraId="0AA36AFD" w14:textId="77777777" w:rsidTr="00060912">
        <w:trPr>
          <w:trHeight w:val="773"/>
        </w:trPr>
        <w:tc>
          <w:tcPr>
            <w:tcW w:w="1548" w:type="dxa"/>
            <w:tcBorders>
              <w:top w:val="single" w:sz="8" w:space="0" w:color="000000"/>
              <w:bottom w:val="single" w:sz="8" w:space="0" w:color="000000"/>
              <w:right w:val="single" w:sz="8" w:space="0" w:color="000000"/>
            </w:tcBorders>
            <w:shd w:val="clear" w:color="auto" w:fill="F3F3F3"/>
          </w:tcPr>
          <w:p w14:paraId="6CC84A19" w14:textId="77777777" w:rsidR="005B1F06" w:rsidRPr="00291505" w:rsidRDefault="005B1F06" w:rsidP="0006091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CF8509" w14:textId="77777777" w:rsidR="005B1F06" w:rsidRPr="00552544" w:rsidRDefault="005B1F06" w:rsidP="00060912">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662F9018" w14:textId="77777777" w:rsidR="005B1F06" w:rsidRPr="00552544" w:rsidRDefault="005B1F06" w:rsidP="00060912">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49B7E327" w14:textId="77777777" w:rsidR="005B1F06" w:rsidRPr="00C50010" w:rsidRDefault="005B1F06" w:rsidP="00060912">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2E92215E" w14:textId="77777777" w:rsidR="005B1F06" w:rsidRPr="00552544" w:rsidRDefault="005B1F06" w:rsidP="00060912">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3716D097" w14:textId="77777777" w:rsidR="005B1F06" w:rsidRPr="00901538" w:rsidRDefault="005B1F06" w:rsidP="00060912">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014D089A" w14:textId="77777777" w:rsidR="005B1F06" w:rsidRPr="00552544" w:rsidRDefault="005B1F06" w:rsidP="00060912">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034FA3F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2151C7B2" w14:textId="58B18070" w:rsidR="005B1F06" w:rsidRDefault="005B1F06"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77592E03" w14:textId="4DC30BA7" w:rsidR="007F135D" w:rsidRDefault="007F135D" w:rsidP="007F135D">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w:t>
            </w:r>
            <w:r w:rsidR="00753181">
              <w:rPr>
                <w:rStyle w:val="a6"/>
                <w:rFonts w:ascii="標楷體" w:eastAsia="標楷體" w:hAnsi="標楷體" w:hint="eastAsia"/>
                <w:b w:val="0"/>
              </w:rPr>
              <w:t>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2C993795" w14:textId="750A56C2" w:rsidR="007F135D" w:rsidRPr="00552544" w:rsidRDefault="007F135D" w:rsidP="007F135D">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w:t>
            </w:r>
            <w:r w:rsidR="00753181">
              <w:rPr>
                <w:rStyle w:val="a6"/>
                <w:rFonts w:ascii="標楷體" w:eastAsia="標楷體" w:hAnsi="標楷體" w:hint="eastAsia"/>
                <w:b w:val="0"/>
              </w:rPr>
              <w:t>別</w:t>
            </w:r>
            <w:r w:rsidRPr="00552544">
              <w:rPr>
                <w:rStyle w:val="a6"/>
                <w:rFonts w:ascii="標楷體" w:eastAsia="標楷體" w:hAnsi="標楷體" w:hint="eastAsia"/>
                <w:b w:val="0"/>
              </w:rPr>
              <w:t>」</w:t>
            </w:r>
          </w:p>
          <w:p w14:paraId="5966C6E6" w14:textId="7DFF72FE"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753181">
              <w:rPr>
                <w:rStyle w:val="a6"/>
                <w:rFonts w:ascii="標楷體" w:eastAsia="標楷體" w:hAnsi="標楷體" w:hint="eastAsia"/>
                <w:b w:val="0"/>
              </w:rPr>
              <w:t>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56E93ED5"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D1C484C" w14:textId="6FE425F8"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753181">
              <w:rPr>
                <w:rStyle w:val="a6"/>
                <w:rFonts w:ascii="標楷體" w:eastAsia="標楷體" w:hAnsi="標楷體" w:hint="eastAsia"/>
                <w:b w:val="0"/>
              </w:rPr>
              <w:t>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510E5A0F"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2EA1D21C" w14:textId="77AECE96"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753181">
              <w:rPr>
                <w:rStyle w:val="a6"/>
                <w:rFonts w:ascii="標楷體" w:eastAsia="標楷體" w:hAnsi="標楷體" w:hint="eastAsia"/>
                <w:b w:val="0"/>
              </w:rPr>
              <w:t>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11063BCA" w14:textId="4E99FF38"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00753181">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7307007" w14:textId="77777777" w:rsidR="00592418" w:rsidRPr="00592418" w:rsidRDefault="00592418"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34A8531E" w14:textId="4D8CB9ED" w:rsidR="00753181"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753181">
              <w:rPr>
                <w:rStyle w:val="a6"/>
                <w:rFonts w:ascii="標楷體" w:eastAsia="標楷體" w:hAnsi="標楷體" w:hint="eastAsia"/>
                <w:b w:val="0"/>
              </w:rPr>
              <w:t>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24A29AB1" w14:textId="1E888780" w:rsidR="005B1F06" w:rsidRPr="00552544" w:rsidRDefault="00753181" w:rsidP="00060912">
            <w:pPr>
              <w:rPr>
                <w:rStyle w:val="a6"/>
                <w:rFonts w:ascii="標楷體" w:eastAsia="標楷體" w:hAnsi="標楷體"/>
                <w:b w:val="0"/>
              </w:rPr>
            </w:pPr>
            <w:r>
              <w:rPr>
                <w:rStyle w:val="a6"/>
                <w:rFonts w:ascii="標楷體" w:eastAsia="標楷體" w:hAnsi="標楷體" w:hint="eastAsia"/>
                <w:b w:val="0"/>
              </w:rPr>
              <w:t xml:space="preserve">      </w:t>
            </w:r>
            <w:r w:rsidR="005B1F06" w:rsidRPr="00552544">
              <w:rPr>
                <w:rStyle w:val="a6"/>
                <w:rFonts w:ascii="標楷體" w:eastAsia="標楷體" w:hAnsi="標楷體" w:hint="eastAsia"/>
                <w:b w:val="0"/>
              </w:rPr>
              <w:t>人統編」</w:t>
            </w:r>
          </w:p>
          <w:p w14:paraId="656E8B98" w14:textId="77777777" w:rsidR="00753181"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sidR="00753181">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sidR="00753181">
              <w:rPr>
                <w:rStyle w:val="a6"/>
                <w:rFonts w:ascii="標楷體" w:eastAsia="標楷體" w:hAnsi="標楷體" w:hint="eastAsia"/>
                <w:b w:val="0"/>
              </w:rPr>
              <w:t xml:space="preserve"> </w:t>
            </w:r>
          </w:p>
          <w:p w14:paraId="0D154901" w14:textId="69F7F536" w:rsidR="005B1F06" w:rsidRPr="00552544" w:rsidRDefault="00753181" w:rsidP="00060912">
            <w:pPr>
              <w:rPr>
                <w:rStyle w:val="a6"/>
                <w:rFonts w:ascii="標楷體" w:eastAsia="標楷體" w:hAnsi="標楷體"/>
                <w:b w:val="0"/>
              </w:rPr>
            </w:pPr>
            <w:r>
              <w:rPr>
                <w:rStyle w:val="a6"/>
                <w:rFonts w:ascii="標楷體" w:eastAsia="標楷體" w:hAnsi="標楷體" w:hint="eastAsia"/>
                <w:b w:val="0"/>
              </w:rPr>
              <w:t xml:space="preserve">      </w:t>
            </w:r>
            <w:r w:rsidR="005B1F06" w:rsidRPr="00552544">
              <w:rPr>
                <w:rStyle w:val="a6"/>
                <w:rFonts w:ascii="標楷體" w:eastAsia="標楷體" w:hAnsi="標楷體" w:hint="eastAsia"/>
                <w:b w:val="0"/>
              </w:rPr>
              <w:t>態」</w:t>
            </w:r>
          </w:p>
          <w:p w14:paraId="18CFF2A9" w14:textId="77777777" w:rsidR="00753181" w:rsidRDefault="005B1F06" w:rsidP="00592418">
            <w:pPr>
              <w:rPr>
                <w:rStyle w:val="a6"/>
                <w:rFonts w:ascii="標楷體" w:eastAsia="標楷體" w:hAnsi="標楷體"/>
                <w:b w:val="0"/>
              </w:rPr>
            </w:pPr>
            <w:r>
              <w:rPr>
                <w:rStyle w:val="a6"/>
                <w:rFonts w:ascii="標楷體" w:eastAsia="標楷體" w:hAnsi="標楷體" w:hint="eastAsia"/>
                <w:b w:val="0"/>
              </w:rPr>
              <w:t xml:space="preserve">  (1</w:t>
            </w:r>
            <w:r w:rsidR="00753181">
              <w:rPr>
                <w:rStyle w:val="a6"/>
                <w:rFonts w:ascii="標楷體" w:eastAsia="標楷體" w:hAnsi="標楷體" w:hint="eastAsia"/>
                <w:b w:val="0"/>
              </w:rPr>
              <w:t>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049E5088" w14:textId="6AE2CE4C" w:rsidR="005B1F06" w:rsidRDefault="00753181" w:rsidP="00592418">
            <w:pPr>
              <w:rPr>
                <w:rStyle w:val="a6"/>
                <w:rFonts w:ascii="標楷體" w:eastAsia="標楷體" w:hAnsi="標楷體"/>
                <w:b w:val="0"/>
              </w:rPr>
            </w:pPr>
            <w:r>
              <w:rPr>
                <w:rStyle w:val="a6"/>
                <w:rFonts w:ascii="標楷體" w:eastAsia="標楷體" w:hAnsi="標楷體" w:hint="eastAsia"/>
                <w:b w:val="0"/>
              </w:rPr>
              <w:t xml:space="preserve">      </w:t>
            </w:r>
            <w:r w:rsidR="005B1F06" w:rsidRPr="00552544">
              <w:rPr>
                <w:rStyle w:val="a6"/>
                <w:rFonts w:ascii="標楷體" w:eastAsia="標楷體" w:hAnsi="標楷體" w:hint="eastAsia"/>
                <w:b w:val="0"/>
              </w:rPr>
              <w:t>狀態」</w:t>
            </w:r>
          </w:p>
          <w:p w14:paraId="4884287A" w14:textId="4651C7B3"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w:t>
            </w:r>
            <w:r w:rsidR="00753181">
              <w:rPr>
                <w:rStyle w:val="a6"/>
                <w:rFonts w:ascii="標楷體" w:eastAsia="標楷體" w:hAnsi="標楷體" w:hint="eastAsia"/>
                <w:b w:val="0"/>
              </w:rPr>
              <w:t>3</w:t>
            </w:r>
            <w:r>
              <w:rPr>
                <w:rStyle w:val="a6"/>
                <w:rFonts w:ascii="標楷體" w:eastAsia="標楷體" w:hAnsi="標楷體" w:hint="eastAsia"/>
                <w:b w:val="0"/>
              </w:rPr>
              <w:t>).</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1111BD92" w14:textId="2350DF99"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w:t>
            </w:r>
            <w:r w:rsidR="00753181">
              <w:rPr>
                <w:rStyle w:val="a6"/>
                <w:rFonts w:ascii="標楷體" w:eastAsia="標楷體" w:hAnsi="標楷體" w:hint="eastAsia"/>
                <w:b w:val="0"/>
              </w:rPr>
              <w:t>4</w:t>
            </w:r>
            <w:r>
              <w:rPr>
                <w:rStyle w:val="a6"/>
                <w:rFonts w:ascii="標楷體" w:eastAsia="標楷體" w:hAnsi="標楷體" w:hint="eastAsia"/>
                <w:b w:val="0"/>
              </w:rPr>
              <w:t>).</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70A23711" w14:textId="43C5588B"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w:t>
            </w:r>
            <w:r w:rsidR="00753181">
              <w:rPr>
                <w:rStyle w:val="a6"/>
                <w:rFonts w:ascii="標楷體" w:eastAsia="標楷體" w:hAnsi="標楷體" w:hint="eastAsia"/>
                <w:b w:val="0"/>
              </w:rPr>
              <w:t>5</w:t>
            </w:r>
            <w:r>
              <w:rPr>
                <w:rStyle w:val="a6"/>
                <w:rFonts w:ascii="標楷體" w:eastAsia="標楷體" w:hAnsi="標楷體" w:hint="eastAsia"/>
                <w:b w:val="0"/>
              </w:rPr>
              <w:t>).</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A278DC0" w14:textId="7A7F57D3" w:rsidR="00592418" w:rsidRPr="00592418" w:rsidRDefault="00592418" w:rsidP="0059241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sidR="00753181">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7A75BAEA" w14:textId="38D28C88"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sidR="00753181">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11909DBE" w14:textId="46CDCA8A"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sidR="00753181">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740049E0" w14:textId="59233430" w:rsidR="00592418"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sidR="00753181">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4A1F1DFF" w14:textId="44AE065A"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00753181">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26CE90C9" w14:textId="134177E3"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w:t>
            </w:r>
            <w:r w:rsidR="00753181">
              <w:rPr>
                <w:rStyle w:val="a6"/>
                <w:rFonts w:ascii="標楷體" w:eastAsia="標楷體" w:hAnsi="標楷體" w:hint="eastAsia"/>
                <w:b w:val="0"/>
              </w:rPr>
              <w:t>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5D953DFE" w14:textId="59DD60A5"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w:t>
            </w:r>
            <w:r w:rsidR="00753181">
              <w:rPr>
                <w:rStyle w:val="a6"/>
                <w:rFonts w:ascii="標楷體" w:eastAsia="標楷體" w:hAnsi="標楷體" w:hint="eastAsia"/>
                <w:b w:val="0"/>
              </w:rPr>
              <w:t>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14C244FE" w14:textId="77777777" w:rsidR="00753181" w:rsidRDefault="00215070" w:rsidP="00215070">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sidR="00753181">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41782459" w14:textId="1351028C" w:rsidR="00215070" w:rsidRPr="00215070" w:rsidRDefault="00753181" w:rsidP="00215070">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00215070" w:rsidRPr="00215070">
              <w:rPr>
                <w:rStyle w:val="a6"/>
                <w:rFonts w:ascii="標楷體" w:eastAsia="標楷體" w:hAnsi="標楷體" w:hint="eastAsia"/>
                <w:b w:val="0"/>
              </w:rPr>
              <w:t>號之」</w:t>
            </w:r>
          </w:p>
          <w:p w14:paraId="39173376" w14:textId="08296280"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sidR="00753181">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184A43AF" w14:textId="77777777" w:rsidR="00753181" w:rsidRDefault="00215070" w:rsidP="00215070">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sidR="00753181">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4A1E1A7F" w14:textId="6EAA1CB8" w:rsidR="00215070" w:rsidRPr="00215070" w:rsidRDefault="00753181" w:rsidP="00215070">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00215070" w:rsidRPr="00215070">
              <w:rPr>
                <w:rStyle w:val="a6"/>
                <w:rFonts w:ascii="標楷體" w:eastAsia="標楷體" w:hAnsi="標楷體" w:hint="eastAsia"/>
                <w:b w:val="0"/>
              </w:rPr>
              <w:t>樓之」</w:t>
            </w:r>
          </w:p>
          <w:p w14:paraId="6FF1AEBC" w14:textId="77777777" w:rsidR="00753181" w:rsidRDefault="00215070" w:rsidP="00215070">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sidR="00753181">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7FEB51CD" w14:textId="0477CC95" w:rsidR="00215070" w:rsidRPr="00215070" w:rsidRDefault="00753181" w:rsidP="00215070">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00215070" w:rsidRPr="00215070">
              <w:rPr>
                <w:rFonts w:ascii="標楷體" w:eastAsia="標楷體" w:hAnsi="標楷體" w:hint="eastAsia"/>
                <w:color w:val="000000"/>
                <w:spacing w:val="6"/>
                <w:shd w:val="clear" w:color="auto" w:fill="FFFFFF"/>
              </w:rPr>
              <w:t>號碼</w:t>
            </w:r>
            <w:r w:rsidR="00215070" w:rsidRPr="00215070">
              <w:rPr>
                <w:rStyle w:val="a6"/>
                <w:rFonts w:ascii="標楷體" w:eastAsia="標楷體" w:hAnsi="標楷體" w:hint="eastAsia"/>
                <w:b w:val="0"/>
              </w:rPr>
              <w:t>」</w:t>
            </w:r>
          </w:p>
          <w:p w14:paraId="01AE133F" w14:textId="1DEFE773" w:rsidR="00215070" w:rsidRPr="00215070" w:rsidRDefault="00215070" w:rsidP="00215070">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sidR="00753181">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E250F69" w14:textId="77777777" w:rsidR="005B1F06" w:rsidRDefault="005B1F06" w:rsidP="00060912">
            <w:pPr>
              <w:rPr>
                <w:rStyle w:val="a6"/>
                <w:rFonts w:ascii="標楷體" w:eastAsia="標楷體" w:hAnsi="標楷體"/>
                <w:b w:val="0"/>
              </w:rPr>
            </w:pPr>
            <w:r w:rsidRPr="00552544">
              <w:rPr>
                <w:rStyle w:val="a6"/>
                <w:rFonts w:ascii="標楷體" w:eastAsia="標楷體" w:hAnsi="標楷體" w:hint="eastAsia"/>
                <w:b w:val="0"/>
              </w:rPr>
              <w:t>4.資料排序:</w:t>
            </w:r>
          </w:p>
          <w:p w14:paraId="3ECCF97A"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588B8EFE"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CF97FA9" w14:textId="77777777" w:rsidR="005B1F06" w:rsidRPr="00552544" w:rsidRDefault="005B1F06" w:rsidP="00060912">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5B1F06" w:rsidRPr="00291505" w14:paraId="2CEC8529" w14:textId="77777777" w:rsidTr="00060912">
        <w:trPr>
          <w:trHeight w:val="321"/>
        </w:trPr>
        <w:tc>
          <w:tcPr>
            <w:tcW w:w="1548" w:type="dxa"/>
            <w:tcBorders>
              <w:top w:val="single" w:sz="8" w:space="0" w:color="000000"/>
              <w:bottom w:val="single" w:sz="8" w:space="0" w:color="000000"/>
              <w:right w:val="single" w:sz="8" w:space="0" w:color="000000"/>
            </w:tcBorders>
            <w:shd w:val="clear" w:color="auto" w:fill="F3F3F3"/>
          </w:tcPr>
          <w:p w14:paraId="3A4C114D" w14:textId="77777777" w:rsidR="005B1F06" w:rsidRPr="00291505" w:rsidRDefault="005B1F06" w:rsidP="00060912">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34082F4" w14:textId="77777777" w:rsidR="005B1F06" w:rsidRPr="00291505" w:rsidRDefault="005B1F06" w:rsidP="00060912">
            <w:pPr>
              <w:rPr>
                <w:rFonts w:ascii="標楷體" w:eastAsia="標楷體" w:hAnsi="標楷體"/>
              </w:rPr>
            </w:pPr>
          </w:p>
        </w:tc>
      </w:tr>
      <w:tr w:rsidR="005B1F06" w:rsidRPr="00291505" w14:paraId="0A129540" w14:textId="77777777" w:rsidTr="00060912">
        <w:trPr>
          <w:trHeight w:val="1311"/>
        </w:trPr>
        <w:tc>
          <w:tcPr>
            <w:tcW w:w="1548" w:type="dxa"/>
            <w:tcBorders>
              <w:top w:val="single" w:sz="8" w:space="0" w:color="000000"/>
              <w:bottom w:val="single" w:sz="8" w:space="0" w:color="000000"/>
              <w:right w:val="single" w:sz="8" w:space="0" w:color="000000"/>
            </w:tcBorders>
            <w:shd w:val="clear" w:color="auto" w:fill="F3F3F3"/>
          </w:tcPr>
          <w:p w14:paraId="08BD4A6B" w14:textId="77777777" w:rsidR="005B1F06" w:rsidRPr="00291505" w:rsidRDefault="005B1F06" w:rsidP="0006091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DC9A26" w14:textId="77777777" w:rsidR="005B1F06" w:rsidRPr="00291505" w:rsidRDefault="005B1F06" w:rsidP="00060912">
            <w:pPr>
              <w:rPr>
                <w:rFonts w:ascii="標楷體" w:eastAsia="標楷體" w:hAnsi="標楷體"/>
              </w:rPr>
            </w:pPr>
          </w:p>
        </w:tc>
      </w:tr>
      <w:tr w:rsidR="005B1F06" w:rsidRPr="00291505" w14:paraId="549847B1"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05F46BE1" w14:textId="77777777" w:rsidR="005B1F06" w:rsidRPr="00291505" w:rsidRDefault="005B1F06" w:rsidP="0006091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DB4FFD" w14:textId="77777777" w:rsidR="005B1F06" w:rsidRPr="00291505" w:rsidRDefault="005B1F06" w:rsidP="0006091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B1F06" w:rsidRPr="00291505" w14:paraId="62F8CE16" w14:textId="77777777" w:rsidTr="00060912">
        <w:trPr>
          <w:trHeight w:val="358"/>
        </w:trPr>
        <w:tc>
          <w:tcPr>
            <w:tcW w:w="1548" w:type="dxa"/>
            <w:tcBorders>
              <w:top w:val="single" w:sz="8" w:space="0" w:color="000000"/>
              <w:bottom w:val="single" w:sz="8" w:space="0" w:color="000000"/>
              <w:right w:val="single" w:sz="8" w:space="0" w:color="000000"/>
            </w:tcBorders>
            <w:shd w:val="clear" w:color="auto" w:fill="F3F3F3"/>
          </w:tcPr>
          <w:p w14:paraId="710346A3" w14:textId="77777777" w:rsidR="005B1F06" w:rsidRPr="00291505" w:rsidRDefault="005B1F06" w:rsidP="0006091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B9C64A" w14:textId="77777777" w:rsidR="005B1F06" w:rsidRPr="00291505" w:rsidRDefault="005B1F06" w:rsidP="00060912">
            <w:pPr>
              <w:rPr>
                <w:rFonts w:ascii="標楷體" w:eastAsia="標楷體" w:hAnsi="標楷體"/>
              </w:rPr>
            </w:pPr>
          </w:p>
        </w:tc>
      </w:tr>
      <w:tr w:rsidR="005B1F06" w:rsidRPr="00291505" w14:paraId="15579047"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7E070D96" w14:textId="77777777" w:rsidR="005B1F06" w:rsidRPr="00291505" w:rsidRDefault="005B1F06" w:rsidP="0006091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A12D66" w14:textId="77777777" w:rsidR="005B1F06" w:rsidRPr="009B7AB6" w:rsidRDefault="005B1F06" w:rsidP="00060912">
            <w:pPr>
              <w:rPr>
                <w:rFonts w:ascii="標楷體" w:eastAsia="標楷體" w:hAnsi="標楷體"/>
                <w:color w:val="FF0000"/>
              </w:rPr>
            </w:pPr>
          </w:p>
        </w:tc>
      </w:tr>
    </w:tbl>
    <w:p w14:paraId="5B46AEC3" w14:textId="77777777" w:rsidR="005B1F06" w:rsidRDefault="005B1F06" w:rsidP="005B1F06"/>
    <w:p w14:paraId="41AB46CE" w14:textId="77777777" w:rsidR="005B1F06" w:rsidRPr="005F1722" w:rsidRDefault="005B1F06" w:rsidP="005B1F0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B1F06" w:rsidRPr="0022279A" w14:paraId="3E739E87" w14:textId="77777777" w:rsidTr="00060912">
        <w:tc>
          <w:tcPr>
            <w:tcW w:w="851" w:type="dxa"/>
            <w:shd w:val="clear" w:color="auto" w:fill="D9D9D9"/>
          </w:tcPr>
          <w:p w14:paraId="62C8301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EABC3A"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C43C1EE"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說明</w:t>
            </w:r>
          </w:p>
        </w:tc>
      </w:tr>
      <w:tr w:rsidR="005B1F06" w:rsidRPr="0022279A" w14:paraId="3581D8E9" w14:textId="77777777" w:rsidTr="00060912">
        <w:tc>
          <w:tcPr>
            <w:tcW w:w="851" w:type="dxa"/>
            <w:shd w:val="clear" w:color="auto" w:fill="auto"/>
          </w:tcPr>
          <w:p w14:paraId="74957D6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5F9BD61" w14:textId="77777777" w:rsidR="005B1F06" w:rsidRPr="00F533E6" w:rsidRDefault="005B1F06" w:rsidP="00060912">
            <w:pPr>
              <w:rPr>
                <w:rFonts w:ascii="標楷體" w:eastAsia="標楷體" w:hAnsi="標楷體"/>
              </w:rPr>
            </w:pPr>
            <w:r w:rsidRPr="00344487">
              <w:rPr>
                <w:rFonts w:ascii="標楷體" w:eastAsia="標楷體" w:hAnsi="標楷體"/>
              </w:rPr>
              <w:t>CustMain</w:t>
            </w:r>
          </w:p>
        </w:tc>
        <w:tc>
          <w:tcPr>
            <w:tcW w:w="3828" w:type="dxa"/>
            <w:shd w:val="clear" w:color="auto" w:fill="auto"/>
          </w:tcPr>
          <w:p w14:paraId="78E2F299" w14:textId="77777777" w:rsidR="005B1F06" w:rsidRPr="00F533E6" w:rsidRDefault="005B1F06" w:rsidP="00060912">
            <w:pPr>
              <w:rPr>
                <w:rFonts w:ascii="標楷體" w:eastAsia="標楷體" w:hAnsi="標楷體"/>
              </w:rPr>
            </w:pPr>
            <w:r w:rsidRPr="008E6EDB">
              <w:rPr>
                <w:rFonts w:ascii="標楷體" w:eastAsia="標楷體" w:hAnsi="標楷體" w:hint="eastAsia"/>
              </w:rPr>
              <w:t>客戶資料主檔</w:t>
            </w:r>
          </w:p>
        </w:tc>
      </w:tr>
      <w:tr w:rsidR="005B1F06" w:rsidRPr="0022279A" w14:paraId="2CCC97BD" w14:textId="77777777" w:rsidTr="00060912">
        <w:tc>
          <w:tcPr>
            <w:tcW w:w="851" w:type="dxa"/>
            <w:shd w:val="clear" w:color="auto" w:fill="auto"/>
          </w:tcPr>
          <w:p w14:paraId="516B29E7"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73352CB" w14:textId="77777777" w:rsidR="005B1F06" w:rsidRPr="00F533E6" w:rsidRDefault="005B1F06" w:rsidP="00060912">
            <w:pPr>
              <w:rPr>
                <w:rFonts w:ascii="標楷體" w:eastAsia="標楷體" w:hAnsi="標楷體"/>
              </w:rPr>
            </w:pPr>
            <w:r w:rsidRPr="00344487">
              <w:rPr>
                <w:rFonts w:ascii="標楷體" w:eastAsia="標楷體" w:hAnsi="標楷體"/>
              </w:rPr>
              <w:t>ClMain</w:t>
            </w:r>
          </w:p>
        </w:tc>
        <w:tc>
          <w:tcPr>
            <w:tcW w:w="3828" w:type="dxa"/>
            <w:shd w:val="clear" w:color="auto" w:fill="auto"/>
          </w:tcPr>
          <w:p w14:paraId="26FC015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主檔</w:t>
            </w:r>
          </w:p>
        </w:tc>
      </w:tr>
      <w:tr w:rsidR="005B1F06" w:rsidRPr="0022279A" w14:paraId="0236E2BA" w14:textId="77777777" w:rsidTr="00060912">
        <w:tc>
          <w:tcPr>
            <w:tcW w:w="851" w:type="dxa"/>
            <w:shd w:val="clear" w:color="auto" w:fill="auto"/>
          </w:tcPr>
          <w:p w14:paraId="3FE5F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3453300" w14:textId="77777777" w:rsidR="005B1F06" w:rsidRPr="00F533E6" w:rsidRDefault="005B1F06" w:rsidP="00060912">
            <w:pPr>
              <w:rPr>
                <w:rFonts w:ascii="標楷體" w:eastAsia="標楷體" w:hAnsi="標楷體"/>
              </w:rPr>
            </w:pPr>
            <w:r w:rsidRPr="00344487">
              <w:rPr>
                <w:rFonts w:ascii="標楷體" w:eastAsia="標楷體" w:hAnsi="標楷體"/>
              </w:rPr>
              <w:t>ClFac</w:t>
            </w:r>
          </w:p>
        </w:tc>
        <w:tc>
          <w:tcPr>
            <w:tcW w:w="3828" w:type="dxa"/>
            <w:shd w:val="clear" w:color="auto" w:fill="auto"/>
          </w:tcPr>
          <w:p w14:paraId="40C28A0D"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與額度關聯檔</w:t>
            </w:r>
          </w:p>
        </w:tc>
      </w:tr>
      <w:tr w:rsidR="005B1F06" w:rsidRPr="0022279A" w14:paraId="0F568E42" w14:textId="77777777" w:rsidTr="00060912">
        <w:tc>
          <w:tcPr>
            <w:tcW w:w="851" w:type="dxa"/>
            <w:shd w:val="clear" w:color="auto" w:fill="auto"/>
          </w:tcPr>
          <w:p w14:paraId="0EA4B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F10D136" w14:textId="77777777" w:rsidR="005B1F06" w:rsidRPr="00F533E6" w:rsidRDefault="005B1F06" w:rsidP="00060912">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2336FB61"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建物所有權人檔</w:t>
            </w:r>
          </w:p>
        </w:tc>
      </w:tr>
      <w:tr w:rsidR="005B1F06" w:rsidRPr="0022279A" w14:paraId="553CB535" w14:textId="77777777" w:rsidTr="00060912">
        <w:tc>
          <w:tcPr>
            <w:tcW w:w="851" w:type="dxa"/>
            <w:shd w:val="clear" w:color="auto" w:fill="auto"/>
          </w:tcPr>
          <w:p w14:paraId="069C4189" w14:textId="77777777" w:rsidR="005B1F06" w:rsidRPr="00F533E6" w:rsidRDefault="005B1F06" w:rsidP="0006091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8AEA27" w14:textId="77777777" w:rsidR="005B1F06" w:rsidRPr="00344487" w:rsidRDefault="005B1F06" w:rsidP="00060912">
            <w:pPr>
              <w:rPr>
                <w:rFonts w:ascii="標楷體" w:eastAsia="標楷體" w:hAnsi="標楷體"/>
              </w:rPr>
            </w:pPr>
            <w:r w:rsidRPr="00344487">
              <w:rPr>
                <w:rFonts w:ascii="標楷體" w:eastAsia="標楷體" w:hAnsi="標楷體"/>
              </w:rPr>
              <w:t>ClBuilding</w:t>
            </w:r>
          </w:p>
        </w:tc>
        <w:tc>
          <w:tcPr>
            <w:tcW w:w="3828" w:type="dxa"/>
            <w:shd w:val="clear" w:color="auto" w:fill="auto"/>
          </w:tcPr>
          <w:p w14:paraId="7345BBA6"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不動產建物檔</w:t>
            </w:r>
          </w:p>
        </w:tc>
      </w:tr>
      <w:tr w:rsidR="005B1F06" w:rsidRPr="0022279A" w14:paraId="792FBB4F" w14:textId="77777777" w:rsidTr="00060912">
        <w:tc>
          <w:tcPr>
            <w:tcW w:w="851" w:type="dxa"/>
            <w:shd w:val="clear" w:color="auto" w:fill="auto"/>
          </w:tcPr>
          <w:p w14:paraId="15008D4B" w14:textId="77777777" w:rsidR="005B1F06" w:rsidRPr="00F533E6" w:rsidRDefault="005B1F06" w:rsidP="0006091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1394452" w14:textId="77777777" w:rsidR="005B1F06" w:rsidRPr="00344487" w:rsidRDefault="005B1F06" w:rsidP="00060912">
            <w:pPr>
              <w:rPr>
                <w:rFonts w:ascii="標楷體" w:eastAsia="標楷體" w:hAnsi="標楷體"/>
              </w:rPr>
            </w:pPr>
            <w:r w:rsidRPr="00344487">
              <w:rPr>
                <w:rFonts w:ascii="標楷體" w:eastAsia="標楷體" w:hAnsi="標楷體"/>
              </w:rPr>
              <w:t>ClStock</w:t>
            </w:r>
          </w:p>
        </w:tc>
        <w:tc>
          <w:tcPr>
            <w:tcW w:w="3828" w:type="dxa"/>
            <w:shd w:val="clear" w:color="auto" w:fill="auto"/>
          </w:tcPr>
          <w:p w14:paraId="1CFEE1F8"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股票檔</w:t>
            </w:r>
          </w:p>
        </w:tc>
      </w:tr>
      <w:tr w:rsidR="005B1F06" w:rsidRPr="0022279A" w14:paraId="41784C09" w14:textId="77777777" w:rsidTr="00060912">
        <w:tc>
          <w:tcPr>
            <w:tcW w:w="851" w:type="dxa"/>
            <w:shd w:val="clear" w:color="auto" w:fill="auto"/>
          </w:tcPr>
          <w:p w14:paraId="3731CC32" w14:textId="77777777" w:rsidR="005B1F06" w:rsidRPr="00F533E6" w:rsidRDefault="005B1F06" w:rsidP="0006091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C7375CE" w14:textId="77777777" w:rsidR="005B1F06" w:rsidRPr="00344487" w:rsidRDefault="005B1F06" w:rsidP="00060912">
            <w:pPr>
              <w:rPr>
                <w:rFonts w:ascii="標楷體" w:eastAsia="標楷體" w:hAnsi="標楷體"/>
              </w:rPr>
            </w:pPr>
            <w:r w:rsidRPr="00344487">
              <w:rPr>
                <w:rFonts w:ascii="標楷體" w:eastAsia="標楷體" w:hAnsi="標楷體"/>
              </w:rPr>
              <w:t>ClOther</w:t>
            </w:r>
          </w:p>
        </w:tc>
        <w:tc>
          <w:tcPr>
            <w:tcW w:w="3828" w:type="dxa"/>
            <w:shd w:val="clear" w:color="auto" w:fill="auto"/>
          </w:tcPr>
          <w:p w14:paraId="447B18EE"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其他檔</w:t>
            </w:r>
          </w:p>
        </w:tc>
      </w:tr>
      <w:tr w:rsidR="005B1F06" w:rsidRPr="0022279A" w14:paraId="4BD13033" w14:textId="77777777" w:rsidTr="00060912">
        <w:tc>
          <w:tcPr>
            <w:tcW w:w="851" w:type="dxa"/>
            <w:shd w:val="clear" w:color="auto" w:fill="auto"/>
          </w:tcPr>
          <w:p w14:paraId="3F09CC7D" w14:textId="77777777" w:rsidR="005B1F06" w:rsidRPr="00F533E6" w:rsidRDefault="005B1F06" w:rsidP="0006091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5F69B5E" w14:textId="77777777" w:rsidR="005B1F06" w:rsidRPr="00344487" w:rsidRDefault="005B1F06" w:rsidP="00060912">
            <w:pPr>
              <w:rPr>
                <w:rFonts w:ascii="標楷體" w:eastAsia="標楷體" w:hAnsi="標楷體"/>
              </w:rPr>
            </w:pPr>
            <w:r w:rsidRPr="00344487">
              <w:rPr>
                <w:rFonts w:ascii="標楷體" w:eastAsia="標楷體" w:hAnsi="標楷體"/>
              </w:rPr>
              <w:t>ClMovables</w:t>
            </w:r>
          </w:p>
        </w:tc>
        <w:tc>
          <w:tcPr>
            <w:tcW w:w="3828" w:type="dxa"/>
            <w:shd w:val="clear" w:color="auto" w:fill="auto"/>
          </w:tcPr>
          <w:p w14:paraId="10B35BB0"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動產檔</w:t>
            </w:r>
          </w:p>
        </w:tc>
      </w:tr>
      <w:tr w:rsidR="005B1F06" w:rsidRPr="0022279A" w14:paraId="60C4D921" w14:textId="77777777" w:rsidTr="00060912">
        <w:tc>
          <w:tcPr>
            <w:tcW w:w="851" w:type="dxa"/>
            <w:shd w:val="clear" w:color="auto" w:fill="auto"/>
          </w:tcPr>
          <w:p w14:paraId="3332F663" w14:textId="77777777" w:rsidR="005B1F06" w:rsidRPr="00F533E6" w:rsidRDefault="005B1F06" w:rsidP="0006091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522EFFB" w14:textId="77777777" w:rsidR="005B1F06" w:rsidRPr="00344487" w:rsidRDefault="005B1F06" w:rsidP="00060912">
            <w:pPr>
              <w:rPr>
                <w:rFonts w:ascii="標楷體" w:eastAsia="標楷體" w:hAnsi="標楷體"/>
              </w:rPr>
            </w:pPr>
            <w:r w:rsidRPr="00344487">
              <w:rPr>
                <w:rFonts w:ascii="標楷體" w:eastAsia="標楷體" w:hAnsi="標楷體"/>
              </w:rPr>
              <w:t>ClImm</w:t>
            </w:r>
          </w:p>
        </w:tc>
        <w:tc>
          <w:tcPr>
            <w:tcW w:w="3828" w:type="dxa"/>
            <w:shd w:val="clear" w:color="auto" w:fill="auto"/>
          </w:tcPr>
          <w:p w14:paraId="685D5CF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檔</w:t>
            </w:r>
          </w:p>
        </w:tc>
      </w:tr>
      <w:tr w:rsidR="005B1F06" w:rsidRPr="0022279A" w14:paraId="613CE3C2" w14:textId="77777777" w:rsidTr="00060912">
        <w:tc>
          <w:tcPr>
            <w:tcW w:w="851" w:type="dxa"/>
            <w:shd w:val="clear" w:color="auto" w:fill="auto"/>
          </w:tcPr>
          <w:p w14:paraId="7ACABFEB" w14:textId="77777777" w:rsidR="005B1F06" w:rsidRPr="00F533E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F31A104" w14:textId="77777777" w:rsidR="005B1F06" w:rsidRPr="00344487" w:rsidRDefault="005B1F06" w:rsidP="00060912">
            <w:pPr>
              <w:rPr>
                <w:rFonts w:ascii="標楷體" w:eastAsia="標楷體" w:hAnsi="標楷體"/>
              </w:rPr>
            </w:pPr>
            <w:r w:rsidRPr="00344487">
              <w:rPr>
                <w:rFonts w:ascii="標楷體" w:eastAsia="標楷體" w:hAnsi="標楷體"/>
              </w:rPr>
              <w:t>ClLand</w:t>
            </w:r>
          </w:p>
        </w:tc>
        <w:tc>
          <w:tcPr>
            <w:tcW w:w="3828" w:type="dxa"/>
            <w:shd w:val="clear" w:color="auto" w:fill="auto"/>
          </w:tcPr>
          <w:p w14:paraId="3DFB0007"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土地檔</w:t>
            </w:r>
          </w:p>
        </w:tc>
      </w:tr>
      <w:tr w:rsidR="005B1F06" w:rsidRPr="0022279A" w14:paraId="49062088" w14:textId="77777777" w:rsidTr="00060912">
        <w:tc>
          <w:tcPr>
            <w:tcW w:w="851" w:type="dxa"/>
            <w:shd w:val="clear" w:color="auto" w:fill="auto"/>
          </w:tcPr>
          <w:p w14:paraId="77FA73CC" w14:textId="77777777" w:rsidR="005B1F06" w:rsidRDefault="005B1F06" w:rsidP="00060912">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5E394FA5" w14:textId="77777777" w:rsidR="005B1F06" w:rsidRPr="00344487" w:rsidRDefault="005B1F06" w:rsidP="00060912">
            <w:pPr>
              <w:rPr>
                <w:rFonts w:ascii="標楷體" w:eastAsia="標楷體" w:hAnsi="標楷體"/>
              </w:rPr>
            </w:pPr>
            <w:r w:rsidRPr="006A4161">
              <w:rPr>
                <w:rFonts w:ascii="標楷體" w:eastAsia="標楷體" w:hAnsi="標楷體"/>
              </w:rPr>
              <w:t>CdCity</w:t>
            </w:r>
          </w:p>
        </w:tc>
        <w:tc>
          <w:tcPr>
            <w:tcW w:w="3828" w:type="dxa"/>
            <w:shd w:val="clear" w:color="auto" w:fill="auto"/>
          </w:tcPr>
          <w:p w14:paraId="57B15491" w14:textId="77777777" w:rsidR="005B1F06" w:rsidRPr="009D4C61" w:rsidRDefault="005B1F06" w:rsidP="00060912">
            <w:pPr>
              <w:rPr>
                <w:rFonts w:ascii="標楷體" w:eastAsia="標楷體" w:hAnsi="標楷體"/>
              </w:rPr>
            </w:pPr>
            <w:r w:rsidRPr="006A4161">
              <w:rPr>
                <w:rFonts w:ascii="標楷體" w:eastAsia="標楷體" w:hAnsi="標楷體" w:hint="eastAsia"/>
              </w:rPr>
              <w:t>地區別代碼檔</w:t>
            </w:r>
          </w:p>
        </w:tc>
      </w:tr>
      <w:tr w:rsidR="005B1F06" w:rsidRPr="0022279A" w14:paraId="29E572F3" w14:textId="77777777" w:rsidTr="00060912">
        <w:tc>
          <w:tcPr>
            <w:tcW w:w="851" w:type="dxa"/>
            <w:shd w:val="clear" w:color="auto" w:fill="auto"/>
          </w:tcPr>
          <w:p w14:paraId="0B1AE3CA"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1A182D1" w14:textId="77777777" w:rsidR="005B1F06" w:rsidRPr="006A4161" w:rsidRDefault="005B1F06" w:rsidP="00060912">
            <w:pPr>
              <w:rPr>
                <w:rFonts w:ascii="標楷體" w:eastAsia="標楷體" w:hAnsi="標楷體"/>
              </w:rPr>
            </w:pPr>
            <w:r w:rsidRPr="006A4161">
              <w:rPr>
                <w:rFonts w:ascii="標楷體" w:eastAsia="標楷體" w:hAnsi="標楷體"/>
              </w:rPr>
              <w:t>CdArea</w:t>
            </w:r>
          </w:p>
        </w:tc>
        <w:tc>
          <w:tcPr>
            <w:tcW w:w="3828" w:type="dxa"/>
            <w:shd w:val="clear" w:color="auto" w:fill="auto"/>
          </w:tcPr>
          <w:p w14:paraId="4C245BE0" w14:textId="77777777" w:rsidR="005B1F06" w:rsidRPr="006A4161" w:rsidRDefault="005B1F06" w:rsidP="00060912">
            <w:pPr>
              <w:rPr>
                <w:rFonts w:ascii="標楷體" w:eastAsia="標楷體" w:hAnsi="標楷體"/>
              </w:rPr>
            </w:pPr>
            <w:r w:rsidRPr="006A4161">
              <w:rPr>
                <w:rFonts w:ascii="標楷體" w:eastAsia="標楷體" w:hAnsi="標楷體" w:hint="eastAsia"/>
              </w:rPr>
              <w:t>縣市與鄉鎮區對照檔</w:t>
            </w:r>
          </w:p>
        </w:tc>
      </w:tr>
      <w:tr w:rsidR="005B1F06" w:rsidRPr="0022279A" w14:paraId="30479BCF" w14:textId="77777777" w:rsidTr="00060912">
        <w:tc>
          <w:tcPr>
            <w:tcW w:w="851" w:type="dxa"/>
            <w:shd w:val="clear" w:color="auto" w:fill="auto"/>
          </w:tcPr>
          <w:p w14:paraId="62778E32"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1F96FDAA" w14:textId="77777777" w:rsidR="005B1F06" w:rsidRPr="006A4161" w:rsidRDefault="005B1F06" w:rsidP="00060912">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E8E3301" w14:textId="77777777" w:rsidR="005B1F06" w:rsidRPr="006A4161" w:rsidRDefault="005B1F06" w:rsidP="00060912">
            <w:pPr>
              <w:rPr>
                <w:rFonts w:ascii="標楷體" w:eastAsia="標楷體" w:hAnsi="標楷體"/>
              </w:rPr>
            </w:pPr>
            <w:r w:rsidRPr="006A4161">
              <w:rPr>
                <w:rFonts w:ascii="標楷體" w:eastAsia="標楷體" w:hAnsi="標楷體" w:hint="eastAsia"/>
              </w:rPr>
              <w:t>地段代碼檔</w:t>
            </w:r>
          </w:p>
        </w:tc>
      </w:tr>
      <w:tr w:rsidR="005B1F06" w:rsidRPr="0022279A" w14:paraId="57FF9707" w14:textId="77777777" w:rsidTr="00060912">
        <w:tc>
          <w:tcPr>
            <w:tcW w:w="851" w:type="dxa"/>
            <w:shd w:val="clear" w:color="auto" w:fill="auto"/>
          </w:tcPr>
          <w:p w14:paraId="46312426"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6449860" w14:textId="77777777" w:rsidR="005B1F06" w:rsidRPr="006A4161" w:rsidRDefault="005B1F06" w:rsidP="00060912">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70967B28" w14:textId="77777777" w:rsidR="005B1F06" w:rsidRPr="006A4161" w:rsidRDefault="005B1F06" w:rsidP="00060912">
            <w:pPr>
              <w:rPr>
                <w:rFonts w:ascii="標楷體" w:eastAsia="標楷體" w:hAnsi="標楷體"/>
              </w:rPr>
            </w:pPr>
            <w:r w:rsidRPr="00637EA7">
              <w:rPr>
                <w:rFonts w:ascii="標楷體" w:eastAsia="標楷體" w:hAnsi="標楷體" w:hint="eastAsia"/>
              </w:rPr>
              <w:t>擔保品-土地所有權人檔</w:t>
            </w:r>
          </w:p>
        </w:tc>
      </w:tr>
    </w:tbl>
    <w:p w14:paraId="0351DE29" w14:textId="77777777" w:rsidR="005B1F06" w:rsidRDefault="005B1F06" w:rsidP="005B1F06">
      <w:pPr>
        <w:ind w:left="1440"/>
      </w:pPr>
    </w:p>
    <w:p w14:paraId="76C46C9C" w14:textId="77777777" w:rsidR="005B1F06" w:rsidRPr="00291505" w:rsidRDefault="005B1F06" w:rsidP="005B1F06">
      <w:pPr>
        <w:rPr>
          <w:rFonts w:ascii="標楷體" w:eastAsia="標楷體" w:hAnsi="標楷體"/>
        </w:rPr>
      </w:pPr>
    </w:p>
    <w:p w14:paraId="688792D5" w14:textId="77777777" w:rsidR="005B1F06" w:rsidRPr="00291505" w:rsidRDefault="005B1F06" w:rsidP="005B1F06">
      <w:pPr>
        <w:pStyle w:val="a"/>
      </w:pPr>
      <w:r w:rsidRPr="00291505">
        <w:t>UI畫面</w:t>
      </w:r>
    </w:p>
    <w:p w14:paraId="3418F761" w14:textId="77777777" w:rsidR="005B1F06" w:rsidRPr="00291505" w:rsidRDefault="005B1F06" w:rsidP="005B1F06">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3CD723B3" w14:textId="600EABCD" w:rsidR="005B1F06" w:rsidRPr="00291505" w:rsidRDefault="00A4744C" w:rsidP="005B1F06">
      <w:pPr>
        <w:rPr>
          <w:rFonts w:ascii="標楷體" w:hAnsi="標楷體"/>
        </w:rPr>
      </w:pPr>
      <w:r w:rsidRPr="00A4744C">
        <w:rPr>
          <w:rFonts w:ascii="標楷體" w:hAnsi="標楷體"/>
          <w:noProof/>
        </w:rPr>
        <w:lastRenderedPageBreak/>
        <w:drawing>
          <wp:inline distT="0" distB="0" distL="0" distR="0" wp14:anchorId="2DE1C193" wp14:editId="5443D015">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24814D3D" w14:textId="100619B7" w:rsidR="005B1F06" w:rsidRPr="00291505" w:rsidRDefault="00A4744C" w:rsidP="00BC768B">
      <w:pPr>
        <w:pStyle w:val="42"/>
        <w:spacing w:after="48"/>
        <w:ind w:leftChars="0" w:left="0"/>
        <w:rPr>
          <w:rFonts w:ascii="標楷體" w:hAnsi="標楷體"/>
        </w:rPr>
      </w:pPr>
      <w:r w:rsidRPr="00A4744C">
        <w:rPr>
          <w:rFonts w:ascii="標楷體" w:hAnsi="標楷體"/>
          <w:noProof/>
        </w:rPr>
        <w:drawing>
          <wp:inline distT="0" distB="0" distL="0" distR="0" wp14:anchorId="55154A03" wp14:editId="769F8467">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0F7CF461" w14:textId="31A99903" w:rsidR="005B1F06" w:rsidRPr="00291505" w:rsidRDefault="00A4744C" w:rsidP="005B1F06">
      <w:pPr>
        <w:pStyle w:val="42"/>
        <w:spacing w:after="48"/>
        <w:ind w:leftChars="0" w:left="0"/>
        <w:rPr>
          <w:rFonts w:ascii="標楷體" w:hAnsi="標楷體"/>
        </w:rPr>
      </w:pPr>
      <w:r w:rsidRPr="00A4744C">
        <w:rPr>
          <w:rFonts w:ascii="標楷體" w:hAnsi="標楷體"/>
          <w:noProof/>
        </w:rPr>
        <w:lastRenderedPageBreak/>
        <w:drawing>
          <wp:inline distT="0" distB="0" distL="0" distR="0" wp14:anchorId="525FCEE5" wp14:editId="65ACD447">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47B7F133" w14:textId="2367961D" w:rsidR="005B1F06" w:rsidRDefault="00A4744C" w:rsidP="005B1F06">
      <w:r w:rsidRPr="00A4744C">
        <w:rPr>
          <w:noProof/>
        </w:rPr>
        <w:drawing>
          <wp:inline distT="0" distB="0" distL="0" distR="0" wp14:anchorId="579690D5" wp14:editId="373C5661">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7F6AB94" w14:textId="02FC0638" w:rsidR="00A4744C" w:rsidRDefault="00A4744C" w:rsidP="005B1F06"/>
    <w:p w14:paraId="76AD01B3" w14:textId="77777777" w:rsidR="005B1F06" w:rsidRDefault="005B1F06" w:rsidP="005B1F06">
      <w:pPr>
        <w:pStyle w:val="a"/>
      </w:pPr>
      <w:r>
        <w:t>輸入畫面</w:t>
      </w:r>
      <w:r>
        <w:rPr>
          <w:rFonts w:hint="eastAsia"/>
        </w:rPr>
        <w:t>按鈕</w:t>
      </w:r>
      <w:r>
        <w:t>說明</w:t>
      </w:r>
    </w:p>
    <w:p w14:paraId="66271780" w14:textId="77777777" w:rsidR="005B1F06" w:rsidRPr="00F5236F" w:rsidRDefault="005B1F06" w:rsidP="005B1F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B1F06" w:rsidRPr="007A5408" w14:paraId="6F911C5F" w14:textId="77777777" w:rsidTr="00060912">
        <w:tc>
          <w:tcPr>
            <w:tcW w:w="851" w:type="dxa"/>
            <w:shd w:val="clear" w:color="auto" w:fill="D9D9D9"/>
          </w:tcPr>
          <w:p w14:paraId="04BD83D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75785A2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25274BBB"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功能說明</w:t>
            </w:r>
          </w:p>
        </w:tc>
      </w:tr>
      <w:tr w:rsidR="005B1F06" w:rsidRPr="007A5408" w14:paraId="21A8F5BA" w14:textId="77777777" w:rsidTr="00060912">
        <w:tc>
          <w:tcPr>
            <w:tcW w:w="851" w:type="dxa"/>
            <w:shd w:val="clear" w:color="auto" w:fill="auto"/>
          </w:tcPr>
          <w:p w14:paraId="2CFA67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1D6AA7F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1FBB3EB9" w14:textId="77777777" w:rsidR="005B1F06"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6D620051" w14:textId="77777777" w:rsidR="005B1F06" w:rsidRPr="00C5543E" w:rsidRDefault="005B1F06" w:rsidP="00060912">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B31DB5" w14:textId="77777777" w:rsidR="005B1F06" w:rsidRPr="00E71943" w:rsidRDefault="005B1F06" w:rsidP="00060912">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9879360" w14:textId="77777777" w:rsidR="005B1F06" w:rsidRPr="00C5543E" w:rsidRDefault="005B1F06" w:rsidP="00060912">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12DB5ED" w14:textId="77777777" w:rsidR="005B1F06" w:rsidRPr="007A5408" w:rsidRDefault="005B1F06" w:rsidP="00060912">
            <w:pPr>
              <w:rPr>
                <w:rFonts w:ascii="標楷體" w:eastAsia="標楷體" w:hAnsi="標楷體"/>
                <w:lang w:eastAsia="zh-HK"/>
              </w:rPr>
            </w:pPr>
            <w:r>
              <w:rPr>
                <w:rFonts w:ascii="標楷體" w:eastAsia="標楷體" w:hAnsi="標楷體" w:hint="eastAsia"/>
              </w:rPr>
              <w:t>3.依查詢條件顯示查詢結果</w:t>
            </w:r>
          </w:p>
        </w:tc>
      </w:tr>
      <w:tr w:rsidR="005B1F06" w:rsidRPr="007A5408" w14:paraId="3F4A6BD7" w14:textId="77777777" w:rsidTr="00060912">
        <w:tc>
          <w:tcPr>
            <w:tcW w:w="851" w:type="dxa"/>
            <w:shd w:val="clear" w:color="auto" w:fill="auto"/>
          </w:tcPr>
          <w:p w14:paraId="69E7B5F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793D877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488206C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5B1F06" w:rsidRPr="007A5408" w14:paraId="529DB34B" w14:textId="77777777" w:rsidTr="00060912">
        <w:tc>
          <w:tcPr>
            <w:tcW w:w="851" w:type="dxa"/>
            <w:shd w:val="clear" w:color="auto" w:fill="auto"/>
          </w:tcPr>
          <w:p w14:paraId="2517DA6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1F220C8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7846E3C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5B1F06" w:rsidRPr="007A5408" w14:paraId="451F9D9B" w14:textId="77777777" w:rsidTr="00060912">
        <w:tc>
          <w:tcPr>
            <w:tcW w:w="851" w:type="dxa"/>
            <w:shd w:val="clear" w:color="auto" w:fill="auto"/>
          </w:tcPr>
          <w:p w14:paraId="06F4284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5FB9F2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7B88AB4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32934CC1" w14:textId="77777777" w:rsidTr="00060912">
        <w:tc>
          <w:tcPr>
            <w:tcW w:w="851" w:type="dxa"/>
            <w:shd w:val="clear" w:color="auto" w:fill="auto"/>
          </w:tcPr>
          <w:p w14:paraId="68EE22D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2BB82A7" w14:textId="77777777" w:rsidR="005B1F06" w:rsidRPr="007A5408" w:rsidRDefault="005B1F06" w:rsidP="00060912">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3E8FED67"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21EA1AD" w14:textId="77777777" w:rsidTr="00060912">
        <w:tc>
          <w:tcPr>
            <w:tcW w:w="851" w:type="dxa"/>
            <w:shd w:val="clear" w:color="auto" w:fill="auto"/>
          </w:tcPr>
          <w:p w14:paraId="57F454C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5364B613" w14:textId="77777777" w:rsidR="005B1F06" w:rsidRPr="007A5408" w:rsidRDefault="005B1F06" w:rsidP="00060912">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59A9CCB2"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E6F9FF4" w14:textId="77777777" w:rsidTr="00060912">
        <w:tc>
          <w:tcPr>
            <w:tcW w:w="851" w:type="dxa"/>
            <w:shd w:val="clear" w:color="auto" w:fill="auto"/>
          </w:tcPr>
          <w:p w14:paraId="4C2D61F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0413D45E" w14:textId="77777777" w:rsidR="005B1F06" w:rsidRPr="007A5408" w:rsidRDefault="005B1F06" w:rsidP="00060912">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07C6BDE5"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4B584276" w14:textId="77777777" w:rsidR="005B1F06" w:rsidRPr="00F5236F" w:rsidRDefault="005B1F06" w:rsidP="005B1F06"/>
    <w:p w14:paraId="13FA7539" w14:textId="77777777" w:rsidR="005B1F06" w:rsidRPr="00AD4CA7" w:rsidRDefault="005B1F06" w:rsidP="005B1F06"/>
    <w:p w14:paraId="0A6FC2B5" w14:textId="77777777" w:rsidR="005B1F06" w:rsidRDefault="005B1F06" w:rsidP="005B1F06">
      <w:pPr>
        <w:pStyle w:val="a"/>
      </w:pPr>
      <w:r>
        <w:t>輸入畫面資料說明</w:t>
      </w:r>
    </w:p>
    <w:p w14:paraId="7C8D59AA" w14:textId="77777777" w:rsidR="005B1F06" w:rsidRPr="00291505" w:rsidRDefault="005B1F06" w:rsidP="005B1F0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5B1F06" w:rsidRPr="00291505" w14:paraId="5C4D2B18" w14:textId="77777777" w:rsidTr="00A4744C">
        <w:trPr>
          <w:trHeight w:val="388"/>
          <w:tblHeader/>
          <w:jc w:val="center"/>
        </w:trPr>
        <w:tc>
          <w:tcPr>
            <w:tcW w:w="691" w:type="dxa"/>
            <w:vMerge w:val="restart"/>
            <w:shd w:val="clear" w:color="auto" w:fill="D9D9D9"/>
          </w:tcPr>
          <w:p w14:paraId="55B5CCA3" w14:textId="77777777" w:rsidR="005B1F06" w:rsidRPr="00291505" w:rsidRDefault="005B1F06" w:rsidP="00060912">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3A78690C" w14:textId="77777777" w:rsidR="005B1F06" w:rsidRPr="00291505" w:rsidRDefault="005B1F06" w:rsidP="00060912">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862D76A" w14:textId="77777777" w:rsidR="005B1F06" w:rsidRPr="00291505" w:rsidRDefault="005B1F06" w:rsidP="00060912">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42EEC01F" w14:textId="77777777" w:rsidR="005B1F06" w:rsidRPr="00291505" w:rsidRDefault="005B1F06" w:rsidP="00060912">
            <w:pPr>
              <w:rPr>
                <w:rFonts w:ascii="標楷體" w:eastAsia="標楷體" w:hAnsi="標楷體"/>
              </w:rPr>
            </w:pPr>
            <w:r w:rsidRPr="00291505">
              <w:rPr>
                <w:rFonts w:ascii="標楷體" w:eastAsia="標楷體" w:hAnsi="標楷體"/>
              </w:rPr>
              <w:t>處理邏輯及注意事項</w:t>
            </w:r>
          </w:p>
        </w:tc>
      </w:tr>
      <w:tr w:rsidR="005B1F06" w:rsidRPr="00291505" w14:paraId="0AAD5171" w14:textId="77777777" w:rsidTr="00A4744C">
        <w:trPr>
          <w:trHeight w:val="244"/>
          <w:tblHeader/>
          <w:jc w:val="center"/>
        </w:trPr>
        <w:tc>
          <w:tcPr>
            <w:tcW w:w="691" w:type="dxa"/>
            <w:vMerge/>
            <w:shd w:val="clear" w:color="auto" w:fill="D9D9D9"/>
          </w:tcPr>
          <w:p w14:paraId="177B1CA6" w14:textId="77777777" w:rsidR="005B1F06" w:rsidRPr="00291505" w:rsidRDefault="005B1F06" w:rsidP="00060912">
            <w:pPr>
              <w:rPr>
                <w:rFonts w:ascii="標楷體" w:eastAsia="標楷體" w:hAnsi="標楷體"/>
              </w:rPr>
            </w:pPr>
          </w:p>
        </w:tc>
        <w:tc>
          <w:tcPr>
            <w:tcW w:w="1149" w:type="dxa"/>
            <w:vMerge/>
            <w:shd w:val="clear" w:color="auto" w:fill="D9D9D9"/>
          </w:tcPr>
          <w:p w14:paraId="6906D97B" w14:textId="77777777" w:rsidR="005B1F06" w:rsidRPr="00291505" w:rsidRDefault="005B1F06" w:rsidP="00060912">
            <w:pPr>
              <w:rPr>
                <w:rFonts w:ascii="標楷體" w:eastAsia="標楷體" w:hAnsi="標楷體"/>
              </w:rPr>
            </w:pPr>
          </w:p>
        </w:tc>
        <w:tc>
          <w:tcPr>
            <w:tcW w:w="844" w:type="dxa"/>
            <w:shd w:val="clear" w:color="auto" w:fill="D9D9D9"/>
          </w:tcPr>
          <w:p w14:paraId="46D220F8" w14:textId="77777777" w:rsidR="005B1F06" w:rsidRPr="00291505" w:rsidRDefault="005B1F06" w:rsidP="00060912">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0647A968" w14:textId="77777777" w:rsidR="005B1F06" w:rsidRPr="00291505" w:rsidRDefault="005B1F06" w:rsidP="00060912">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063AB00F" w14:textId="77777777" w:rsidR="005B1F06" w:rsidRPr="00291505" w:rsidRDefault="005B1F06" w:rsidP="00060912">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1480E88C" w14:textId="77777777" w:rsidR="005B1F06" w:rsidRPr="00291505" w:rsidRDefault="005B1F06" w:rsidP="00060912">
            <w:pPr>
              <w:rPr>
                <w:rFonts w:ascii="標楷體" w:eastAsia="標楷體" w:hAnsi="標楷體"/>
              </w:rPr>
            </w:pPr>
            <w:r w:rsidRPr="00291505">
              <w:rPr>
                <w:rFonts w:ascii="標楷體" w:eastAsia="標楷體" w:hAnsi="標楷體"/>
              </w:rPr>
              <w:t>必填</w:t>
            </w:r>
          </w:p>
        </w:tc>
        <w:tc>
          <w:tcPr>
            <w:tcW w:w="625" w:type="dxa"/>
            <w:shd w:val="clear" w:color="auto" w:fill="D9D9D9"/>
          </w:tcPr>
          <w:p w14:paraId="30660612" w14:textId="77777777" w:rsidR="005B1F06" w:rsidRPr="00291505" w:rsidRDefault="005B1F06" w:rsidP="00060912">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503B7C1" w14:textId="77777777" w:rsidR="005B1F06" w:rsidRPr="00291505" w:rsidRDefault="005B1F06" w:rsidP="00060912">
            <w:pPr>
              <w:rPr>
                <w:rFonts w:ascii="標楷體" w:eastAsia="標楷體" w:hAnsi="標楷體"/>
              </w:rPr>
            </w:pPr>
          </w:p>
        </w:tc>
      </w:tr>
      <w:tr w:rsidR="005B1F06" w:rsidRPr="00291505" w14:paraId="69A56CEF" w14:textId="77777777" w:rsidTr="00A4744C">
        <w:trPr>
          <w:trHeight w:val="244"/>
          <w:jc w:val="center"/>
        </w:trPr>
        <w:tc>
          <w:tcPr>
            <w:tcW w:w="691" w:type="dxa"/>
          </w:tcPr>
          <w:p w14:paraId="361A05DD" w14:textId="77777777" w:rsidR="005B1F06" w:rsidRPr="000865FF" w:rsidRDefault="005B1F06" w:rsidP="00060912">
            <w:pPr>
              <w:rPr>
                <w:rFonts w:ascii="標楷體" w:eastAsia="標楷體" w:hAnsi="標楷體"/>
              </w:rPr>
            </w:pPr>
            <w:r w:rsidRPr="000865FF">
              <w:rPr>
                <w:rFonts w:ascii="標楷體" w:eastAsia="標楷體" w:hAnsi="標楷體" w:hint="eastAsia"/>
              </w:rPr>
              <w:t>1</w:t>
            </w:r>
          </w:p>
        </w:tc>
        <w:tc>
          <w:tcPr>
            <w:tcW w:w="1149" w:type="dxa"/>
          </w:tcPr>
          <w:p w14:paraId="1F5FB066"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大類</w:t>
            </w:r>
          </w:p>
        </w:tc>
        <w:tc>
          <w:tcPr>
            <w:tcW w:w="844" w:type="dxa"/>
          </w:tcPr>
          <w:p w14:paraId="34FF0CFA" w14:textId="77777777" w:rsidR="005B1F06" w:rsidRPr="00291505" w:rsidRDefault="005B1F06" w:rsidP="00060912">
            <w:pPr>
              <w:rPr>
                <w:rFonts w:ascii="標楷體" w:eastAsia="標楷體" w:hAnsi="標楷體"/>
              </w:rPr>
            </w:pPr>
            <w:r>
              <w:rPr>
                <w:rFonts w:ascii="標楷體" w:eastAsia="標楷體" w:hAnsi="標楷體" w:hint="eastAsia"/>
              </w:rPr>
              <w:t>1</w:t>
            </w:r>
          </w:p>
        </w:tc>
        <w:tc>
          <w:tcPr>
            <w:tcW w:w="675" w:type="dxa"/>
          </w:tcPr>
          <w:p w14:paraId="37A19715" w14:textId="77777777" w:rsidR="005B1F06" w:rsidRPr="00291505" w:rsidRDefault="005B1F06" w:rsidP="00060912">
            <w:pPr>
              <w:rPr>
                <w:rFonts w:ascii="標楷體" w:eastAsia="標楷體" w:hAnsi="標楷體"/>
              </w:rPr>
            </w:pPr>
            <w:r w:rsidRPr="00291505">
              <w:rPr>
                <w:rFonts w:ascii="標楷體" w:eastAsia="標楷體" w:hAnsi="標楷體" w:hint="eastAsia"/>
              </w:rPr>
              <w:t>9</w:t>
            </w:r>
          </w:p>
        </w:tc>
        <w:tc>
          <w:tcPr>
            <w:tcW w:w="2716" w:type="dxa"/>
          </w:tcPr>
          <w:p w14:paraId="4D2DC650"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701DC20D" w14:textId="77777777" w:rsidR="005B1F06" w:rsidRDefault="005B1F06" w:rsidP="00060912">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40AA6881"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6477F966" w14:textId="77777777" w:rsidR="005B1F06" w:rsidRPr="00291505" w:rsidRDefault="005B1F06" w:rsidP="00060912">
            <w:pPr>
              <w:rPr>
                <w:rFonts w:ascii="標楷體" w:eastAsia="標楷體" w:hAnsi="標楷體"/>
              </w:rPr>
            </w:pPr>
          </w:p>
        </w:tc>
        <w:tc>
          <w:tcPr>
            <w:tcW w:w="625" w:type="dxa"/>
          </w:tcPr>
          <w:p w14:paraId="69A7A468" w14:textId="77777777" w:rsidR="005B1F06" w:rsidRPr="00291505" w:rsidRDefault="005B1F06" w:rsidP="00060912">
            <w:pPr>
              <w:rPr>
                <w:rFonts w:ascii="標楷體" w:eastAsia="標楷體" w:hAnsi="標楷體"/>
              </w:rPr>
            </w:pPr>
            <w:r>
              <w:rPr>
                <w:rFonts w:ascii="標楷體" w:eastAsia="標楷體" w:hAnsi="標楷體"/>
              </w:rPr>
              <w:t>W</w:t>
            </w:r>
          </w:p>
        </w:tc>
        <w:tc>
          <w:tcPr>
            <w:tcW w:w="2946" w:type="dxa"/>
          </w:tcPr>
          <w:p w14:paraId="5F5B0844" w14:textId="77777777" w:rsidR="005B1F06" w:rsidRPr="007332E1" w:rsidRDefault="005B1F06" w:rsidP="00060912">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258F46A" w14:textId="77777777" w:rsidR="005B1F06" w:rsidRPr="007332E1" w:rsidRDefault="005B1F06" w:rsidP="00060912">
            <w:pPr>
              <w:snapToGrid w:val="0"/>
              <w:ind w:left="238" w:hangingChars="99" w:hanging="238"/>
              <w:rPr>
                <w:rFonts w:ascii="標楷體" w:eastAsia="標楷體" w:hAnsi="標楷體"/>
                <w:color w:val="000000"/>
              </w:rPr>
            </w:pPr>
          </w:p>
        </w:tc>
      </w:tr>
      <w:tr w:rsidR="005B1F06" w:rsidRPr="00291505" w14:paraId="1FE4AC40" w14:textId="77777777" w:rsidTr="00A4744C">
        <w:trPr>
          <w:trHeight w:val="244"/>
          <w:jc w:val="center"/>
        </w:trPr>
        <w:tc>
          <w:tcPr>
            <w:tcW w:w="691" w:type="dxa"/>
          </w:tcPr>
          <w:p w14:paraId="0A50F248" w14:textId="77777777" w:rsidR="005B1F06" w:rsidRPr="000865FF" w:rsidRDefault="005B1F06" w:rsidP="00060912">
            <w:pPr>
              <w:rPr>
                <w:rFonts w:ascii="標楷體" w:eastAsia="標楷體" w:hAnsi="標楷體"/>
              </w:rPr>
            </w:pPr>
            <w:r w:rsidRPr="000865FF">
              <w:rPr>
                <w:rFonts w:ascii="標楷體" w:eastAsia="標楷體" w:hAnsi="標楷體" w:hint="eastAsia"/>
              </w:rPr>
              <w:t>2</w:t>
            </w:r>
          </w:p>
        </w:tc>
        <w:tc>
          <w:tcPr>
            <w:tcW w:w="1149" w:type="dxa"/>
          </w:tcPr>
          <w:p w14:paraId="5E6B6562" w14:textId="77777777" w:rsidR="005B1F06" w:rsidRPr="00291505" w:rsidRDefault="005B1F06" w:rsidP="00060912">
            <w:pPr>
              <w:rPr>
                <w:rFonts w:ascii="標楷體" w:eastAsia="標楷體" w:hAnsi="標楷體"/>
              </w:rPr>
            </w:pPr>
            <w:r>
              <w:rPr>
                <w:rFonts w:ascii="標楷體" w:eastAsia="標楷體" w:hAnsi="標楷體" w:hint="eastAsia"/>
              </w:rPr>
              <w:t>擔保品代號1</w:t>
            </w:r>
          </w:p>
        </w:tc>
        <w:tc>
          <w:tcPr>
            <w:tcW w:w="844" w:type="dxa"/>
          </w:tcPr>
          <w:p w14:paraId="591D4767" w14:textId="77777777" w:rsidR="005B1F06" w:rsidRDefault="005B1F06" w:rsidP="00060912">
            <w:pPr>
              <w:rPr>
                <w:rFonts w:ascii="標楷體" w:eastAsia="標楷體" w:hAnsi="標楷體"/>
              </w:rPr>
            </w:pPr>
            <w:r>
              <w:rPr>
                <w:rFonts w:ascii="標楷體" w:eastAsia="標楷體" w:hAnsi="標楷體" w:hint="eastAsia"/>
              </w:rPr>
              <w:t>1</w:t>
            </w:r>
          </w:p>
        </w:tc>
        <w:tc>
          <w:tcPr>
            <w:tcW w:w="675" w:type="dxa"/>
          </w:tcPr>
          <w:p w14:paraId="53491C59" w14:textId="77777777" w:rsidR="005B1F06" w:rsidRPr="00291505" w:rsidRDefault="005B1F06" w:rsidP="00060912">
            <w:pPr>
              <w:rPr>
                <w:rFonts w:ascii="標楷體" w:eastAsia="標楷體" w:hAnsi="標楷體"/>
              </w:rPr>
            </w:pPr>
          </w:p>
        </w:tc>
        <w:tc>
          <w:tcPr>
            <w:tcW w:w="2716" w:type="dxa"/>
          </w:tcPr>
          <w:p w14:paraId="36D16BAF"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1B1CDAE3" w14:textId="77777777" w:rsidR="005B1F06" w:rsidRDefault="005B1F06" w:rsidP="00060912">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0606CA"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B3F426F" w14:textId="77777777" w:rsidR="005B1F06" w:rsidRPr="00291505" w:rsidRDefault="005B1F06" w:rsidP="00060912">
            <w:pPr>
              <w:rPr>
                <w:rFonts w:ascii="標楷體" w:eastAsia="標楷體" w:hAnsi="標楷體"/>
              </w:rPr>
            </w:pPr>
          </w:p>
        </w:tc>
        <w:tc>
          <w:tcPr>
            <w:tcW w:w="625" w:type="dxa"/>
          </w:tcPr>
          <w:p w14:paraId="34E4680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46" w:type="dxa"/>
          </w:tcPr>
          <w:p w14:paraId="3976B35F" w14:textId="2DE1B3AF" w:rsidR="005B1F06" w:rsidRDefault="005B1F06" w:rsidP="00060912">
            <w:pPr>
              <w:rPr>
                <w:rFonts w:ascii="標楷體" w:eastAsia="標楷體" w:hAnsi="標楷體"/>
              </w:rPr>
            </w:pPr>
            <w:r>
              <w:rPr>
                <w:rFonts w:ascii="標楷體" w:eastAsia="標楷體" w:hAnsi="標楷體" w:hint="eastAsia"/>
              </w:rPr>
              <w:t>1.當[擔保品大類]有值則跳過此欄位</w:t>
            </w:r>
            <w:r w:rsidR="00A4744C">
              <w:rPr>
                <w:rFonts w:ascii="標楷體" w:eastAsia="標楷體" w:hAnsi="標楷體" w:hint="eastAsia"/>
              </w:rPr>
              <w:t>並隱藏</w:t>
            </w:r>
          </w:p>
          <w:p w14:paraId="19CC2885" w14:textId="570DEA67" w:rsidR="005B1F06" w:rsidRDefault="005B1F06" w:rsidP="00060912">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83B2419" w14:textId="77777777" w:rsidR="005B1F06" w:rsidRPr="007332E1" w:rsidRDefault="005B1F06" w:rsidP="00060912">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5B1F06" w:rsidRPr="00291505" w14:paraId="7BF8DABB" w14:textId="77777777" w:rsidTr="00A4744C">
        <w:trPr>
          <w:trHeight w:val="244"/>
          <w:jc w:val="center"/>
        </w:trPr>
        <w:tc>
          <w:tcPr>
            <w:tcW w:w="691" w:type="dxa"/>
          </w:tcPr>
          <w:p w14:paraId="22B0CC92" w14:textId="77777777" w:rsidR="005B1F06" w:rsidRPr="000865FF" w:rsidRDefault="005B1F06" w:rsidP="00060912">
            <w:pPr>
              <w:rPr>
                <w:rFonts w:ascii="標楷體" w:eastAsia="標楷體" w:hAnsi="標楷體"/>
              </w:rPr>
            </w:pPr>
            <w:r w:rsidRPr="000865FF">
              <w:rPr>
                <w:rFonts w:ascii="標楷體" w:eastAsia="標楷體" w:hAnsi="標楷體" w:hint="eastAsia"/>
              </w:rPr>
              <w:t>3</w:t>
            </w:r>
          </w:p>
        </w:tc>
        <w:tc>
          <w:tcPr>
            <w:tcW w:w="1149" w:type="dxa"/>
          </w:tcPr>
          <w:p w14:paraId="73A4D527" w14:textId="77777777" w:rsidR="005B1F06" w:rsidRDefault="005B1F06" w:rsidP="00060912">
            <w:pPr>
              <w:rPr>
                <w:rFonts w:ascii="標楷體" w:eastAsia="標楷體" w:hAnsi="標楷體"/>
              </w:rPr>
            </w:pPr>
            <w:r>
              <w:rPr>
                <w:rFonts w:ascii="標楷體" w:eastAsia="標楷體" w:hAnsi="標楷體" w:hint="eastAsia"/>
              </w:rPr>
              <w:t>擔保品代號2</w:t>
            </w:r>
          </w:p>
        </w:tc>
        <w:tc>
          <w:tcPr>
            <w:tcW w:w="844" w:type="dxa"/>
          </w:tcPr>
          <w:p w14:paraId="15922A63" w14:textId="77777777" w:rsidR="005B1F06" w:rsidRDefault="005B1F06" w:rsidP="00060912">
            <w:pPr>
              <w:rPr>
                <w:rFonts w:ascii="標楷體" w:eastAsia="標楷體" w:hAnsi="標楷體"/>
              </w:rPr>
            </w:pPr>
            <w:r>
              <w:rPr>
                <w:rFonts w:ascii="標楷體" w:eastAsia="標楷體" w:hAnsi="標楷體" w:hint="eastAsia"/>
              </w:rPr>
              <w:t>2</w:t>
            </w:r>
          </w:p>
        </w:tc>
        <w:tc>
          <w:tcPr>
            <w:tcW w:w="675" w:type="dxa"/>
          </w:tcPr>
          <w:p w14:paraId="2370DD20" w14:textId="77777777" w:rsidR="005B1F06" w:rsidRPr="00291505" w:rsidRDefault="005B1F06" w:rsidP="00060912">
            <w:pPr>
              <w:rPr>
                <w:rFonts w:ascii="標楷體" w:eastAsia="標楷體" w:hAnsi="標楷體"/>
              </w:rPr>
            </w:pPr>
          </w:p>
        </w:tc>
        <w:tc>
          <w:tcPr>
            <w:tcW w:w="2716" w:type="dxa"/>
          </w:tcPr>
          <w:p w14:paraId="7E81E76A" w14:textId="4C374A97" w:rsidR="00A4744C" w:rsidRDefault="00A4744C" w:rsidP="00A4744C">
            <w:pPr>
              <w:rPr>
                <w:rFonts w:ascii="標楷體" w:eastAsia="標楷體" w:hAnsi="標楷體"/>
              </w:rPr>
            </w:pPr>
            <w:r>
              <w:rPr>
                <w:rFonts w:ascii="標楷體" w:eastAsia="標楷體" w:hAnsi="標楷體" w:hint="eastAsia"/>
              </w:rPr>
              <w:t>依據[擔保品代號1]不同</w:t>
            </w:r>
          </w:p>
          <w:p w14:paraId="3BDFE134" w14:textId="32E7DFBB" w:rsidR="00A4744C" w:rsidRPr="00291505" w:rsidRDefault="00A4744C" w:rsidP="00A4744C">
            <w:pPr>
              <w:rPr>
                <w:rFonts w:ascii="標楷體" w:eastAsia="標楷體" w:hAnsi="標楷體"/>
              </w:rPr>
            </w:pPr>
            <w:r>
              <w:rPr>
                <w:rFonts w:ascii="標楷體" w:eastAsia="標楷體" w:hAnsi="標楷體" w:hint="eastAsia"/>
              </w:rPr>
              <w:t>顯示不同選單</w:t>
            </w:r>
          </w:p>
        </w:tc>
        <w:tc>
          <w:tcPr>
            <w:tcW w:w="548" w:type="dxa"/>
          </w:tcPr>
          <w:p w14:paraId="16CF53CC" w14:textId="77777777" w:rsidR="005B1F06" w:rsidRPr="00291505" w:rsidRDefault="005B1F06" w:rsidP="00060912">
            <w:pPr>
              <w:rPr>
                <w:rFonts w:ascii="標楷體" w:eastAsia="標楷體" w:hAnsi="標楷體"/>
              </w:rPr>
            </w:pPr>
          </w:p>
        </w:tc>
        <w:tc>
          <w:tcPr>
            <w:tcW w:w="625" w:type="dxa"/>
          </w:tcPr>
          <w:p w14:paraId="2ACE6CA9"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46" w:type="dxa"/>
          </w:tcPr>
          <w:p w14:paraId="4C2B6809" w14:textId="3554835B" w:rsidR="005B1F06" w:rsidRPr="00A4744C" w:rsidRDefault="005B1F06" w:rsidP="00060912">
            <w:pPr>
              <w:rPr>
                <w:rFonts w:ascii="標楷體" w:eastAsia="標楷體" w:hAnsi="標楷體"/>
              </w:rPr>
            </w:pPr>
            <w:r>
              <w:rPr>
                <w:rFonts w:ascii="標楷體" w:eastAsia="標楷體" w:hAnsi="標楷體" w:hint="eastAsia"/>
              </w:rPr>
              <w:t>1.當[擔保品大類]有值則跳過此欄位</w:t>
            </w:r>
            <w:r w:rsidR="00A4744C">
              <w:rPr>
                <w:rFonts w:ascii="標楷體" w:eastAsia="標楷體" w:hAnsi="標楷體" w:hint="eastAsia"/>
              </w:rPr>
              <w:t>並隱藏</w:t>
            </w:r>
          </w:p>
          <w:p w14:paraId="25C87C80" w14:textId="77777777" w:rsidR="005B1F06" w:rsidRDefault="005B1F06" w:rsidP="00A4744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00A4744C">
              <w:rPr>
                <w:rFonts w:ascii="標楷體" w:eastAsia="標楷體" w:hAnsi="標楷體" w:hint="eastAsia"/>
              </w:rPr>
              <w:t>限輸入空白或代碼</w:t>
            </w:r>
            <w:r w:rsidR="00A4744C" w:rsidRPr="007332E1">
              <w:rPr>
                <w:rFonts w:ascii="標楷體" w:eastAsia="標楷體" w:hAnsi="標楷體" w:hint="eastAsia"/>
              </w:rPr>
              <w:t>, 檢核條件：</w:t>
            </w:r>
            <w:r w:rsidR="00A4744C" w:rsidRPr="007332E1">
              <w:rPr>
                <w:rFonts w:ascii="標楷體" w:eastAsia="標楷體" w:hAnsi="標楷體" w:hint="eastAsia"/>
                <w:lang w:eastAsia="zh-HK"/>
              </w:rPr>
              <w:t>依選單</w:t>
            </w:r>
            <w:r w:rsidR="00A4744C" w:rsidRPr="007332E1">
              <w:rPr>
                <w:rFonts w:ascii="標楷體" w:eastAsia="標楷體" w:hAnsi="標楷體" w:hint="eastAsia"/>
              </w:rPr>
              <w:t>/</w:t>
            </w:r>
            <w:r w:rsidR="00A4744C" w:rsidRPr="007332E1">
              <w:rPr>
                <w:rFonts w:ascii="標楷體" w:eastAsia="標楷體" w:hAnsi="標楷體"/>
              </w:rPr>
              <w:t>V(H)</w:t>
            </w:r>
          </w:p>
          <w:p w14:paraId="3842F68A" w14:textId="4CB50B36" w:rsidR="00A4744C" w:rsidRPr="00A4744C" w:rsidRDefault="00A4744C" w:rsidP="00A4744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A4744C" w:rsidRPr="00291505" w14:paraId="507C7F51" w14:textId="77777777" w:rsidTr="00A63CC9">
        <w:trPr>
          <w:trHeight w:val="244"/>
          <w:jc w:val="center"/>
        </w:trPr>
        <w:tc>
          <w:tcPr>
            <w:tcW w:w="10194" w:type="dxa"/>
            <w:gridSpan w:val="8"/>
          </w:tcPr>
          <w:p w14:paraId="1234A7D3" w14:textId="165132C3"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1時:</w:t>
            </w:r>
          </w:p>
          <w:p w14:paraId="0916F3EA" w14:textId="00D453F7"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50981C91" w14:textId="659CA2FA"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CC83B"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1EA6C4F" w14:textId="77777777" w:rsidR="00A4744C" w:rsidRDefault="00A4744C" w:rsidP="00A4744C">
            <w:pPr>
              <w:rPr>
                <w:rFonts w:ascii="標楷體" w:eastAsia="標楷體" w:hAnsi="標楷體" w:cs="細明體"/>
                <w:spacing w:val="15"/>
                <w:kern w:val="0"/>
              </w:rPr>
            </w:pPr>
          </w:p>
          <w:p w14:paraId="4DD742EF" w14:textId="0E76EE79"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2時:</w:t>
            </w:r>
          </w:p>
          <w:p w14:paraId="562FA75C" w14:textId="1ABFDE4F"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7D345AC5" w14:textId="5AE0273C"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8B3C6A"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24FD2A4" w14:textId="77777777" w:rsidR="00A4744C" w:rsidRDefault="00A4744C" w:rsidP="00060912">
            <w:pPr>
              <w:rPr>
                <w:rFonts w:ascii="標楷體" w:eastAsia="標楷體" w:hAnsi="標楷體"/>
              </w:rPr>
            </w:pPr>
          </w:p>
          <w:p w14:paraId="0CD01813" w14:textId="2F1C1E93"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3時:</w:t>
            </w:r>
          </w:p>
          <w:p w14:paraId="26385577" w14:textId="6E8D236C"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5A33716C" w14:textId="5DE2449F"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293291C"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A3B7AA1" w14:textId="77777777" w:rsidR="00A4744C" w:rsidRDefault="00A4744C" w:rsidP="00060912">
            <w:pPr>
              <w:rPr>
                <w:rFonts w:ascii="標楷體" w:eastAsia="標楷體" w:hAnsi="標楷體"/>
              </w:rPr>
            </w:pPr>
          </w:p>
          <w:p w14:paraId="6DD82FED" w14:textId="30B74362"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4時:</w:t>
            </w:r>
          </w:p>
          <w:p w14:paraId="19B38E3C" w14:textId="5A5DE791"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18646672" w14:textId="2DEB0D59"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BAE44D"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E442097" w14:textId="77777777" w:rsidR="00A4744C" w:rsidRDefault="00A4744C" w:rsidP="00060912">
            <w:pPr>
              <w:rPr>
                <w:rFonts w:ascii="標楷體" w:eastAsia="標楷體" w:hAnsi="標楷體"/>
              </w:rPr>
            </w:pPr>
          </w:p>
          <w:p w14:paraId="2C93EA48" w14:textId="6E31E0B1"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5時:</w:t>
            </w:r>
          </w:p>
          <w:p w14:paraId="418F84A7" w14:textId="05D59568"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39E0D2DC" w14:textId="5DC15654"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10613BF"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F466CC3" w14:textId="77777777" w:rsidR="00A4744C" w:rsidRDefault="00A4744C" w:rsidP="00060912">
            <w:pPr>
              <w:rPr>
                <w:rFonts w:ascii="標楷體" w:eastAsia="標楷體" w:hAnsi="標楷體"/>
              </w:rPr>
            </w:pPr>
          </w:p>
          <w:p w14:paraId="6119060E" w14:textId="6D936744" w:rsidR="00A4744C" w:rsidRPr="00A4744C" w:rsidRDefault="007F135D" w:rsidP="00A4744C">
            <w:pPr>
              <w:rPr>
                <w:rFonts w:ascii="標楷體" w:eastAsia="標楷體" w:hAnsi="標楷體"/>
              </w:rPr>
            </w:pPr>
            <w:r>
              <w:rPr>
                <w:rFonts w:ascii="標楷體" w:eastAsia="標楷體" w:hAnsi="標楷體" w:hint="eastAsia"/>
              </w:rPr>
              <w:t>[擔保品代號1]</w:t>
            </w:r>
            <w:r w:rsidR="00A4744C">
              <w:rPr>
                <w:rFonts w:ascii="標楷體" w:eastAsia="標楷體" w:hAnsi="標楷體" w:cs="細明體" w:hint="eastAsia"/>
                <w:spacing w:val="15"/>
              </w:rPr>
              <w:t>為9時:</w:t>
            </w:r>
          </w:p>
          <w:p w14:paraId="180A3C20" w14:textId="38C40E99" w:rsidR="00A4744C" w:rsidRDefault="00A4744C" w:rsidP="00A4744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5BB166D3" w14:textId="17FC37C4" w:rsidR="00A4744C" w:rsidRDefault="00A4744C" w:rsidP="00A4744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C28644" w14:textId="77777777" w:rsidR="00A4744C" w:rsidRDefault="00A4744C" w:rsidP="00A4744C">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0C288D" w14:textId="079CA3D9" w:rsidR="00A4744C" w:rsidRDefault="00A4744C" w:rsidP="00060912">
            <w:pPr>
              <w:rPr>
                <w:rFonts w:ascii="標楷體" w:eastAsia="標楷體" w:hAnsi="標楷體"/>
              </w:rPr>
            </w:pPr>
          </w:p>
        </w:tc>
      </w:tr>
      <w:tr w:rsidR="005B1F06" w:rsidRPr="00291505" w14:paraId="0622ADE1" w14:textId="77777777" w:rsidTr="00A4744C">
        <w:trPr>
          <w:trHeight w:val="291"/>
          <w:jc w:val="center"/>
        </w:trPr>
        <w:tc>
          <w:tcPr>
            <w:tcW w:w="691" w:type="dxa"/>
          </w:tcPr>
          <w:p w14:paraId="532D14F3" w14:textId="77777777" w:rsidR="005B1F06" w:rsidRPr="000865FF" w:rsidRDefault="005B1F06" w:rsidP="00060912">
            <w:pPr>
              <w:rPr>
                <w:rFonts w:ascii="標楷體" w:eastAsia="標楷體" w:hAnsi="標楷體"/>
              </w:rPr>
            </w:pPr>
            <w:r w:rsidRPr="000865FF">
              <w:rPr>
                <w:rFonts w:ascii="標楷體" w:eastAsia="標楷體" w:hAnsi="標楷體" w:hint="eastAsia"/>
              </w:rPr>
              <w:lastRenderedPageBreak/>
              <w:t>4</w:t>
            </w:r>
          </w:p>
        </w:tc>
        <w:tc>
          <w:tcPr>
            <w:tcW w:w="1149" w:type="dxa"/>
          </w:tcPr>
          <w:p w14:paraId="038995E8"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編號</w:t>
            </w:r>
          </w:p>
        </w:tc>
        <w:tc>
          <w:tcPr>
            <w:tcW w:w="844" w:type="dxa"/>
          </w:tcPr>
          <w:p w14:paraId="5048A0C6"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75" w:type="dxa"/>
          </w:tcPr>
          <w:p w14:paraId="0D4CAE50" w14:textId="77777777" w:rsidR="005B1F06" w:rsidRPr="00291505" w:rsidRDefault="005B1F06" w:rsidP="00060912">
            <w:pPr>
              <w:rPr>
                <w:rFonts w:ascii="標楷體" w:eastAsia="標楷體" w:hAnsi="標楷體"/>
              </w:rPr>
            </w:pPr>
          </w:p>
        </w:tc>
        <w:tc>
          <w:tcPr>
            <w:tcW w:w="2716" w:type="dxa"/>
          </w:tcPr>
          <w:p w14:paraId="51C7F97F" w14:textId="77777777" w:rsidR="005B1F06" w:rsidRPr="00291505" w:rsidRDefault="005B1F06" w:rsidP="00060912">
            <w:pPr>
              <w:rPr>
                <w:rFonts w:ascii="標楷體" w:eastAsia="標楷體" w:hAnsi="標楷體"/>
              </w:rPr>
            </w:pPr>
          </w:p>
        </w:tc>
        <w:tc>
          <w:tcPr>
            <w:tcW w:w="548" w:type="dxa"/>
          </w:tcPr>
          <w:p w14:paraId="7FBB4D15" w14:textId="77777777" w:rsidR="005B1F06" w:rsidRPr="00291505" w:rsidRDefault="005B1F06" w:rsidP="00060912">
            <w:pPr>
              <w:rPr>
                <w:rFonts w:ascii="標楷體" w:eastAsia="標楷體" w:hAnsi="標楷體"/>
              </w:rPr>
            </w:pPr>
          </w:p>
        </w:tc>
        <w:tc>
          <w:tcPr>
            <w:tcW w:w="625" w:type="dxa"/>
          </w:tcPr>
          <w:p w14:paraId="4F891790" w14:textId="77777777" w:rsidR="005B1F06" w:rsidRPr="00291505" w:rsidRDefault="005B1F06" w:rsidP="00060912">
            <w:pPr>
              <w:rPr>
                <w:rFonts w:ascii="標楷體" w:eastAsia="標楷體" w:hAnsi="標楷體"/>
              </w:rPr>
            </w:pPr>
            <w:r>
              <w:rPr>
                <w:rFonts w:ascii="標楷體" w:eastAsia="標楷體" w:hAnsi="標楷體"/>
              </w:rPr>
              <w:t>W</w:t>
            </w:r>
          </w:p>
        </w:tc>
        <w:tc>
          <w:tcPr>
            <w:tcW w:w="2946" w:type="dxa"/>
          </w:tcPr>
          <w:p w14:paraId="5959CFBE" w14:textId="67B77045" w:rsidR="005B1F06" w:rsidRPr="00A4744C" w:rsidRDefault="005B1F06" w:rsidP="00060912">
            <w:pPr>
              <w:rPr>
                <w:rFonts w:ascii="標楷體" w:eastAsia="標楷體" w:hAnsi="標楷體"/>
              </w:rPr>
            </w:pPr>
            <w:r>
              <w:rPr>
                <w:rFonts w:ascii="標楷體" w:eastAsia="標楷體" w:hAnsi="標楷體" w:hint="eastAsia"/>
              </w:rPr>
              <w:t>1.當[擔保品大類]有值則跳過此欄位</w:t>
            </w:r>
            <w:r w:rsidR="00A4744C">
              <w:rPr>
                <w:rFonts w:ascii="標楷體" w:eastAsia="標楷體" w:hAnsi="標楷體" w:hint="eastAsia"/>
              </w:rPr>
              <w:t>並隱藏</w:t>
            </w:r>
          </w:p>
          <w:p w14:paraId="6583A375" w14:textId="77777777" w:rsidR="005B1F06" w:rsidRPr="00291505" w:rsidRDefault="005B1F06" w:rsidP="00060912">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A4744C" w:rsidRPr="00291505" w14:paraId="0DFD35E3" w14:textId="77777777" w:rsidTr="00A4744C">
        <w:trPr>
          <w:trHeight w:val="291"/>
          <w:jc w:val="center"/>
        </w:trPr>
        <w:tc>
          <w:tcPr>
            <w:tcW w:w="691" w:type="dxa"/>
          </w:tcPr>
          <w:p w14:paraId="17109C14" w14:textId="2FC47003" w:rsidR="00A4744C" w:rsidRPr="000865FF" w:rsidRDefault="00A4744C" w:rsidP="00060912">
            <w:pPr>
              <w:rPr>
                <w:rFonts w:ascii="標楷體" w:eastAsia="標楷體" w:hAnsi="標楷體"/>
              </w:rPr>
            </w:pPr>
            <w:r>
              <w:rPr>
                <w:rFonts w:ascii="標楷體" w:eastAsia="標楷體" w:hAnsi="標楷體" w:hint="eastAsia"/>
              </w:rPr>
              <w:t>5</w:t>
            </w:r>
          </w:p>
        </w:tc>
        <w:tc>
          <w:tcPr>
            <w:tcW w:w="1149" w:type="dxa"/>
          </w:tcPr>
          <w:p w14:paraId="73405FA3" w14:textId="6A268C7C" w:rsidR="00A4744C" w:rsidRPr="00291505" w:rsidRDefault="00A4744C" w:rsidP="00060912">
            <w:pPr>
              <w:rPr>
                <w:rFonts w:ascii="標楷體" w:eastAsia="標楷體" w:hAnsi="標楷體"/>
              </w:rPr>
            </w:pPr>
            <w:r>
              <w:rPr>
                <w:rFonts w:ascii="標楷體" w:eastAsia="標楷體" w:hAnsi="標楷體" w:hint="eastAsia"/>
              </w:rPr>
              <w:t>擔保品類別</w:t>
            </w:r>
          </w:p>
        </w:tc>
        <w:tc>
          <w:tcPr>
            <w:tcW w:w="844" w:type="dxa"/>
          </w:tcPr>
          <w:p w14:paraId="07A1EF26" w14:textId="0427F6C0" w:rsidR="00A4744C" w:rsidRDefault="00A4744C" w:rsidP="00060912">
            <w:pPr>
              <w:rPr>
                <w:rFonts w:ascii="標楷體" w:eastAsia="標楷體" w:hAnsi="標楷體"/>
              </w:rPr>
            </w:pPr>
            <w:r>
              <w:rPr>
                <w:rFonts w:ascii="標楷體" w:eastAsia="標楷體" w:hAnsi="標楷體" w:hint="eastAsia"/>
              </w:rPr>
              <w:t>3</w:t>
            </w:r>
          </w:p>
        </w:tc>
        <w:tc>
          <w:tcPr>
            <w:tcW w:w="675" w:type="dxa"/>
          </w:tcPr>
          <w:p w14:paraId="6A602CE4" w14:textId="77777777" w:rsidR="00A4744C" w:rsidRPr="00291505" w:rsidRDefault="00A4744C" w:rsidP="00060912">
            <w:pPr>
              <w:rPr>
                <w:rFonts w:ascii="標楷體" w:eastAsia="標楷體" w:hAnsi="標楷體"/>
              </w:rPr>
            </w:pPr>
          </w:p>
        </w:tc>
        <w:tc>
          <w:tcPr>
            <w:tcW w:w="2716" w:type="dxa"/>
          </w:tcPr>
          <w:p w14:paraId="78D7C471" w14:textId="385DEDF0" w:rsidR="007F135D" w:rsidRDefault="007F135D" w:rsidP="007F135D">
            <w:pPr>
              <w:rPr>
                <w:rFonts w:ascii="標楷體" w:eastAsia="標楷體" w:hAnsi="標楷體"/>
              </w:rPr>
            </w:pPr>
            <w:r>
              <w:rPr>
                <w:rFonts w:ascii="標楷體" w:eastAsia="標楷體" w:hAnsi="標楷體" w:hint="eastAsia"/>
              </w:rPr>
              <w:t>依據[擔保品大類]不同或[擔保品代號1]</w:t>
            </w:r>
          </w:p>
          <w:p w14:paraId="06A7077D" w14:textId="089825F4" w:rsidR="00A4744C" w:rsidRPr="00291505" w:rsidRDefault="007F135D" w:rsidP="007F135D">
            <w:pPr>
              <w:rPr>
                <w:rFonts w:ascii="標楷體" w:eastAsia="標楷體" w:hAnsi="標楷體"/>
              </w:rPr>
            </w:pPr>
            <w:r>
              <w:rPr>
                <w:rFonts w:ascii="標楷體" w:eastAsia="標楷體" w:hAnsi="標楷體" w:hint="eastAsia"/>
              </w:rPr>
              <w:t>顯示不同選單</w:t>
            </w:r>
          </w:p>
        </w:tc>
        <w:tc>
          <w:tcPr>
            <w:tcW w:w="548" w:type="dxa"/>
          </w:tcPr>
          <w:p w14:paraId="50D70606" w14:textId="77777777" w:rsidR="00A4744C" w:rsidRPr="00291505" w:rsidRDefault="00A4744C" w:rsidP="00060912">
            <w:pPr>
              <w:rPr>
                <w:rFonts w:ascii="標楷體" w:eastAsia="標楷體" w:hAnsi="標楷體"/>
              </w:rPr>
            </w:pPr>
          </w:p>
        </w:tc>
        <w:tc>
          <w:tcPr>
            <w:tcW w:w="625" w:type="dxa"/>
          </w:tcPr>
          <w:p w14:paraId="640EF62F" w14:textId="0FE1D581" w:rsidR="00A4744C" w:rsidRDefault="00A4744C" w:rsidP="00060912">
            <w:pPr>
              <w:rPr>
                <w:rFonts w:ascii="標楷體" w:eastAsia="標楷體" w:hAnsi="標楷體"/>
              </w:rPr>
            </w:pPr>
            <w:r>
              <w:rPr>
                <w:rFonts w:ascii="標楷體" w:eastAsia="標楷體" w:hAnsi="標楷體" w:hint="eastAsia"/>
              </w:rPr>
              <w:t>W</w:t>
            </w:r>
          </w:p>
        </w:tc>
        <w:tc>
          <w:tcPr>
            <w:tcW w:w="2946" w:type="dxa"/>
          </w:tcPr>
          <w:p w14:paraId="2D075965" w14:textId="5B4AA4C0" w:rsidR="00A4744C" w:rsidRPr="007F135D" w:rsidRDefault="007F135D" w:rsidP="007F135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7F135D" w:rsidRPr="00291505" w14:paraId="30833C0A" w14:textId="77777777" w:rsidTr="00D9130D">
        <w:trPr>
          <w:trHeight w:val="291"/>
          <w:jc w:val="center"/>
        </w:trPr>
        <w:tc>
          <w:tcPr>
            <w:tcW w:w="10194" w:type="dxa"/>
            <w:gridSpan w:val="8"/>
          </w:tcPr>
          <w:p w14:paraId="426B49E0" w14:textId="77777777"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28FDEE0B" w14:textId="3A3391FA"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0A1E367" w14:textId="4FF78C8D"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9DC43A"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409164A" w14:textId="77777777" w:rsidR="007F135D" w:rsidRDefault="007F135D" w:rsidP="007F135D">
            <w:pPr>
              <w:snapToGrid w:val="0"/>
              <w:ind w:left="238" w:hangingChars="99" w:hanging="238"/>
              <w:rPr>
                <w:rFonts w:ascii="標楷體" w:eastAsia="標楷體" w:hAnsi="標楷體"/>
              </w:rPr>
            </w:pPr>
          </w:p>
          <w:p w14:paraId="2B927634" w14:textId="534F10D8"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CCD7E9C" w14:textId="2FA211A7"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627EF8B7" w14:textId="1D9F6E43"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C1880B6"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29EB8B1" w14:textId="77777777" w:rsidR="007F135D" w:rsidRDefault="007F135D" w:rsidP="007F135D">
            <w:pPr>
              <w:snapToGrid w:val="0"/>
              <w:ind w:left="238" w:hangingChars="99" w:hanging="238"/>
              <w:rPr>
                <w:rFonts w:ascii="標楷體" w:eastAsia="標楷體" w:hAnsi="標楷體"/>
              </w:rPr>
            </w:pPr>
          </w:p>
          <w:p w14:paraId="3EE863E7" w14:textId="4CE9660A"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44D652A" w14:textId="118FCED9"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82EEAB3" w14:textId="42F64EB2"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AEECB57"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8F99537" w14:textId="77777777" w:rsidR="007F135D" w:rsidRDefault="007F135D" w:rsidP="007F135D">
            <w:pPr>
              <w:snapToGrid w:val="0"/>
              <w:ind w:left="238" w:hangingChars="99" w:hanging="238"/>
              <w:rPr>
                <w:rFonts w:ascii="標楷體" w:eastAsia="標楷體" w:hAnsi="標楷體"/>
              </w:rPr>
            </w:pPr>
          </w:p>
          <w:p w14:paraId="5DD657D5" w14:textId="24F6210D"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02F475CD" w14:textId="360FC3C6"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7757F0C4" w14:textId="34CAA76B"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3BC915C"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5AF9602" w14:textId="77777777" w:rsidR="007F135D" w:rsidRDefault="007F135D" w:rsidP="007F135D">
            <w:pPr>
              <w:snapToGrid w:val="0"/>
              <w:ind w:left="238" w:hangingChars="99" w:hanging="238"/>
              <w:rPr>
                <w:rFonts w:ascii="標楷體" w:eastAsia="標楷體" w:hAnsi="標楷體"/>
              </w:rPr>
            </w:pPr>
          </w:p>
          <w:p w14:paraId="2CFE5636" w14:textId="0962410B"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43E2EEF" w14:textId="551E7C2E" w:rsidR="007F135D" w:rsidRDefault="007F135D" w:rsidP="007F135D">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509B4E15" w14:textId="6EC0530A"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0F4B80"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7F4F023" w14:textId="77777777" w:rsidR="007F135D" w:rsidRDefault="007F135D" w:rsidP="007F135D">
            <w:pPr>
              <w:snapToGrid w:val="0"/>
              <w:ind w:left="238" w:hangingChars="99" w:hanging="238"/>
              <w:rPr>
                <w:rFonts w:ascii="標楷體" w:eastAsia="標楷體" w:hAnsi="標楷體"/>
              </w:rPr>
            </w:pPr>
          </w:p>
          <w:p w14:paraId="3AC90032" w14:textId="3A7A8F9C"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C1960FE" w14:textId="39CDD86B"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4AAE085" w14:textId="2635C145"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A74058A"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EFD3DC0" w14:textId="77777777" w:rsidR="007F135D" w:rsidRDefault="007F135D" w:rsidP="007F135D">
            <w:pPr>
              <w:snapToGrid w:val="0"/>
              <w:ind w:left="238" w:hangingChars="99" w:hanging="238"/>
              <w:rPr>
                <w:rFonts w:ascii="標楷體" w:eastAsia="標楷體" w:hAnsi="標楷體"/>
              </w:rPr>
            </w:pPr>
          </w:p>
          <w:p w14:paraId="6F6D961E" w14:textId="4CDE6710" w:rsidR="007F135D" w:rsidRPr="00A4744C" w:rsidRDefault="007F135D" w:rsidP="007F135D">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5A250112" w14:textId="7F16905B"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58A6F943" w14:textId="3B2BE519"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B5647F"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1DD17DC" w14:textId="77777777" w:rsidR="007F135D" w:rsidRDefault="007F135D" w:rsidP="007F135D">
            <w:pPr>
              <w:snapToGrid w:val="0"/>
              <w:ind w:left="238" w:hangingChars="99" w:hanging="238"/>
              <w:rPr>
                <w:rFonts w:ascii="標楷體" w:eastAsia="標楷體" w:hAnsi="標楷體"/>
              </w:rPr>
            </w:pPr>
          </w:p>
          <w:p w14:paraId="6845DACE" w14:textId="7DD53867" w:rsidR="007F135D" w:rsidRPr="00A4744C" w:rsidRDefault="007F135D" w:rsidP="007F135D">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5AE80293" w14:textId="404B90AE"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11B7B745" w14:textId="723403D0"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FE7AD4"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968CDBE" w14:textId="77777777" w:rsidR="007F135D" w:rsidRDefault="007F135D" w:rsidP="007F135D">
            <w:pPr>
              <w:snapToGrid w:val="0"/>
              <w:ind w:left="238" w:hangingChars="99" w:hanging="238"/>
              <w:rPr>
                <w:rFonts w:ascii="標楷體" w:eastAsia="標楷體" w:hAnsi="標楷體"/>
              </w:rPr>
            </w:pPr>
          </w:p>
          <w:p w14:paraId="3B6891B6" w14:textId="6EE26DF1" w:rsidR="007F135D" w:rsidRPr="00A4744C" w:rsidRDefault="007F135D" w:rsidP="007F135D">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5E3A9BDE" w14:textId="67199D8A" w:rsidR="007F135D" w:rsidRDefault="007F135D" w:rsidP="007F135D">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097A8911" w14:textId="0A839634" w:rsidR="007F135D" w:rsidRDefault="007F135D" w:rsidP="007F135D">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CE8F67E" w14:textId="77777777" w:rsidR="007F135D" w:rsidRDefault="007F135D" w:rsidP="007F135D">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8DF7B1F" w14:textId="0093A689" w:rsidR="007F135D" w:rsidRPr="007F135D" w:rsidRDefault="007F135D" w:rsidP="007F135D">
            <w:pPr>
              <w:snapToGrid w:val="0"/>
              <w:ind w:left="238" w:hangingChars="99" w:hanging="238"/>
              <w:rPr>
                <w:rFonts w:ascii="標楷體" w:eastAsia="標楷體" w:hAnsi="標楷體"/>
              </w:rPr>
            </w:pPr>
          </w:p>
        </w:tc>
      </w:tr>
      <w:tr w:rsidR="005B1F06" w:rsidRPr="00291505" w14:paraId="452FEEEF" w14:textId="77777777" w:rsidTr="00A4744C">
        <w:trPr>
          <w:trHeight w:val="291"/>
          <w:jc w:val="center"/>
        </w:trPr>
        <w:tc>
          <w:tcPr>
            <w:tcW w:w="691" w:type="dxa"/>
          </w:tcPr>
          <w:p w14:paraId="7B753334" w14:textId="55C8F126" w:rsidR="005B1F06" w:rsidRPr="000865FF" w:rsidRDefault="00A011E4" w:rsidP="00060912">
            <w:pPr>
              <w:rPr>
                <w:rFonts w:ascii="標楷體" w:eastAsia="標楷體" w:hAnsi="標楷體"/>
              </w:rPr>
            </w:pPr>
            <w:r>
              <w:rPr>
                <w:rFonts w:ascii="標楷體" w:eastAsia="標楷體" w:hAnsi="標楷體" w:hint="eastAsia"/>
              </w:rPr>
              <w:lastRenderedPageBreak/>
              <w:t>6</w:t>
            </w:r>
          </w:p>
        </w:tc>
        <w:tc>
          <w:tcPr>
            <w:tcW w:w="1149" w:type="dxa"/>
          </w:tcPr>
          <w:p w14:paraId="5A3A4102" w14:textId="77777777" w:rsidR="005B1F06" w:rsidRPr="00291505" w:rsidRDefault="005B1F06" w:rsidP="00060912">
            <w:pPr>
              <w:rPr>
                <w:rFonts w:ascii="標楷體" w:eastAsia="標楷體" w:hAnsi="標楷體"/>
                <w:b/>
              </w:rPr>
            </w:pPr>
            <w:r w:rsidRPr="00291505">
              <w:rPr>
                <w:rFonts w:ascii="標楷體" w:eastAsia="標楷體" w:hAnsi="標楷體" w:hint="eastAsia"/>
              </w:rPr>
              <w:t>核准號碼</w:t>
            </w:r>
          </w:p>
        </w:tc>
        <w:tc>
          <w:tcPr>
            <w:tcW w:w="844" w:type="dxa"/>
          </w:tcPr>
          <w:p w14:paraId="07DCD1F5"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75" w:type="dxa"/>
          </w:tcPr>
          <w:p w14:paraId="3D6F4A84" w14:textId="77777777" w:rsidR="005B1F06" w:rsidRPr="00291505" w:rsidRDefault="005B1F06" w:rsidP="00060912">
            <w:pPr>
              <w:rPr>
                <w:rFonts w:ascii="標楷體" w:eastAsia="標楷體" w:hAnsi="標楷體"/>
              </w:rPr>
            </w:pPr>
          </w:p>
        </w:tc>
        <w:tc>
          <w:tcPr>
            <w:tcW w:w="2716" w:type="dxa"/>
          </w:tcPr>
          <w:p w14:paraId="718A91BA" w14:textId="77777777" w:rsidR="005B1F06" w:rsidRPr="00291505" w:rsidRDefault="005B1F06" w:rsidP="00060912">
            <w:pPr>
              <w:rPr>
                <w:rFonts w:ascii="標楷體" w:eastAsia="標楷體" w:hAnsi="標楷體"/>
              </w:rPr>
            </w:pPr>
          </w:p>
        </w:tc>
        <w:tc>
          <w:tcPr>
            <w:tcW w:w="548" w:type="dxa"/>
          </w:tcPr>
          <w:p w14:paraId="6C057C5C" w14:textId="77777777" w:rsidR="005B1F06" w:rsidRPr="00291505" w:rsidRDefault="005B1F06" w:rsidP="00060912">
            <w:pPr>
              <w:rPr>
                <w:rFonts w:ascii="標楷體" w:eastAsia="標楷體" w:hAnsi="標楷體"/>
              </w:rPr>
            </w:pPr>
          </w:p>
        </w:tc>
        <w:tc>
          <w:tcPr>
            <w:tcW w:w="625" w:type="dxa"/>
          </w:tcPr>
          <w:p w14:paraId="2980D5ED"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46" w:type="dxa"/>
          </w:tcPr>
          <w:p w14:paraId="4E9BAC5B"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F33AC52" w14:textId="77777777" w:rsidTr="00A4744C">
        <w:trPr>
          <w:trHeight w:val="291"/>
          <w:jc w:val="center"/>
        </w:trPr>
        <w:tc>
          <w:tcPr>
            <w:tcW w:w="691" w:type="dxa"/>
          </w:tcPr>
          <w:p w14:paraId="5AEE126D" w14:textId="42CCE6E4" w:rsidR="005B1F06" w:rsidRPr="000865FF" w:rsidRDefault="00A011E4" w:rsidP="00060912">
            <w:pPr>
              <w:rPr>
                <w:rFonts w:ascii="標楷體" w:eastAsia="標楷體" w:hAnsi="標楷體"/>
              </w:rPr>
            </w:pPr>
            <w:r>
              <w:rPr>
                <w:rFonts w:ascii="標楷體" w:eastAsia="標楷體" w:hAnsi="標楷體" w:hint="eastAsia"/>
              </w:rPr>
              <w:t>7</w:t>
            </w:r>
          </w:p>
        </w:tc>
        <w:tc>
          <w:tcPr>
            <w:tcW w:w="1149" w:type="dxa"/>
          </w:tcPr>
          <w:p w14:paraId="7A45C400" w14:textId="77777777" w:rsidR="005B1F06" w:rsidRPr="00291505" w:rsidRDefault="005B1F06" w:rsidP="00060912">
            <w:pPr>
              <w:rPr>
                <w:rFonts w:ascii="標楷體" w:eastAsia="標楷體" w:hAnsi="標楷體"/>
                <w:b/>
              </w:rPr>
            </w:pPr>
            <w:r w:rsidRPr="00291505">
              <w:rPr>
                <w:rFonts w:ascii="標楷體" w:eastAsia="標楷體" w:hAnsi="標楷體" w:hint="eastAsia"/>
              </w:rPr>
              <w:t>借款戶統編</w:t>
            </w:r>
          </w:p>
        </w:tc>
        <w:tc>
          <w:tcPr>
            <w:tcW w:w="844" w:type="dxa"/>
          </w:tcPr>
          <w:p w14:paraId="617D1D1F" w14:textId="77777777" w:rsidR="005B1F06" w:rsidRPr="00291505" w:rsidRDefault="005B1F06" w:rsidP="00060912">
            <w:pPr>
              <w:rPr>
                <w:rFonts w:ascii="標楷體" w:eastAsia="標楷體" w:hAnsi="標楷體"/>
              </w:rPr>
            </w:pPr>
            <w:r>
              <w:rPr>
                <w:rFonts w:ascii="標楷體" w:eastAsia="標楷體" w:hAnsi="標楷體" w:hint="eastAsia"/>
              </w:rPr>
              <w:t>10</w:t>
            </w:r>
          </w:p>
        </w:tc>
        <w:tc>
          <w:tcPr>
            <w:tcW w:w="675" w:type="dxa"/>
          </w:tcPr>
          <w:p w14:paraId="17D32879" w14:textId="77777777" w:rsidR="005B1F06" w:rsidRPr="00291505" w:rsidRDefault="005B1F06" w:rsidP="00060912">
            <w:pPr>
              <w:rPr>
                <w:rFonts w:ascii="標楷體" w:eastAsia="標楷體" w:hAnsi="標楷體"/>
              </w:rPr>
            </w:pPr>
          </w:p>
        </w:tc>
        <w:tc>
          <w:tcPr>
            <w:tcW w:w="2716" w:type="dxa"/>
          </w:tcPr>
          <w:p w14:paraId="1AC46740" w14:textId="77777777" w:rsidR="005B1F06" w:rsidRPr="00291505" w:rsidRDefault="005B1F06" w:rsidP="00060912">
            <w:pPr>
              <w:rPr>
                <w:rFonts w:ascii="標楷體" w:eastAsia="標楷體" w:hAnsi="標楷體"/>
              </w:rPr>
            </w:pPr>
          </w:p>
        </w:tc>
        <w:tc>
          <w:tcPr>
            <w:tcW w:w="548" w:type="dxa"/>
          </w:tcPr>
          <w:p w14:paraId="7BB9CC0D" w14:textId="77777777" w:rsidR="005B1F06" w:rsidRPr="00291505" w:rsidRDefault="005B1F06" w:rsidP="00060912">
            <w:pPr>
              <w:rPr>
                <w:rFonts w:ascii="標楷體" w:eastAsia="標楷體" w:hAnsi="標楷體"/>
              </w:rPr>
            </w:pPr>
          </w:p>
        </w:tc>
        <w:tc>
          <w:tcPr>
            <w:tcW w:w="625" w:type="dxa"/>
          </w:tcPr>
          <w:p w14:paraId="21D60BB5"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46" w:type="dxa"/>
          </w:tcPr>
          <w:p w14:paraId="2B8BD155" w14:textId="77777777" w:rsidR="005B1F06" w:rsidRPr="00EC5C48" w:rsidRDefault="005B1F06" w:rsidP="00060912">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2DEA74A9" w14:textId="77777777" w:rsidR="005B1F06" w:rsidRDefault="005B1F06" w:rsidP="00060912">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168A3583" w14:textId="77777777" w:rsidR="005B1F06" w:rsidRPr="00291505" w:rsidRDefault="005B1F06" w:rsidP="00060912">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A2D86" w:rsidRPr="00291505" w14:paraId="5DE3EC2C" w14:textId="77777777" w:rsidTr="00A4744C">
        <w:trPr>
          <w:trHeight w:val="291"/>
          <w:jc w:val="center"/>
        </w:trPr>
        <w:tc>
          <w:tcPr>
            <w:tcW w:w="691" w:type="dxa"/>
          </w:tcPr>
          <w:p w14:paraId="0C669571" w14:textId="77777777" w:rsidR="006A2D86" w:rsidRDefault="006A2D86" w:rsidP="00060912">
            <w:pPr>
              <w:rPr>
                <w:rFonts w:ascii="標楷體" w:eastAsia="標楷體" w:hAnsi="標楷體"/>
              </w:rPr>
            </w:pPr>
          </w:p>
        </w:tc>
        <w:tc>
          <w:tcPr>
            <w:tcW w:w="1149" w:type="dxa"/>
          </w:tcPr>
          <w:p w14:paraId="567FC6BF" w14:textId="77777777" w:rsidR="006A2D86" w:rsidRPr="00291505" w:rsidRDefault="006A2D86" w:rsidP="00060912">
            <w:pPr>
              <w:rPr>
                <w:rFonts w:ascii="標楷體" w:eastAsia="標楷體" w:hAnsi="標楷體"/>
              </w:rPr>
            </w:pPr>
            <w:r>
              <w:rPr>
                <w:rFonts w:ascii="標楷體" w:eastAsia="標楷體" w:hAnsi="標楷體" w:hint="eastAsia"/>
              </w:rPr>
              <w:t>顧客資料查詢</w:t>
            </w:r>
          </w:p>
        </w:tc>
        <w:tc>
          <w:tcPr>
            <w:tcW w:w="844" w:type="dxa"/>
          </w:tcPr>
          <w:p w14:paraId="7EF87E26" w14:textId="77777777" w:rsidR="006A2D86" w:rsidRDefault="006A2D86" w:rsidP="00060912">
            <w:pPr>
              <w:rPr>
                <w:rFonts w:ascii="標楷體" w:eastAsia="標楷體" w:hAnsi="標楷體"/>
              </w:rPr>
            </w:pPr>
            <w:r>
              <w:rPr>
                <w:rFonts w:ascii="標楷體" w:eastAsia="標楷體" w:hAnsi="標楷體" w:hint="eastAsia"/>
              </w:rPr>
              <w:t>按鈕</w:t>
            </w:r>
          </w:p>
        </w:tc>
        <w:tc>
          <w:tcPr>
            <w:tcW w:w="675" w:type="dxa"/>
          </w:tcPr>
          <w:p w14:paraId="1E0C862C" w14:textId="77777777" w:rsidR="006A2D86" w:rsidRPr="00291505" w:rsidRDefault="006A2D86" w:rsidP="00060912">
            <w:pPr>
              <w:rPr>
                <w:rFonts w:ascii="標楷體" w:eastAsia="標楷體" w:hAnsi="標楷體"/>
              </w:rPr>
            </w:pPr>
          </w:p>
        </w:tc>
        <w:tc>
          <w:tcPr>
            <w:tcW w:w="2716" w:type="dxa"/>
          </w:tcPr>
          <w:p w14:paraId="6183FDF4" w14:textId="77777777" w:rsidR="006A2D86" w:rsidRPr="00291505" w:rsidRDefault="006A2D86" w:rsidP="00060912">
            <w:pPr>
              <w:rPr>
                <w:rFonts w:ascii="標楷體" w:eastAsia="標楷體" w:hAnsi="標楷體"/>
              </w:rPr>
            </w:pPr>
          </w:p>
        </w:tc>
        <w:tc>
          <w:tcPr>
            <w:tcW w:w="548" w:type="dxa"/>
          </w:tcPr>
          <w:p w14:paraId="1FB26DC8" w14:textId="77777777" w:rsidR="006A2D86" w:rsidRPr="00291505" w:rsidRDefault="006A2D86" w:rsidP="00060912">
            <w:pPr>
              <w:rPr>
                <w:rFonts w:ascii="標楷體" w:eastAsia="標楷體" w:hAnsi="標楷體"/>
              </w:rPr>
            </w:pPr>
          </w:p>
        </w:tc>
        <w:tc>
          <w:tcPr>
            <w:tcW w:w="625" w:type="dxa"/>
          </w:tcPr>
          <w:p w14:paraId="1B2A59F7" w14:textId="77777777" w:rsidR="006A2D86" w:rsidRDefault="006A2D86" w:rsidP="00060912">
            <w:pPr>
              <w:rPr>
                <w:rFonts w:ascii="標楷體" w:eastAsia="標楷體" w:hAnsi="標楷體"/>
              </w:rPr>
            </w:pPr>
          </w:p>
        </w:tc>
        <w:tc>
          <w:tcPr>
            <w:tcW w:w="2946" w:type="dxa"/>
          </w:tcPr>
          <w:p w14:paraId="42CA1712"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5B1F06" w:rsidRPr="00291505" w14:paraId="61A60577" w14:textId="77777777" w:rsidTr="00A4744C">
        <w:trPr>
          <w:trHeight w:val="291"/>
          <w:jc w:val="center"/>
        </w:trPr>
        <w:tc>
          <w:tcPr>
            <w:tcW w:w="691" w:type="dxa"/>
          </w:tcPr>
          <w:p w14:paraId="0BE83DA3" w14:textId="1BFF7DCF" w:rsidR="005B1F06" w:rsidRPr="000865FF" w:rsidRDefault="00A011E4" w:rsidP="00060912">
            <w:pPr>
              <w:rPr>
                <w:rFonts w:ascii="標楷體" w:eastAsia="標楷體" w:hAnsi="標楷體"/>
              </w:rPr>
            </w:pPr>
            <w:r>
              <w:rPr>
                <w:rFonts w:ascii="標楷體" w:eastAsia="標楷體" w:hAnsi="標楷體" w:hint="eastAsia"/>
              </w:rPr>
              <w:t>8</w:t>
            </w:r>
          </w:p>
        </w:tc>
        <w:tc>
          <w:tcPr>
            <w:tcW w:w="1149" w:type="dxa"/>
          </w:tcPr>
          <w:p w14:paraId="67914E09" w14:textId="77777777" w:rsidR="005B1F06" w:rsidRPr="00291505" w:rsidRDefault="005B1F06" w:rsidP="00060912">
            <w:pPr>
              <w:rPr>
                <w:rFonts w:ascii="標楷體" w:eastAsia="標楷體" w:hAnsi="標楷體"/>
                <w:b/>
              </w:rPr>
            </w:pPr>
            <w:r w:rsidRPr="00291505">
              <w:rPr>
                <w:rFonts w:ascii="標楷體" w:eastAsia="標楷體" w:hAnsi="標楷體" w:hint="eastAsia"/>
              </w:rPr>
              <w:t>戶號</w:t>
            </w:r>
          </w:p>
        </w:tc>
        <w:tc>
          <w:tcPr>
            <w:tcW w:w="844" w:type="dxa"/>
          </w:tcPr>
          <w:p w14:paraId="4C6B9579"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75" w:type="dxa"/>
          </w:tcPr>
          <w:p w14:paraId="56521381" w14:textId="77777777" w:rsidR="005B1F06" w:rsidRPr="00291505" w:rsidRDefault="005B1F06" w:rsidP="00060912">
            <w:pPr>
              <w:rPr>
                <w:rFonts w:ascii="標楷體" w:eastAsia="標楷體" w:hAnsi="標楷體"/>
              </w:rPr>
            </w:pPr>
          </w:p>
        </w:tc>
        <w:tc>
          <w:tcPr>
            <w:tcW w:w="2716" w:type="dxa"/>
          </w:tcPr>
          <w:p w14:paraId="25C31FD2" w14:textId="77777777" w:rsidR="005B1F06" w:rsidRPr="00291505" w:rsidRDefault="005B1F06" w:rsidP="00060912">
            <w:pPr>
              <w:rPr>
                <w:rFonts w:ascii="標楷體" w:eastAsia="標楷體" w:hAnsi="標楷體"/>
              </w:rPr>
            </w:pPr>
          </w:p>
        </w:tc>
        <w:tc>
          <w:tcPr>
            <w:tcW w:w="548" w:type="dxa"/>
          </w:tcPr>
          <w:p w14:paraId="49A87A9A" w14:textId="77777777" w:rsidR="005B1F06" w:rsidRPr="00291505" w:rsidRDefault="005B1F06" w:rsidP="00060912">
            <w:pPr>
              <w:rPr>
                <w:rFonts w:ascii="標楷體" w:eastAsia="標楷體" w:hAnsi="標楷體"/>
              </w:rPr>
            </w:pPr>
          </w:p>
        </w:tc>
        <w:tc>
          <w:tcPr>
            <w:tcW w:w="625" w:type="dxa"/>
          </w:tcPr>
          <w:p w14:paraId="5F74527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46" w:type="dxa"/>
          </w:tcPr>
          <w:p w14:paraId="0C8B937E"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6A2D86" w:rsidRPr="00291505" w14:paraId="3A4AA1B7" w14:textId="77777777" w:rsidTr="00A4744C">
        <w:trPr>
          <w:trHeight w:val="291"/>
          <w:jc w:val="center"/>
        </w:trPr>
        <w:tc>
          <w:tcPr>
            <w:tcW w:w="691" w:type="dxa"/>
          </w:tcPr>
          <w:p w14:paraId="392C8504" w14:textId="77777777" w:rsidR="006A2D86" w:rsidRDefault="006A2D86" w:rsidP="006A2D86">
            <w:pPr>
              <w:rPr>
                <w:rFonts w:ascii="標楷體" w:eastAsia="標楷體" w:hAnsi="標楷體"/>
              </w:rPr>
            </w:pPr>
          </w:p>
        </w:tc>
        <w:tc>
          <w:tcPr>
            <w:tcW w:w="1149" w:type="dxa"/>
          </w:tcPr>
          <w:p w14:paraId="7BF7BBAC"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44" w:type="dxa"/>
          </w:tcPr>
          <w:p w14:paraId="69E7B1CA" w14:textId="77777777" w:rsidR="006A2D86" w:rsidRDefault="006A2D86" w:rsidP="006A2D86">
            <w:pPr>
              <w:rPr>
                <w:rFonts w:ascii="標楷體" w:eastAsia="標楷體" w:hAnsi="標楷體"/>
              </w:rPr>
            </w:pPr>
            <w:r>
              <w:rPr>
                <w:rFonts w:ascii="標楷體" w:eastAsia="標楷體" w:hAnsi="標楷體" w:hint="eastAsia"/>
              </w:rPr>
              <w:t>按鈕</w:t>
            </w:r>
          </w:p>
        </w:tc>
        <w:tc>
          <w:tcPr>
            <w:tcW w:w="675" w:type="dxa"/>
          </w:tcPr>
          <w:p w14:paraId="789C7968" w14:textId="77777777" w:rsidR="006A2D86" w:rsidRPr="00291505" w:rsidRDefault="006A2D86" w:rsidP="006A2D86">
            <w:pPr>
              <w:rPr>
                <w:rFonts w:ascii="標楷體" w:eastAsia="標楷體" w:hAnsi="標楷體"/>
              </w:rPr>
            </w:pPr>
          </w:p>
        </w:tc>
        <w:tc>
          <w:tcPr>
            <w:tcW w:w="2716" w:type="dxa"/>
          </w:tcPr>
          <w:p w14:paraId="25EA819F" w14:textId="77777777" w:rsidR="006A2D86" w:rsidRPr="00291505" w:rsidRDefault="006A2D86" w:rsidP="006A2D86">
            <w:pPr>
              <w:rPr>
                <w:rFonts w:ascii="標楷體" w:eastAsia="標楷體" w:hAnsi="標楷體"/>
              </w:rPr>
            </w:pPr>
          </w:p>
        </w:tc>
        <w:tc>
          <w:tcPr>
            <w:tcW w:w="548" w:type="dxa"/>
          </w:tcPr>
          <w:p w14:paraId="307B6789" w14:textId="77777777" w:rsidR="006A2D86" w:rsidRPr="00291505" w:rsidRDefault="006A2D86" w:rsidP="006A2D86">
            <w:pPr>
              <w:rPr>
                <w:rFonts w:ascii="標楷體" w:eastAsia="標楷體" w:hAnsi="標楷體"/>
              </w:rPr>
            </w:pPr>
          </w:p>
        </w:tc>
        <w:tc>
          <w:tcPr>
            <w:tcW w:w="625" w:type="dxa"/>
          </w:tcPr>
          <w:p w14:paraId="093FC425" w14:textId="77777777" w:rsidR="006A2D86" w:rsidRDefault="006A2D86" w:rsidP="006A2D86">
            <w:pPr>
              <w:rPr>
                <w:rFonts w:ascii="標楷體" w:eastAsia="標楷體" w:hAnsi="標楷體"/>
              </w:rPr>
            </w:pPr>
          </w:p>
        </w:tc>
        <w:tc>
          <w:tcPr>
            <w:tcW w:w="2946" w:type="dxa"/>
          </w:tcPr>
          <w:p w14:paraId="6E547CF4"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6A2D86" w:rsidRPr="00291505" w14:paraId="2BD60DEA" w14:textId="77777777" w:rsidTr="00A4744C">
        <w:trPr>
          <w:trHeight w:val="291"/>
          <w:jc w:val="center"/>
        </w:trPr>
        <w:tc>
          <w:tcPr>
            <w:tcW w:w="691" w:type="dxa"/>
          </w:tcPr>
          <w:p w14:paraId="5C2AB3BC" w14:textId="320D7EF3" w:rsidR="006A2D86" w:rsidRPr="000865FF" w:rsidRDefault="00A011E4" w:rsidP="006A2D86">
            <w:pPr>
              <w:rPr>
                <w:rFonts w:ascii="標楷體" w:eastAsia="標楷體" w:hAnsi="標楷體"/>
              </w:rPr>
            </w:pPr>
            <w:r>
              <w:rPr>
                <w:rFonts w:ascii="標楷體" w:eastAsia="標楷體" w:hAnsi="標楷體" w:hint="eastAsia"/>
              </w:rPr>
              <w:t>9</w:t>
            </w:r>
          </w:p>
        </w:tc>
        <w:tc>
          <w:tcPr>
            <w:tcW w:w="1149" w:type="dxa"/>
          </w:tcPr>
          <w:p w14:paraId="6D3E0D5C" w14:textId="77777777" w:rsidR="006A2D86" w:rsidRPr="00291505" w:rsidRDefault="006A2D86" w:rsidP="006A2D86">
            <w:pPr>
              <w:rPr>
                <w:rFonts w:ascii="標楷體" w:eastAsia="標楷體" w:hAnsi="標楷體"/>
                <w:b/>
              </w:rPr>
            </w:pPr>
            <w:r w:rsidRPr="00291505">
              <w:rPr>
                <w:rFonts w:ascii="標楷體" w:eastAsia="標楷體" w:hAnsi="標楷體" w:hint="eastAsia"/>
              </w:rPr>
              <w:t>額度編號</w:t>
            </w:r>
          </w:p>
        </w:tc>
        <w:tc>
          <w:tcPr>
            <w:tcW w:w="844" w:type="dxa"/>
          </w:tcPr>
          <w:p w14:paraId="00936901" w14:textId="77777777" w:rsidR="006A2D86" w:rsidRPr="00291505" w:rsidRDefault="006A2D86" w:rsidP="006A2D86">
            <w:pPr>
              <w:rPr>
                <w:rFonts w:ascii="標楷體" w:eastAsia="標楷體" w:hAnsi="標楷體"/>
              </w:rPr>
            </w:pPr>
            <w:r>
              <w:rPr>
                <w:rFonts w:ascii="標楷體" w:eastAsia="標楷體" w:hAnsi="標楷體" w:hint="eastAsia"/>
              </w:rPr>
              <w:t>3</w:t>
            </w:r>
          </w:p>
        </w:tc>
        <w:tc>
          <w:tcPr>
            <w:tcW w:w="675" w:type="dxa"/>
          </w:tcPr>
          <w:p w14:paraId="322FF21A" w14:textId="77777777" w:rsidR="006A2D86" w:rsidRPr="00291505" w:rsidRDefault="006A2D86" w:rsidP="006A2D86">
            <w:pPr>
              <w:rPr>
                <w:rFonts w:ascii="標楷體" w:eastAsia="標楷體" w:hAnsi="標楷體"/>
              </w:rPr>
            </w:pPr>
          </w:p>
        </w:tc>
        <w:tc>
          <w:tcPr>
            <w:tcW w:w="2716" w:type="dxa"/>
          </w:tcPr>
          <w:p w14:paraId="7467A5C3" w14:textId="77777777" w:rsidR="006A2D86" w:rsidRPr="00291505" w:rsidRDefault="006A2D86" w:rsidP="006A2D86">
            <w:pPr>
              <w:rPr>
                <w:rFonts w:ascii="標楷體" w:eastAsia="標楷體" w:hAnsi="標楷體"/>
              </w:rPr>
            </w:pPr>
          </w:p>
        </w:tc>
        <w:tc>
          <w:tcPr>
            <w:tcW w:w="548" w:type="dxa"/>
          </w:tcPr>
          <w:p w14:paraId="474F18C5" w14:textId="77777777" w:rsidR="006A2D86" w:rsidRPr="00291505" w:rsidRDefault="006A2D86" w:rsidP="006A2D86">
            <w:pPr>
              <w:rPr>
                <w:rFonts w:ascii="標楷體" w:eastAsia="標楷體" w:hAnsi="標楷體"/>
              </w:rPr>
            </w:pPr>
          </w:p>
        </w:tc>
        <w:tc>
          <w:tcPr>
            <w:tcW w:w="625" w:type="dxa"/>
          </w:tcPr>
          <w:p w14:paraId="40762797"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0FD9A686" w14:textId="77777777" w:rsidR="006A2D86" w:rsidRPr="00961C21" w:rsidRDefault="006A2D86" w:rsidP="006A2D86">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6A2D86" w:rsidRPr="00291505" w14:paraId="762A1A90" w14:textId="77777777" w:rsidTr="00A4744C">
        <w:trPr>
          <w:trHeight w:val="291"/>
          <w:jc w:val="center"/>
        </w:trPr>
        <w:tc>
          <w:tcPr>
            <w:tcW w:w="691" w:type="dxa"/>
          </w:tcPr>
          <w:p w14:paraId="4DE09C6E" w14:textId="6F66E171" w:rsidR="006A2D86" w:rsidRPr="000865FF" w:rsidRDefault="00A011E4" w:rsidP="006A2D86">
            <w:pPr>
              <w:rPr>
                <w:rFonts w:ascii="標楷體" w:eastAsia="標楷體" w:hAnsi="標楷體"/>
              </w:rPr>
            </w:pPr>
            <w:r>
              <w:rPr>
                <w:rFonts w:ascii="標楷體" w:eastAsia="標楷體" w:hAnsi="標楷體" w:hint="eastAsia"/>
              </w:rPr>
              <w:t>10</w:t>
            </w:r>
          </w:p>
        </w:tc>
        <w:tc>
          <w:tcPr>
            <w:tcW w:w="1149" w:type="dxa"/>
          </w:tcPr>
          <w:p w14:paraId="3CDDFA4F" w14:textId="77777777" w:rsidR="006A2D86" w:rsidRPr="00291505" w:rsidRDefault="006A2D86" w:rsidP="006A2D86">
            <w:pPr>
              <w:rPr>
                <w:rFonts w:ascii="標楷體" w:eastAsia="標楷體" w:hAnsi="標楷體"/>
              </w:rPr>
            </w:pPr>
            <w:r w:rsidRPr="00291505">
              <w:rPr>
                <w:rFonts w:ascii="標楷體" w:eastAsia="標楷體" w:hAnsi="標楷體" w:hint="eastAsia"/>
              </w:rPr>
              <w:t>所有權人統編</w:t>
            </w:r>
          </w:p>
        </w:tc>
        <w:tc>
          <w:tcPr>
            <w:tcW w:w="844" w:type="dxa"/>
          </w:tcPr>
          <w:p w14:paraId="2AD87414" w14:textId="77777777" w:rsidR="006A2D86" w:rsidRPr="00291505" w:rsidRDefault="006A2D86" w:rsidP="006A2D86">
            <w:pPr>
              <w:rPr>
                <w:rFonts w:ascii="標楷體" w:eastAsia="標楷體" w:hAnsi="標楷體"/>
              </w:rPr>
            </w:pPr>
            <w:r>
              <w:rPr>
                <w:rFonts w:ascii="標楷體" w:eastAsia="標楷體" w:hAnsi="標楷體" w:hint="eastAsia"/>
              </w:rPr>
              <w:t>10</w:t>
            </w:r>
          </w:p>
        </w:tc>
        <w:tc>
          <w:tcPr>
            <w:tcW w:w="675" w:type="dxa"/>
          </w:tcPr>
          <w:p w14:paraId="4CE9F2C4" w14:textId="77777777" w:rsidR="006A2D86" w:rsidRPr="00291505" w:rsidRDefault="006A2D86" w:rsidP="006A2D86">
            <w:pPr>
              <w:rPr>
                <w:rFonts w:ascii="標楷體" w:eastAsia="標楷體" w:hAnsi="標楷體"/>
              </w:rPr>
            </w:pPr>
          </w:p>
        </w:tc>
        <w:tc>
          <w:tcPr>
            <w:tcW w:w="2716" w:type="dxa"/>
          </w:tcPr>
          <w:p w14:paraId="46131854" w14:textId="77777777" w:rsidR="006A2D86" w:rsidRPr="00291505" w:rsidRDefault="006A2D86" w:rsidP="006A2D86">
            <w:pPr>
              <w:rPr>
                <w:rFonts w:ascii="標楷體" w:eastAsia="標楷體" w:hAnsi="標楷體"/>
              </w:rPr>
            </w:pPr>
          </w:p>
        </w:tc>
        <w:tc>
          <w:tcPr>
            <w:tcW w:w="548" w:type="dxa"/>
          </w:tcPr>
          <w:p w14:paraId="65992129" w14:textId="77777777" w:rsidR="006A2D86" w:rsidRPr="00291505" w:rsidRDefault="006A2D86" w:rsidP="006A2D86">
            <w:pPr>
              <w:rPr>
                <w:rFonts w:ascii="標楷體" w:eastAsia="標楷體" w:hAnsi="標楷體"/>
              </w:rPr>
            </w:pPr>
          </w:p>
        </w:tc>
        <w:tc>
          <w:tcPr>
            <w:tcW w:w="625" w:type="dxa"/>
          </w:tcPr>
          <w:p w14:paraId="3E9A0925"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365DB5D2"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41509E9" w14:textId="77777777" w:rsidR="006A2D86" w:rsidRPr="00291505"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6A2D86" w:rsidRPr="00291505" w14:paraId="7D7C0C76" w14:textId="77777777" w:rsidTr="00A4744C">
        <w:trPr>
          <w:trHeight w:val="291"/>
          <w:jc w:val="center"/>
        </w:trPr>
        <w:tc>
          <w:tcPr>
            <w:tcW w:w="691" w:type="dxa"/>
          </w:tcPr>
          <w:p w14:paraId="484A0E3B" w14:textId="77777777" w:rsidR="006A2D86" w:rsidRPr="000865FF" w:rsidRDefault="006A2D86" w:rsidP="006A2D86">
            <w:pPr>
              <w:rPr>
                <w:rFonts w:ascii="標楷體" w:eastAsia="標楷體" w:hAnsi="標楷體"/>
              </w:rPr>
            </w:pPr>
          </w:p>
        </w:tc>
        <w:tc>
          <w:tcPr>
            <w:tcW w:w="1149" w:type="dxa"/>
          </w:tcPr>
          <w:p w14:paraId="5C10DA74"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44" w:type="dxa"/>
          </w:tcPr>
          <w:p w14:paraId="0D9978FF" w14:textId="77777777" w:rsidR="006A2D86" w:rsidRDefault="006A2D86" w:rsidP="006A2D86">
            <w:pPr>
              <w:rPr>
                <w:rFonts w:ascii="標楷體" w:eastAsia="標楷體" w:hAnsi="標楷體"/>
              </w:rPr>
            </w:pPr>
            <w:r>
              <w:rPr>
                <w:rFonts w:ascii="標楷體" w:eastAsia="標楷體" w:hAnsi="標楷體" w:hint="eastAsia"/>
              </w:rPr>
              <w:t>按鈕</w:t>
            </w:r>
          </w:p>
        </w:tc>
        <w:tc>
          <w:tcPr>
            <w:tcW w:w="675" w:type="dxa"/>
          </w:tcPr>
          <w:p w14:paraId="53C394D8" w14:textId="77777777" w:rsidR="006A2D86" w:rsidRPr="00291505" w:rsidRDefault="006A2D86" w:rsidP="006A2D86">
            <w:pPr>
              <w:rPr>
                <w:rFonts w:ascii="標楷體" w:eastAsia="標楷體" w:hAnsi="標楷體"/>
              </w:rPr>
            </w:pPr>
          </w:p>
        </w:tc>
        <w:tc>
          <w:tcPr>
            <w:tcW w:w="2716" w:type="dxa"/>
          </w:tcPr>
          <w:p w14:paraId="113203E1" w14:textId="77777777" w:rsidR="006A2D86" w:rsidRPr="00291505" w:rsidRDefault="006A2D86" w:rsidP="006A2D86">
            <w:pPr>
              <w:rPr>
                <w:rFonts w:ascii="標楷體" w:eastAsia="標楷體" w:hAnsi="標楷體"/>
              </w:rPr>
            </w:pPr>
          </w:p>
        </w:tc>
        <w:tc>
          <w:tcPr>
            <w:tcW w:w="548" w:type="dxa"/>
          </w:tcPr>
          <w:p w14:paraId="46CB874F" w14:textId="77777777" w:rsidR="006A2D86" w:rsidRPr="00291505" w:rsidRDefault="006A2D86" w:rsidP="006A2D86">
            <w:pPr>
              <w:rPr>
                <w:rFonts w:ascii="標楷體" w:eastAsia="標楷體" w:hAnsi="標楷體"/>
              </w:rPr>
            </w:pPr>
          </w:p>
        </w:tc>
        <w:tc>
          <w:tcPr>
            <w:tcW w:w="625" w:type="dxa"/>
          </w:tcPr>
          <w:p w14:paraId="0912C0DD" w14:textId="77777777" w:rsidR="006A2D86" w:rsidRDefault="006A2D86" w:rsidP="006A2D86">
            <w:pPr>
              <w:rPr>
                <w:rFonts w:ascii="標楷體" w:eastAsia="標楷體" w:hAnsi="標楷體"/>
              </w:rPr>
            </w:pPr>
          </w:p>
        </w:tc>
        <w:tc>
          <w:tcPr>
            <w:tcW w:w="2946" w:type="dxa"/>
          </w:tcPr>
          <w:p w14:paraId="2F7D85A0"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6A2D86" w:rsidRPr="00291505" w14:paraId="2201C0D8" w14:textId="77777777" w:rsidTr="00A4744C">
        <w:trPr>
          <w:trHeight w:val="291"/>
          <w:jc w:val="center"/>
        </w:trPr>
        <w:tc>
          <w:tcPr>
            <w:tcW w:w="691" w:type="dxa"/>
          </w:tcPr>
          <w:p w14:paraId="1AF6F3B2" w14:textId="6B88F631" w:rsidR="006A2D86" w:rsidRPr="000865FF" w:rsidRDefault="006A2D86" w:rsidP="006A2D86">
            <w:pPr>
              <w:rPr>
                <w:rFonts w:ascii="標楷體" w:eastAsia="標楷體" w:hAnsi="標楷體"/>
              </w:rPr>
            </w:pPr>
            <w:r w:rsidRPr="000865FF">
              <w:rPr>
                <w:rFonts w:ascii="標楷體" w:eastAsia="標楷體" w:hAnsi="標楷體" w:hint="eastAsia"/>
              </w:rPr>
              <w:t>1</w:t>
            </w:r>
            <w:r w:rsidR="00A011E4">
              <w:rPr>
                <w:rFonts w:ascii="標楷體" w:eastAsia="標楷體" w:hAnsi="標楷體"/>
              </w:rPr>
              <w:t>1</w:t>
            </w:r>
          </w:p>
        </w:tc>
        <w:tc>
          <w:tcPr>
            <w:tcW w:w="1149" w:type="dxa"/>
          </w:tcPr>
          <w:p w14:paraId="0EEFABA4" w14:textId="77777777" w:rsidR="006A2D86" w:rsidRPr="00291505" w:rsidRDefault="006A2D86" w:rsidP="006A2D86">
            <w:pPr>
              <w:rPr>
                <w:rFonts w:ascii="標楷體" w:eastAsia="標楷體" w:hAnsi="標楷體"/>
              </w:rPr>
            </w:pPr>
            <w:r w:rsidRPr="00291505">
              <w:rPr>
                <w:rFonts w:ascii="標楷體" w:eastAsia="標楷體" w:hAnsi="標楷體" w:hint="eastAsia"/>
              </w:rPr>
              <w:t>設定狀態</w:t>
            </w:r>
          </w:p>
        </w:tc>
        <w:tc>
          <w:tcPr>
            <w:tcW w:w="844" w:type="dxa"/>
          </w:tcPr>
          <w:p w14:paraId="1B9859FE"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75" w:type="dxa"/>
          </w:tcPr>
          <w:p w14:paraId="3EC12D94" w14:textId="77777777" w:rsidR="006A2D86" w:rsidRPr="00291505" w:rsidRDefault="006A2D86" w:rsidP="006A2D86">
            <w:pPr>
              <w:rPr>
                <w:rFonts w:ascii="標楷體" w:eastAsia="標楷體" w:hAnsi="標楷體"/>
              </w:rPr>
            </w:pPr>
          </w:p>
        </w:tc>
        <w:tc>
          <w:tcPr>
            <w:tcW w:w="2716" w:type="dxa"/>
          </w:tcPr>
          <w:p w14:paraId="13FE6B79"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226DB93B" w14:textId="4FAF9ABA"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7C7138">
              <w:rPr>
                <w:rFonts w:ascii="標楷體" w:eastAsia="標楷體" w:hAnsi="標楷體" w:cs="細明體" w:hint="eastAsia"/>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67CFB8" w14:textId="77777777" w:rsidR="006A2D86" w:rsidRPr="00F56B7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48" w:type="dxa"/>
          </w:tcPr>
          <w:p w14:paraId="3798A408" w14:textId="77777777" w:rsidR="006A2D86" w:rsidRPr="00291505" w:rsidRDefault="006A2D86" w:rsidP="006A2D86">
            <w:pPr>
              <w:rPr>
                <w:rFonts w:ascii="標楷體" w:eastAsia="標楷體" w:hAnsi="標楷體"/>
              </w:rPr>
            </w:pPr>
          </w:p>
        </w:tc>
        <w:tc>
          <w:tcPr>
            <w:tcW w:w="625" w:type="dxa"/>
          </w:tcPr>
          <w:p w14:paraId="75D986B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35131DF0"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39703DDB" w14:textId="77777777" w:rsidR="006A2D86" w:rsidRPr="00532955" w:rsidRDefault="006A2D86" w:rsidP="006A2D86">
            <w:pPr>
              <w:rPr>
                <w:rFonts w:ascii="標楷體" w:eastAsia="標楷體" w:hAnsi="標楷體"/>
              </w:rPr>
            </w:pPr>
          </w:p>
        </w:tc>
      </w:tr>
      <w:tr w:rsidR="006A2D86" w:rsidRPr="00291505" w14:paraId="710306AC" w14:textId="77777777" w:rsidTr="00A4744C">
        <w:trPr>
          <w:trHeight w:val="291"/>
          <w:jc w:val="center"/>
        </w:trPr>
        <w:tc>
          <w:tcPr>
            <w:tcW w:w="691" w:type="dxa"/>
          </w:tcPr>
          <w:p w14:paraId="384FE07B" w14:textId="6BFE5270" w:rsidR="006A2D86" w:rsidRPr="000865FF" w:rsidRDefault="006A2D86" w:rsidP="006A2D86">
            <w:pPr>
              <w:rPr>
                <w:rFonts w:ascii="標楷體" w:eastAsia="標楷體" w:hAnsi="標楷體"/>
              </w:rPr>
            </w:pPr>
            <w:r w:rsidRPr="000865FF">
              <w:rPr>
                <w:rFonts w:ascii="標楷體" w:eastAsia="標楷體" w:hAnsi="標楷體" w:hint="eastAsia"/>
              </w:rPr>
              <w:t>1</w:t>
            </w:r>
            <w:r w:rsidR="00A011E4">
              <w:rPr>
                <w:rFonts w:ascii="標楷體" w:eastAsia="標楷體" w:hAnsi="標楷體" w:hint="eastAsia"/>
              </w:rPr>
              <w:t>2</w:t>
            </w:r>
          </w:p>
        </w:tc>
        <w:tc>
          <w:tcPr>
            <w:tcW w:w="1149" w:type="dxa"/>
          </w:tcPr>
          <w:p w14:paraId="6B63A97F" w14:textId="77777777" w:rsidR="006A2D86" w:rsidRPr="00291505" w:rsidRDefault="006A2D86" w:rsidP="006A2D86">
            <w:pPr>
              <w:rPr>
                <w:rFonts w:ascii="標楷體" w:eastAsia="標楷體" w:hAnsi="標楷體"/>
              </w:rPr>
            </w:pPr>
            <w:r w:rsidRPr="00291505">
              <w:rPr>
                <w:rFonts w:ascii="標楷體" w:eastAsia="標楷體" w:hAnsi="標楷體" w:hint="eastAsia"/>
              </w:rPr>
              <w:t>擔保品狀態</w:t>
            </w:r>
          </w:p>
        </w:tc>
        <w:tc>
          <w:tcPr>
            <w:tcW w:w="844" w:type="dxa"/>
          </w:tcPr>
          <w:p w14:paraId="696A4CAB"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75" w:type="dxa"/>
          </w:tcPr>
          <w:p w14:paraId="2E0C2CBD" w14:textId="77777777" w:rsidR="006A2D86" w:rsidRPr="00291505" w:rsidRDefault="006A2D86" w:rsidP="006A2D86">
            <w:pPr>
              <w:rPr>
                <w:rFonts w:ascii="標楷體" w:eastAsia="標楷體" w:hAnsi="標楷體"/>
              </w:rPr>
            </w:pPr>
          </w:p>
        </w:tc>
        <w:tc>
          <w:tcPr>
            <w:tcW w:w="2716" w:type="dxa"/>
          </w:tcPr>
          <w:p w14:paraId="241D28BA"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0DB027CA" w14:textId="48C498FC"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7C7138">
              <w:rPr>
                <w:rFonts w:ascii="標楷體" w:eastAsia="標楷體" w:hAnsi="標楷體" w:cs="細明體" w:hint="eastAsia"/>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F3170C" w14:textId="77777777" w:rsidR="006A2D86" w:rsidRPr="0029150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48" w:type="dxa"/>
          </w:tcPr>
          <w:p w14:paraId="3DC7F6B5" w14:textId="77777777" w:rsidR="006A2D86" w:rsidRPr="00291505" w:rsidRDefault="006A2D86" w:rsidP="006A2D86">
            <w:pPr>
              <w:rPr>
                <w:rFonts w:ascii="標楷體" w:eastAsia="標楷體" w:hAnsi="標楷體"/>
              </w:rPr>
            </w:pPr>
          </w:p>
        </w:tc>
        <w:tc>
          <w:tcPr>
            <w:tcW w:w="625" w:type="dxa"/>
          </w:tcPr>
          <w:p w14:paraId="3B50654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164B3C3A"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5F523D35" w14:textId="77777777" w:rsidR="006A2D86" w:rsidRPr="00532955" w:rsidRDefault="006A2D86" w:rsidP="006A2D86">
            <w:pPr>
              <w:rPr>
                <w:rFonts w:ascii="標楷體" w:eastAsia="標楷體" w:hAnsi="標楷體"/>
              </w:rPr>
            </w:pPr>
          </w:p>
        </w:tc>
      </w:tr>
      <w:tr w:rsidR="006A2D86" w:rsidRPr="00291505" w14:paraId="37C0B2D5" w14:textId="77777777" w:rsidTr="00A4744C">
        <w:trPr>
          <w:trHeight w:val="291"/>
          <w:jc w:val="center"/>
        </w:trPr>
        <w:tc>
          <w:tcPr>
            <w:tcW w:w="691" w:type="dxa"/>
          </w:tcPr>
          <w:p w14:paraId="1C23EE52" w14:textId="37BCD015"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3</w:t>
            </w:r>
          </w:p>
        </w:tc>
        <w:tc>
          <w:tcPr>
            <w:tcW w:w="1149" w:type="dxa"/>
          </w:tcPr>
          <w:p w14:paraId="297A80C1" w14:textId="77777777" w:rsidR="006A2D86" w:rsidRPr="00291505" w:rsidRDefault="006A2D86" w:rsidP="006A2D86">
            <w:pPr>
              <w:rPr>
                <w:rFonts w:ascii="標楷體" w:eastAsia="標楷體" w:hAnsi="標楷體"/>
              </w:rPr>
            </w:pPr>
            <w:r w:rsidRPr="00291505">
              <w:rPr>
                <w:rFonts w:ascii="標楷體" w:eastAsia="標楷體" w:hAnsi="標楷體" w:hint="eastAsia"/>
              </w:rPr>
              <w:t>縣市區域</w:t>
            </w:r>
          </w:p>
        </w:tc>
        <w:tc>
          <w:tcPr>
            <w:tcW w:w="844" w:type="dxa"/>
          </w:tcPr>
          <w:p w14:paraId="5BAA3218" w14:textId="77777777" w:rsidR="006A2D86" w:rsidRPr="00291505" w:rsidRDefault="006A2D86" w:rsidP="006A2D86">
            <w:pPr>
              <w:rPr>
                <w:rFonts w:ascii="標楷體" w:eastAsia="標楷體" w:hAnsi="標楷體"/>
              </w:rPr>
            </w:pPr>
            <w:r>
              <w:rPr>
                <w:rFonts w:ascii="標楷體" w:eastAsia="標楷體" w:hAnsi="標楷體" w:hint="eastAsia"/>
              </w:rPr>
              <w:t>2</w:t>
            </w:r>
          </w:p>
        </w:tc>
        <w:tc>
          <w:tcPr>
            <w:tcW w:w="675" w:type="dxa"/>
          </w:tcPr>
          <w:p w14:paraId="2B50B596" w14:textId="77777777" w:rsidR="006A2D86" w:rsidRPr="00291505" w:rsidRDefault="006A2D86" w:rsidP="006A2D86">
            <w:pPr>
              <w:rPr>
                <w:rFonts w:ascii="標楷體" w:eastAsia="標楷體" w:hAnsi="標楷體"/>
              </w:rPr>
            </w:pPr>
          </w:p>
        </w:tc>
        <w:tc>
          <w:tcPr>
            <w:tcW w:w="2716" w:type="dxa"/>
          </w:tcPr>
          <w:p w14:paraId="5253006D" w14:textId="77777777" w:rsidR="006A2D86" w:rsidRDefault="006A2D86" w:rsidP="006A2D86">
            <w:pPr>
              <w:rPr>
                <w:rFonts w:ascii="標楷體" w:eastAsia="標楷體" w:hAnsi="標楷體"/>
              </w:rPr>
            </w:pPr>
            <w:r>
              <w:rPr>
                <w:rFonts w:ascii="標楷體" w:eastAsia="標楷體" w:hAnsi="標楷體" w:hint="eastAsia"/>
              </w:rPr>
              <w:t>下拉式選單</w:t>
            </w:r>
          </w:p>
          <w:p w14:paraId="554433A2" w14:textId="77777777" w:rsidR="006A2D86" w:rsidRDefault="006A2D86" w:rsidP="006A2D86">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47DA61E" w14:textId="77777777" w:rsidR="006A2D86" w:rsidRPr="00291505" w:rsidRDefault="006A2D86" w:rsidP="006A2D86">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535AA5B0" w14:textId="77777777" w:rsidR="006A2D86" w:rsidRPr="00E8095D" w:rsidRDefault="006A2D86" w:rsidP="006A2D86">
            <w:pPr>
              <w:rPr>
                <w:rFonts w:ascii="標楷體" w:eastAsia="標楷體" w:hAnsi="標楷體"/>
              </w:rPr>
            </w:pPr>
          </w:p>
        </w:tc>
        <w:tc>
          <w:tcPr>
            <w:tcW w:w="625" w:type="dxa"/>
          </w:tcPr>
          <w:p w14:paraId="5793342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454435C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4D0C273"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3B6D7E" w14:textId="77777777" w:rsidTr="00A4744C">
        <w:trPr>
          <w:trHeight w:val="291"/>
          <w:jc w:val="center"/>
        </w:trPr>
        <w:tc>
          <w:tcPr>
            <w:tcW w:w="691" w:type="dxa"/>
          </w:tcPr>
          <w:p w14:paraId="76997549" w14:textId="27ECC114" w:rsidR="00A011E4" w:rsidRPr="00A011E4" w:rsidRDefault="006A2D86" w:rsidP="00A011E4">
            <w:pPr>
              <w:rPr>
                <w:rFonts w:ascii="標楷體" w:eastAsia="標楷體" w:hAnsi="標楷體"/>
              </w:rPr>
            </w:pPr>
            <w:r w:rsidRPr="000865FF">
              <w:rPr>
                <w:rFonts w:ascii="標楷體" w:eastAsia="標楷體" w:hAnsi="標楷體" w:hint="eastAsia"/>
              </w:rPr>
              <w:t>1</w:t>
            </w:r>
            <w:r w:rsidR="00A011E4">
              <w:rPr>
                <w:rFonts w:ascii="標楷體" w:eastAsia="標楷體" w:hAnsi="標楷體" w:hint="eastAsia"/>
              </w:rPr>
              <w:t>4</w:t>
            </w:r>
          </w:p>
        </w:tc>
        <w:tc>
          <w:tcPr>
            <w:tcW w:w="1149" w:type="dxa"/>
          </w:tcPr>
          <w:p w14:paraId="78355E89" w14:textId="77777777" w:rsidR="006A2D86" w:rsidRPr="00291505" w:rsidRDefault="006A2D86" w:rsidP="006A2D86">
            <w:pPr>
              <w:rPr>
                <w:rFonts w:ascii="標楷體" w:eastAsia="標楷體" w:hAnsi="標楷體"/>
              </w:rPr>
            </w:pPr>
            <w:r>
              <w:rPr>
                <w:rFonts w:ascii="標楷體" w:eastAsia="標楷體" w:hAnsi="標楷體" w:hint="eastAsia"/>
              </w:rPr>
              <w:t>鄉鎮市區</w:t>
            </w:r>
          </w:p>
        </w:tc>
        <w:tc>
          <w:tcPr>
            <w:tcW w:w="844" w:type="dxa"/>
          </w:tcPr>
          <w:p w14:paraId="3278B910" w14:textId="77777777" w:rsidR="006A2D86" w:rsidRDefault="006A2D86" w:rsidP="006A2D86">
            <w:pPr>
              <w:rPr>
                <w:rFonts w:ascii="標楷體" w:eastAsia="標楷體" w:hAnsi="標楷體"/>
              </w:rPr>
            </w:pPr>
            <w:r>
              <w:rPr>
                <w:rFonts w:ascii="標楷體" w:eastAsia="標楷體" w:hAnsi="標楷體" w:hint="eastAsia"/>
              </w:rPr>
              <w:t>3</w:t>
            </w:r>
          </w:p>
        </w:tc>
        <w:tc>
          <w:tcPr>
            <w:tcW w:w="675" w:type="dxa"/>
          </w:tcPr>
          <w:p w14:paraId="5C606810" w14:textId="77777777" w:rsidR="006A2D86" w:rsidRPr="00291505" w:rsidRDefault="006A2D86" w:rsidP="006A2D86">
            <w:pPr>
              <w:rPr>
                <w:rFonts w:ascii="標楷體" w:eastAsia="標楷體" w:hAnsi="標楷體"/>
              </w:rPr>
            </w:pPr>
          </w:p>
        </w:tc>
        <w:tc>
          <w:tcPr>
            <w:tcW w:w="2716" w:type="dxa"/>
          </w:tcPr>
          <w:p w14:paraId="79851210" w14:textId="77777777" w:rsidR="006A2D86" w:rsidRDefault="006A2D86" w:rsidP="006A2D86">
            <w:pPr>
              <w:rPr>
                <w:rFonts w:ascii="標楷體" w:eastAsia="標楷體" w:hAnsi="標楷體"/>
              </w:rPr>
            </w:pPr>
            <w:r>
              <w:rPr>
                <w:rFonts w:ascii="標楷體" w:eastAsia="標楷體" w:hAnsi="標楷體" w:hint="eastAsia"/>
              </w:rPr>
              <w:t>下拉式選單</w:t>
            </w:r>
          </w:p>
          <w:p w14:paraId="0112F15E" w14:textId="77777777" w:rsidR="006A2D86" w:rsidRDefault="006A2D86" w:rsidP="006A2D86">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4EC258DF" w14:textId="77777777" w:rsidR="006A2D86" w:rsidRPr="00291505" w:rsidRDefault="006A2D86" w:rsidP="006A2D86">
            <w:pPr>
              <w:rPr>
                <w:rFonts w:ascii="標楷體" w:eastAsia="標楷體" w:hAnsi="標楷體"/>
              </w:rPr>
            </w:pPr>
          </w:p>
        </w:tc>
        <w:tc>
          <w:tcPr>
            <w:tcW w:w="625" w:type="dxa"/>
          </w:tcPr>
          <w:p w14:paraId="10D845EC" w14:textId="77777777" w:rsidR="006A2D86" w:rsidRDefault="006A2D86" w:rsidP="006A2D86">
            <w:pPr>
              <w:rPr>
                <w:rFonts w:ascii="標楷體" w:eastAsia="標楷體" w:hAnsi="標楷體"/>
              </w:rPr>
            </w:pPr>
            <w:r>
              <w:rPr>
                <w:rFonts w:ascii="標楷體" w:eastAsia="標楷體" w:hAnsi="標楷體" w:hint="eastAsia"/>
              </w:rPr>
              <w:t>W</w:t>
            </w:r>
          </w:p>
        </w:tc>
        <w:tc>
          <w:tcPr>
            <w:tcW w:w="2946" w:type="dxa"/>
          </w:tcPr>
          <w:p w14:paraId="53FF24A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E2F1F05"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0C5EDA9" w14:textId="77777777" w:rsidR="006A2D86"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6A2D86" w:rsidRPr="00291505" w14:paraId="4322AB49" w14:textId="77777777" w:rsidTr="00A4744C">
        <w:trPr>
          <w:trHeight w:val="291"/>
          <w:jc w:val="center"/>
        </w:trPr>
        <w:tc>
          <w:tcPr>
            <w:tcW w:w="691" w:type="dxa"/>
          </w:tcPr>
          <w:p w14:paraId="26E479C7" w14:textId="5F0A9BAB" w:rsidR="006A2D86" w:rsidRPr="000865FF" w:rsidRDefault="006A2D86" w:rsidP="006A2D86">
            <w:pPr>
              <w:rPr>
                <w:rFonts w:ascii="標楷體" w:eastAsia="標楷體" w:hAnsi="標楷體"/>
              </w:rPr>
            </w:pPr>
            <w:r w:rsidRPr="000865FF">
              <w:rPr>
                <w:rFonts w:ascii="標楷體" w:eastAsia="標楷體" w:hAnsi="標楷體" w:hint="eastAsia"/>
              </w:rPr>
              <w:t>1</w:t>
            </w:r>
            <w:r w:rsidR="00A011E4">
              <w:rPr>
                <w:rFonts w:ascii="標楷體" w:eastAsia="標楷體" w:hAnsi="標楷體" w:hint="eastAsia"/>
              </w:rPr>
              <w:t>5</w:t>
            </w:r>
          </w:p>
        </w:tc>
        <w:tc>
          <w:tcPr>
            <w:tcW w:w="1149" w:type="dxa"/>
          </w:tcPr>
          <w:p w14:paraId="26209CA3" w14:textId="77777777" w:rsidR="006A2D86" w:rsidRPr="00291505" w:rsidRDefault="006A2D86" w:rsidP="006A2D86">
            <w:pPr>
              <w:rPr>
                <w:rFonts w:ascii="標楷體" w:eastAsia="標楷體" w:hAnsi="標楷體"/>
              </w:rPr>
            </w:pPr>
            <w:r w:rsidRPr="00291505">
              <w:rPr>
                <w:rFonts w:ascii="標楷體" w:eastAsia="標楷體" w:hAnsi="標楷體" w:hint="eastAsia"/>
              </w:rPr>
              <w:t>段小段</w:t>
            </w:r>
          </w:p>
        </w:tc>
        <w:tc>
          <w:tcPr>
            <w:tcW w:w="844" w:type="dxa"/>
          </w:tcPr>
          <w:p w14:paraId="4C25EEC8"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75" w:type="dxa"/>
          </w:tcPr>
          <w:p w14:paraId="66465921" w14:textId="77777777" w:rsidR="006A2D86" w:rsidRPr="00291505" w:rsidRDefault="006A2D86" w:rsidP="006A2D86">
            <w:pPr>
              <w:rPr>
                <w:rFonts w:ascii="標楷體" w:eastAsia="標楷體" w:hAnsi="標楷體"/>
              </w:rPr>
            </w:pPr>
          </w:p>
        </w:tc>
        <w:tc>
          <w:tcPr>
            <w:tcW w:w="2716" w:type="dxa"/>
          </w:tcPr>
          <w:p w14:paraId="33D62519" w14:textId="77777777" w:rsidR="006A2D86" w:rsidRDefault="006A2D86" w:rsidP="006A2D86">
            <w:pPr>
              <w:rPr>
                <w:rFonts w:ascii="標楷體" w:eastAsia="標楷體" w:hAnsi="標楷體"/>
              </w:rPr>
            </w:pPr>
            <w:r>
              <w:rPr>
                <w:rFonts w:ascii="標楷體" w:eastAsia="標楷體" w:hAnsi="標楷體" w:hint="eastAsia"/>
              </w:rPr>
              <w:t>下拉式選單</w:t>
            </w:r>
          </w:p>
          <w:p w14:paraId="395A0F51" w14:textId="77777777" w:rsidR="006A2D86" w:rsidRPr="00291505" w:rsidRDefault="006A2D86" w:rsidP="006A2D86">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4F0A6B18" w14:textId="77777777" w:rsidR="006A2D86" w:rsidRPr="00291505" w:rsidRDefault="006A2D86" w:rsidP="006A2D86">
            <w:pPr>
              <w:rPr>
                <w:rFonts w:ascii="標楷體" w:eastAsia="標楷體" w:hAnsi="標楷體"/>
              </w:rPr>
            </w:pPr>
          </w:p>
        </w:tc>
        <w:tc>
          <w:tcPr>
            <w:tcW w:w="625" w:type="dxa"/>
          </w:tcPr>
          <w:p w14:paraId="5DBB5B4C"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77AA5BCE"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5D90EEF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1C2B45D5" w14:textId="77777777" w:rsidR="006A2D86" w:rsidRPr="00291505"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6A2D86" w:rsidRPr="00291505" w14:paraId="60DC812D" w14:textId="77777777" w:rsidTr="00A4744C">
        <w:trPr>
          <w:trHeight w:val="291"/>
          <w:jc w:val="center"/>
        </w:trPr>
        <w:tc>
          <w:tcPr>
            <w:tcW w:w="691" w:type="dxa"/>
          </w:tcPr>
          <w:p w14:paraId="2411DE1F" w14:textId="07CAF1CD" w:rsidR="006A2D86" w:rsidRPr="000865FF" w:rsidRDefault="006A2D86" w:rsidP="006A2D86">
            <w:pPr>
              <w:rPr>
                <w:rFonts w:ascii="標楷體" w:eastAsia="標楷體" w:hAnsi="標楷體"/>
              </w:rPr>
            </w:pPr>
            <w:r w:rsidRPr="000865FF">
              <w:rPr>
                <w:rFonts w:ascii="標楷體" w:eastAsia="標楷體" w:hAnsi="標楷體" w:hint="eastAsia"/>
              </w:rPr>
              <w:lastRenderedPageBreak/>
              <w:t>1</w:t>
            </w:r>
            <w:r w:rsidR="00A011E4">
              <w:rPr>
                <w:rFonts w:ascii="標楷體" w:eastAsia="標楷體" w:hAnsi="標楷體" w:hint="eastAsia"/>
              </w:rPr>
              <w:t>6</w:t>
            </w:r>
          </w:p>
        </w:tc>
        <w:tc>
          <w:tcPr>
            <w:tcW w:w="1149" w:type="dxa"/>
          </w:tcPr>
          <w:p w14:paraId="5C83137E"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2B8FA683" w14:textId="77777777" w:rsidR="006A2D86" w:rsidRPr="00291505" w:rsidRDefault="006A2D86" w:rsidP="006A2D86">
            <w:pPr>
              <w:rPr>
                <w:rFonts w:ascii="標楷體" w:eastAsia="標楷體" w:hAnsi="標楷體"/>
              </w:rPr>
            </w:pPr>
            <w:r>
              <w:rPr>
                <w:rFonts w:ascii="標楷體" w:eastAsia="標楷體" w:hAnsi="標楷體" w:hint="eastAsia"/>
              </w:rPr>
              <w:t>4</w:t>
            </w:r>
          </w:p>
        </w:tc>
        <w:tc>
          <w:tcPr>
            <w:tcW w:w="675" w:type="dxa"/>
          </w:tcPr>
          <w:p w14:paraId="40F3ABFB" w14:textId="77777777" w:rsidR="006A2D86" w:rsidRPr="00291505" w:rsidRDefault="006A2D86" w:rsidP="006A2D86">
            <w:pPr>
              <w:rPr>
                <w:rFonts w:ascii="標楷體" w:eastAsia="標楷體" w:hAnsi="標楷體"/>
              </w:rPr>
            </w:pPr>
          </w:p>
        </w:tc>
        <w:tc>
          <w:tcPr>
            <w:tcW w:w="2716" w:type="dxa"/>
          </w:tcPr>
          <w:p w14:paraId="5F19A575" w14:textId="77777777" w:rsidR="006A2D86" w:rsidRPr="00291505" w:rsidRDefault="006A2D86" w:rsidP="006A2D86">
            <w:pPr>
              <w:rPr>
                <w:rFonts w:ascii="標楷體" w:eastAsia="標楷體" w:hAnsi="標楷體"/>
              </w:rPr>
            </w:pPr>
          </w:p>
        </w:tc>
        <w:tc>
          <w:tcPr>
            <w:tcW w:w="548" w:type="dxa"/>
          </w:tcPr>
          <w:p w14:paraId="75ED5B35" w14:textId="77777777" w:rsidR="006A2D86" w:rsidRPr="00291505" w:rsidRDefault="006A2D86" w:rsidP="006A2D86">
            <w:pPr>
              <w:rPr>
                <w:rFonts w:ascii="標楷體" w:eastAsia="標楷體" w:hAnsi="標楷體"/>
              </w:rPr>
            </w:pPr>
          </w:p>
        </w:tc>
        <w:tc>
          <w:tcPr>
            <w:tcW w:w="625" w:type="dxa"/>
          </w:tcPr>
          <w:p w14:paraId="2DD0FB1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453C639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8C4617B"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9BA196B" w14:textId="77777777" w:rsidTr="00A4744C">
        <w:trPr>
          <w:trHeight w:val="291"/>
          <w:jc w:val="center"/>
        </w:trPr>
        <w:tc>
          <w:tcPr>
            <w:tcW w:w="691" w:type="dxa"/>
          </w:tcPr>
          <w:p w14:paraId="06547EDB" w14:textId="2A9AE710" w:rsidR="006A2D86" w:rsidRPr="000865FF" w:rsidRDefault="006A2D86" w:rsidP="006A2D86">
            <w:pPr>
              <w:rPr>
                <w:rFonts w:ascii="標楷體" w:eastAsia="標楷體" w:hAnsi="標楷體"/>
              </w:rPr>
            </w:pPr>
            <w:r>
              <w:rPr>
                <w:rFonts w:ascii="標楷體" w:eastAsia="標楷體" w:hAnsi="標楷體"/>
              </w:rPr>
              <w:t>1</w:t>
            </w:r>
            <w:r w:rsidR="00A011E4">
              <w:rPr>
                <w:rFonts w:ascii="標楷體" w:eastAsia="標楷體" w:hAnsi="標楷體" w:hint="eastAsia"/>
              </w:rPr>
              <w:t>6</w:t>
            </w:r>
            <w:r w:rsidRPr="000865FF">
              <w:rPr>
                <w:rFonts w:ascii="標楷體" w:eastAsia="標楷體" w:hAnsi="標楷體" w:hint="eastAsia"/>
              </w:rPr>
              <w:t>-1</w:t>
            </w:r>
          </w:p>
        </w:tc>
        <w:tc>
          <w:tcPr>
            <w:tcW w:w="1149" w:type="dxa"/>
          </w:tcPr>
          <w:p w14:paraId="7293536C"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18F45B76" w14:textId="77777777" w:rsidR="006A2D86" w:rsidRDefault="006A2D86" w:rsidP="006A2D86">
            <w:pPr>
              <w:rPr>
                <w:rFonts w:ascii="標楷體" w:eastAsia="標楷體" w:hAnsi="標楷體"/>
              </w:rPr>
            </w:pPr>
            <w:r>
              <w:rPr>
                <w:rFonts w:ascii="標楷體" w:eastAsia="標楷體" w:hAnsi="標楷體" w:hint="eastAsia"/>
              </w:rPr>
              <w:t>4</w:t>
            </w:r>
          </w:p>
        </w:tc>
        <w:tc>
          <w:tcPr>
            <w:tcW w:w="675" w:type="dxa"/>
          </w:tcPr>
          <w:p w14:paraId="71656FD7" w14:textId="77777777" w:rsidR="006A2D86" w:rsidRPr="00291505" w:rsidRDefault="006A2D86" w:rsidP="006A2D86">
            <w:pPr>
              <w:rPr>
                <w:rFonts w:ascii="標楷體" w:eastAsia="標楷體" w:hAnsi="標楷體"/>
              </w:rPr>
            </w:pPr>
          </w:p>
        </w:tc>
        <w:tc>
          <w:tcPr>
            <w:tcW w:w="2716" w:type="dxa"/>
          </w:tcPr>
          <w:p w14:paraId="5B80913A" w14:textId="77777777" w:rsidR="006A2D86" w:rsidRPr="00291505" w:rsidRDefault="006A2D86" w:rsidP="006A2D86">
            <w:pPr>
              <w:rPr>
                <w:rFonts w:ascii="標楷體" w:eastAsia="標楷體" w:hAnsi="標楷體"/>
              </w:rPr>
            </w:pPr>
          </w:p>
        </w:tc>
        <w:tc>
          <w:tcPr>
            <w:tcW w:w="548" w:type="dxa"/>
          </w:tcPr>
          <w:p w14:paraId="6E503D4D" w14:textId="77777777" w:rsidR="006A2D86" w:rsidRPr="00291505" w:rsidRDefault="006A2D86" w:rsidP="006A2D86">
            <w:pPr>
              <w:rPr>
                <w:rFonts w:ascii="標楷體" w:eastAsia="標楷體" w:hAnsi="標楷體"/>
              </w:rPr>
            </w:pPr>
          </w:p>
        </w:tc>
        <w:tc>
          <w:tcPr>
            <w:tcW w:w="625" w:type="dxa"/>
          </w:tcPr>
          <w:p w14:paraId="174CAE0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73BC4017"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7F3A97F"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84846D4" w14:textId="77777777" w:rsidTr="00A4744C">
        <w:trPr>
          <w:trHeight w:val="291"/>
          <w:jc w:val="center"/>
        </w:trPr>
        <w:tc>
          <w:tcPr>
            <w:tcW w:w="691" w:type="dxa"/>
          </w:tcPr>
          <w:p w14:paraId="736E051F" w14:textId="6D6937E4" w:rsidR="006A2D86"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6</w:t>
            </w:r>
            <w:r>
              <w:rPr>
                <w:rFonts w:ascii="標楷體" w:eastAsia="標楷體" w:hAnsi="標楷體" w:hint="eastAsia"/>
              </w:rPr>
              <w:t>-2</w:t>
            </w:r>
          </w:p>
        </w:tc>
        <w:tc>
          <w:tcPr>
            <w:tcW w:w="1149" w:type="dxa"/>
          </w:tcPr>
          <w:p w14:paraId="5EC75BCA"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21193305" w14:textId="77777777" w:rsidR="006A2D86" w:rsidRDefault="006A2D86" w:rsidP="006A2D86">
            <w:pPr>
              <w:rPr>
                <w:rFonts w:ascii="標楷體" w:eastAsia="標楷體" w:hAnsi="標楷體"/>
              </w:rPr>
            </w:pPr>
            <w:r>
              <w:rPr>
                <w:rFonts w:ascii="標楷體" w:eastAsia="標楷體" w:hAnsi="標楷體" w:hint="eastAsia"/>
              </w:rPr>
              <w:t>4</w:t>
            </w:r>
          </w:p>
        </w:tc>
        <w:tc>
          <w:tcPr>
            <w:tcW w:w="675" w:type="dxa"/>
          </w:tcPr>
          <w:p w14:paraId="5EC70A1A" w14:textId="77777777" w:rsidR="006A2D86" w:rsidRPr="00291505" w:rsidRDefault="006A2D86" w:rsidP="006A2D86">
            <w:pPr>
              <w:rPr>
                <w:rFonts w:ascii="標楷體" w:eastAsia="標楷體" w:hAnsi="標楷體"/>
              </w:rPr>
            </w:pPr>
          </w:p>
        </w:tc>
        <w:tc>
          <w:tcPr>
            <w:tcW w:w="2716" w:type="dxa"/>
          </w:tcPr>
          <w:p w14:paraId="14DB65A2" w14:textId="77777777" w:rsidR="006A2D86" w:rsidRPr="00291505" w:rsidRDefault="006A2D86" w:rsidP="006A2D86">
            <w:pPr>
              <w:rPr>
                <w:rFonts w:ascii="標楷體" w:eastAsia="標楷體" w:hAnsi="標楷體"/>
              </w:rPr>
            </w:pPr>
          </w:p>
        </w:tc>
        <w:tc>
          <w:tcPr>
            <w:tcW w:w="548" w:type="dxa"/>
          </w:tcPr>
          <w:p w14:paraId="3FD6B7B1" w14:textId="77777777" w:rsidR="006A2D86" w:rsidRPr="00291505" w:rsidRDefault="006A2D86" w:rsidP="006A2D86">
            <w:pPr>
              <w:rPr>
                <w:rFonts w:ascii="標楷體" w:eastAsia="標楷體" w:hAnsi="標楷體"/>
              </w:rPr>
            </w:pPr>
          </w:p>
        </w:tc>
        <w:tc>
          <w:tcPr>
            <w:tcW w:w="625" w:type="dxa"/>
          </w:tcPr>
          <w:p w14:paraId="2B51D1DA" w14:textId="77777777" w:rsidR="006A2D86" w:rsidRDefault="006A2D86" w:rsidP="006A2D86">
            <w:pPr>
              <w:rPr>
                <w:rFonts w:ascii="標楷體" w:eastAsia="標楷體" w:hAnsi="標楷體"/>
              </w:rPr>
            </w:pPr>
            <w:r>
              <w:rPr>
                <w:rFonts w:ascii="標楷體" w:eastAsia="標楷體" w:hAnsi="標楷體"/>
              </w:rPr>
              <w:t>W</w:t>
            </w:r>
          </w:p>
        </w:tc>
        <w:tc>
          <w:tcPr>
            <w:tcW w:w="2946" w:type="dxa"/>
          </w:tcPr>
          <w:p w14:paraId="7CEC55C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A3E5B3"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57AFCA3C" w14:textId="77777777" w:rsidR="006A2D86" w:rsidRDefault="006A2D86" w:rsidP="006A2D86">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0DEE4135" w14:textId="77777777" w:rsidR="006A2D86" w:rsidRPr="002C149B" w:rsidRDefault="006A2D86" w:rsidP="006A2D86">
            <w:pPr>
              <w:rPr>
                <w:rFonts w:ascii="標楷體" w:eastAsia="標楷體" w:hAnsi="標楷體"/>
              </w:rPr>
            </w:pPr>
          </w:p>
        </w:tc>
      </w:tr>
      <w:tr w:rsidR="006A2D86" w:rsidRPr="00291505" w14:paraId="27FA2E12" w14:textId="77777777" w:rsidTr="00A4744C">
        <w:trPr>
          <w:trHeight w:val="291"/>
          <w:jc w:val="center"/>
        </w:trPr>
        <w:tc>
          <w:tcPr>
            <w:tcW w:w="691" w:type="dxa"/>
          </w:tcPr>
          <w:p w14:paraId="57D1EBCF" w14:textId="6F4294C6" w:rsidR="006A2D86"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6</w:t>
            </w:r>
            <w:r>
              <w:rPr>
                <w:rFonts w:ascii="標楷體" w:eastAsia="標楷體" w:hAnsi="標楷體" w:hint="eastAsia"/>
              </w:rPr>
              <w:t>-3</w:t>
            </w:r>
          </w:p>
        </w:tc>
        <w:tc>
          <w:tcPr>
            <w:tcW w:w="1149" w:type="dxa"/>
          </w:tcPr>
          <w:p w14:paraId="2B505844"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4456EA0A" w14:textId="77777777" w:rsidR="006A2D86" w:rsidRDefault="006A2D86" w:rsidP="006A2D86">
            <w:pPr>
              <w:rPr>
                <w:rFonts w:ascii="標楷體" w:eastAsia="標楷體" w:hAnsi="標楷體"/>
              </w:rPr>
            </w:pPr>
            <w:r>
              <w:rPr>
                <w:rFonts w:ascii="標楷體" w:eastAsia="標楷體" w:hAnsi="標楷體" w:hint="eastAsia"/>
              </w:rPr>
              <w:t>4</w:t>
            </w:r>
          </w:p>
        </w:tc>
        <w:tc>
          <w:tcPr>
            <w:tcW w:w="675" w:type="dxa"/>
          </w:tcPr>
          <w:p w14:paraId="555D6A75" w14:textId="77777777" w:rsidR="006A2D86" w:rsidRPr="00291505" w:rsidRDefault="006A2D86" w:rsidP="006A2D86">
            <w:pPr>
              <w:rPr>
                <w:rFonts w:ascii="標楷體" w:eastAsia="標楷體" w:hAnsi="標楷體"/>
              </w:rPr>
            </w:pPr>
          </w:p>
        </w:tc>
        <w:tc>
          <w:tcPr>
            <w:tcW w:w="2716" w:type="dxa"/>
          </w:tcPr>
          <w:p w14:paraId="7BC9E8C3" w14:textId="77777777" w:rsidR="006A2D86" w:rsidRPr="00291505" w:rsidRDefault="006A2D86" w:rsidP="006A2D86">
            <w:pPr>
              <w:rPr>
                <w:rFonts w:ascii="標楷體" w:eastAsia="標楷體" w:hAnsi="標楷體"/>
              </w:rPr>
            </w:pPr>
          </w:p>
        </w:tc>
        <w:tc>
          <w:tcPr>
            <w:tcW w:w="548" w:type="dxa"/>
          </w:tcPr>
          <w:p w14:paraId="0BF36E04" w14:textId="77777777" w:rsidR="006A2D86" w:rsidRPr="00291505" w:rsidRDefault="006A2D86" w:rsidP="006A2D86">
            <w:pPr>
              <w:rPr>
                <w:rFonts w:ascii="標楷體" w:eastAsia="標楷體" w:hAnsi="標楷體"/>
              </w:rPr>
            </w:pPr>
          </w:p>
        </w:tc>
        <w:tc>
          <w:tcPr>
            <w:tcW w:w="625" w:type="dxa"/>
          </w:tcPr>
          <w:p w14:paraId="14D03598" w14:textId="77777777" w:rsidR="006A2D86" w:rsidRDefault="006A2D86" w:rsidP="006A2D86">
            <w:pPr>
              <w:rPr>
                <w:rFonts w:ascii="標楷體" w:eastAsia="標楷體" w:hAnsi="標楷體"/>
              </w:rPr>
            </w:pPr>
            <w:r>
              <w:rPr>
                <w:rFonts w:ascii="標楷體" w:eastAsia="標楷體" w:hAnsi="標楷體"/>
              </w:rPr>
              <w:t>W</w:t>
            </w:r>
          </w:p>
        </w:tc>
        <w:tc>
          <w:tcPr>
            <w:tcW w:w="2946" w:type="dxa"/>
          </w:tcPr>
          <w:p w14:paraId="12A4CD2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75F2F34"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9A2B627" w14:textId="77777777" w:rsidR="006A2D86" w:rsidRDefault="006A2D86" w:rsidP="006A2D86">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232F552" w14:textId="77777777" w:rsidR="006A2D86" w:rsidRPr="002C149B" w:rsidRDefault="006A2D86" w:rsidP="006A2D86">
            <w:pPr>
              <w:rPr>
                <w:rFonts w:ascii="標楷體" w:eastAsia="標楷體" w:hAnsi="標楷體"/>
              </w:rPr>
            </w:pPr>
          </w:p>
        </w:tc>
      </w:tr>
      <w:tr w:rsidR="006A2D86" w:rsidRPr="00291505" w14:paraId="3ECFCCB7" w14:textId="77777777" w:rsidTr="00A4744C">
        <w:trPr>
          <w:trHeight w:val="291"/>
          <w:jc w:val="center"/>
        </w:trPr>
        <w:tc>
          <w:tcPr>
            <w:tcW w:w="691" w:type="dxa"/>
          </w:tcPr>
          <w:p w14:paraId="43C635F1" w14:textId="30420570" w:rsidR="006A2D86" w:rsidRPr="000865FF" w:rsidRDefault="006A2D86" w:rsidP="006A2D86">
            <w:pPr>
              <w:rPr>
                <w:rFonts w:ascii="標楷體" w:eastAsia="標楷體" w:hAnsi="標楷體"/>
              </w:rPr>
            </w:pPr>
            <w:r w:rsidRPr="000865FF">
              <w:rPr>
                <w:rFonts w:ascii="標楷體" w:eastAsia="標楷體" w:hAnsi="標楷體" w:hint="eastAsia"/>
              </w:rPr>
              <w:t>1</w:t>
            </w:r>
            <w:r w:rsidR="00A011E4">
              <w:rPr>
                <w:rFonts w:ascii="標楷體" w:eastAsia="標楷體" w:hAnsi="標楷體" w:hint="eastAsia"/>
              </w:rPr>
              <w:t>7</w:t>
            </w:r>
          </w:p>
        </w:tc>
        <w:tc>
          <w:tcPr>
            <w:tcW w:w="1149" w:type="dxa"/>
          </w:tcPr>
          <w:p w14:paraId="26102A61"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55369E2F"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75" w:type="dxa"/>
          </w:tcPr>
          <w:p w14:paraId="2B5F4DD6" w14:textId="77777777" w:rsidR="006A2D86" w:rsidRPr="00291505" w:rsidRDefault="006A2D86" w:rsidP="006A2D86">
            <w:pPr>
              <w:rPr>
                <w:rFonts w:ascii="標楷體" w:eastAsia="標楷體" w:hAnsi="標楷體"/>
              </w:rPr>
            </w:pPr>
          </w:p>
        </w:tc>
        <w:tc>
          <w:tcPr>
            <w:tcW w:w="2716" w:type="dxa"/>
          </w:tcPr>
          <w:p w14:paraId="0239DFA4" w14:textId="77777777" w:rsidR="006A2D86" w:rsidRPr="00291505" w:rsidRDefault="006A2D86" w:rsidP="006A2D86">
            <w:pPr>
              <w:rPr>
                <w:rFonts w:ascii="標楷體" w:eastAsia="標楷體" w:hAnsi="標楷體"/>
              </w:rPr>
            </w:pPr>
          </w:p>
        </w:tc>
        <w:tc>
          <w:tcPr>
            <w:tcW w:w="548" w:type="dxa"/>
          </w:tcPr>
          <w:p w14:paraId="01454257" w14:textId="77777777" w:rsidR="006A2D86" w:rsidRPr="00291505" w:rsidRDefault="006A2D86" w:rsidP="006A2D86">
            <w:pPr>
              <w:rPr>
                <w:rFonts w:ascii="標楷體" w:eastAsia="標楷體" w:hAnsi="標楷體"/>
              </w:rPr>
            </w:pPr>
          </w:p>
        </w:tc>
        <w:tc>
          <w:tcPr>
            <w:tcW w:w="625" w:type="dxa"/>
          </w:tcPr>
          <w:p w14:paraId="590EBA1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2505842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AA97D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E8EFEC0" w14:textId="77777777" w:rsidR="006A2D86" w:rsidRPr="002C149B" w:rsidRDefault="006A2D86" w:rsidP="006A2D86">
            <w:pPr>
              <w:rPr>
                <w:rFonts w:ascii="標楷體" w:eastAsia="標楷體" w:hAnsi="標楷體"/>
              </w:rPr>
            </w:pPr>
          </w:p>
        </w:tc>
      </w:tr>
      <w:tr w:rsidR="006A2D86" w:rsidRPr="00291505" w14:paraId="62E75CBB" w14:textId="77777777" w:rsidTr="00A4744C">
        <w:trPr>
          <w:trHeight w:val="291"/>
          <w:jc w:val="center"/>
        </w:trPr>
        <w:tc>
          <w:tcPr>
            <w:tcW w:w="691" w:type="dxa"/>
          </w:tcPr>
          <w:p w14:paraId="44ED4E77" w14:textId="1D6694C3"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7</w:t>
            </w:r>
            <w:r w:rsidRPr="000865FF">
              <w:rPr>
                <w:rFonts w:ascii="標楷體" w:eastAsia="標楷體" w:hAnsi="標楷體" w:hint="eastAsia"/>
              </w:rPr>
              <w:t>-1</w:t>
            </w:r>
          </w:p>
        </w:tc>
        <w:tc>
          <w:tcPr>
            <w:tcW w:w="1149" w:type="dxa"/>
          </w:tcPr>
          <w:p w14:paraId="5EE7F7BB"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0417AC3C" w14:textId="77777777" w:rsidR="006A2D86" w:rsidRDefault="006A2D86" w:rsidP="006A2D86">
            <w:pPr>
              <w:rPr>
                <w:rFonts w:ascii="標楷體" w:eastAsia="標楷體" w:hAnsi="標楷體"/>
              </w:rPr>
            </w:pPr>
            <w:r>
              <w:rPr>
                <w:rFonts w:ascii="標楷體" w:eastAsia="標楷體" w:hAnsi="標楷體" w:hint="eastAsia"/>
              </w:rPr>
              <w:t>3</w:t>
            </w:r>
          </w:p>
        </w:tc>
        <w:tc>
          <w:tcPr>
            <w:tcW w:w="675" w:type="dxa"/>
          </w:tcPr>
          <w:p w14:paraId="1B373179" w14:textId="77777777" w:rsidR="006A2D86" w:rsidRPr="00291505" w:rsidRDefault="006A2D86" w:rsidP="006A2D86">
            <w:pPr>
              <w:rPr>
                <w:rFonts w:ascii="標楷體" w:eastAsia="標楷體" w:hAnsi="標楷體"/>
              </w:rPr>
            </w:pPr>
          </w:p>
        </w:tc>
        <w:tc>
          <w:tcPr>
            <w:tcW w:w="2716" w:type="dxa"/>
          </w:tcPr>
          <w:p w14:paraId="2F71A0DC" w14:textId="77777777" w:rsidR="006A2D86" w:rsidRPr="00291505" w:rsidRDefault="006A2D86" w:rsidP="006A2D86">
            <w:pPr>
              <w:rPr>
                <w:rFonts w:ascii="標楷體" w:eastAsia="標楷體" w:hAnsi="標楷體"/>
              </w:rPr>
            </w:pPr>
          </w:p>
        </w:tc>
        <w:tc>
          <w:tcPr>
            <w:tcW w:w="548" w:type="dxa"/>
          </w:tcPr>
          <w:p w14:paraId="3534F0B6" w14:textId="77777777" w:rsidR="006A2D86" w:rsidRPr="00291505" w:rsidRDefault="006A2D86" w:rsidP="006A2D86">
            <w:pPr>
              <w:rPr>
                <w:rFonts w:ascii="標楷體" w:eastAsia="標楷體" w:hAnsi="標楷體"/>
              </w:rPr>
            </w:pPr>
          </w:p>
        </w:tc>
        <w:tc>
          <w:tcPr>
            <w:tcW w:w="625" w:type="dxa"/>
          </w:tcPr>
          <w:p w14:paraId="4B03595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5A868B8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6A2E991" w14:textId="77777777" w:rsidR="006A2D86" w:rsidRPr="002C149B"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6A2D86" w:rsidRPr="00291505" w14:paraId="328053DC" w14:textId="77777777" w:rsidTr="00A4744C">
        <w:trPr>
          <w:trHeight w:val="291"/>
          <w:jc w:val="center"/>
        </w:trPr>
        <w:tc>
          <w:tcPr>
            <w:tcW w:w="691" w:type="dxa"/>
          </w:tcPr>
          <w:p w14:paraId="60DD51EA" w14:textId="47095C8F" w:rsidR="006A2D86" w:rsidRDefault="006A2D86" w:rsidP="006A2D86">
            <w:pPr>
              <w:rPr>
                <w:rFonts w:ascii="標楷體" w:eastAsia="標楷體" w:hAnsi="標楷體"/>
              </w:rPr>
            </w:pPr>
            <w:r>
              <w:rPr>
                <w:rFonts w:ascii="標楷體" w:eastAsia="標楷體" w:hAnsi="標楷體" w:hint="eastAsia"/>
              </w:rPr>
              <w:lastRenderedPageBreak/>
              <w:t>1</w:t>
            </w:r>
            <w:r w:rsidR="00A011E4">
              <w:rPr>
                <w:rFonts w:ascii="標楷體" w:eastAsia="標楷體" w:hAnsi="標楷體" w:hint="eastAsia"/>
              </w:rPr>
              <w:t>7</w:t>
            </w:r>
            <w:r>
              <w:rPr>
                <w:rFonts w:ascii="標楷體" w:eastAsia="標楷體" w:hAnsi="標楷體"/>
              </w:rPr>
              <w:t>-2</w:t>
            </w:r>
          </w:p>
        </w:tc>
        <w:tc>
          <w:tcPr>
            <w:tcW w:w="1149" w:type="dxa"/>
          </w:tcPr>
          <w:p w14:paraId="259C7200"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7DCE245E"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68561718" w14:textId="77777777" w:rsidR="006A2D86" w:rsidRPr="00291505" w:rsidRDefault="006A2D86" w:rsidP="006A2D86">
            <w:pPr>
              <w:rPr>
                <w:rFonts w:ascii="標楷體" w:eastAsia="標楷體" w:hAnsi="標楷體"/>
              </w:rPr>
            </w:pPr>
          </w:p>
        </w:tc>
        <w:tc>
          <w:tcPr>
            <w:tcW w:w="2716" w:type="dxa"/>
          </w:tcPr>
          <w:p w14:paraId="49C0D1C1" w14:textId="77777777" w:rsidR="006A2D86" w:rsidRPr="00291505" w:rsidRDefault="006A2D86" w:rsidP="006A2D86">
            <w:pPr>
              <w:rPr>
                <w:rFonts w:ascii="標楷體" w:eastAsia="標楷體" w:hAnsi="標楷體"/>
              </w:rPr>
            </w:pPr>
          </w:p>
        </w:tc>
        <w:tc>
          <w:tcPr>
            <w:tcW w:w="548" w:type="dxa"/>
          </w:tcPr>
          <w:p w14:paraId="053BB162" w14:textId="77777777" w:rsidR="006A2D86" w:rsidRPr="00291505" w:rsidRDefault="006A2D86" w:rsidP="006A2D86">
            <w:pPr>
              <w:rPr>
                <w:rFonts w:ascii="標楷體" w:eastAsia="標楷體" w:hAnsi="標楷體"/>
              </w:rPr>
            </w:pPr>
          </w:p>
        </w:tc>
        <w:tc>
          <w:tcPr>
            <w:tcW w:w="625" w:type="dxa"/>
          </w:tcPr>
          <w:p w14:paraId="5E10AF07" w14:textId="77777777" w:rsidR="006A2D86" w:rsidRDefault="006A2D86" w:rsidP="006A2D86">
            <w:pPr>
              <w:rPr>
                <w:rFonts w:ascii="標楷體" w:eastAsia="標楷體" w:hAnsi="標楷體"/>
              </w:rPr>
            </w:pPr>
            <w:r>
              <w:rPr>
                <w:rFonts w:ascii="標楷體" w:eastAsia="標楷體" w:hAnsi="標楷體" w:hint="eastAsia"/>
              </w:rPr>
              <w:t>W</w:t>
            </w:r>
          </w:p>
        </w:tc>
        <w:tc>
          <w:tcPr>
            <w:tcW w:w="2946" w:type="dxa"/>
          </w:tcPr>
          <w:p w14:paraId="411782C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DFFC61C"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5FE928"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6A2D86" w:rsidRPr="00291505" w14:paraId="1C3FCE44" w14:textId="77777777" w:rsidTr="00A4744C">
        <w:trPr>
          <w:trHeight w:val="291"/>
          <w:jc w:val="center"/>
        </w:trPr>
        <w:tc>
          <w:tcPr>
            <w:tcW w:w="691" w:type="dxa"/>
          </w:tcPr>
          <w:p w14:paraId="001DFED6" w14:textId="32D19A92" w:rsidR="006A2D86"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7</w:t>
            </w:r>
            <w:r>
              <w:rPr>
                <w:rFonts w:ascii="標楷體" w:eastAsia="標楷體" w:hAnsi="標楷體"/>
              </w:rPr>
              <w:t>-3</w:t>
            </w:r>
          </w:p>
        </w:tc>
        <w:tc>
          <w:tcPr>
            <w:tcW w:w="1149" w:type="dxa"/>
          </w:tcPr>
          <w:p w14:paraId="19C5F80A"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5AC95620" w14:textId="77777777" w:rsidR="006A2D86" w:rsidRDefault="006A2D86" w:rsidP="006A2D86">
            <w:pPr>
              <w:rPr>
                <w:rFonts w:ascii="標楷體" w:eastAsia="標楷體" w:hAnsi="標楷體"/>
              </w:rPr>
            </w:pPr>
            <w:r>
              <w:rPr>
                <w:rFonts w:ascii="標楷體" w:eastAsia="標楷體" w:hAnsi="標楷體" w:hint="eastAsia"/>
              </w:rPr>
              <w:t>3</w:t>
            </w:r>
          </w:p>
        </w:tc>
        <w:tc>
          <w:tcPr>
            <w:tcW w:w="675" w:type="dxa"/>
          </w:tcPr>
          <w:p w14:paraId="78F9DE32" w14:textId="77777777" w:rsidR="006A2D86" w:rsidRPr="00291505" w:rsidRDefault="006A2D86" w:rsidP="006A2D86">
            <w:pPr>
              <w:rPr>
                <w:rFonts w:ascii="標楷體" w:eastAsia="標楷體" w:hAnsi="標楷體"/>
              </w:rPr>
            </w:pPr>
          </w:p>
        </w:tc>
        <w:tc>
          <w:tcPr>
            <w:tcW w:w="2716" w:type="dxa"/>
          </w:tcPr>
          <w:p w14:paraId="24CE2F02" w14:textId="77777777" w:rsidR="006A2D86" w:rsidRPr="00291505" w:rsidRDefault="006A2D86" w:rsidP="006A2D86">
            <w:pPr>
              <w:rPr>
                <w:rFonts w:ascii="標楷體" w:eastAsia="標楷體" w:hAnsi="標楷體"/>
              </w:rPr>
            </w:pPr>
          </w:p>
        </w:tc>
        <w:tc>
          <w:tcPr>
            <w:tcW w:w="548" w:type="dxa"/>
          </w:tcPr>
          <w:p w14:paraId="14EE2989" w14:textId="77777777" w:rsidR="006A2D86" w:rsidRPr="00291505" w:rsidRDefault="006A2D86" w:rsidP="006A2D86">
            <w:pPr>
              <w:rPr>
                <w:rFonts w:ascii="標楷體" w:eastAsia="標楷體" w:hAnsi="標楷體"/>
              </w:rPr>
            </w:pPr>
          </w:p>
        </w:tc>
        <w:tc>
          <w:tcPr>
            <w:tcW w:w="625" w:type="dxa"/>
          </w:tcPr>
          <w:p w14:paraId="0FBC1D07" w14:textId="77777777" w:rsidR="006A2D86" w:rsidRDefault="006A2D86" w:rsidP="006A2D86">
            <w:pPr>
              <w:rPr>
                <w:rFonts w:ascii="標楷體" w:eastAsia="標楷體" w:hAnsi="標楷體"/>
              </w:rPr>
            </w:pPr>
            <w:r>
              <w:rPr>
                <w:rFonts w:ascii="標楷體" w:eastAsia="標楷體" w:hAnsi="標楷體" w:hint="eastAsia"/>
              </w:rPr>
              <w:t>W</w:t>
            </w:r>
          </w:p>
        </w:tc>
        <w:tc>
          <w:tcPr>
            <w:tcW w:w="2946" w:type="dxa"/>
          </w:tcPr>
          <w:p w14:paraId="3EB2481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885980A"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269C1D"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6A2D86" w:rsidRPr="00291505" w14:paraId="3E1149C8" w14:textId="77777777" w:rsidTr="00A4744C">
        <w:trPr>
          <w:trHeight w:val="291"/>
          <w:jc w:val="center"/>
        </w:trPr>
        <w:tc>
          <w:tcPr>
            <w:tcW w:w="691" w:type="dxa"/>
          </w:tcPr>
          <w:p w14:paraId="56D8D65A" w14:textId="6F549235" w:rsidR="006A2D86" w:rsidRPr="000865FF" w:rsidRDefault="006A2D86" w:rsidP="006A2D86">
            <w:pPr>
              <w:rPr>
                <w:rFonts w:ascii="標楷體" w:eastAsia="標楷體" w:hAnsi="標楷體"/>
              </w:rPr>
            </w:pPr>
            <w:r w:rsidRPr="000865FF">
              <w:rPr>
                <w:rFonts w:ascii="標楷體" w:eastAsia="標楷體" w:hAnsi="標楷體" w:hint="eastAsia"/>
              </w:rPr>
              <w:t>1</w:t>
            </w:r>
            <w:r w:rsidR="00A011E4">
              <w:rPr>
                <w:rFonts w:ascii="標楷體" w:eastAsia="標楷體" w:hAnsi="標楷體" w:hint="eastAsia"/>
              </w:rPr>
              <w:t>8</w:t>
            </w:r>
          </w:p>
        </w:tc>
        <w:tc>
          <w:tcPr>
            <w:tcW w:w="1149" w:type="dxa"/>
          </w:tcPr>
          <w:p w14:paraId="57A417C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4D3037E1" w14:textId="77777777" w:rsidR="006A2D86" w:rsidRPr="00291505" w:rsidRDefault="006A2D86" w:rsidP="006A2D86">
            <w:pPr>
              <w:rPr>
                <w:rFonts w:ascii="標楷體" w:eastAsia="標楷體" w:hAnsi="標楷體"/>
              </w:rPr>
            </w:pPr>
            <w:r>
              <w:rPr>
                <w:rFonts w:ascii="標楷體" w:eastAsia="標楷體" w:hAnsi="標楷體" w:hint="eastAsia"/>
              </w:rPr>
              <w:t>40</w:t>
            </w:r>
          </w:p>
        </w:tc>
        <w:tc>
          <w:tcPr>
            <w:tcW w:w="675" w:type="dxa"/>
          </w:tcPr>
          <w:p w14:paraId="4DDC9ABD" w14:textId="77777777" w:rsidR="006A2D86" w:rsidRPr="00291505" w:rsidRDefault="006A2D86" w:rsidP="006A2D86">
            <w:pPr>
              <w:rPr>
                <w:rFonts w:ascii="標楷體" w:eastAsia="標楷體" w:hAnsi="標楷體"/>
              </w:rPr>
            </w:pPr>
          </w:p>
        </w:tc>
        <w:tc>
          <w:tcPr>
            <w:tcW w:w="2716" w:type="dxa"/>
          </w:tcPr>
          <w:p w14:paraId="232922FF" w14:textId="77777777" w:rsidR="006A2D86" w:rsidRPr="00291505" w:rsidRDefault="006A2D86" w:rsidP="006A2D86">
            <w:pPr>
              <w:rPr>
                <w:rFonts w:ascii="標楷體" w:eastAsia="標楷體" w:hAnsi="標楷體"/>
              </w:rPr>
            </w:pPr>
          </w:p>
        </w:tc>
        <w:tc>
          <w:tcPr>
            <w:tcW w:w="548" w:type="dxa"/>
          </w:tcPr>
          <w:p w14:paraId="7C305E69" w14:textId="77777777" w:rsidR="006A2D86" w:rsidRPr="00291505" w:rsidRDefault="006A2D86" w:rsidP="006A2D86">
            <w:pPr>
              <w:rPr>
                <w:rFonts w:ascii="標楷體" w:eastAsia="標楷體" w:hAnsi="標楷體"/>
              </w:rPr>
            </w:pPr>
          </w:p>
        </w:tc>
        <w:tc>
          <w:tcPr>
            <w:tcW w:w="625" w:type="dxa"/>
          </w:tcPr>
          <w:p w14:paraId="66A2D0D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0F31A05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E10F3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3A53485" w14:textId="77777777" w:rsidTr="00A4744C">
        <w:trPr>
          <w:trHeight w:val="291"/>
          <w:jc w:val="center"/>
        </w:trPr>
        <w:tc>
          <w:tcPr>
            <w:tcW w:w="691" w:type="dxa"/>
          </w:tcPr>
          <w:p w14:paraId="38485C4B" w14:textId="0063982D"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1</w:t>
            </w:r>
          </w:p>
        </w:tc>
        <w:tc>
          <w:tcPr>
            <w:tcW w:w="1149" w:type="dxa"/>
          </w:tcPr>
          <w:p w14:paraId="4B096C88"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43957B97"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58B3360E" w14:textId="77777777" w:rsidR="006A2D86" w:rsidRPr="00291505" w:rsidRDefault="006A2D86" w:rsidP="006A2D86">
            <w:pPr>
              <w:rPr>
                <w:rFonts w:ascii="標楷體" w:eastAsia="標楷體" w:hAnsi="標楷體"/>
              </w:rPr>
            </w:pPr>
          </w:p>
        </w:tc>
        <w:tc>
          <w:tcPr>
            <w:tcW w:w="2716" w:type="dxa"/>
          </w:tcPr>
          <w:p w14:paraId="6E2DADFF" w14:textId="77777777" w:rsidR="006A2D86" w:rsidRPr="00291505" w:rsidRDefault="006A2D86" w:rsidP="006A2D86">
            <w:pPr>
              <w:rPr>
                <w:rFonts w:ascii="標楷體" w:eastAsia="標楷體" w:hAnsi="標楷體"/>
              </w:rPr>
            </w:pPr>
          </w:p>
        </w:tc>
        <w:tc>
          <w:tcPr>
            <w:tcW w:w="548" w:type="dxa"/>
          </w:tcPr>
          <w:p w14:paraId="6978F397" w14:textId="77777777" w:rsidR="006A2D86" w:rsidRPr="00291505" w:rsidRDefault="006A2D86" w:rsidP="006A2D86">
            <w:pPr>
              <w:rPr>
                <w:rFonts w:ascii="標楷體" w:eastAsia="標楷體" w:hAnsi="標楷體"/>
              </w:rPr>
            </w:pPr>
          </w:p>
        </w:tc>
        <w:tc>
          <w:tcPr>
            <w:tcW w:w="625" w:type="dxa"/>
          </w:tcPr>
          <w:p w14:paraId="6025CDA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255086A5"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D4A3A2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6C3C6F9" w14:textId="77777777" w:rsidTr="00A4744C">
        <w:trPr>
          <w:trHeight w:val="291"/>
          <w:jc w:val="center"/>
        </w:trPr>
        <w:tc>
          <w:tcPr>
            <w:tcW w:w="691" w:type="dxa"/>
          </w:tcPr>
          <w:p w14:paraId="33DCAA0F" w14:textId="335A0070"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2</w:t>
            </w:r>
          </w:p>
        </w:tc>
        <w:tc>
          <w:tcPr>
            <w:tcW w:w="1149" w:type="dxa"/>
          </w:tcPr>
          <w:p w14:paraId="3374CFD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2355AB58"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289B12B5" w14:textId="77777777" w:rsidR="006A2D86" w:rsidRPr="00291505" w:rsidRDefault="006A2D86" w:rsidP="006A2D86">
            <w:pPr>
              <w:rPr>
                <w:rFonts w:ascii="標楷體" w:eastAsia="標楷體" w:hAnsi="標楷體"/>
              </w:rPr>
            </w:pPr>
          </w:p>
        </w:tc>
        <w:tc>
          <w:tcPr>
            <w:tcW w:w="2716" w:type="dxa"/>
          </w:tcPr>
          <w:p w14:paraId="60296505" w14:textId="77777777" w:rsidR="006A2D86" w:rsidRPr="00291505" w:rsidRDefault="006A2D86" w:rsidP="006A2D86">
            <w:pPr>
              <w:rPr>
                <w:rFonts w:ascii="標楷體" w:eastAsia="標楷體" w:hAnsi="標楷體"/>
              </w:rPr>
            </w:pPr>
          </w:p>
        </w:tc>
        <w:tc>
          <w:tcPr>
            <w:tcW w:w="548" w:type="dxa"/>
          </w:tcPr>
          <w:p w14:paraId="2F1564A8" w14:textId="77777777" w:rsidR="006A2D86" w:rsidRPr="00291505" w:rsidRDefault="006A2D86" w:rsidP="006A2D86">
            <w:pPr>
              <w:rPr>
                <w:rFonts w:ascii="標楷體" w:eastAsia="標楷體" w:hAnsi="標楷體"/>
              </w:rPr>
            </w:pPr>
          </w:p>
        </w:tc>
        <w:tc>
          <w:tcPr>
            <w:tcW w:w="625" w:type="dxa"/>
          </w:tcPr>
          <w:p w14:paraId="62C353D3"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7A73BAD6"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44D3A73E"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89AE4A" w14:textId="77777777" w:rsidTr="00A4744C">
        <w:trPr>
          <w:trHeight w:val="291"/>
          <w:jc w:val="center"/>
        </w:trPr>
        <w:tc>
          <w:tcPr>
            <w:tcW w:w="691" w:type="dxa"/>
          </w:tcPr>
          <w:p w14:paraId="1FB502F2" w14:textId="668127A9"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3</w:t>
            </w:r>
          </w:p>
        </w:tc>
        <w:tc>
          <w:tcPr>
            <w:tcW w:w="1149" w:type="dxa"/>
          </w:tcPr>
          <w:p w14:paraId="7E3EB22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644D9B5"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5A60CB4B" w14:textId="77777777" w:rsidR="006A2D86" w:rsidRPr="00291505" w:rsidRDefault="006A2D86" w:rsidP="006A2D86">
            <w:pPr>
              <w:rPr>
                <w:rFonts w:ascii="標楷體" w:eastAsia="標楷體" w:hAnsi="標楷體"/>
              </w:rPr>
            </w:pPr>
          </w:p>
        </w:tc>
        <w:tc>
          <w:tcPr>
            <w:tcW w:w="2716" w:type="dxa"/>
          </w:tcPr>
          <w:p w14:paraId="4E63F495" w14:textId="77777777" w:rsidR="006A2D86" w:rsidRPr="00291505" w:rsidRDefault="006A2D86" w:rsidP="006A2D86">
            <w:pPr>
              <w:rPr>
                <w:rFonts w:ascii="標楷體" w:eastAsia="標楷體" w:hAnsi="標楷體"/>
              </w:rPr>
            </w:pPr>
          </w:p>
        </w:tc>
        <w:tc>
          <w:tcPr>
            <w:tcW w:w="548" w:type="dxa"/>
          </w:tcPr>
          <w:p w14:paraId="6BAAC707" w14:textId="77777777" w:rsidR="006A2D86" w:rsidRPr="00291505" w:rsidRDefault="006A2D86" w:rsidP="006A2D86">
            <w:pPr>
              <w:rPr>
                <w:rFonts w:ascii="標楷體" w:eastAsia="標楷體" w:hAnsi="標楷體"/>
              </w:rPr>
            </w:pPr>
          </w:p>
        </w:tc>
        <w:tc>
          <w:tcPr>
            <w:tcW w:w="625" w:type="dxa"/>
          </w:tcPr>
          <w:p w14:paraId="11A23BA6"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17D71C8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26F57D7"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10702B8" w14:textId="77777777" w:rsidTr="00A4744C">
        <w:trPr>
          <w:trHeight w:val="291"/>
          <w:jc w:val="center"/>
        </w:trPr>
        <w:tc>
          <w:tcPr>
            <w:tcW w:w="691" w:type="dxa"/>
          </w:tcPr>
          <w:p w14:paraId="60F04F42" w14:textId="14320207"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4</w:t>
            </w:r>
          </w:p>
        </w:tc>
        <w:tc>
          <w:tcPr>
            <w:tcW w:w="1149" w:type="dxa"/>
          </w:tcPr>
          <w:p w14:paraId="7E1D72E9"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4ACE4FFA"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67DF030F" w14:textId="77777777" w:rsidR="006A2D86" w:rsidRPr="00291505" w:rsidRDefault="006A2D86" w:rsidP="006A2D86">
            <w:pPr>
              <w:rPr>
                <w:rFonts w:ascii="標楷體" w:eastAsia="標楷體" w:hAnsi="標楷體"/>
              </w:rPr>
            </w:pPr>
          </w:p>
        </w:tc>
        <w:tc>
          <w:tcPr>
            <w:tcW w:w="2716" w:type="dxa"/>
          </w:tcPr>
          <w:p w14:paraId="71853D19" w14:textId="77777777" w:rsidR="006A2D86" w:rsidRPr="00291505" w:rsidRDefault="006A2D86" w:rsidP="006A2D86">
            <w:pPr>
              <w:rPr>
                <w:rFonts w:ascii="標楷體" w:eastAsia="標楷體" w:hAnsi="標楷體"/>
              </w:rPr>
            </w:pPr>
          </w:p>
        </w:tc>
        <w:tc>
          <w:tcPr>
            <w:tcW w:w="548" w:type="dxa"/>
          </w:tcPr>
          <w:p w14:paraId="1F85E271" w14:textId="77777777" w:rsidR="006A2D86" w:rsidRPr="00291505" w:rsidRDefault="006A2D86" w:rsidP="006A2D86">
            <w:pPr>
              <w:rPr>
                <w:rFonts w:ascii="標楷體" w:eastAsia="標楷體" w:hAnsi="標楷體"/>
              </w:rPr>
            </w:pPr>
          </w:p>
        </w:tc>
        <w:tc>
          <w:tcPr>
            <w:tcW w:w="625" w:type="dxa"/>
          </w:tcPr>
          <w:p w14:paraId="6E4CD45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147B6F9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E74C719"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A5FB029" w14:textId="77777777" w:rsidTr="00A4744C">
        <w:trPr>
          <w:trHeight w:val="291"/>
          <w:jc w:val="center"/>
        </w:trPr>
        <w:tc>
          <w:tcPr>
            <w:tcW w:w="691" w:type="dxa"/>
          </w:tcPr>
          <w:p w14:paraId="45001141" w14:textId="63945306"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2EA2BE3C" w14:textId="77777777" w:rsidR="006A2D86" w:rsidRPr="00291505" w:rsidRDefault="006A2D86" w:rsidP="006A2D86">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3468D28C" w14:textId="77777777" w:rsidR="006A2D86" w:rsidRDefault="006A2D86" w:rsidP="006A2D86">
            <w:pPr>
              <w:rPr>
                <w:rFonts w:ascii="標楷體" w:eastAsia="標楷體" w:hAnsi="標楷體"/>
              </w:rPr>
            </w:pPr>
            <w:r>
              <w:rPr>
                <w:rFonts w:ascii="標楷體" w:eastAsia="標楷體" w:hAnsi="標楷體" w:hint="eastAsia"/>
              </w:rPr>
              <w:lastRenderedPageBreak/>
              <w:t>5</w:t>
            </w:r>
          </w:p>
        </w:tc>
        <w:tc>
          <w:tcPr>
            <w:tcW w:w="675" w:type="dxa"/>
          </w:tcPr>
          <w:p w14:paraId="34621B07" w14:textId="77777777" w:rsidR="006A2D86" w:rsidRPr="00291505" w:rsidRDefault="006A2D86" w:rsidP="006A2D86">
            <w:pPr>
              <w:rPr>
                <w:rFonts w:ascii="標楷體" w:eastAsia="標楷體" w:hAnsi="標楷體"/>
              </w:rPr>
            </w:pPr>
          </w:p>
        </w:tc>
        <w:tc>
          <w:tcPr>
            <w:tcW w:w="2716" w:type="dxa"/>
          </w:tcPr>
          <w:p w14:paraId="32B3B10A" w14:textId="77777777" w:rsidR="006A2D86" w:rsidRPr="00291505" w:rsidRDefault="006A2D86" w:rsidP="006A2D86">
            <w:pPr>
              <w:rPr>
                <w:rFonts w:ascii="標楷體" w:eastAsia="標楷體" w:hAnsi="標楷體"/>
              </w:rPr>
            </w:pPr>
          </w:p>
        </w:tc>
        <w:tc>
          <w:tcPr>
            <w:tcW w:w="548" w:type="dxa"/>
          </w:tcPr>
          <w:p w14:paraId="329B89C7" w14:textId="77777777" w:rsidR="006A2D86" w:rsidRPr="00291505" w:rsidRDefault="006A2D86" w:rsidP="006A2D86">
            <w:pPr>
              <w:rPr>
                <w:rFonts w:ascii="標楷體" w:eastAsia="標楷體" w:hAnsi="標楷體"/>
              </w:rPr>
            </w:pPr>
          </w:p>
        </w:tc>
        <w:tc>
          <w:tcPr>
            <w:tcW w:w="625" w:type="dxa"/>
          </w:tcPr>
          <w:p w14:paraId="1401532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11E02AC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D5064D" w14:textId="77777777" w:rsidR="006A2D86" w:rsidRPr="00AD347C" w:rsidRDefault="006A2D86" w:rsidP="006A2D86">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1CFA58A4" w14:textId="77777777" w:rsidTr="00A4744C">
        <w:trPr>
          <w:trHeight w:val="291"/>
          <w:jc w:val="center"/>
        </w:trPr>
        <w:tc>
          <w:tcPr>
            <w:tcW w:w="691" w:type="dxa"/>
          </w:tcPr>
          <w:p w14:paraId="13F5D5DC" w14:textId="26142F2A" w:rsidR="006A2D86" w:rsidRPr="000865FF" w:rsidRDefault="006A2D86" w:rsidP="006A2D86">
            <w:pPr>
              <w:rPr>
                <w:rFonts w:ascii="標楷體" w:eastAsia="標楷體" w:hAnsi="標楷體"/>
              </w:rPr>
            </w:pPr>
            <w:r>
              <w:rPr>
                <w:rFonts w:ascii="標楷體" w:eastAsia="標楷體" w:hAnsi="標楷體" w:hint="eastAsia"/>
              </w:rPr>
              <w:lastRenderedPageBreak/>
              <w:t>1</w:t>
            </w:r>
            <w:r w:rsidR="00A011E4">
              <w:rPr>
                <w:rFonts w:ascii="標楷體" w:eastAsia="標楷體" w:hAnsi="標楷體" w:hint="eastAsia"/>
              </w:rPr>
              <w:t>8</w:t>
            </w:r>
            <w:r w:rsidRPr="000865FF">
              <w:rPr>
                <w:rFonts w:ascii="標楷體" w:eastAsia="標楷體" w:hAnsi="標楷體" w:hint="eastAsia"/>
              </w:rPr>
              <w:t>-6</w:t>
            </w:r>
          </w:p>
        </w:tc>
        <w:tc>
          <w:tcPr>
            <w:tcW w:w="1149" w:type="dxa"/>
          </w:tcPr>
          <w:p w14:paraId="591A1EE7"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5A2076C8"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2A79C1F5" w14:textId="77777777" w:rsidR="006A2D86" w:rsidRPr="00291505" w:rsidRDefault="006A2D86" w:rsidP="006A2D86">
            <w:pPr>
              <w:rPr>
                <w:rFonts w:ascii="標楷體" w:eastAsia="標楷體" w:hAnsi="標楷體"/>
              </w:rPr>
            </w:pPr>
          </w:p>
        </w:tc>
        <w:tc>
          <w:tcPr>
            <w:tcW w:w="2716" w:type="dxa"/>
          </w:tcPr>
          <w:p w14:paraId="1C128BAE" w14:textId="77777777" w:rsidR="006A2D86" w:rsidRPr="00291505" w:rsidRDefault="006A2D86" w:rsidP="006A2D86">
            <w:pPr>
              <w:rPr>
                <w:rFonts w:ascii="標楷體" w:eastAsia="標楷體" w:hAnsi="標楷體"/>
              </w:rPr>
            </w:pPr>
          </w:p>
        </w:tc>
        <w:tc>
          <w:tcPr>
            <w:tcW w:w="548" w:type="dxa"/>
          </w:tcPr>
          <w:p w14:paraId="0E85441E" w14:textId="77777777" w:rsidR="006A2D86" w:rsidRPr="00291505" w:rsidRDefault="006A2D86" w:rsidP="006A2D86">
            <w:pPr>
              <w:rPr>
                <w:rFonts w:ascii="標楷體" w:eastAsia="標楷體" w:hAnsi="標楷體"/>
              </w:rPr>
            </w:pPr>
          </w:p>
        </w:tc>
        <w:tc>
          <w:tcPr>
            <w:tcW w:w="625" w:type="dxa"/>
          </w:tcPr>
          <w:p w14:paraId="2992E55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0374845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0683C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69C2E28B" w14:textId="77777777" w:rsidTr="00A4744C">
        <w:trPr>
          <w:trHeight w:val="291"/>
          <w:jc w:val="center"/>
        </w:trPr>
        <w:tc>
          <w:tcPr>
            <w:tcW w:w="691" w:type="dxa"/>
          </w:tcPr>
          <w:p w14:paraId="4B273BE8" w14:textId="0D7AEF3A" w:rsidR="006A2D86" w:rsidRPr="000865FF"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8</w:t>
            </w:r>
            <w:r w:rsidRPr="000865FF">
              <w:rPr>
                <w:rFonts w:ascii="標楷體" w:eastAsia="標楷體" w:hAnsi="標楷體" w:hint="eastAsia"/>
              </w:rPr>
              <w:t>-7</w:t>
            </w:r>
          </w:p>
        </w:tc>
        <w:tc>
          <w:tcPr>
            <w:tcW w:w="1149" w:type="dxa"/>
          </w:tcPr>
          <w:p w14:paraId="3B32133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0B170576" w14:textId="77777777" w:rsidR="006A2D86" w:rsidRDefault="006A2D86" w:rsidP="006A2D86">
            <w:pPr>
              <w:rPr>
                <w:rFonts w:ascii="標楷體" w:eastAsia="標楷體" w:hAnsi="標楷體"/>
              </w:rPr>
            </w:pPr>
            <w:r>
              <w:rPr>
                <w:rFonts w:ascii="標楷體" w:eastAsia="標楷體" w:hAnsi="標楷體" w:hint="eastAsia"/>
              </w:rPr>
              <w:t>5</w:t>
            </w:r>
          </w:p>
        </w:tc>
        <w:tc>
          <w:tcPr>
            <w:tcW w:w="675" w:type="dxa"/>
          </w:tcPr>
          <w:p w14:paraId="0D393E5C" w14:textId="77777777" w:rsidR="006A2D86" w:rsidRPr="00291505" w:rsidRDefault="006A2D86" w:rsidP="006A2D86">
            <w:pPr>
              <w:rPr>
                <w:rFonts w:ascii="標楷體" w:eastAsia="標楷體" w:hAnsi="標楷體"/>
              </w:rPr>
            </w:pPr>
          </w:p>
        </w:tc>
        <w:tc>
          <w:tcPr>
            <w:tcW w:w="2716" w:type="dxa"/>
          </w:tcPr>
          <w:p w14:paraId="681A15A1" w14:textId="77777777" w:rsidR="006A2D86" w:rsidRPr="00291505" w:rsidRDefault="006A2D86" w:rsidP="006A2D86">
            <w:pPr>
              <w:rPr>
                <w:rFonts w:ascii="標楷體" w:eastAsia="標楷體" w:hAnsi="標楷體"/>
              </w:rPr>
            </w:pPr>
          </w:p>
        </w:tc>
        <w:tc>
          <w:tcPr>
            <w:tcW w:w="548" w:type="dxa"/>
          </w:tcPr>
          <w:p w14:paraId="4BBCA2E5" w14:textId="77777777" w:rsidR="006A2D86" w:rsidRPr="00291505" w:rsidRDefault="006A2D86" w:rsidP="006A2D86">
            <w:pPr>
              <w:rPr>
                <w:rFonts w:ascii="標楷體" w:eastAsia="標楷體" w:hAnsi="標楷體"/>
              </w:rPr>
            </w:pPr>
          </w:p>
        </w:tc>
        <w:tc>
          <w:tcPr>
            <w:tcW w:w="625" w:type="dxa"/>
          </w:tcPr>
          <w:p w14:paraId="1EC20A21"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150B4CC9"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D8D88B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CB66690" w14:textId="77777777" w:rsidTr="00A4744C">
        <w:trPr>
          <w:trHeight w:val="291"/>
          <w:jc w:val="center"/>
        </w:trPr>
        <w:tc>
          <w:tcPr>
            <w:tcW w:w="691" w:type="dxa"/>
          </w:tcPr>
          <w:p w14:paraId="7479D751" w14:textId="09D33486" w:rsidR="006A2D86" w:rsidRDefault="006A2D86" w:rsidP="006A2D86">
            <w:pPr>
              <w:rPr>
                <w:rFonts w:ascii="標楷體" w:eastAsia="標楷體" w:hAnsi="標楷體"/>
              </w:rPr>
            </w:pPr>
            <w:r>
              <w:rPr>
                <w:rFonts w:ascii="標楷體" w:eastAsia="標楷體" w:hAnsi="標楷體" w:hint="eastAsia"/>
              </w:rPr>
              <w:t>1</w:t>
            </w:r>
            <w:r w:rsidR="00A011E4">
              <w:rPr>
                <w:rFonts w:ascii="標楷體" w:eastAsia="標楷體" w:hAnsi="標楷體" w:hint="eastAsia"/>
              </w:rPr>
              <w:t>9</w:t>
            </w:r>
          </w:p>
        </w:tc>
        <w:tc>
          <w:tcPr>
            <w:tcW w:w="1149" w:type="dxa"/>
          </w:tcPr>
          <w:p w14:paraId="0146430E" w14:textId="77777777" w:rsidR="006A2D86" w:rsidRPr="00291505" w:rsidRDefault="006A2D86" w:rsidP="006A2D86">
            <w:pPr>
              <w:rPr>
                <w:rFonts w:ascii="標楷體" w:eastAsia="標楷體" w:hAnsi="標楷體"/>
              </w:rPr>
            </w:pPr>
            <w:r>
              <w:rPr>
                <w:rFonts w:ascii="標楷體" w:eastAsia="標楷體" w:hAnsi="標楷體" w:hint="eastAsia"/>
              </w:rPr>
              <w:t>牌照號碼</w:t>
            </w:r>
          </w:p>
        </w:tc>
        <w:tc>
          <w:tcPr>
            <w:tcW w:w="844" w:type="dxa"/>
          </w:tcPr>
          <w:p w14:paraId="7F8710AD" w14:textId="77777777" w:rsidR="006A2D86" w:rsidRDefault="006A2D86" w:rsidP="006A2D86">
            <w:pPr>
              <w:rPr>
                <w:rFonts w:ascii="標楷體" w:eastAsia="標楷體" w:hAnsi="標楷體"/>
              </w:rPr>
            </w:pPr>
          </w:p>
        </w:tc>
        <w:tc>
          <w:tcPr>
            <w:tcW w:w="675" w:type="dxa"/>
          </w:tcPr>
          <w:p w14:paraId="7B97BD93" w14:textId="77777777" w:rsidR="006A2D86" w:rsidRPr="00291505" w:rsidRDefault="006A2D86" w:rsidP="006A2D86">
            <w:pPr>
              <w:rPr>
                <w:rFonts w:ascii="標楷體" w:eastAsia="標楷體" w:hAnsi="標楷體"/>
              </w:rPr>
            </w:pPr>
          </w:p>
        </w:tc>
        <w:tc>
          <w:tcPr>
            <w:tcW w:w="2716" w:type="dxa"/>
          </w:tcPr>
          <w:p w14:paraId="07509808" w14:textId="77777777" w:rsidR="006A2D86" w:rsidRPr="00291505" w:rsidRDefault="006A2D86" w:rsidP="006A2D86">
            <w:pPr>
              <w:rPr>
                <w:rFonts w:ascii="標楷體" w:eastAsia="標楷體" w:hAnsi="標楷體"/>
              </w:rPr>
            </w:pPr>
          </w:p>
        </w:tc>
        <w:tc>
          <w:tcPr>
            <w:tcW w:w="548" w:type="dxa"/>
          </w:tcPr>
          <w:p w14:paraId="39E5267A" w14:textId="77777777" w:rsidR="006A2D86" w:rsidRPr="00291505" w:rsidRDefault="006A2D86" w:rsidP="006A2D86">
            <w:pPr>
              <w:rPr>
                <w:rFonts w:ascii="標楷體" w:eastAsia="標楷體" w:hAnsi="標楷體"/>
              </w:rPr>
            </w:pPr>
          </w:p>
        </w:tc>
        <w:tc>
          <w:tcPr>
            <w:tcW w:w="625" w:type="dxa"/>
          </w:tcPr>
          <w:p w14:paraId="2701D94F" w14:textId="77777777" w:rsidR="006A2D86" w:rsidRDefault="006A2D86" w:rsidP="006A2D86">
            <w:pPr>
              <w:rPr>
                <w:rFonts w:ascii="標楷體" w:eastAsia="標楷體" w:hAnsi="標楷體"/>
              </w:rPr>
            </w:pPr>
          </w:p>
        </w:tc>
        <w:tc>
          <w:tcPr>
            <w:tcW w:w="2946" w:type="dxa"/>
          </w:tcPr>
          <w:p w14:paraId="0CFA6E04" w14:textId="77777777" w:rsidR="006A2D86" w:rsidRDefault="006A2D86" w:rsidP="006A2D86">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7E5B3969" w14:textId="77777777" w:rsidR="006A2D86" w:rsidRPr="00AD347C"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6A2D86" w:rsidRPr="00291505" w14:paraId="6811D7F7" w14:textId="77777777" w:rsidTr="00A4744C">
        <w:trPr>
          <w:trHeight w:val="291"/>
          <w:jc w:val="center"/>
        </w:trPr>
        <w:tc>
          <w:tcPr>
            <w:tcW w:w="691" w:type="dxa"/>
          </w:tcPr>
          <w:p w14:paraId="4C8947B4" w14:textId="66D830C1" w:rsidR="006A2D86" w:rsidRPr="000865FF" w:rsidRDefault="00A011E4" w:rsidP="006A2D86">
            <w:pPr>
              <w:rPr>
                <w:rFonts w:ascii="標楷體" w:eastAsia="標楷體" w:hAnsi="標楷體"/>
              </w:rPr>
            </w:pPr>
            <w:r>
              <w:rPr>
                <w:rFonts w:ascii="標楷體" w:eastAsia="標楷體" w:hAnsi="標楷體" w:hint="eastAsia"/>
              </w:rPr>
              <w:t>20</w:t>
            </w:r>
          </w:p>
        </w:tc>
        <w:tc>
          <w:tcPr>
            <w:tcW w:w="1149" w:type="dxa"/>
          </w:tcPr>
          <w:p w14:paraId="4990905E" w14:textId="77777777" w:rsidR="006A2D86" w:rsidRPr="00291505" w:rsidRDefault="006A2D86" w:rsidP="006A2D86">
            <w:pPr>
              <w:rPr>
                <w:rFonts w:ascii="標楷體" w:eastAsia="標楷體" w:hAnsi="標楷體"/>
              </w:rPr>
            </w:pPr>
            <w:r>
              <w:rPr>
                <w:rFonts w:ascii="標楷體" w:eastAsia="標楷體" w:hAnsi="標楷體" w:hint="eastAsia"/>
              </w:rPr>
              <w:t>發行公司統編</w:t>
            </w:r>
          </w:p>
        </w:tc>
        <w:tc>
          <w:tcPr>
            <w:tcW w:w="844" w:type="dxa"/>
          </w:tcPr>
          <w:p w14:paraId="49FF4708" w14:textId="77777777" w:rsidR="006A2D86" w:rsidRDefault="006A2D86" w:rsidP="006A2D86">
            <w:pPr>
              <w:rPr>
                <w:rFonts w:ascii="標楷體" w:eastAsia="標楷體" w:hAnsi="標楷體"/>
              </w:rPr>
            </w:pPr>
            <w:r>
              <w:rPr>
                <w:rFonts w:ascii="標楷體" w:eastAsia="標楷體" w:hAnsi="標楷體" w:hint="eastAsia"/>
              </w:rPr>
              <w:t>8</w:t>
            </w:r>
          </w:p>
        </w:tc>
        <w:tc>
          <w:tcPr>
            <w:tcW w:w="675" w:type="dxa"/>
          </w:tcPr>
          <w:p w14:paraId="6154D26C" w14:textId="77777777" w:rsidR="006A2D86" w:rsidRPr="00291505" w:rsidRDefault="006A2D86" w:rsidP="006A2D86">
            <w:pPr>
              <w:rPr>
                <w:rFonts w:ascii="標楷體" w:eastAsia="標楷體" w:hAnsi="標楷體"/>
              </w:rPr>
            </w:pPr>
          </w:p>
        </w:tc>
        <w:tc>
          <w:tcPr>
            <w:tcW w:w="2716" w:type="dxa"/>
          </w:tcPr>
          <w:p w14:paraId="0E19753E" w14:textId="77777777" w:rsidR="006A2D86" w:rsidRPr="00291505" w:rsidRDefault="006A2D86" w:rsidP="006A2D86">
            <w:pPr>
              <w:rPr>
                <w:rFonts w:ascii="標楷體" w:eastAsia="標楷體" w:hAnsi="標楷體"/>
              </w:rPr>
            </w:pPr>
          </w:p>
        </w:tc>
        <w:tc>
          <w:tcPr>
            <w:tcW w:w="548" w:type="dxa"/>
          </w:tcPr>
          <w:p w14:paraId="01B3969B" w14:textId="77777777" w:rsidR="006A2D86" w:rsidRPr="00291505" w:rsidRDefault="006A2D86" w:rsidP="006A2D86">
            <w:pPr>
              <w:rPr>
                <w:rFonts w:ascii="標楷體" w:eastAsia="標楷體" w:hAnsi="標楷體"/>
              </w:rPr>
            </w:pPr>
          </w:p>
        </w:tc>
        <w:tc>
          <w:tcPr>
            <w:tcW w:w="625" w:type="dxa"/>
          </w:tcPr>
          <w:p w14:paraId="61A56BEF"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46" w:type="dxa"/>
          </w:tcPr>
          <w:p w14:paraId="222A8F70"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55CD7D79" w14:textId="77777777" w:rsidR="006A2D86"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4753773A" w14:textId="77777777" w:rsidR="006A2D86" w:rsidRPr="00291505"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0F970E27" w14:textId="77777777" w:rsidR="005B1F06" w:rsidRPr="0005180A" w:rsidRDefault="005B1F06" w:rsidP="005B1F06">
      <w:pPr>
        <w:pStyle w:val="42"/>
        <w:spacing w:after="48"/>
        <w:ind w:leftChars="0" w:left="1133"/>
        <w:rPr>
          <w:rFonts w:ascii="標楷體" w:hAnsi="標楷體"/>
        </w:rPr>
      </w:pPr>
    </w:p>
    <w:p w14:paraId="3106A577"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全部</w:t>
      </w:r>
    </w:p>
    <w:p w14:paraId="6706A204" w14:textId="77777777" w:rsidR="005B1F06" w:rsidRDefault="005B1F06" w:rsidP="005B1F06">
      <w:pPr>
        <w:tabs>
          <w:tab w:val="left" w:pos="788"/>
        </w:tabs>
        <w:rPr>
          <w:rFonts w:ascii="標楷體" w:eastAsia="標楷體" w:hAnsi="標楷體"/>
          <w:noProof/>
        </w:rPr>
      </w:pPr>
    </w:p>
    <w:p w14:paraId="048260DA" w14:textId="77777777" w:rsidR="005B1F06" w:rsidRDefault="005B1F06" w:rsidP="005B1F06">
      <w:pPr>
        <w:rPr>
          <w:rFonts w:ascii="標楷體" w:eastAsia="標楷體" w:hAnsi="標楷體"/>
        </w:rPr>
      </w:pPr>
    </w:p>
    <w:p w14:paraId="18CA462B" w14:textId="742AE757"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3E608576" wp14:editId="5C423CF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22F2913A" w14:textId="77777777" w:rsidR="005B1F06" w:rsidRDefault="005B1F06" w:rsidP="005B1F06">
      <w:pPr>
        <w:rPr>
          <w:rFonts w:ascii="標楷體" w:eastAsia="標楷體" w:hAnsi="標楷體"/>
        </w:rPr>
      </w:pPr>
    </w:p>
    <w:p w14:paraId="4EBA1AFD"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全部</w:t>
      </w:r>
    </w:p>
    <w:p w14:paraId="54AA293C" w14:textId="77777777" w:rsidR="005B1F06" w:rsidRDefault="005B1F06" w:rsidP="005B1F06">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5E54EE46" w14:textId="77777777" w:rsidTr="00060912">
        <w:trPr>
          <w:tblHeader/>
        </w:trPr>
        <w:tc>
          <w:tcPr>
            <w:tcW w:w="734" w:type="dxa"/>
            <w:shd w:val="clear" w:color="auto" w:fill="D9D9D9"/>
          </w:tcPr>
          <w:p w14:paraId="1EFCCE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3786CE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1DF5F67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FFDF1D2"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C33126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1AC722F" w14:textId="77777777" w:rsidTr="00060912">
        <w:tc>
          <w:tcPr>
            <w:tcW w:w="734" w:type="dxa"/>
            <w:shd w:val="clear" w:color="auto" w:fill="auto"/>
          </w:tcPr>
          <w:p w14:paraId="7B45E7DD"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3DD13D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4E805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59D3DC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C58B8E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BAC1E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FE6256B" w14:textId="77777777" w:rsidTr="00060912">
        <w:tc>
          <w:tcPr>
            <w:tcW w:w="734" w:type="dxa"/>
            <w:shd w:val="clear" w:color="auto" w:fill="auto"/>
          </w:tcPr>
          <w:p w14:paraId="0FA55DA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6077F3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A7C10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6A64E1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0F9D81"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31A381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768E65E5" w14:textId="77777777" w:rsidTr="00060912">
        <w:tc>
          <w:tcPr>
            <w:tcW w:w="734" w:type="dxa"/>
            <w:shd w:val="clear" w:color="auto" w:fill="auto"/>
          </w:tcPr>
          <w:p w14:paraId="5B363EA8"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B0E9A2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A3BE1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3652019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314A7D9"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A77F21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2BE5F00" w14:textId="77777777" w:rsidTr="00060912">
        <w:tc>
          <w:tcPr>
            <w:tcW w:w="734" w:type="dxa"/>
            <w:shd w:val="clear" w:color="auto" w:fill="auto"/>
          </w:tcPr>
          <w:p w14:paraId="4FE7EC5D"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F63947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43433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01757DD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369DFF3"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5FC1394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F3557C3" w14:textId="77777777" w:rsidTr="00060912">
        <w:tc>
          <w:tcPr>
            <w:tcW w:w="734" w:type="dxa"/>
            <w:shd w:val="clear" w:color="auto" w:fill="auto"/>
          </w:tcPr>
          <w:p w14:paraId="2C4F3FD8"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75107D3"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A618FE"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119C5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4B9C73D"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461D5AE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5B1F06" w:rsidRPr="007A5408" w14:paraId="3AD2AB0C" w14:textId="77777777" w:rsidTr="00060912">
        <w:tc>
          <w:tcPr>
            <w:tcW w:w="734" w:type="dxa"/>
            <w:shd w:val="clear" w:color="auto" w:fill="auto"/>
          </w:tcPr>
          <w:p w14:paraId="6C74B9BD"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506890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6C4F8F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D8FE083"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3A4F83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3BC03CA" w14:textId="77777777" w:rsidTr="00060912">
        <w:tc>
          <w:tcPr>
            <w:tcW w:w="734" w:type="dxa"/>
            <w:shd w:val="clear" w:color="auto" w:fill="auto"/>
          </w:tcPr>
          <w:p w14:paraId="3EF8C220" w14:textId="77777777" w:rsidR="0079198E" w:rsidRDefault="0079198E" w:rsidP="00060912">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83C2C80" w14:textId="77777777" w:rsidR="0079198E" w:rsidRPr="007A5408" w:rsidRDefault="0079198E" w:rsidP="00060912">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841366" w14:textId="77777777" w:rsidR="0079198E" w:rsidRPr="007A5408" w:rsidRDefault="0079198E" w:rsidP="00060912">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0E91548" w14:textId="77777777" w:rsidR="0079198E" w:rsidRPr="007A5408" w:rsidRDefault="0079198E" w:rsidP="00060912">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8E25435"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DC5420E"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5383F3E4"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083065BF"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5B1F06" w:rsidRPr="007A5408" w14:paraId="190F806C" w14:textId="77777777" w:rsidTr="00060912">
        <w:tc>
          <w:tcPr>
            <w:tcW w:w="734" w:type="dxa"/>
            <w:shd w:val="clear" w:color="auto" w:fill="auto"/>
          </w:tcPr>
          <w:p w14:paraId="1EEA2717" w14:textId="77777777" w:rsidR="005B1F06" w:rsidRPr="007A5408" w:rsidRDefault="0079198E" w:rsidP="00060912">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7EA5481"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3B8A6B8"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006B5902">
              <w:rPr>
                <w:rFonts w:ascii="標楷體" w:eastAsia="標楷體" w:hAnsi="標楷體" w:hint="eastAsia"/>
              </w:rPr>
              <w:t>/股數</w:t>
            </w:r>
          </w:p>
        </w:tc>
        <w:tc>
          <w:tcPr>
            <w:tcW w:w="3456" w:type="dxa"/>
            <w:shd w:val="clear" w:color="auto" w:fill="auto"/>
          </w:tcPr>
          <w:p w14:paraId="2DE089C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A1191B3" w14:textId="77777777" w:rsidR="005B1F06" w:rsidRPr="007A5408" w:rsidRDefault="005B1F06" w:rsidP="00060912">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0F38AD" w14:textId="77777777" w:rsidR="005B1F06" w:rsidRPr="007A5408" w:rsidRDefault="005B1F06" w:rsidP="00060912">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5FE049C" w14:textId="77777777" w:rsidR="005B1F06" w:rsidRPr="007A5408" w:rsidRDefault="005B1F06" w:rsidP="00060912">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D03C49E"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049AA34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3B760E3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3B0C3BC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5F5D4AE8"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65BB266A" w14:textId="77777777" w:rsidTr="00060912">
        <w:tc>
          <w:tcPr>
            <w:tcW w:w="734" w:type="dxa"/>
            <w:shd w:val="clear" w:color="auto" w:fill="auto"/>
          </w:tcPr>
          <w:p w14:paraId="02BE766C" w14:textId="77777777" w:rsidR="005B1F06" w:rsidRPr="007A5408" w:rsidRDefault="0079198E" w:rsidP="00060912">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FD1AFC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A513506"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686BD57C"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BE9D9A1"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54EB854"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80222E4"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p w14:paraId="65015D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0068B9F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4CB417F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3409597F"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0980EEB7" w14:textId="77777777" w:rsidTr="00060912">
        <w:tc>
          <w:tcPr>
            <w:tcW w:w="734" w:type="dxa"/>
            <w:shd w:val="clear" w:color="auto" w:fill="auto"/>
          </w:tcPr>
          <w:p w14:paraId="57BDA312" w14:textId="77777777" w:rsidR="005B1F06" w:rsidRPr="007A5408" w:rsidRDefault="0079198E" w:rsidP="00060912">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125DF5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4F561AC"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4B0DA41"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FB1B020" w14:textId="77777777" w:rsidR="005B1F06" w:rsidRPr="007A5408" w:rsidRDefault="005B1F06" w:rsidP="00060912">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EBEA486"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2BA8DE9"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9E2E655"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p w14:paraId="50AB17A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4EB84F0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0FBC405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43FE2FEA"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1709833D" w14:textId="77777777" w:rsidTr="00060912">
        <w:tc>
          <w:tcPr>
            <w:tcW w:w="734" w:type="dxa"/>
            <w:shd w:val="clear" w:color="auto" w:fill="auto"/>
          </w:tcPr>
          <w:p w14:paraId="325299A1" w14:textId="77777777" w:rsidR="005B1F06" w:rsidRPr="007A5408" w:rsidRDefault="0079198E" w:rsidP="00060912">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25DC835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A76FE2"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D7BEB53" w14:textId="77777777" w:rsidR="005B1F06" w:rsidRPr="007A5408" w:rsidRDefault="005B1F06" w:rsidP="00060912">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5FF87CC"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2FC84BD" w14:textId="77777777" w:rsidR="005B1F06" w:rsidRDefault="005B1F06" w:rsidP="005B1F06">
      <w:pPr>
        <w:rPr>
          <w:rFonts w:ascii="標楷體" w:eastAsia="標楷體" w:hAnsi="標楷體"/>
        </w:rPr>
      </w:pPr>
    </w:p>
    <w:p w14:paraId="0C7D2EBD" w14:textId="77777777" w:rsidR="005B1F06" w:rsidRPr="00D76264" w:rsidRDefault="005B1F06" w:rsidP="005B1F06">
      <w:pPr>
        <w:rPr>
          <w:rFonts w:ascii="標楷體" w:eastAsia="標楷體" w:hAnsi="標楷體"/>
        </w:rPr>
      </w:pPr>
    </w:p>
    <w:p w14:paraId="3976C79A" w14:textId="77777777" w:rsidR="005B1F06" w:rsidRDefault="005B1F06" w:rsidP="005B1F06">
      <w:pPr>
        <w:tabs>
          <w:tab w:val="left" w:pos="788"/>
        </w:tabs>
        <w:rPr>
          <w:rFonts w:ascii="標楷體" w:eastAsia="標楷體" w:hAnsi="標楷體"/>
        </w:rPr>
      </w:pPr>
    </w:p>
    <w:p w14:paraId="1CD4289A" w14:textId="77777777" w:rsidR="005B1F06" w:rsidRPr="0005180A" w:rsidRDefault="005B1F06" w:rsidP="005B1F06">
      <w:pPr>
        <w:pStyle w:val="42"/>
        <w:spacing w:after="48"/>
        <w:ind w:leftChars="0" w:left="0"/>
        <w:rPr>
          <w:rFonts w:ascii="標楷體" w:hAnsi="標楷體"/>
        </w:rPr>
      </w:pPr>
    </w:p>
    <w:p w14:paraId="122664A1"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5EF2F4E" w14:textId="77777777" w:rsidR="005B1F06" w:rsidRDefault="005B1F06" w:rsidP="005B1F06">
      <w:pPr>
        <w:tabs>
          <w:tab w:val="left" w:pos="788"/>
        </w:tabs>
        <w:rPr>
          <w:rFonts w:ascii="標楷體" w:eastAsia="標楷體" w:hAnsi="標楷體"/>
          <w:noProof/>
        </w:rPr>
      </w:pPr>
    </w:p>
    <w:p w14:paraId="23F6B3BB" w14:textId="357BCBE1"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17ECD357" wp14:editId="26DADDCD">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4A59D218" w14:textId="33CBFB26" w:rsidR="005B1F06" w:rsidRDefault="00560ECE" w:rsidP="005B1F06">
      <w:pPr>
        <w:rPr>
          <w:rFonts w:ascii="標楷體" w:eastAsia="標楷體" w:hAnsi="標楷體"/>
        </w:rPr>
      </w:pPr>
      <w:r w:rsidRPr="00FE3625">
        <w:rPr>
          <w:rFonts w:ascii="標楷體" w:eastAsia="標楷體" w:hAnsi="標楷體"/>
          <w:noProof/>
        </w:rPr>
        <w:lastRenderedPageBreak/>
        <w:drawing>
          <wp:inline distT="0" distB="0" distL="0" distR="0" wp14:anchorId="7374716A" wp14:editId="38586FF6">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72DDAF4B" w14:textId="77777777" w:rsidR="005B1F06" w:rsidRDefault="005B1F06" w:rsidP="005B1F06">
      <w:pPr>
        <w:rPr>
          <w:rFonts w:ascii="標楷體" w:eastAsia="標楷體" w:hAnsi="標楷體"/>
        </w:rPr>
      </w:pPr>
    </w:p>
    <w:p w14:paraId="3D9AC283"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7524F593"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42AC02B" w14:textId="77777777" w:rsidTr="00060912">
        <w:trPr>
          <w:tblHeader/>
        </w:trPr>
        <w:tc>
          <w:tcPr>
            <w:tcW w:w="734" w:type="dxa"/>
            <w:shd w:val="clear" w:color="auto" w:fill="D9D9D9"/>
          </w:tcPr>
          <w:p w14:paraId="25EE0E60"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8AA4A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7E6972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4419E3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46079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048D9AB" w14:textId="77777777" w:rsidTr="00060912">
        <w:tc>
          <w:tcPr>
            <w:tcW w:w="734" w:type="dxa"/>
            <w:shd w:val="clear" w:color="auto" w:fill="auto"/>
          </w:tcPr>
          <w:p w14:paraId="371B05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2A20A6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D75EBB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FE053D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BFE790B"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C76452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68B9E797" w14:textId="77777777" w:rsidTr="00060912">
        <w:tc>
          <w:tcPr>
            <w:tcW w:w="734" w:type="dxa"/>
            <w:shd w:val="clear" w:color="auto" w:fill="auto"/>
          </w:tcPr>
          <w:p w14:paraId="25D33470"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328F72D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34BCB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6390EA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F2EEE9"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3C431D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532B179" w14:textId="77777777" w:rsidTr="00060912">
        <w:tc>
          <w:tcPr>
            <w:tcW w:w="734" w:type="dxa"/>
            <w:shd w:val="clear" w:color="auto" w:fill="auto"/>
          </w:tcPr>
          <w:p w14:paraId="3EF672C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F9F38B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A4F327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511B8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19B2C9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90A8F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5B1F06" w:rsidRPr="007A5408" w14:paraId="07314C2D" w14:textId="77777777" w:rsidTr="00060912">
        <w:tc>
          <w:tcPr>
            <w:tcW w:w="734" w:type="dxa"/>
            <w:shd w:val="clear" w:color="auto" w:fill="auto"/>
          </w:tcPr>
          <w:p w14:paraId="14CF5C35"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72110A48"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2C472BB"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722C1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812B5D0"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0D5DAA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ACD09D" w14:textId="77777777" w:rsidTr="00060912">
        <w:tc>
          <w:tcPr>
            <w:tcW w:w="734" w:type="dxa"/>
            <w:shd w:val="clear" w:color="auto" w:fill="auto"/>
          </w:tcPr>
          <w:p w14:paraId="09440D3A"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2BC2A5D"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B1DF6A"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DD4D71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94CC20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20BB9E1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47ADDDC8" w14:textId="77777777" w:rsidTr="00060912">
        <w:tc>
          <w:tcPr>
            <w:tcW w:w="734" w:type="dxa"/>
            <w:shd w:val="clear" w:color="auto" w:fill="auto"/>
          </w:tcPr>
          <w:p w14:paraId="78CC0554"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5F54F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6F00F8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35C5734"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88A2B5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54F5DDD" w14:textId="77777777" w:rsidTr="00060912">
        <w:tc>
          <w:tcPr>
            <w:tcW w:w="734" w:type="dxa"/>
            <w:shd w:val="clear" w:color="auto" w:fill="auto"/>
          </w:tcPr>
          <w:p w14:paraId="7422236F"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5CB65B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5AD1BEFF"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B993293"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7F36077E"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6CA61A9"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D117806"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23639AD"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624FCDD0" w14:textId="77777777" w:rsidTr="00060912">
        <w:tc>
          <w:tcPr>
            <w:tcW w:w="734" w:type="dxa"/>
            <w:shd w:val="clear" w:color="auto" w:fill="auto"/>
          </w:tcPr>
          <w:p w14:paraId="10D0D416"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664F9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AC77556"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0ED4487"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96AB22E"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D425EF6"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641CB72"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26CA94"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3C36546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B50B59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252D78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2F22BA3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3E436E0A" w14:textId="77777777" w:rsidTr="00060912">
        <w:tc>
          <w:tcPr>
            <w:tcW w:w="734" w:type="dxa"/>
            <w:shd w:val="clear" w:color="auto" w:fill="auto"/>
          </w:tcPr>
          <w:p w14:paraId="2A9796FB"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487DCAD"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B2982E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28EEE1F"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051E2D3"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07757AC"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D6B42F7"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76F4F20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2DF5800F"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E3E9BF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2F2F8E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191D0DF9" w14:textId="77777777" w:rsidTr="00060912">
        <w:tc>
          <w:tcPr>
            <w:tcW w:w="734" w:type="dxa"/>
            <w:shd w:val="clear" w:color="auto" w:fill="auto"/>
          </w:tcPr>
          <w:p w14:paraId="3BE15159"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DFA9A66"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021772"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54A2277"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81915F5"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56C32F9"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2EC1B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DC5BD4"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5EBBA7D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6023869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DEEA592"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752A8A8"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4A0AA2B" w14:textId="77777777" w:rsidTr="00060912">
        <w:tc>
          <w:tcPr>
            <w:tcW w:w="734" w:type="dxa"/>
            <w:shd w:val="clear" w:color="auto" w:fill="auto"/>
          </w:tcPr>
          <w:p w14:paraId="0AADD43D"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9B3E64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595FB86"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5DF1354"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9F55A9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3B987500" w14:textId="77777777" w:rsidTr="00060912">
        <w:tc>
          <w:tcPr>
            <w:tcW w:w="734" w:type="dxa"/>
            <w:shd w:val="clear" w:color="auto" w:fill="auto"/>
          </w:tcPr>
          <w:p w14:paraId="02AD1BA0"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60981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5AA69DB"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5ABFC3C"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1F83F1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r w:rsidR="0079198E" w:rsidRPr="007A5408" w14:paraId="7EF46E31" w14:textId="77777777" w:rsidTr="00060912">
        <w:tc>
          <w:tcPr>
            <w:tcW w:w="734" w:type="dxa"/>
            <w:shd w:val="clear" w:color="auto" w:fill="auto"/>
          </w:tcPr>
          <w:p w14:paraId="62CD4435" w14:textId="77777777" w:rsidR="0079198E" w:rsidRDefault="0079198E" w:rsidP="0079198E">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77BEA2D5"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79AFB3"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c>
          <w:tcPr>
            <w:tcW w:w="3456" w:type="dxa"/>
            <w:shd w:val="clear" w:color="auto" w:fill="auto"/>
          </w:tcPr>
          <w:p w14:paraId="42565CA4" w14:textId="77777777" w:rsidR="0079198E" w:rsidRPr="00A1671C" w:rsidRDefault="0079198E" w:rsidP="0079198E">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062CC7AA"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r>
    </w:tbl>
    <w:p w14:paraId="023438CD" w14:textId="77777777" w:rsidR="005B1F06" w:rsidRDefault="005B1F06" w:rsidP="005B1F06">
      <w:pPr>
        <w:rPr>
          <w:rFonts w:ascii="標楷體" w:eastAsia="標楷體" w:hAnsi="標楷體"/>
        </w:rPr>
      </w:pPr>
    </w:p>
    <w:p w14:paraId="2873D2A3" w14:textId="77777777" w:rsidR="005B1F06" w:rsidRPr="00D76264" w:rsidRDefault="005B1F06" w:rsidP="005B1F06">
      <w:pPr>
        <w:rPr>
          <w:rFonts w:ascii="標楷體" w:eastAsia="標楷體" w:hAnsi="標楷體"/>
        </w:rPr>
      </w:pPr>
    </w:p>
    <w:p w14:paraId="7E64799A" w14:textId="77777777" w:rsidR="005B1F06" w:rsidRPr="0005180A" w:rsidRDefault="005B1F06" w:rsidP="005B1F06">
      <w:pPr>
        <w:pStyle w:val="42"/>
        <w:spacing w:after="48"/>
        <w:ind w:leftChars="0" w:left="0"/>
        <w:rPr>
          <w:rFonts w:ascii="標楷體" w:hAnsi="標楷體"/>
        </w:rPr>
      </w:pPr>
    </w:p>
    <w:p w14:paraId="6F99F73D" w14:textId="77777777" w:rsidR="005B1F06" w:rsidRDefault="005B1F06" w:rsidP="00372AFD">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00AEC764" w14:textId="77777777" w:rsidR="005B1F06" w:rsidRDefault="005B1F06" w:rsidP="005B1F06">
      <w:pPr>
        <w:tabs>
          <w:tab w:val="left" w:pos="788"/>
        </w:tabs>
        <w:rPr>
          <w:rFonts w:ascii="標楷體" w:eastAsia="標楷體" w:hAnsi="標楷體"/>
          <w:noProof/>
        </w:rPr>
      </w:pPr>
    </w:p>
    <w:p w14:paraId="4C23EDEA" w14:textId="46117649"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552FF448" wp14:editId="13FC0326">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196B18C1" w14:textId="77777777" w:rsidR="005B1F06" w:rsidRDefault="005B1F06" w:rsidP="005B1F06">
      <w:pPr>
        <w:rPr>
          <w:rFonts w:ascii="標楷體" w:eastAsia="標楷體" w:hAnsi="標楷體"/>
        </w:rPr>
      </w:pPr>
    </w:p>
    <w:p w14:paraId="3CA174E3" w14:textId="77777777" w:rsidR="005B1F06" w:rsidRDefault="005B1F06" w:rsidP="005B1F06">
      <w:pPr>
        <w:rPr>
          <w:rFonts w:ascii="標楷體" w:eastAsia="標楷體" w:hAnsi="標楷體"/>
        </w:rPr>
      </w:pPr>
    </w:p>
    <w:p w14:paraId="190DFAF7"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486188A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3CC3D58" w14:textId="77777777" w:rsidTr="00060912">
        <w:trPr>
          <w:tblHeader/>
        </w:trPr>
        <w:tc>
          <w:tcPr>
            <w:tcW w:w="734" w:type="dxa"/>
            <w:shd w:val="clear" w:color="auto" w:fill="D9D9D9"/>
          </w:tcPr>
          <w:p w14:paraId="60C568D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053834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DF203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0E3C263"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CA512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E111466" w14:textId="77777777" w:rsidTr="00060912">
        <w:tc>
          <w:tcPr>
            <w:tcW w:w="734" w:type="dxa"/>
            <w:shd w:val="clear" w:color="auto" w:fill="auto"/>
          </w:tcPr>
          <w:p w14:paraId="6D5A1A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4C14A6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64F7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291406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9616F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9F16DE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21622620" w14:textId="77777777" w:rsidTr="00060912">
        <w:tc>
          <w:tcPr>
            <w:tcW w:w="734" w:type="dxa"/>
            <w:shd w:val="clear" w:color="auto" w:fill="auto"/>
          </w:tcPr>
          <w:p w14:paraId="604867B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4BFCF7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D85F4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700984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CDFB3B6"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CFE432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46E2D6A" w14:textId="77777777" w:rsidTr="00060912">
        <w:tc>
          <w:tcPr>
            <w:tcW w:w="734" w:type="dxa"/>
            <w:shd w:val="clear" w:color="auto" w:fill="auto"/>
          </w:tcPr>
          <w:p w14:paraId="4D5D6AF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13DE9C8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E2752A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9B0E0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875632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A69B5B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E7A5877" w14:textId="77777777" w:rsidTr="00060912">
        <w:tc>
          <w:tcPr>
            <w:tcW w:w="734" w:type="dxa"/>
            <w:shd w:val="clear" w:color="auto" w:fill="auto"/>
          </w:tcPr>
          <w:p w14:paraId="31D10ADC"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B9A5B1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2BA61C1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E8F51F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B47C3B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B2B7D80"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5211012" w14:textId="77777777" w:rsidTr="00060912">
        <w:tc>
          <w:tcPr>
            <w:tcW w:w="734" w:type="dxa"/>
            <w:shd w:val="clear" w:color="auto" w:fill="auto"/>
          </w:tcPr>
          <w:p w14:paraId="56A0933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3C717B"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DA66FB"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BAD893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6019C"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9289676"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4625F71" w14:textId="77777777" w:rsidTr="00060912">
        <w:tc>
          <w:tcPr>
            <w:tcW w:w="734" w:type="dxa"/>
            <w:shd w:val="clear" w:color="auto" w:fill="auto"/>
          </w:tcPr>
          <w:p w14:paraId="40726F43"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12326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C81EE7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FA6C49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BD0CD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7A5FBBC2" w14:textId="77777777" w:rsidTr="00060912">
        <w:tc>
          <w:tcPr>
            <w:tcW w:w="734" w:type="dxa"/>
            <w:shd w:val="clear" w:color="auto" w:fill="auto"/>
          </w:tcPr>
          <w:p w14:paraId="3CF44DEA"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35DD803"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34A1F0"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8354C86"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2FC5B6CD"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4F02B5B5"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601B56C"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A99D3D0"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17D48D85" w14:textId="77777777" w:rsidTr="00060912">
        <w:tc>
          <w:tcPr>
            <w:tcW w:w="734" w:type="dxa"/>
            <w:shd w:val="clear" w:color="auto" w:fill="auto"/>
          </w:tcPr>
          <w:p w14:paraId="45B30294"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F76C06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9C02B0E"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C406079"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CC1D820"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38D191E"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7097768"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1368CA7"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4BE9B29"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F53727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F5A77A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CADEFC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7B1423E" w14:textId="77777777" w:rsidTr="00060912">
        <w:tc>
          <w:tcPr>
            <w:tcW w:w="734" w:type="dxa"/>
            <w:shd w:val="clear" w:color="auto" w:fill="auto"/>
          </w:tcPr>
          <w:p w14:paraId="5045F431"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6B5E3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E86E3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1D84E4E"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240CD84"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B193039"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05BCA6F"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4C71C1F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32BF38E"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082B76F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67F962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1D6AC87" w14:textId="77777777" w:rsidTr="00060912">
        <w:tc>
          <w:tcPr>
            <w:tcW w:w="734" w:type="dxa"/>
            <w:shd w:val="clear" w:color="auto" w:fill="auto"/>
          </w:tcPr>
          <w:p w14:paraId="16473512"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4CBA045"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D061C3"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F4368DB"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81A6C6D"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8BE8DC1"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150FE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B34E99C"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07F2BB8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611B458"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7040363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6A6C8FD4"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03EE4D7E" w14:textId="77777777" w:rsidTr="00060912">
        <w:tc>
          <w:tcPr>
            <w:tcW w:w="734" w:type="dxa"/>
            <w:shd w:val="clear" w:color="auto" w:fill="auto"/>
          </w:tcPr>
          <w:p w14:paraId="03A5A232"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44C01E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2F1B50F"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DBBFEDB"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02CDB8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6809BD0A" w14:textId="77777777" w:rsidTr="00060912">
        <w:tc>
          <w:tcPr>
            <w:tcW w:w="734" w:type="dxa"/>
            <w:shd w:val="clear" w:color="auto" w:fill="auto"/>
          </w:tcPr>
          <w:p w14:paraId="681F9C09"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FB1E721"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06FC990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386A829"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7FEDFCD7"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bl>
    <w:p w14:paraId="58A60910" w14:textId="77777777" w:rsidR="005B1F06" w:rsidRDefault="005B1F06" w:rsidP="005B1F06">
      <w:pPr>
        <w:rPr>
          <w:rFonts w:ascii="標楷體" w:eastAsia="標楷體" w:hAnsi="標楷體"/>
        </w:rPr>
      </w:pPr>
    </w:p>
    <w:p w14:paraId="74B6A23F" w14:textId="77777777" w:rsidR="005B1F06" w:rsidRPr="0005180A" w:rsidRDefault="005B1F06" w:rsidP="005B1F06">
      <w:pPr>
        <w:pStyle w:val="42"/>
        <w:spacing w:after="48"/>
        <w:ind w:leftChars="0" w:left="0"/>
        <w:rPr>
          <w:rFonts w:ascii="標楷體" w:hAnsi="標楷體"/>
        </w:rPr>
      </w:pPr>
    </w:p>
    <w:p w14:paraId="1D7B3942" w14:textId="77777777" w:rsidR="005B1F06" w:rsidRDefault="005B1F06" w:rsidP="00372AFD">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1B5061E2" w14:textId="77777777" w:rsidR="005B1F06" w:rsidRDefault="005B1F06" w:rsidP="005B1F06">
      <w:pPr>
        <w:tabs>
          <w:tab w:val="left" w:pos="788"/>
        </w:tabs>
        <w:rPr>
          <w:rFonts w:ascii="標楷體" w:eastAsia="標楷體" w:hAnsi="標楷體"/>
          <w:noProof/>
        </w:rPr>
      </w:pPr>
    </w:p>
    <w:p w14:paraId="75C7EAD3" w14:textId="2AD93C8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2BBB42E7" wp14:editId="3349A204">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118884AF" w14:textId="77777777" w:rsidR="005B1F06" w:rsidRDefault="005B1F06" w:rsidP="005B1F06">
      <w:pPr>
        <w:rPr>
          <w:rFonts w:ascii="標楷體" w:eastAsia="標楷體" w:hAnsi="標楷體"/>
        </w:rPr>
      </w:pPr>
    </w:p>
    <w:p w14:paraId="3D56F3EF" w14:textId="77777777" w:rsidR="005B1F06" w:rsidRDefault="005B1F06" w:rsidP="005B1F06">
      <w:pPr>
        <w:rPr>
          <w:rFonts w:ascii="標楷體" w:eastAsia="標楷體" w:hAnsi="標楷體"/>
        </w:rPr>
      </w:pPr>
    </w:p>
    <w:p w14:paraId="4BD8E0CE"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A351587"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1B8B5A87" w14:textId="77777777" w:rsidTr="00060912">
        <w:trPr>
          <w:tblHeader/>
        </w:trPr>
        <w:tc>
          <w:tcPr>
            <w:tcW w:w="734" w:type="dxa"/>
            <w:shd w:val="clear" w:color="auto" w:fill="D9D9D9"/>
          </w:tcPr>
          <w:p w14:paraId="4187BBF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F42464D"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C8FB67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057B971"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71DF2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5CE5AD0" w14:textId="77777777" w:rsidTr="00060912">
        <w:tc>
          <w:tcPr>
            <w:tcW w:w="734" w:type="dxa"/>
            <w:shd w:val="clear" w:color="auto" w:fill="auto"/>
          </w:tcPr>
          <w:p w14:paraId="4C1CA1B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0174DDE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72648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E88497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D765FB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14316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70B268DF" w14:textId="77777777" w:rsidTr="00060912">
        <w:tc>
          <w:tcPr>
            <w:tcW w:w="734" w:type="dxa"/>
            <w:shd w:val="clear" w:color="auto" w:fill="auto"/>
          </w:tcPr>
          <w:p w14:paraId="187EBB13"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0DB95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0CDC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F6FA28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8BBB3DF"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3F031C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71249C9" w14:textId="77777777" w:rsidTr="00060912">
        <w:tc>
          <w:tcPr>
            <w:tcW w:w="734" w:type="dxa"/>
            <w:shd w:val="clear" w:color="auto" w:fill="auto"/>
          </w:tcPr>
          <w:p w14:paraId="076E1B1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2612005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A50D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F5BC47"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F44AAFC"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860726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42FAF913" w14:textId="77777777" w:rsidTr="00060912">
        <w:tc>
          <w:tcPr>
            <w:tcW w:w="734" w:type="dxa"/>
            <w:shd w:val="clear" w:color="auto" w:fill="auto"/>
          </w:tcPr>
          <w:p w14:paraId="73A598D4"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2E5040A"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6D8B366"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26719A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84F43EE"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3EDC067"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2E29666E" w14:textId="77777777" w:rsidTr="00060912">
        <w:tc>
          <w:tcPr>
            <w:tcW w:w="734" w:type="dxa"/>
            <w:shd w:val="clear" w:color="auto" w:fill="auto"/>
          </w:tcPr>
          <w:p w14:paraId="31321696"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6999334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5524E18"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18AB3E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1238B5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BA46E5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7D63B75C" w14:textId="77777777" w:rsidTr="00060912">
        <w:tc>
          <w:tcPr>
            <w:tcW w:w="734" w:type="dxa"/>
            <w:shd w:val="clear" w:color="auto" w:fill="auto"/>
          </w:tcPr>
          <w:p w14:paraId="054B629B"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3812833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940A39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FD0535B"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61ACE2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31310CFD" w14:textId="77777777" w:rsidTr="00060912">
        <w:tc>
          <w:tcPr>
            <w:tcW w:w="734" w:type="dxa"/>
            <w:shd w:val="clear" w:color="auto" w:fill="auto"/>
          </w:tcPr>
          <w:p w14:paraId="757E34BD"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5BA1B4B"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B5BDA0"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A3871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2671531"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7A4BC89"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5E1B567"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EF8FDE4"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BB5A623" w14:textId="77777777" w:rsidTr="00060912">
        <w:tc>
          <w:tcPr>
            <w:tcW w:w="734" w:type="dxa"/>
            <w:shd w:val="clear" w:color="auto" w:fill="auto"/>
          </w:tcPr>
          <w:p w14:paraId="41CC14CF"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4D472D4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EA1D69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61B21CBF"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0905A694"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8D4316A"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3F788B7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E8A6963"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EF9A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89380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A36C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037DC9D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189022F1" w14:textId="77777777" w:rsidTr="00060912">
        <w:tc>
          <w:tcPr>
            <w:tcW w:w="734" w:type="dxa"/>
            <w:shd w:val="clear" w:color="auto" w:fill="auto"/>
          </w:tcPr>
          <w:p w14:paraId="52B33C71"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122AFF0"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AC471D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D4F1A6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EB55D41"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EC74D0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EE3954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3BE3CA58"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CD6793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AF53EB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D740FD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2BA90FBB" w14:textId="77777777" w:rsidTr="00060912">
        <w:tc>
          <w:tcPr>
            <w:tcW w:w="734" w:type="dxa"/>
            <w:shd w:val="clear" w:color="auto" w:fill="auto"/>
          </w:tcPr>
          <w:p w14:paraId="6C9932D1"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C3F6FC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AF852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093DF91"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03F49293"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8A7BD29"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10AAB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872A3CC"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102971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6BEA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60B89F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3B7C26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23277B" w14:textId="77777777" w:rsidTr="00060912">
        <w:tc>
          <w:tcPr>
            <w:tcW w:w="734" w:type="dxa"/>
            <w:shd w:val="clear" w:color="auto" w:fill="auto"/>
          </w:tcPr>
          <w:p w14:paraId="0FCD428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07D83AA"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A30F60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35C8D78"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50ABFD59"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2D3F2C82" w14:textId="77777777" w:rsidTr="00060912">
        <w:tc>
          <w:tcPr>
            <w:tcW w:w="734" w:type="dxa"/>
            <w:shd w:val="clear" w:color="auto" w:fill="auto"/>
          </w:tcPr>
          <w:p w14:paraId="6CAE85F4"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7E55CD9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CBDD022"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c>
          <w:tcPr>
            <w:tcW w:w="3456" w:type="dxa"/>
            <w:shd w:val="clear" w:color="auto" w:fill="auto"/>
          </w:tcPr>
          <w:p w14:paraId="58E688EF" w14:textId="77777777" w:rsidR="00D9275D" w:rsidRPr="00A1671C" w:rsidRDefault="00D9275D" w:rsidP="00D9275D">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1F2017D6"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r>
    </w:tbl>
    <w:p w14:paraId="6B9B40CE" w14:textId="77777777" w:rsidR="005B1F06" w:rsidRDefault="005B1F06" w:rsidP="005B1F06">
      <w:pPr>
        <w:rPr>
          <w:rFonts w:ascii="標楷體" w:eastAsia="標楷體" w:hAnsi="標楷體"/>
        </w:rPr>
      </w:pPr>
    </w:p>
    <w:p w14:paraId="3E1206E9" w14:textId="77777777" w:rsidR="005B1F06" w:rsidRPr="0005180A" w:rsidRDefault="005B1F06" w:rsidP="005B1F06">
      <w:pPr>
        <w:pStyle w:val="42"/>
        <w:spacing w:after="48"/>
        <w:ind w:leftChars="0" w:left="0"/>
        <w:rPr>
          <w:rFonts w:ascii="標楷體" w:hAnsi="標楷體"/>
        </w:rPr>
      </w:pPr>
    </w:p>
    <w:p w14:paraId="549FFE06"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8E0FCCE" w14:textId="77777777" w:rsidR="005B1F06" w:rsidRPr="00825142" w:rsidRDefault="005B1F06" w:rsidP="005B1F06">
      <w:pPr>
        <w:tabs>
          <w:tab w:val="left" w:pos="788"/>
        </w:tabs>
        <w:rPr>
          <w:rFonts w:ascii="標楷體" w:eastAsia="標楷體" w:hAnsi="標楷體"/>
          <w:noProof/>
        </w:rPr>
      </w:pPr>
    </w:p>
    <w:p w14:paraId="0A4F2F66" w14:textId="03B0D2D3" w:rsidR="005B1F06" w:rsidRDefault="00560ECE" w:rsidP="005B1F06">
      <w:pPr>
        <w:rPr>
          <w:rFonts w:ascii="標楷體" w:eastAsia="標楷體" w:hAnsi="標楷體"/>
        </w:rPr>
      </w:pPr>
      <w:r w:rsidRPr="00FE3625">
        <w:rPr>
          <w:rFonts w:ascii="標楷體" w:eastAsia="標楷體" w:hAnsi="標楷體"/>
          <w:noProof/>
        </w:rPr>
        <w:lastRenderedPageBreak/>
        <w:drawing>
          <wp:inline distT="0" distB="0" distL="0" distR="0" wp14:anchorId="4A025C1A" wp14:editId="6CD00731">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1ADA1740" w14:textId="77777777" w:rsidR="005B1F06" w:rsidRDefault="005B1F06" w:rsidP="005B1F06">
      <w:pPr>
        <w:rPr>
          <w:rFonts w:ascii="標楷體" w:eastAsia="標楷體" w:hAnsi="標楷體"/>
        </w:rPr>
      </w:pPr>
    </w:p>
    <w:p w14:paraId="3BBAB8C2" w14:textId="77777777" w:rsidR="005B1F06" w:rsidRDefault="005B1F06" w:rsidP="005B1F06">
      <w:pPr>
        <w:rPr>
          <w:rFonts w:ascii="標楷體" w:eastAsia="標楷體" w:hAnsi="標楷體"/>
        </w:rPr>
      </w:pPr>
    </w:p>
    <w:p w14:paraId="054EC166"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395E0E24"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A1ACEEB" w14:textId="77777777" w:rsidTr="00060912">
        <w:trPr>
          <w:tblHeader/>
        </w:trPr>
        <w:tc>
          <w:tcPr>
            <w:tcW w:w="734" w:type="dxa"/>
            <w:shd w:val="clear" w:color="auto" w:fill="D9D9D9"/>
          </w:tcPr>
          <w:p w14:paraId="68515BB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439214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BE5C6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7ECFEA5"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79F1BE3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06A894F1" w14:textId="77777777" w:rsidTr="00060912">
        <w:tc>
          <w:tcPr>
            <w:tcW w:w="734" w:type="dxa"/>
            <w:shd w:val="clear" w:color="auto" w:fill="auto"/>
          </w:tcPr>
          <w:p w14:paraId="0180FB4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C3531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FBDCE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1FB9F17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10EE3"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B54FE3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3C8371B" w14:textId="77777777" w:rsidTr="00060912">
        <w:tc>
          <w:tcPr>
            <w:tcW w:w="734" w:type="dxa"/>
            <w:shd w:val="clear" w:color="auto" w:fill="auto"/>
          </w:tcPr>
          <w:p w14:paraId="0C668DD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55C0B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73704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4C2894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61906FD"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92DF9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158E719A" w14:textId="77777777" w:rsidTr="00060912">
        <w:tc>
          <w:tcPr>
            <w:tcW w:w="734" w:type="dxa"/>
            <w:shd w:val="clear" w:color="auto" w:fill="auto"/>
          </w:tcPr>
          <w:p w14:paraId="02F6B75E"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DE5393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DD1937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C12C62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7476C34"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A0ED1A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41674BE" w14:textId="77777777" w:rsidTr="00060912">
        <w:tc>
          <w:tcPr>
            <w:tcW w:w="734" w:type="dxa"/>
            <w:shd w:val="clear" w:color="auto" w:fill="auto"/>
          </w:tcPr>
          <w:p w14:paraId="14A8EAAD"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F3FBE7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B7BEB33"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BFACDE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BB0B75"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45B38C3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3C1DCA" w14:textId="77777777" w:rsidTr="00060912">
        <w:tc>
          <w:tcPr>
            <w:tcW w:w="734" w:type="dxa"/>
            <w:shd w:val="clear" w:color="auto" w:fill="auto"/>
          </w:tcPr>
          <w:p w14:paraId="3C896C4C"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F0C8030"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D9EB6D0"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CD8095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6EAA51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2CC71F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1AF2A60" w14:textId="77777777" w:rsidTr="00060912">
        <w:tc>
          <w:tcPr>
            <w:tcW w:w="734" w:type="dxa"/>
            <w:shd w:val="clear" w:color="auto" w:fill="auto"/>
          </w:tcPr>
          <w:p w14:paraId="154FB62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E0C0C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1F41A64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95526E"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F880ED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2CEDC8F3" w14:textId="77777777" w:rsidTr="00060912">
        <w:tc>
          <w:tcPr>
            <w:tcW w:w="734" w:type="dxa"/>
            <w:shd w:val="clear" w:color="auto" w:fill="auto"/>
          </w:tcPr>
          <w:p w14:paraId="37F9628B"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54634C7"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63B5AC"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93D593C"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1950CCB"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E1891DA"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FA02453"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D9E4C9C"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4923312C" w14:textId="77777777" w:rsidTr="00060912">
        <w:tc>
          <w:tcPr>
            <w:tcW w:w="734" w:type="dxa"/>
            <w:shd w:val="clear" w:color="auto" w:fill="auto"/>
          </w:tcPr>
          <w:p w14:paraId="3942E8AC"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6E4D285"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36D0F7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9F6DEDC"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7ED07236"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DBA8F16"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190FF013"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379BB6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4017489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48B17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7CC9ED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7FF73117"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CB66E2" w14:textId="77777777" w:rsidTr="00060912">
        <w:tc>
          <w:tcPr>
            <w:tcW w:w="734" w:type="dxa"/>
            <w:shd w:val="clear" w:color="auto" w:fill="auto"/>
          </w:tcPr>
          <w:p w14:paraId="66223B86"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A527C0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6C745A"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0B884CD"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1CB79BA"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6099276"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1844940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19F0B91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2F9D00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04AE24C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7C60C1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2C6BA48" w14:textId="77777777" w:rsidTr="00060912">
        <w:tc>
          <w:tcPr>
            <w:tcW w:w="734" w:type="dxa"/>
            <w:shd w:val="clear" w:color="auto" w:fill="auto"/>
          </w:tcPr>
          <w:p w14:paraId="5D36EEB3"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F7039F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6BC87D"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4F7398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2B65D864"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2B3596"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B3C3B5"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7467FFA5"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54C757B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E7E2F7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9F117A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4125D0C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7CA30F" w14:textId="77777777" w:rsidTr="00060912">
        <w:tc>
          <w:tcPr>
            <w:tcW w:w="734" w:type="dxa"/>
            <w:shd w:val="clear" w:color="auto" w:fill="auto"/>
          </w:tcPr>
          <w:p w14:paraId="7CE5362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05B090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F7708D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549C21F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4D0BA02"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06886978" w14:textId="77777777" w:rsidR="005B1F06" w:rsidRDefault="005B1F06" w:rsidP="005B1F06">
      <w:pPr>
        <w:rPr>
          <w:rFonts w:ascii="標楷體" w:eastAsia="標楷體" w:hAnsi="標楷體"/>
        </w:rPr>
      </w:pPr>
    </w:p>
    <w:p w14:paraId="3A42CD1A" w14:textId="77777777" w:rsidR="005B1F06" w:rsidRPr="00825142" w:rsidRDefault="005B1F06" w:rsidP="005B1F06">
      <w:pPr>
        <w:tabs>
          <w:tab w:val="left" w:pos="788"/>
        </w:tabs>
        <w:rPr>
          <w:rFonts w:ascii="標楷體" w:eastAsia="標楷體" w:hAnsi="標楷體"/>
        </w:rPr>
      </w:pPr>
    </w:p>
    <w:p w14:paraId="2FC3343D" w14:textId="77777777" w:rsidR="005B1F06" w:rsidRPr="0005180A" w:rsidRDefault="005B1F06" w:rsidP="005B1F06">
      <w:pPr>
        <w:pStyle w:val="42"/>
        <w:spacing w:after="48"/>
        <w:ind w:leftChars="0" w:left="0"/>
        <w:rPr>
          <w:rFonts w:ascii="標楷體" w:hAnsi="標楷體"/>
        </w:rPr>
      </w:pPr>
    </w:p>
    <w:p w14:paraId="6EB7E12C"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1F464D19" w14:textId="77777777" w:rsidR="005B1F06" w:rsidRDefault="005B1F06" w:rsidP="005B1F06">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67087226" w14:textId="77777777" w:rsidR="005B1F06" w:rsidRPr="00825142" w:rsidRDefault="005B1F06" w:rsidP="005B1F06">
      <w:pPr>
        <w:tabs>
          <w:tab w:val="left" w:pos="788"/>
        </w:tabs>
        <w:rPr>
          <w:rFonts w:ascii="標楷體" w:eastAsia="標楷體" w:hAnsi="標楷體"/>
          <w:noProof/>
        </w:rPr>
      </w:pPr>
    </w:p>
    <w:p w14:paraId="4A10133D" w14:textId="3C66D36D"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57943686" wp14:editId="17F21045">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65BEF987" w14:textId="77777777" w:rsidR="005B1F06" w:rsidRDefault="005B1F06" w:rsidP="005B1F06">
      <w:pPr>
        <w:rPr>
          <w:rFonts w:ascii="標楷體" w:eastAsia="標楷體" w:hAnsi="標楷體"/>
        </w:rPr>
      </w:pPr>
    </w:p>
    <w:p w14:paraId="6A779F3C" w14:textId="77777777" w:rsidR="005B1F06" w:rsidRDefault="005B1F06" w:rsidP="005B1F06">
      <w:pPr>
        <w:rPr>
          <w:rFonts w:ascii="標楷體" w:eastAsia="標楷體" w:hAnsi="標楷體"/>
        </w:rPr>
      </w:pPr>
    </w:p>
    <w:p w14:paraId="0A24AFEB"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C7D8C2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3776C6C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38465B64" w14:textId="77777777" w:rsidTr="00060912">
        <w:trPr>
          <w:tblHeader/>
        </w:trPr>
        <w:tc>
          <w:tcPr>
            <w:tcW w:w="734" w:type="dxa"/>
            <w:shd w:val="clear" w:color="auto" w:fill="D9D9D9"/>
          </w:tcPr>
          <w:p w14:paraId="62B5925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ABD0F9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20B0B55"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CBEBE08"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C8D000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6284FBD3" w14:textId="77777777" w:rsidTr="00060912">
        <w:tc>
          <w:tcPr>
            <w:tcW w:w="734" w:type="dxa"/>
            <w:shd w:val="clear" w:color="auto" w:fill="auto"/>
          </w:tcPr>
          <w:p w14:paraId="7E2CDF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1A7A7EA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859238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EB4FCF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0593A1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A1569B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AE8EB60" w14:textId="77777777" w:rsidTr="00060912">
        <w:tc>
          <w:tcPr>
            <w:tcW w:w="734" w:type="dxa"/>
            <w:shd w:val="clear" w:color="auto" w:fill="auto"/>
          </w:tcPr>
          <w:p w14:paraId="22BDBAE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3B7DCF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FA4367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9CB159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07A322"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30A3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3F9DB18B" w14:textId="77777777" w:rsidTr="00060912">
        <w:tc>
          <w:tcPr>
            <w:tcW w:w="734" w:type="dxa"/>
            <w:shd w:val="clear" w:color="auto" w:fill="auto"/>
          </w:tcPr>
          <w:p w14:paraId="749A737A"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44CF299"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03CB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679CE12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876B4D8"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0478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6A623BD" w14:textId="77777777" w:rsidTr="00060912">
        <w:tc>
          <w:tcPr>
            <w:tcW w:w="734" w:type="dxa"/>
            <w:shd w:val="clear" w:color="auto" w:fill="auto"/>
          </w:tcPr>
          <w:p w14:paraId="1FB0F39F"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27ED13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62DC6A9"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2B0F6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FFA72E7"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616E04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41A7B7A" w14:textId="77777777" w:rsidTr="00060912">
        <w:tc>
          <w:tcPr>
            <w:tcW w:w="734" w:type="dxa"/>
            <w:shd w:val="clear" w:color="auto" w:fill="auto"/>
          </w:tcPr>
          <w:p w14:paraId="4EB5C261"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DEEF056"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286D8B3"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4A3433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FA7B11A"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F420DDB"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109B9294" w14:textId="77777777" w:rsidTr="00060912">
        <w:tc>
          <w:tcPr>
            <w:tcW w:w="734" w:type="dxa"/>
            <w:shd w:val="clear" w:color="auto" w:fill="auto"/>
          </w:tcPr>
          <w:p w14:paraId="16FFC6F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6D80F52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0749C9F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D4BDE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08605D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6CED0F33" w14:textId="77777777" w:rsidTr="00060912">
        <w:tc>
          <w:tcPr>
            <w:tcW w:w="734" w:type="dxa"/>
            <w:shd w:val="clear" w:color="auto" w:fill="auto"/>
          </w:tcPr>
          <w:p w14:paraId="3B530072"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A44F698"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B5159D"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80AED32"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63A63BE"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9113BED"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534CD04"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5A9C4BB"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166F2209" w14:textId="77777777" w:rsidTr="00060912">
        <w:tc>
          <w:tcPr>
            <w:tcW w:w="734" w:type="dxa"/>
            <w:shd w:val="clear" w:color="auto" w:fill="auto"/>
          </w:tcPr>
          <w:p w14:paraId="5D6D0C7D"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B85061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4711F7"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68935BB"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48DF0A4B"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9AC467"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6D5F2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1E792A4"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BF157A6"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64BC4C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6CB04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56ECB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47AC43D" w14:textId="77777777" w:rsidTr="00060912">
        <w:tc>
          <w:tcPr>
            <w:tcW w:w="734" w:type="dxa"/>
            <w:shd w:val="clear" w:color="auto" w:fill="auto"/>
          </w:tcPr>
          <w:p w14:paraId="407974FB"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E89A67D"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1C4D31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6E1FBD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687E1BE"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5EC000D"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9CADE4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46BCE37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76F182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BFDAA4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D79CB5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B7BA11C" w14:textId="77777777" w:rsidTr="00060912">
        <w:tc>
          <w:tcPr>
            <w:tcW w:w="734" w:type="dxa"/>
            <w:shd w:val="clear" w:color="auto" w:fill="auto"/>
          </w:tcPr>
          <w:p w14:paraId="64C726C2"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26CF1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6E2C34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46A373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9D3EF59"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2920B0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7BE531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B85F4F2"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7D12A7C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FBA67A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D27A26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48EF5E2"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AF7FEF" w14:textId="77777777" w:rsidTr="00060912">
        <w:tc>
          <w:tcPr>
            <w:tcW w:w="734" w:type="dxa"/>
            <w:shd w:val="clear" w:color="auto" w:fill="auto"/>
          </w:tcPr>
          <w:p w14:paraId="00E0B05A"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6DA25D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EB7FD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A93C694"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235D816"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3988046B" w14:textId="77777777" w:rsidTr="00060912">
        <w:tc>
          <w:tcPr>
            <w:tcW w:w="734" w:type="dxa"/>
            <w:shd w:val="clear" w:color="auto" w:fill="auto"/>
          </w:tcPr>
          <w:p w14:paraId="25CBD9A7" w14:textId="77777777" w:rsidR="00D9275D" w:rsidRDefault="00D9275D" w:rsidP="00D9275D">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1869AFBE"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987B7DC" w14:textId="77777777" w:rsidR="00D9275D" w:rsidRPr="007A5408" w:rsidRDefault="00D9275D" w:rsidP="00D9275D">
            <w:pPr>
              <w:rPr>
                <w:rFonts w:ascii="標楷體" w:eastAsia="標楷體" w:hAnsi="標楷體"/>
              </w:rPr>
            </w:pPr>
            <w:r>
              <w:rPr>
                <w:rFonts w:ascii="標楷體" w:eastAsia="標楷體" w:hAnsi="標楷體" w:hint="eastAsia"/>
              </w:rPr>
              <w:t>股票名稱</w:t>
            </w:r>
          </w:p>
        </w:tc>
        <w:tc>
          <w:tcPr>
            <w:tcW w:w="3456" w:type="dxa"/>
            <w:shd w:val="clear" w:color="auto" w:fill="auto"/>
          </w:tcPr>
          <w:p w14:paraId="56A5305D" w14:textId="77777777" w:rsidR="00D9275D" w:rsidRPr="009C174C" w:rsidRDefault="00D9275D" w:rsidP="00D9275D">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1A3D3787" w14:textId="77777777" w:rsidR="00D9275D" w:rsidRPr="007A5408" w:rsidRDefault="00D9275D" w:rsidP="00D9275D">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321E5690" w14:textId="77777777" w:rsidR="005B1F06" w:rsidRDefault="005B1F06" w:rsidP="005B1F06">
      <w:pPr>
        <w:rPr>
          <w:rFonts w:ascii="標楷體" w:eastAsia="標楷體" w:hAnsi="標楷體"/>
        </w:rPr>
      </w:pPr>
    </w:p>
    <w:p w14:paraId="50EB960C" w14:textId="77777777" w:rsidR="005B1F06" w:rsidRPr="00825142" w:rsidRDefault="005B1F06" w:rsidP="005B1F06">
      <w:pPr>
        <w:tabs>
          <w:tab w:val="left" w:pos="788"/>
        </w:tabs>
        <w:rPr>
          <w:rFonts w:ascii="標楷體" w:eastAsia="標楷體" w:hAnsi="標楷體"/>
        </w:rPr>
      </w:pPr>
    </w:p>
    <w:p w14:paraId="78E82BFD" w14:textId="77777777" w:rsidR="005B1F06" w:rsidRPr="0005180A" w:rsidRDefault="005B1F06" w:rsidP="005B1F06">
      <w:pPr>
        <w:pStyle w:val="42"/>
        <w:spacing w:after="48"/>
        <w:ind w:leftChars="0" w:left="0"/>
        <w:rPr>
          <w:rFonts w:ascii="標楷體" w:hAnsi="標楷體"/>
        </w:rPr>
      </w:pPr>
    </w:p>
    <w:p w14:paraId="7DEC7CBF"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747AA4B1" w14:textId="77777777" w:rsidR="005B1F06" w:rsidRPr="00825142" w:rsidRDefault="005B1F06" w:rsidP="005B1F06">
      <w:pPr>
        <w:tabs>
          <w:tab w:val="left" w:pos="788"/>
        </w:tabs>
        <w:rPr>
          <w:rFonts w:ascii="標楷體" w:eastAsia="標楷體" w:hAnsi="標楷體"/>
          <w:noProof/>
        </w:rPr>
      </w:pPr>
    </w:p>
    <w:p w14:paraId="200D1D81" w14:textId="77777777" w:rsidR="005B1F06" w:rsidRDefault="005B1F06" w:rsidP="005B1F06">
      <w:pPr>
        <w:rPr>
          <w:rFonts w:ascii="標楷體" w:eastAsia="標楷體" w:hAnsi="標楷體"/>
        </w:rPr>
      </w:pPr>
    </w:p>
    <w:p w14:paraId="32319370" w14:textId="4A518306"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6BFC8DCA" wp14:editId="1384021B">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2F204A8" w14:textId="77777777" w:rsidR="005B1F06" w:rsidRDefault="005B1F06" w:rsidP="005B1F06">
      <w:pPr>
        <w:rPr>
          <w:rFonts w:ascii="標楷體" w:eastAsia="標楷體" w:hAnsi="標楷體"/>
        </w:rPr>
      </w:pPr>
    </w:p>
    <w:p w14:paraId="09A97A20"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45BECFFA"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9A55178" w14:textId="77777777" w:rsidTr="00060912">
        <w:trPr>
          <w:tblHeader/>
        </w:trPr>
        <w:tc>
          <w:tcPr>
            <w:tcW w:w="734" w:type="dxa"/>
            <w:shd w:val="clear" w:color="auto" w:fill="D9D9D9"/>
          </w:tcPr>
          <w:p w14:paraId="443D860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74CB7E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2538EE1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411DC64"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C40B67B"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3F02102" w14:textId="77777777" w:rsidTr="00060912">
        <w:tc>
          <w:tcPr>
            <w:tcW w:w="734" w:type="dxa"/>
            <w:shd w:val="clear" w:color="auto" w:fill="auto"/>
          </w:tcPr>
          <w:p w14:paraId="463338B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612BEC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82EE33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09D0856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F9AD65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1DFFE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431F6C2F" w14:textId="77777777" w:rsidTr="00060912">
        <w:tc>
          <w:tcPr>
            <w:tcW w:w="734" w:type="dxa"/>
            <w:shd w:val="clear" w:color="auto" w:fill="auto"/>
          </w:tcPr>
          <w:p w14:paraId="4E2F1182"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BF828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FED7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28DB49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154EF27"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326761C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BAA6EBD" w14:textId="77777777" w:rsidTr="00060912">
        <w:tc>
          <w:tcPr>
            <w:tcW w:w="734" w:type="dxa"/>
            <w:shd w:val="clear" w:color="auto" w:fill="auto"/>
          </w:tcPr>
          <w:p w14:paraId="2786185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5E606186"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28A3A0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E205E5"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909281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53C49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4B4B1EC" w14:textId="77777777" w:rsidTr="00060912">
        <w:tc>
          <w:tcPr>
            <w:tcW w:w="734" w:type="dxa"/>
            <w:shd w:val="clear" w:color="auto" w:fill="auto"/>
          </w:tcPr>
          <w:p w14:paraId="446708E0"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FCC466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AB5ACC5"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6B1C2C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C89410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88F838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BA25D36" w14:textId="77777777" w:rsidTr="00060912">
        <w:tc>
          <w:tcPr>
            <w:tcW w:w="734" w:type="dxa"/>
            <w:shd w:val="clear" w:color="auto" w:fill="auto"/>
          </w:tcPr>
          <w:p w14:paraId="431A7E34"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A687811"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4D30296"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E17093C"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4CA2D5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B3A6E3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0A7AD12" w14:textId="77777777" w:rsidTr="00060912">
        <w:tc>
          <w:tcPr>
            <w:tcW w:w="734" w:type="dxa"/>
            <w:shd w:val="clear" w:color="auto" w:fill="auto"/>
          </w:tcPr>
          <w:p w14:paraId="4EDED3C8"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6F808A"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1A302A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5A9964F"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5F846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5720C778" w14:textId="77777777" w:rsidTr="00060912">
        <w:tc>
          <w:tcPr>
            <w:tcW w:w="734" w:type="dxa"/>
            <w:shd w:val="clear" w:color="auto" w:fill="auto"/>
          </w:tcPr>
          <w:p w14:paraId="3BA744C9"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B06A42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8D4E00F"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49A482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72F6DA6"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018E4A88"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ACDF2FC"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9EF9480"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EC00AEA" w14:textId="77777777" w:rsidTr="00060912">
        <w:tc>
          <w:tcPr>
            <w:tcW w:w="734" w:type="dxa"/>
            <w:shd w:val="clear" w:color="auto" w:fill="auto"/>
          </w:tcPr>
          <w:p w14:paraId="1F911FB0"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D79554B"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C9D41E"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3DB73BE"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4F408A1"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0FBE2B5"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A34E18B"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49BD564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FA3D8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BAC161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3D97B4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95C2338" w14:textId="77777777" w:rsidR="00D9275D" w:rsidRPr="007A5408" w:rsidRDefault="00D9275D" w:rsidP="00D9275D">
            <w:pPr>
              <w:rPr>
                <w:rFonts w:ascii="標楷體" w:eastAsia="標楷體" w:hAnsi="標楷體"/>
              </w:rPr>
            </w:pPr>
            <w:r w:rsidRPr="007A5408">
              <w:rPr>
                <w:rFonts w:ascii="標楷體" w:eastAsia="標楷體" w:hAnsi="標楷體" w:hint="eastAsia"/>
              </w:rPr>
              <w:lastRenderedPageBreak/>
              <w:t>4.擔保品代號1=9</w:t>
            </w:r>
          </w:p>
        </w:tc>
      </w:tr>
      <w:tr w:rsidR="00D9275D" w:rsidRPr="007A5408" w14:paraId="71DA7662" w14:textId="77777777" w:rsidTr="00060912">
        <w:tc>
          <w:tcPr>
            <w:tcW w:w="734" w:type="dxa"/>
            <w:shd w:val="clear" w:color="auto" w:fill="auto"/>
          </w:tcPr>
          <w:p w14:paraId="786F783D" w14:textId="77777777" w:rsidR="00D9275D" w:rsidRPr="007A5408" w:rsidRDefault="00D9275D" w:rsidP="00D9275D">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6764B611"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DA99866"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E483BF4"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30AA47"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0126D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93B8654"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7B9D334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C456CC"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F42B8A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DB2079A"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8B07CD" w14:textId="77777777" w:rsidTr="00060912">
        <w:tc>
          <w:tcPr>
            <w:tcW w:w="734" w:type="dxa"/>
            <w:shd w:val="clear" w:color="auto" w:fill="auto"/>
          </w:tcPr>
          <w:p w14:paraId="64FC8CD4"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B38B57"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F558C7"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85BB1C5"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0BFA67C"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62CDA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079052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DC8199E"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08B717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08C4BA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140123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2070D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18597B8" w14:textId="77777777" w:rsidTr="00060912">
        <w:tc>
          <w:tcPr>
            <w:tcW w:w="734" w:type="dxa"/>
            <w:shd w:val="clear" w:color="auto" w:fill="auto"/>
          </w:tcPr>
          <w:p w14:paraId="37B729E7"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8CF4216"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26FE31"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7CF25A1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878133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D1A41FC" w14:textId="77777777" w:rsidR="005B1F06" w:rsidRPr="009C174C" w:rsidRDefault="005B1F06" w:rsidP="005B1F06">
      <w:pPr>
        <w:tabs>
          <w:tab w:val="left" w:pos="788"/>
        </w:tabs>
        <w:rPr>
          <w:rFonts w:ascii="標楷體" w:eastAsia="標楷體" w:hAnsi="標楷體"/>
        </w:rPr>
      </w:pPr>
    </w:p>
    <w:p w14:paraId="23626014" w14:textId="77777777" w:rsidR="005B1F06" w:rsidRDefault="005B1F06" w:rsidP="005B1F06">
      <w:pPr>
        <w:tabs>
          <w:tab w:val="left" w:pos="788"/>
        </w:tabs>
        <w:rPr>
          <w:rFonts w:ascii="標楷體" w:eastAsia="標楷體" w:hAnsi="標楷體"/>
        </w:rPr>
      </w:pPr>
    </w:p>
    <w:p w14:paraId="100C98BD" w14:textId="77777777" w:rsidR="005B1F06" w:rsidRDefault="005B1F06" w:rsidP="005B1F06">
      <w:pPr>
        <w:pStyle w:val="a"/>
      </w:pPr>
      <w:r>
        <w:rPr>
          <w:rFonts w:hint="eastAsia"/>
        </w:rPr>
        <w:t>選單</w:t>
      </w:r>
      <w:r>
        <w:t>1</w:t>
      </w:r>
      <w:r>
        <w:rPr>
          <w:rFonts w:hint="eastAsia"/>
        </w:rPr>
        <w:t>/L6064</w:t>
      </w:r>
    </w:p>
    <w:p w14:paraId="4E4C4A59" w14:textId="77777777" w:rsidR="005B1F06" w:rsidRDefault="005B1F06" w:rsidP="005B1F06">
      <w:pPr>
        <w:tabs>
          <w:tab w:val="left" w:pos="788"/>
        </w:tabs>
        <w:rPr>
          <w:rFonts w:ascii="標楷體" w:eastAsia="標楷體" w:hAnsi="標楷體"/>
        </w:rPr>
      </w:pPr>
    </w:p>
    <w:p w14:paraId="5FCD214E" w14:textId="2739782B"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2D879CA" wp14:editId="328EB16D">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5B839988" w14:textId="77777777" w:rsidR="005B1F06" w:rsidRDefault="005B1F06" w:rsidP="005B1F06">
      <w:pPr>
        <w:tabs>
          <w:tab w:val="left" w:pos="788"/>
        </w:tabs>
        <w:rPr>
          <w:rFonts w:ascii="標楷體" w:eastAsia="標楷體" w:hAnsi="標楷體"/>
          <w:noProof/>
        </w:rPr>
      </w:pPr>
    </w:p>
    <w:p w14:paraId="62A5DB55" w14:textId="77777777" w:rsidR="005B1F06" w:rsidRDefault="005B1F06" w:rsidP="005B1F06">
      <w:pPr>
        <w:pStyle w:val="a"/>
      </w:pPr>
      <w:r>
        <w:rPr>
          <w:rFonts w:hint="eastAsia"/>
        </w:rPr>
        <w:t>選單2/L6064</w:t>
      </w:r>
    </w:p>
    <w:p w14:paraId="0FDC3F6C" w14:textId="77777777" w:rsidR="005B1F06" w:rsidRDefault="005B1F06" w:rsidP="005B1F06">
      <w:pPr>
        <w:tabs>
          <w:tab w:val="left" w:pos="788"/>
        </w:tabs>
        <w:rPr>
          <w:rFonts w:ascii="標楷體" w:eastAsia="標楷體" w:hAnsi="標楷體"/>
          <w:noProof/>
        </w:rPr>
      </w:pPr>
    </w:p>
    <w:p w14:paraId="0F79C929" w14:textId="77777777" w:rsidR="005B1F06" w:rsidRDefault="005B1F06" w:rsidP="005B1F06">
      <w:pPr>
        <w:tabs>
          <w:tab w:val="left" w:pos="788"/>
        </w:tabs>
        <w:rPr>
          <w:rFonts w:ascii="標楷體" w:eastAsia="標楷體" w:hAnsi="標楷體"/>
          <w:noProof/>
        </w:rPr>
      </w:pPr>
    </w:p>
    <w:p w14:paraId="4E26E2D7" w14:textId="75AEA2F6" w:rsidR="005B1F06" w:rsidRDefault="00560ECE" w:rsidP="005B1F06">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55C51A84" wp14:editId="245BED63">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44D92DBE" w14:textId="77777777" w:rsidR="005B1F06" w:rsidRDefault="005B1F06" w:rsidP="005B1F06">
      <w:pPr>
        <w:tabs>
          <w:tab w:val="left" w:pos="788"/>
        </w:tabs>
        <w:rPr>
          <w:rFonts w:ascii="標楷體" w:eastAsia="標楷體" w:hAnsi="標楷體"/>
          <w:noProof/>
        </w:rPr>
      </w:pPr>
    </w:p>
    <w:p w14:paraId="14AA4F46" w14:textId="3BEEEE06" w:rsidR="007C7138" w:rsidRDefault="007C7138" w:rsidP="007C7138">
      <w:pPr>
        <w:pStyle w:val="a"/>
      </w:pPr>
      <w:r>
        <w:rPr>
          <w:rFonts w:hint="eastAsia"/>
        </w:rPr>
        <w:t>選單</w:t>
      </w:r>
      <w:r>
        <w:rPr>
          <w:rFonts w:hint="eastAsia"/>
          <w:lang w:eastAsia="zh-TW"/>
        </w:rPr>
        <w:t>3</w:t>
      </w:r>
      <w:r>
        <w:rPr>
          <w:rFonts w:hint="eastAsia"/>
        </w:rPr>
        <w:t>/L6064</w:t>
      </w:r>
    </w:p>
    <w:p w14:paraId="582E23CF" w14:textId="7E018DE8" w:rsidR="007C7138" w:rsidRPr="007C7138" w:rsidRDefault="007C7138" w:rsidP="007C7138">
      <w:pPr>
        <w:rPr>
          <w:lang w:eastAsia="zh-HK"/>
        </w:rPr>
      </w:pPr>
      <w:r w:rsidRPr="007C7138">
        <w:rPr>
          <w:noProof/>
          <w:lang w:eastAsia="zh-HK"/>
        </w:rPr>
        <w:drawing>
          <wp:inline distT="0" distB="0" distL="0" distR="0" wp14:anchorId="1CADF41F" wp14:editId="62EC9C37">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642E510F" w14:textId="61463DFA" w:rsidR="007C7138" w:rsidRDefault="007C7138" w:rsidP="007C7138">
      <w:pPr>
        <w:pStyle w:val="a"/>
      </w:pPr>
      <w:r>
        <w:rPr>
          <w:rFonts w:hint="eastAsia"/>
        </w:rPr>
        <w:t>選單</w:t>
      </w:r>
      <w:r>
        <w:rPr>
          <w:rFonts w:hint="eastAsia"/>
          <w:lang w:eastAsia="zh-TW"/>
        </w:rPr>
        <w:t>4</w:t>
      </w:r>
      <w:r>
        <w:rPr>
          <w:rFonts w:hint="eastAsia"/>
        </w:rPr>
        <w:t>/L6064</w:t>
      </w:r>
    </w:p>
    <w:p w14:paraId="5EC49D19" w14:textId="1930A78F" w:rsidR="007C7138" w:rsidRPr="007C7138" w:rsidRDefault="007C7138" w:rsidP="007C7138">
      <w:pPr>
        <w:rPr>
          <w:lang w:eastAsia="zh-HK"/>
        </w:rPr>
      </w:pPr>
      <w:r w:rsidRPr="007C7138">
        <w:rPr>
          <w:noProof/>
          <w:lang w:eastAsia="zh-HK"/>
        </w:rPr>
        <w:lastRenderedPageBreak/>
        <w:drawing>
          <wp:inline distT="0" distB="0" distL="0" distR="0" wp14:anchorId="7A98C860" wp14:editId="4785A0C3">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72EE181F" w14:textId="597523B2" w:rsidR="007C7138" w:rsidRDefault="007C7138" w:rsidP="007C7138">
      <w:pPr>
        <w:pStyle w:val="a"/>
      </w:pPr>
      <w:r>
        <w:rPr>
          <w:rFonts w:hint="eastAsia"/>
        </w:rPr>
        <w:t>選單</w:t>
      </w:r>
      <w:r>
        <w:rPr>
          <w:rFonts w:hint="eastAsia"/>
          <w:lang w:eastAsia="zh-TW"/>
        </w:rPr>
        <w:t>5</w:t>
      </w:r>
      <w:r>
        <w:rPr>
          <w:rFonts w:hint="eastAsia"/>
        </w:rPr>
        <w:t>/L6064</w:t>
      </w:r>
    </w:p>
    <w:p w14:paraId="7DE758B3" w14:textId="735A59A5" w:rsidR="007C7138" w:rsidRPr="007C7138" w:rsidRDefault="007C7138" w:rsidP="007C7138">
      <w:pPr>
        <w:rPr>
          <w:lang w:eastAsia="zh-HK"/>
        </w:rPr>
      </w:pPr>
      <w:r w:rsidRPr="007C7138">
        <w:rPr>
          <w:noProof/>
          <w:lang w:eastAsia="zh-HK"/>
        </w:rPr>
        <w:drawing>
          <wp:inline distT="0" distB="0" distL="0" distR="0" wp14:anchorId="6C2DF990" wp14:editId="65C6FEBA">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1317DFE1" w14:textId="21C8C0D3" w:rsidR="007C7138" w:rsidRDefault="007C7138" w:rsidP="007C7138">
      <w:pPr>
        <w:pStyle w:val="a"/>
      </w:pPr>
      <w:r>
        <w:rPr>
          <w:rFonts w:hint="eastAsia"/>
        </w:rPr>
        <w:t>選單</w:t>
      </w:r>
      <w:r>
        <w:rPr>
          <w:rFonts w:hint="eastAsia"/>
          <w:lang w:eastAsia="zh-TW"/>
        </w:rPr>
        <w:t>6</w:t>
      </w:r>
      <w:r>
        <w:rPr>
          <w:rFonts w:hint="eastAsia"/>
        </w:rPr>
        <w:t>/L6064</w:t>
      </w:r>
    </w:p>
    <w:p w14:paraId="2D9A2F6D" w14:textId="449C9783" w:rsidR="007C7138" w:rsidRPr="007C7138" w:rsidRDefault="007C7138" w:rsidP="007C7138">
      <w:pPr>
        <w:rPr>
          <w:lang w:eastAsia="zh-HK"/>
        </w:rPr>
      </w:pPr>
      <w:r w:rsidRPr="007C7138">
        <w:rPr>
          <w:noProof/>
          <w:lang w:eastAsia="zh-HK"/>
        </w:rPr>
        <w:lastRenderedPageBreak/>
        <w:drawing>
          <wp:inline distT="0" distB="0" distL="0" distR="0" wp14:anchorId="466D4D36" wp14:editId="42D6A61E">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3B191EB6" w14:textId="3583B8A6" w:rsidR="007C7138" w:rsidRDefault="007C7138" w:rsidP="007C7138">
      <w:pPr>
        <w:pStyle w:val="a"/>
      </w:pPr>
      <w:r>
        <w:rPr>
          <w:rFonts w:hint="eastAsia"/>
        </w:rPr>
        <w:t>選單</w:t>
      </w:r>
      <w:r>
        <w:rPr>
          <w:rFonts w:hint="eastAsia"/>
          <w:lang w:eastAsia="zh-TW"/>
        </w:rPr>
        <w:t>7</w:t>
      </w:r>
      <w:r>
        <w:rPr>
          <w:rFonts w:hint="eastAsia"/>
        </w:rPr>
        <w:t>/L6064</w:t>
      </w:r>
    </w:p>
    <w:p w14:paraId="194F7DFE" w14:textId="484513C4" w:rsidR="007C7138" w:rsidRPr="007C7138" w:rsidRDefault="007C7138" w:rsidP="007C7138">
      <w:pPr>
        <w:rPr>
          <w:lang w:eastAsia="zh-HK"/>
        </w:rPr>
      </w:pPr>
      <w:r w:rsidRPr="007C7138">
        <w:rPr>
          <w:noProof/>
          <w:lang w:eastAsia="zh-HK"/>
        </w:rPr>
        <w:drawing>
          <wp:inline distT="0" distB="0" distL="0" distR="0" wp14:anchorId="1D141B66" wp14:editId="6A92BBF3">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2215BBC7" w14:textId="55472011" w:rsidR="007C7138" w:rsidRDefault="007C7138" w:rsidP="007C7138">
      <w:pPr>
        <w:pStyle w:val="a"/>
      </w:pPr>
      <w:r>
        <w:rPr>
          <w:rFonts w:hint="eastAsia"/>
        </w:rPr>
        <w:t>選單</w:t>
      </w:r>
      <w:r>
        <w:rPr>
          <w:rFonts w:hint="eastAsia"/>
          <w:lang w:eastAsia="zh-TW"/>
        </w:rPr>
        <w:t>8</w:t>
      </w:r>
      <w:r>
        <w:rPr>
          <w:rFonts w:hint="eastAsia"/>
        </w:rPr>
        <w:t>/L6064</w:t>
      </w:r>
    </w:p>
    <w:p w14:paraId="24A60890" w14:textId="0C6B1C9B" w:rsidR="007C7138" w:rsidRPr="007C7138" w:rsidRDefault="007C7138" w:rsidP="007C7138">
      <w:pPr>
        <w:rPr>
          <w:lang w:eastAsia="zh-HK"/>
        </w:rPr>
      </w:pPr>
      <w:r w:rsidRPr="007C7138">
        <w:rPr>
          <w:noProof/>
          <w:lang w:eastAsia="zh-HK"/>
        </w:rPr>
        <w:lastRenderedPageBreak/>
        <w:drawing>
          <wp:inline distT="0" distB="0" distL="0" distR="0" wp14:anchorId="0435167E" wp14:editId="3F09368F">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4AB86A44" w14:textId="4CBFD0AC" w:rsidR="007C7138" w:rsidRDefault="007C7138" w:rsidP="007C7138">
      <w:pPr>
        <w:pStyle w:val="a"/>
      </w:pPr>
      <w:r>
        <w:rPr>
          <w:rFonts w:hint="eastAsia"/>
        </w:rPr>
        <w:t>選單</w:t>
      </w:r>
      <w:r>
        <w:rPr>
          <w:rFonts w:hint="eastAsia"/>
          <w:lang w:eastAsia="zh-TW"/>
        </w:rPr>
        <w:t>9</w:t>
      </w:r>
      <w:r>
        <w:rPr>
          <w:rFonts w:hint="eastAsia"/>
        </w:rPr>
        <w:t>/L6064</w:t>
      </w:r>
    </w:p>
    <w:p w14:paraId="75B533B1" w14:textId="17C3C930" w:rsidR="007C7138" w:rsidRPr="007C7138" w:rsidRDefault="007C7138" w:rsidP="007C7138">
      <w:pPr>
        <w:rPr>
          <w:lang w:eastAsia="zh-HK"/>
        </w:rPr>
      </w:pPr>
      <w:r w:rsidRPr="007C7138">
        <w:rPr>
          <w:noProof/>
          <w:lang w:eastAsia="zh-HK"/>
        </w:rPr>
        <w:drawing>
          <wp:inline distT="0" distB="0" distL="0" distR="0" wp14:anchorId="4D0A063C" wp14:editId="6E476E37">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6CD792ED" w14:textId="6CE72CC8" w:rsidR="007C7138" w:rsidRDefault="007C7138" w:rsidP="007C7138">
      <w:pPr>
        <w:pStyle w:val="a"/>
      </w:pPr>
      <w:r>
        <w:rPr>
          <w:rFonts w:hint="eastAsia"/>
        </w:rPr>
        <w:t>選單</w:t>
      </w:r>
      <w:r>
        <w:rPr>
          <w:rFonts w:hint="eastAsia"/>
          <w:lang w:eastAsia="zh-TW"/>
        </w:rPr>
        <w:t>10</w:t>
      </w:r>
      <w:r>
        <w:rPr>
          <w:rFonts w:hint="eastAsia"/>
        </w:rPr>
        <w:t>/L6064</w:t>
      </w:r>
    </w:p>
    <w:p w14:paraId="7BADF7DA" w14:textId="698037A9" w:rsidR="007C7138" w:rsidRPr="007C7138" w:rsidRDefault="007C7138" w:rsidP="007C7138">
      <w:pPr>
        <w:rPr>
          <w:lang w:eastAsia="zh-HK"/>
        </w:rPr>
      </w:pPr>
      <w:r w:rsidRPr="007C7138">
        <w:rPr>
          <w:noProof/>
          <w:lang w:eastAsia="zh-HK"/>
        </w:rPr>
        <w:lastRenderedPageBreak/>
        <w:drawing>
          <wp:inline distT="0" distB="0" distL="0" distR="0" wp14:anchorId="76E42E13" wp14:editId="474AEA9D">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0C0A8A3" w14:textId="20F200C7" w:rsidR="007C7138" w:rsidRDefault="007C7138" w:rsidP="007C7138">
      <w:pPr>
        <w:pStyle w:val="a"/>
      </w:pPr>
      <w:r>
        <w:rPr>
          <w:rFonts w:hint="eastAsia"/>
        </w:rPr>
        <w:t>選單</w:t>
      </w:r>
      <w:r>
        <w:rPr>
          <w:rFonts w:hint="eastAsia"/>
          <w:lang w:eastAsia="zh-TW"/>
        </w:rPr>
        <w:t>11</w:t>
      </w:r>
      <w:r>
        <w:rPr>
          <w:rFonts w:hint="eastAsia"/>
        </w:rPr>
        <w:t>/L6064</w:t>
      </w:r>
    </w:p>
    <w:p w14:paraId="7F148504" w14:textId="22C4403D" w:rsidR="007C7138" w:rsidRPr="007C7138" w:rsidRDefault="007C7138" w:rsidP="007C7138">
      <w:pPr>
        <w:rPr>
          <w:lang w:eastAsia="zh-HK"/>
        </w:rPr>
      </w:pPr>
      <w:r w:rsidRPr="007C7138">
        <w:rPr>
          <w:noProof/>
          <w:lang w:eastAsia="zh-HK"/>
        </w:rPr>
        <w:drawing>
          <wp:inline distT="0" distB="0" distL="0" distR="0" wp14:anchorId="5DE124D2" wp14:editId="720F40B6">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65F9248E" w14:textId="533DE1D7" w:rsidR="007C7138" w:rsidRDefault="007C7138" w:rsidP="007C7138">
      <w:pPr>
        <w:pStyle w:val="a"/>
      </w:pPr>
      <w:r>
        <w:rPr>
          <w:rFonts w:hint="eastAsia"/>
        </w:rPr>
        <w:t>選單</w:t>
      </w:r>
      <w:r>
        <w:rPr>
          <w:rFonts w:hint="eastAsia"/>
          <w:lang w:eastAsia="zh-TW"/>
        </w:rPr>
        <w:t>12</w:t>
      </w:r>
      <w:r>
        <w:rPr>
          <w:rFonts w:hint="eastAsia"/>
        </w:rPr>
        <w:t>/L6064</w:t>
      </w:r>
    </w:p>
    <w:p w14:paraId="080DE474" w14:textId="71789806" w:rsidR="007C7138" w:rsidRPr="007C7138" w:rsidRDefault="007C7138" w:rsidP="007C7138">
      <w:pPr>
        <w:rPr>
          <w:lang w:eastAsia="zh-HK"/>
        </w:rPr>
      </w:pPr>
      <w:r w:rsidRPr="007C7138">
        <w:rPr>
          <w:noProof/>
          <w:lang w:eastAsia="zh-HK"/>
        </w:rPr>
        <w:lastRenderedPageBreak/>
        <w:drawing>
          <wp:inline distT="0" distB="0" distL="0" distR="0" wp14:anchorId="3A6D1CE2" wp14:editId="669F0787">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479DF372" w14:textId="56C9F2E6" w:rsidR="007C7138" w:rsidRDefault="007C7138" w:rsidP="007C7138">
      <w:pPr>
        <w:pStyle w:val="a"/>
      </w:pPr>
      <w:r>
        <w:rPr>
          <w:rFonts w:hint="eastAsia"/>
        </w:rPr>
        <w:t>選單</w:t>
      </w:r>
      <w:r>
        <w:rPr>
          <w:rFonts w:hint="eastAsia"/>
          <w:lang w:eastAsia="zh-TW"/>
        </w:rPr>
        <w:t>13</w:t>
      </w:r>
      <w:r>
        <w:rPr>
          <w:rFonts w:hint="eastAsia"/>
        </w:rPr>
        <w:t>/L6064</w:t>
      </w:r>
    </w:p>
    <w:p w14:paraId="1C784716" w14:textId="37E62894" w:rsidR="007C7138" w:rsidRPr="007C7138" w:rsidRDefault="007C7138" w:rsidP="007C7138">
      <w:pPr>
        <w:rPr>
          <w:lang w:eastAsia="zh-HK"/>
        </w:rPr>
      </w:pPr>
      <w:r w:rsidRPr="007C7138">
        <w:rPr>
          <w:noProof/>
          <w:lang w:eastAsia="zh-HK"/>
        </w:rPr>
        <w:drawing>
          <wp:inline distT="0" distB="0" distL="0" distR="0" wp14:anchorId="13AF827F" wp14:editId="165CAFAB">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1F8B685A" w14:textId="4102BF36" w:rsidR="007C7138" w:rsidRDefault="007C7138" w:rsidP="007C7138">
      <w:pPr>
        <w:pStyle w:val="a"/>
      </w:pPr>
      <w:r>
        <w:rPr>
          <w:rFonts w:hint="eastAsia"/>
        </w:rPr>
        <w:t>選單</w:t>
      </w:r>
      <w:r>
        <w:rPr>
          <w:rFonts w:hint="eastAsia"/>
          <w:lang w:eastAsia="zh-TW"/>
        </w:rPr>
        <w:t>14</w:t>
      </w:r>
      <w:r>
        <w:rPr>
          <w:rFonts w:hint="eastAsia"/>
        </w:rPr>
        <w:t>/L6064</w:t>
      </w:r>
    </w:p>
    <w:p w14:paraId="216E3FDA" w14:textId="5F38E047" w:rsidR="007C7138" w:rsidRPr="007C7138" w:rsidRDefault="007C7138" w:rsidP="007C7138">
      <w:pPr>
        <w:rPr>
          <w:lang w:eastAsia="zh-HK"/>
        </w:rPr>
      </w:pPr>
      <w:r w:rsidRPr="007C7138">
        <w:rPr>
          <w:noProof/>
          <w:lang w:eastAsia="zh-HK"/>
        </w:rPr>
        <w:lastRenderedPageBreak/>
        <w:drawing>
          <wp:inline distT="0" distB="0" distL="0" distR="0" wp14:anchorId="2400EECB" wp14:editId="01561576">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35CC67CA" w14:textId="7F98AAAC" w:rsidR="007C7138" w:rsidRDefault="007C7138" w:rsidP="007C7138">
      <w:pPr>
        <w:pStyle w:val="a"/>
      </w:pPr>
      <w:r>
        <w:rPr>
          <w:rFonts w:hint="eastAsia"/>
        </w:rPr>
        <w:t>選單</w:t>
      </w:r>
      <w:r>
        <w:rPr>
          <w:rFonts w:hint="eastAsia"/>
          <w:lang w:eastAsia="zh-TW"/>
        </w:rPr>
        <w:t>15</w:t>
      </w:r>
      <w:r>
        <w:rPr>
          <w:rFonts w:hint="eastAsia"/>
        </w:rPr>
        <w:t>/L6064</w:t>
      </w:r>
    </w:p>
    <w:p w14:paraId="1ED8834B" w14:textId="1B68C1D1" w:rsidR="007C7138" w:rsidRPr="007C7138" w:rsidRDefault="007C7138" w:rsidP="007C7138">
      <w:pPr>
        <w:rPr>
          <w:lang w:eastAsia="zh-HK"/>
        </w:rPr>
      </w:pPr>
      <w:r w:rsidRPr="007C7138">
        <w:rPr>
          <w:noProof/>
          <w:lang w:eastAsia="zh-HK"/>
        </w:rPr>
        <w:lastRenderedPageBreak/>
        <w:drawing>
          <wp:inline distT="0" distB="0" distL="0" distR="0" wp14:anchorId="1CE02EFE" wp14:editId="63152BC7">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2F216BC9" w14:textId="4CFF6C42" w:rsidR="007C7138" w:rsidRDefault="007C7138" w:rsidP="007C7138">
      <w:pPr>
        <w:pStyle w:val="a"/>
      </w:pPr>
      <w:r>
        <w:rPr>
          <w:rFonts w:hint="eastAsia"/>
        </w:rPr>
        <w:t>選單</w:t>
      </w:r>
      <w:r>
        <w:rPr>
          <w:rFonts w:hint="eastAsia"/>
          <w:lang w:eastAsia="zh-TW"/>
        </w:rPr>
        <w:t>16</w:t>
      </w:r>
      <w:r>
        <w:rPr>
          <w:rFonts w:hint="eastAsia"/>
        </w:rPr>
        <w:t>/L6064</w:t>
      </w:r>
    </w:p>
    <w:p w14:paraId="7DE90B45" w14:textId="63809EFF" w:rsidR="007C7138" w:rsidRPr="007C7138" w:rsidRDefault="007C7138" w:rsidP="007C7138">
      <w:pPr>
        <w:rPr>
          <w:lang w:eastAsia="zh-HK"/>
        </w:rPr>
      </w:pPr>
      <w:r w:rsidRPr="007C7138">
        <w:rPr>
          <w:noProof/>
          <w:lang w:eastAsia="zh-HK"/>
        </w:rPr>
        <w:lastRenderedPageBreak/>
        <w:drawing>
          <wp:inline distT="0" distB="0" distL="0" distR="0" wp14:anchorId="58607653" wp14:editId="05BE6F91">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2F62300E" w14:textId="476BA4EA" w:rsidR="007C7138" w:rsidRDefault="007C7138" w:rsidP="007C7138">
      <w:pPr>
        <w:pStyle w:val="a"/>
      </w:pPr>
      <w:r>
        <w:rPr>
          <w:rFonts w:hint="eastAsia"/>
        </w:rPr>
        <w:t>選單</w:t>
      </w:r>
      <w:r>
        <w:rPr>
          <w:rFonts w:hint="eastAsia"/>
          <w:lang w:eastAsia="zh-TW"/>
        </w:rPr>
        <w:t>17</w:t>
      </w:r>
      <w:r>
        <w:rPr>
          <w:rFonts w:hint="eastAsia"/>
        </w:rPr>
        <w:t>/L6064</w:t>
      </w:r>
    </w:p>
    <w:p w14:paraId="5ABCB17B" w14:textId="73BB726B" w:rsidR="005B1F06" w:rsidRDefault="007C7138" w:rsidP="005B1F06">
      <w:pPr>
        <w:tabs>
          <w:tab w:val="left" w:pos="788"/>
        </w:tabs>
        <w:rPr>
          <w:rFonts w:ascii="標楷體" w:eastAsia="標楷體" w:hAnsi="標楷體"/>
          <w:noProof/>
        </w:rPr>
      </w:pPr>
      <w:r w:rsidRPr="007C7138">
        <w:rPr>
          <w:rFonts w:ascii="標楷體" w:eastAsia="標楷體" w:hAnsi="標楷體"/>
          <w:noProof/>
        </w:rPr>
        <w:drawing>
          <wp:inline distT="0" distB="0" distL="0" distR="0" wp14:anchorId="79216655" wp14:editId="38939B93">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13F1A543" w14:textId="0B00B747" w:rsidR="005B1F06" w:rsidRDefault="005B1F06" w:rsidP="005B1F06">
      <w:pPr>
        <w:pStyle w:val="a"/>
      </w:pPr>
      <w:r>
        <w:rPr>
          <w:rFonts w:hint="eastAsia"/>
        </w:rPr>
        <w:t>選單</w:t>
      </w:r>
      <w:r w:rsidR="007C7138">
        <w:rPr>
          <w:rFonts w:hint="eastAsia"/>
          <w:lang w:eastAsia="zh-TW"/>
        </w:rPr>
        <w:t>18</w:t>
      </w:r>
      <w:r>
        <w:rPr>
          <w:rFonts w:hint="eastAsia"/>
        </w:rPr>
        <w:t>/L6064</w:t>
      </w:r>
    </w:p>
    <w:p w14:paraId="385DAC32" w14:textId="77777777" w:rsidR="005B1F06" w:rsidRDefault="005B1F06" w:rsidP="005B1F06">
      <w:pPr>
        <w:tabs>
          <w:tab w:val="left" w:pos="788"/>
        </w:tabs>
        <w:rPr>
          <w:rFonts w:ascii="標楷體" w:eastAsia="標楷體" w:hAnsi="標楷體"/>
          <w:noProof/>
        </w:rPr>
      </w:pPr>
    </w:p>
    <w:p w14:paraId="7CA3BE1F" w14:textId="1A18FCF2" w:rsidR="005B1F06" w:rsidRDefault="00560ECE" w:rsidP="005B1F06">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05971585" wp14:editId="3839BD1E">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30C1A1CD" w14:textId="77777777" w:rsidR="005B1F06" w:rsidRDefault="005B1F06" w:rsidP="005B1F06">
      <w:pPr>
        <w:tabs>
          <w:tab w:val="left" w:pos="788"/>
        </w:tabs>
        <w:rPr>
          <w:rFonts w:ascii="標楷體" w:eastAsia="標楷體" w:hAnsi="標楷體"/>
          <w:noProof/>
        </w:rPr>
      </w:pPr>
    </w:p>
    <w:p w14:paraId="0F68F6BD" w14:textId="77777777" w:rsidR="005B1F06" w:rsidRDefault="005B1F06" w:rsidP="005B1F06">
      <w:pPr>
        <w:tabs>
          <w:tab w:val="left" w:pos="788"/>
        </w:tabs>
        <w:rPr>
          <w:rFonts w:ascii="標楷體" w:eastAsia="標楷體" w:hAnsi="標楷體"/>
          <w:noProof/>
        </w:rPr>
      </w:pPr>
    </w:p>
    <w:p w14:paraId="48CE6C27" w14:textId="35DC8925" w:rsidR="005B1F06" w:rsidRDefault="005B1F06" w:rsidP="005B1F06">
      <w:pPr>
        <w:pStyle w:val="a"/>
      </w:pPr>
      <w:r>
        <w:rPr>
          <w:rFonts w:hint="eastAsia"/>
        </w:rPr>
        <w:t>選單</w:t>
      </w:r>
      <w:r w:rsidR="007C7138">
        <w:rPr>
          <w:rFonts w:hint="eastAsia"/>
          <w:lang w:eastAsia="zh-TW"/>
        </w:rPr>
        <w:t>19</w:t>
      </w:r>
      <w:r>
        <w:rPr>
          <w:rFonts w:hint="eastAsia"/>
        </w:rPr>
        <w:t>/L6064</w:t>
      </w:r>
    </w:p>
    <w:p w14:paraId="3217F68D" w14:textId="002066FA"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0214172" wp14:editId="03376B6A">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C5A45A7" w14:textId="77777777" w:rsidR="005B1F06" w:rsidRDefault="005B1F06" w:rsidP="005B1F06">
      <w:pPr>
        <w:tabs>
          <w:tab w:val="left" w:pos="788"/>
        </w:tabs>
        <w:rPr>
          <w:rFonts w:ascii="標楷體" w:eastAsia="標楷體" w:hAnsi="標楷體"/>
          <w:noProof/>
        </w:rPr>
      </w:pPr>
    </w:p>
    <w:p w14:paraId="0E2F0DFC" w14:textId="77777777" w:rsidR="005B1F06" w:rsidRPr="00291505" w:rsidRDefault="009E39FA" w:rsidP="005B1F06">
      <w:pPr>
        <w:tabs>
          <w:tab w:val="left" w:pos="788"/>
        </w:tabs>
        <w:rPr>
          <w:rFonts w:ascii="標楷體" w:eastAsia="標楷體" w:hAnsi="標楷體"/>
        </w:rPr>
      </w:pPr>
      <w:r>
        <w:rPr>
          <w:rFonts w:ascii="標楷體" w:eastAsia="標楷體" w:hAnsi="標楷體"/>
        </w:rPr>
        <w:br w:type="page"/>
      </w:r>
    </w:p>
    <w:p w14:paraId="3E3828C1" w14:textId="77777777" w:rsidR="00ED4BC6" w:rsidRPr="00291505" w:rsidRDefault="00ED4BC6" w:rsidP="009E39FA">
      <w:pPr>
        <w:pStyle w:val="3"/>
      </w:pPr>
      <w:bookmarkStart w:id="98" w:name="_Toc90485613"/>
      <w:bookmarkStart w:id="99" w:name="_Toc97030716"/>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0B805466" w14:textId="77777777" w:rsidR="00ED4BC6" w:rsidRPr="00ED4BC6" w:rsidRDefault="00ED4BC6" w:rsidP="00ED4BC6">
      <w:pPr>
        <w:rPr>
          <w:lang w:val="x-none"/>
        </w:rPr>
      </w:pPr>
    </w:p>
    <w:p w14:paraId="55329031" w14:textId="77777777" w:rsidR="008E6560" w:rsidRPr="00291505" w:rsidRDefault="008E6560"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E6560" w:rsidRPr="00291505" w14:paraId="75F978A2"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0FD2780D" w14:textId="77777777" w:rsidR="008E6560" w:rsidRPr="00291505" w:rsidRDefault="008E6560" w:rsidP="007750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452CE" w14:textId="77777777" w:rsidR="008E6560" w:rsidRPr="00291505" w:rsidRDefault="00603988" w:rsidP="00775075">
            <w:pPr>
              <w:rPr>
                <w:rFonts w:ascii="標楷體" w:eastAsia="標楷體" w:hAnsi="標楷體"/>
              </w:rPr>
            </w:pPr>
            <w:r w:rsidRPr="00291505">
              <w:rPr>
                <w:rFonts w:ascii="標楷體" w:eastAsia="標楷體" w:hAnsi="標楷體" w:hint="eastAsia"/>
              </w:rPr>
              <w:t>擔保品</w:t>
            </w:r>
            <w:r w:rsidR="008E6560" w:rsidRPr="00291505">
              <w:rPr>
                <w:rFonts w:ascii="標楷體" w:eastAsia="標楷體" w:hAnsi="標楷體" w:hint="eastAsia"/>
              </w:rPr>
              <w:t>重評明細資料查詢</w:t>
            </w:r>
          </w:p>
        </w:tc>
      </w:tr>
      <w:tr w:rsidR="00D76264" w:rsidRPr="00291505" w14:paraId="28C8F5E3"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7E95C9D8" w14:textId="77777777" w:rsidR="00D76264" w:rsidRPr="00291505" w:rsidRDefault="00D76264" w:rsidP="00D7626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D725B" w14:textId="77777777" w:rsidR="00D76264" w:rsidRPr="00291505" w:rsidRDefault="00D76264" w:rsidP="00D76264">
            <w:pPr>
              <w:rPr>
                <w:rFonts w:ascii="標楷體" w:eastAsia="標楷體" w:hAnsi="標楷體"/>
              </w:rPr>
            </w:pPr>
            <w:r>
              <w:rPr>
                <w:rFonts w:ascii="標楷體" w:eastAsia="標楷體" w:hAnsi="標楷體" w:hint="eastAsia"/>
                <w:lang w:eastAsia="zh-HK"/>
              </w:rPr>
              <w:t>查詢或異動</w:t>
            </w:r>
            <w:r w:rsidR="004C7579" w:rsidRPr="00291505">
              <w:rPr>
                <w:rFonts w:ascii="標楷體" w:eastAsia="標楷體" w:hAnsi="標楷體" w:hint="eastAsia"/>
              </w:rPr>
              <w:t>擔保品重評</w:t>
            </w:r>
            <w:r>
              <w:rPr>
                <w:rFonts w:ascii="標楷體" w:eastAsia="標楷體" w:hAnsi="標楷體" w:hint="eastAsia"/>
                <w:lang w:eastAsia="zh-HK"/>
              </w:rPr>
              <w:t>資料時</w:t>
            </w:r>
          </w:p>
        </w:tc>
      </w:tr>
      <w:tr w:rsidR="00D76264" w:rsidRPr="002F513B" w14:paraId="6CE3DA66" w14:textId="77777777" w:rsidTr="00775075">
        <w:trPr>
          <w:trHeight w:val="773"/>
        </w:trPr>
        <w:tc>
          <w:tcPr>
            <w:tcW w:w="1548" w:type="dxa"/>
            <w:tcBorders>
              <w:top w:val="single" w:sz="8" w:space="0" w:color="000000"/>
              <w:bottom w:val="single" w:sz="8" w:space="0" w:color="000000"/>
              <w:right w:val="single" w:sz="8" w:space="0" w:color="000000"/>
            </w:tcBorders>
            <w:shd w:val="clear" w:color="auto" w:fill="F3F3F3"/>
          </w:tcPr>
          <w:p w14:paraId="408DBD5D" w14:textId="77777777" w:rsidR="00D76264" w:rsidRPr="002F513B" w:rsidRDefault="00D76264" w:rsidP="00D76264">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A65F98" w14:textId="77777777" w:rsidR="00D76264" w:rsidRPr="002F513B" w:rsidRDefault="00D76264" w:rsidP="00D76264">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w:t>
            </w:r>
            <w:r w:rsidR="00D4042A" w:rsidRPr="002F513B">
              <w:rPr>
                <w:rFonts w:ascii="標楷體" w:hAnsi="標楷體" w:hint="eastAsia"/>
                <w:lang w:eastAsia="zh-HK"/>
              </w:rPr>
              <w:t>作業流程</w:t>
            </w:r>
            <w:r w:rsidR="00D4042A" w:rsidRPr="002F513B">
              <w:rPr>
                <w:rFonts w:ascii="標楷體" w:hAnsi="標楷體" w:hint="eastAsia"/>
                <w:lang w:eastAsia="zh-TW"/>
              </w:rPr>
              <w:t>.</w:t>
            </w:r>
            <w:r w:rsidRPr="002F513B">
              <w:rPr>
                <w:rFonts w:ascii="標楷體" w:hAnsi="標楷體" w:hint="eastAsia"/>
                <w:lang w:val="en-US"/>
              </w:rPr>
              <w:t>擔保品</w:t>
            </w:r>
            <w:r w:rsidR="00712171" w:rsidRPr="002F513B">
              <w:rPr>
                <w:rFonts w:ascii="標楷體" w:hAnsi="標楷體" w:hint="eastAsia"/>
                <w:lang w:val="en-US" w:eastAsia="zh-TW"/>
              </w:rPr>
              <w:t>.</w:t>
            </w:r>
            <w:r w:rsidR="00712171" w:rsidRPr="002F513B">
              <w:rPr>
                <w:rFonts w:ascii="標楷體" w:hAnsi="標楷體" w:hint="eastAsia"/>
                <w:lang w:val="en-US" w:eastAsia="zh-HK"/>
              </w:rPr>
              <w:t>擔保品重評作業</w:t>
            </w:r>
            <w:r w:rsidRPr="002F513B">
              <w:rPr>
                <w:rFonts w:ascii="標楷體" w:hAnsi="標楷體" w:hint="eastAsia"/>
                <w:lang w:eastAsia="zh-HK"/>
              </w:rPr>
              <w:t>」流程</w:t>
            </w:r>
          </w:p>
          <w:p w14:paraId="41AE16A5" w14:textId="77777777" w:rsidR="00D76264" w:rsidRPr="002F513B" w:rsidRDefault="00D76264" w:rsidP="00D76264">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00061B42" w:rsidRPr="002F513B">
              <w:rPr>
                <w:rFonts w:ascii="標楷體" w:eastAsia="標楷體" w:hAnsi="標楷體" w:hint="eastAsia"/>
              </w:rPr>
              <w:t>[</w:t>
            </w:r>
            <w:r w:rsidRPr="002F513B">
              <w:rPr>
                <w:rFonts w:ascii="標楷體" w:eastAsia="標楷體" w:hAnsi="標楷體" w:hint="eastAsia"/>
              </w:rPr>
              <w:t>擔保品重評資料檔(</w:t>
            </w:r>
            <w:r w:rsidRPr="002F513B">
              <w:rPr>
                <w:rFonts w:ascii="標楷體" w:eastAsia="標楷體" w:hAnsi="標楷體"/>
              </w:rPr>
              <w:t>ClEva)</w:t>
            </w:r>
            <w:r w:rsidR="00061B42" w:rsidRPr="002F513B">
              <w:rPr>
                <w:rFonts w:ascii="標楷體" w:eastAsia="標楷體" w:hAnsi="標楷體" w:hint="eastAsia"/>
              </w:rPr>
              <w:t>]</w:t>
            </w:r>
          </w:p>
          <w:p w14:paraId="4EA79C45"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0F22E53A"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00061B42" w:rsidRPr="002F513B">
              <w:rPr>
                <w:rFonts w:ascii="標楷體" w:eastAsia="標楷體" w:hAnsi="標楷體" w:hint="eastAsia"/>
              </w:rPr>
              <w:t>[</w:t>
            </w:r>
            <w:r w:rsidR="00702E0A" w:rsidRPr="002F513B">
              <w:rPr>
                <w:rFonts w:ascii="標楷體" w:eastAsia="標楷體" w:hAnsi="標楷體" w:hint="eastAsia"/>
              </w:rPr>
              <w:t>擔保品代號1</w:t>
            </w:r>
            <w:r w:rsidRPr="002F513B">
              <w:rPr>
                <w:rFonts w:ascii="標楷體" w:eastAsia="標楷體" w:hAnsi="標楷體" w:hint="eastAsia"/>
              </w:rPr>
              <w:t>(</w:t>
            </w:r>
            <w:r w:rsidRPr="002F513B">
              <w:rPr>
                <w:rFonts w:ascii="標楷體" w:eastAsia="標楷體" w:hAnsi="標楷體"/>
              </w:rPr>
              <w:t>ClCode1)</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8C09399"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2).</w:t>
            </w:r>
            <w:r w:rsidR="00061B42" w:rsidRPr="002F513B">
              <w:rPr>
                <w:rFonts w:ascii="標楷體" w:eastAsia="標楷體" w:hAnsi="標楷體" w:hint="eastAsia"/>
              </w:rPr>
              <w:t>[</w:t>
            </w:r>
            <w:r w:rsidR="00702E0A"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1EEB30E5" w14:textId="77777777" w:rsidR="00D76264" w:rsidRPr="002F513B" w:rsidRDefault="00D76264" w:rsidP="009861E2">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00061B42" w:rsidRPr="002F513B">
              <w:rPr>
                <w:rFonts w:ascii="標楷體" w:eastAsia="標楷體" w:hAnsi="標楷體" w:hint="eastAsia"/>
                <w:color w:val="000000"/>
                <w:spacing w:val="6"/>
                <w:shd w:val="clear" w:color="auto" w:fill="FFFFFF"/>
              </w:rPr>
              <w:t>[</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rPr>
              <w:t>ClNo)</w:t>
            </w:r>
            <w:r w:rsidR="00061B42" w:rsidRPr="002F513B">
              <w:rPr>
                <w:rFonts w:ascii="標楷體" w:eastAsia="標楷體" w:hAnsi="標楷體" w:hint="eastAsia"/>
              </w:rPr>
              <w:t>]</w:t>
            </w:r>
            <w:r w:rsidR="00ED00CF" w:rsidRPr="002F513B">
              <w:rPr>
                <w:rFonts w:ascii="標楷體" w:eastAsia="標楷體" w:hAnsi="標楷體" w:hint="eastAsia"/>
              </w:rPr>
              <w:t xml:space="preserve"> </w:t>
            </w:r>
            <w:r w:rsidR="00ED00CF" w:rsidRPr="002F513B">
              <w:rPr>
                <w:rFonts w:ascii="標楷體" w:eastAsia="標楷體" w:hAnsi="標楷體"/>
              </w:rPr>
              <w:t>=</w:t>
            </w:r>
            <w:r w:rsidR="00ED00CF" w:rsidRPr="002F513B">
              <w:rPr>
                <w:rFonts w:ascii="標楷體" w:eastAsia="標楷體" w:hAnsi="標楷體" w:hint="eastAsia"/>
              </w:rPr>
              <w:t xml:space="preserve"> </w:t>
            </w:r>
            <w:r w:rsidR="00ED00CF" w:rsidRPr="002F513B">
              <w:rPr>
                <w:rFonts w:ascii="標楷體" w:eastAsia="標楷體" w:hAnsi="標楷體" w:hint="eastAsia"/>
                <w:lang w:eastAsia="zh-HK"/>
              </w:rPr>
              <w:t>輸入條件「</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hint="eastAsia"/>
                <w:lang w:eastAsia="zh-HK"/>
              </w:rPr>
              <w:t>」</w:t>
            </w:r>
          </w:p>
          <w:p w14:paraId="3FBF92A4" w14:textId="77777777" w:rsidR="00EF3B30" w:rsidRPr="002F513B" w:rsidRDefault="00EB5752" w:rsidP="007F4BEC">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3696210" w14:textId="77777777" w:rsidR="007F4BEC" w:rsidRPr="002F513B" w:rsidRDefault="00EF3B30" w:rsidP="00EF3B3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002F513B" w:rsidRPr="002F513B">
              <w:rPr>
                <w:rFonts w:ascii="標楷體" w:eastAsia="標楷體" w:hAnsi="標楷體"/>
              </w:rPr>
              <w:t>[</w:t>
            </w:r>
            <w:r w:rsidR="00EB5752" w:rsidRPr="002F513B">
              <w:rPr>
                <w:rFonts w:ascii="標楷體" w:eastAsia="標楷體" w:hAnsi="標楷體" w:hint="eastAsia"/>
              </w:rPr>
              <w:t>鑑估序號</w:t>
            </w:r>
            <w:r w:rsidR="002F513B" w:rsidRPr="002F513B">
              <w:rPr>
                <w:rFonts w:ascii="標楷體" w:eastAsia="標楷體" w:hAnsi="標楷體" w:hint="eastAsia"/>
              </w:rPr>
              <w:t>(</w:t>
            </w:r>
            <w:r w:rsidR="002F513B" w:rsidRPr="002F513B">
              <w:rPr>
                <w:rFonts w:ascii="標楷體" w:eastAsia="標楷體" w:hAnsi="標楷體"/>
              </w:rPr>
              <w:t>EvaNo</w:t>
            </w:r>
            <w:r w:rsidR="002F513B" w:rsidRPr="002F513B">
              <w:rPr>
                <w:rFonts w:ascii="標楷體" w:eastAsia="標楷體" w:hAnsi="標楷體" w:hint="eastAsia"/>
              </w:rPr>
              <w:t>)]</w:t>
            </w:r>
            <w:r w:rsidRPr="002F513B">
              <w:rPr>
                <w:rFonts w:ascii="標楷體" w:eastAsia="標楷體" w:hAnsi="標楷體" w:hint="eastAsia"/>
                <w:color w:val="000000"/>
                <w:szCs w:val="20"/>
                <w:lang w:val="x-none"/>
              </w:rPr>
              <w:t>(</w:t>
            </w:r>
            <w:r w:rsidR="00D11B72">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D76264" w:rsidRPr="00291505" w14:paraId="524B15F7" w14:textId="77777777" w:rsidTr="00775075">
        <w:trPr>
          <w:trHeight w:val="321"/>
        </w:trPr>
        <w:tc>
          <w:tcPr>
            <w:tcW w:w="1548" w:type="dxa"/>
            <w:tcBorders>
              <w:top w:val="single" w:sz="8" w:space="0" w:color="000000"/>
              <w:bottom w:val="single" w:sz="8" w:space="0" w:color="000000"/>
              <w:right w:val="single" w:sz="8" w:space="0" w:color="000000"/>
            </w:tcBorders>
            <w:shd w:val="clear" w:color="auto" w:fill="F3F3F3"/>
          </w:tcPr>
          <w:p w14:paraId="7C3E6C0B" w14:textId="77777777" w:rsidR="00D76264" w:rsidRPr="00291505" w:rsidRDefault="00D76264" w:rsidP="00D7626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C3DEE8" w14:textId="77777777" w:rsidR="00D76264" w:rsidRPr="00291505" w:rsidRDefault="00D76264" w:rsidP="00D76264">
            <w:pPr>
              <w:rPr>
                <w:rFonts w:ascii="標楷體" w:eastAsia="標楷體" w:hAnsi="標楷體"/>
              </w:rPr>
            </w:pPr>
          </w:p>
        </w:tc>
      </w:tr>
      <w:tr w:rsidR="00D76264" w:rsidRPr="00291505" w14:paraId="6C3C4399" w14:textId="77777777" w:rsidTr="00775075">
        <w:trPr>
          <w:trHeight w:val="1311"/>
        </w:trPr>
        <w:tc>
          <w:tcPr>
            <w:tcW w:w="1548" w:type="dxa"/>
            <w:tcBorders>
              <w:top w:val="single" w:sz="8" w:space="0" w:color="000000"/>
              <w:bottom w:val="single" w:sz="8" w:space="0" w:color="000000"/>
              <w:right w:val="single" w:sz="8" w:space="0" w:color="000000"/>
            </w:tcBorders>
            <w:shd w:val="clear" w:color="auto" w:fill="F3F3F3"/>
          </w:tcPr>
          <w:p w14:paraId="25967A9A" w14:textId="77777777" w:rsidR="00D76264" w:rsidRPr="00291505" w:rsidRDefault="00D76264" w:rsidP="00D7626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EA3692" w14:textId="77777777" w:rsidR="00D76264" w:rsidRPr="00291505" w:rsidRDefault="00D76264" w:rsidP="00D76264">
            <w:pPr>
              <w:rPr>
                <w:rFonts w:ascii="標楷體" w:eastAsia="標楷體" w:hAnsi="標楷體"/>
              </w:rPr>
            </w:pPr>
          </w:p>
        </w:tc>
      </w:tr>
      <w:tr w:rsidR="00D76264" w:rsidRPr="00291505" w14:paraId="3D9A8627"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5EFA2623" w14:textId="77777777" w:rsidR="00D76264" w:rsidRPr="00291505" w:rsidRDefault="00D76264" w:rsidP="00D7626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95F9BC" w14:textId="77777777" w:rsidR="00D76264" w:rsidRPr="00291505" w:rsidRDefault="00D76264" w:rsidP="00D7626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76264" w:rsidRPr="00291505" w14:paraId="41100917" w14:textId="77777777" w:rsidTr="00775075">
        <w:trPr>
          <w:trHeight w:val="358"/>
        </w:trPr>
        <w:tc>
          <w:tcPr>
            <w:tcW w:w="1548" w:type="dxa"/>
            <w:tcBorders>
              <w:top w:val="single" w:sz="8" w:space="0" w:color="000000"/>
              <w:bottom w:val="single" w:sz="8" w:space="0" w:color="000000"/>
              <w:right w:val="single" w:sz="8" w:space="0" w:color="000000"/>
            </w:tcBorders>
            <w:shd w:val="clear" w:color="auto" w:fill="F3F3F3"/>
          </w:tcPr>
          <w:p w14:paraId="6C194C60" w14:textId="77777777" w:rsidR="00D76264" w:rsidRPr="00291505" w:rsidRDefault="00D76264" w:rsidP="00D7626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93E049" w14:textId="77777777" w:rsidR="00D76264" w:rsidRPr="00291505" w:rsidRDefault="00D76264" w:rsidP="00D76264">
            <w:pPr>
              <w:rPr>
                <w:rFonts w:ascii="標楷體" w:eastAsia="標楷體" w:hAnsi="標楷體"/>
              </w:rPr>
            </w:pPr>
          </w:p>
        </w:tc>
      </w:tr>
      <w:tr w:rsidR="00D76264" w:rsidRPr="00291505" w14:paraId="3E0ED55F"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1F399684" w14:textId="77777777" w:rsidR="00D76264" w:rsidRPr="00291505" w:rsidRDefault="00D76264" w:rsidP="00D7626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5013A6" w14:textId="77777777" w:rsidR="00D76264" w:rsidRPr="00291505" w:rsidRDefault="00D76264" w:rsidP="00D76264">
            <w:pPr>
              <w:rPr>
                <w:rFonts w:ascii="標楷體" w:eastAsia="標楷體" w:hAnsi="標楷體"/>
              </w:rPr>
            </w:pPr>
          </w:p>
        </w:tc>
      </w:tr>
    </w:tbl>
    <w:p w14:paraId="5A1C5FF9" w14:textId="77777777" w:rsidR="00EE5B25" w:rsidRDefault="00EE5B25" w:rsidP="00EE5B25"/>
    <w:p w14:paraId="0D9AB1B8" w14:textId="77777777" w:rsidR="00EE5B25" w:rsidRPr="005F1722" w:rsidRDefault="00EE5B2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E5B25" w:rsidRPr="0022279A" w14:paraId="6DE71784" w14:textId="77777777" w:rsidTr="00333746">
        <w:tc>
          <w:tcPr>
            <w:tcW w:w="851" w:type="dxa"/>
            <w:shd w:val="clear" w:color="auto" w:fill="D9D9D9"/>
          </w:tcPr>
          <w:p w14:paraId="02A0A6A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26211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9D07A0D"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說明</w:t>
            </w:r>
          </w:p>
        </w:tc>
      </w:tr>
      <w:tr w:rsidR="00EE5B25" w:rsidRPr="0022279A" w14:paraId="02411D94" w14:textId="77777777" w:rsidTr="00333746">
        <w:tc>
          <w:tcPr>
            <w:tcW w:w="851" w:type="dxa"/>
            <w:shd w:val="clear" w:color="auto" w:fill="auto"/>
          </w:tcPr>
          <w:p w14:paraId="557E1824"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70FA36" w14:textId="77777777" w:rsidR="00EE5B25" w:rsidRPr="00F533E6" w:rsidRDefault="00EE5B25" w:rsidP="00333746">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463BE15A" w14:textId="77777777" w:rsidR="00EE5B25" w:rsidRPr="00F533E6" w:rsidRDefault="00EE5B25" w:rsidP="00333746">
            <w:pPr>
              <w:rPr>
                <w:rFonts w:ascii="標楷體" w:eastAsia="標楷體" w:hAnsi="標楷體"/>
              </w:rPr>
            </w:pPr>
            <w:r w:rsidRPr="00EE5B25">
              <w:rPr>
                <w:rFonts w:ascii="標楷體" w:eastAsia="標楷體" w:hAnsi="標楷體" w:hint="eastAsia"/>
              </w:rPr>
              <w:t>擔保品重評資料檔</w:t>
            </w:r>
          </w:p>
        </w:tc>
      </w:tr>
    </w:tbl>
    <w:p w14:paraId="17186F1D" w14:textId="77777777" w:rsidR="00EE5B25" w:rsidRPr="00291505" w:rsidRDefault="00EE5B25" w:rsidP="008E6560">
      <w:pPr>
        <w:rPr>
          <w:rFonts w:ascii="標楷體" w:eastAsia="標楷體" w:hAnsi="標楷體"/>
        </w:rPr>
      </w:pPr>
    </w:p>
    <w:p w14:paraId="1F6B75CB" w14:textId="77777777" w:rsidR="008E6560" w:rsidRPr="00291505" w:rsidRDefault="008E6560" w:rsidP="00C231A1">
      <w:pPr>
        <w:pStyle w:val="a"/>
      </w:pPr>
      <w:r w:rsidRPr="00291505">
        <w:t>UI畫面</w:t>
      </w:r>
    </w:p>
    <w:p w14:paraId="7892B772" w14:textId="7CAF1184" w:rsidR="008E6560" w:rsidRPr="00291505" w:rsidRDefault="00560ECE" w:rsidP="008E6560">
      <w:pPr>
        <w:rPr>
          <w:rFonts w:ascii="標楷體" w:eastAsia="標楷體" w:hAnsi="標楷體"/>
        </w:rPr>
      </w:pPr>
      <w:r w:rsidRPr="00E207EF">
        <w:rPr>
          <w:rFonts w:ascii="標楷體" w:eastAsia="標楷體" w:hAnsi="標楷體"/>
          <w:noProof/>
        </w:rPr>
        <w:drawing>
          <wp:inline distT="0" distB="0" distL="0" distR="0" wp14:anchorId="66D879BE" wp14:editId="5E30440A">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2F94944A" w14:textId="77777777" w:rsidR="00592C1F" w:rsidRDefault="00592C1F" w:rsidP="00592C1F"/>
    <w:p w14:paraId="7209A8BB" w14:textId="77777777" w:rsidR="00592C1F" w:rsidRDefault="00592C1F" w:rsidP="00372AFD">
      <w:pPr>
        <w:pStyle w:val="a"/>
        <w:numPr>
          <w:ilvl w:val="0"/>
          <w:numId w:val="10"/>
        </w:numPr>
      </w:pPr>
      <w:r>
        <w:t>輸入畫面</w:t>
      </w:r>
      <w:r>
        <w:rPr>
          <w:rFonts w:hint="eastAsia"/>
        </w:rPr>
        <w:t>按鈕</w:t>
      </w:r>
      <w:r>
        <w:t>說明</w:t>
      </w:r>
    </w:p>
    <w:p w14:paraId="779B0391" w14:textId="77777777" w:rsidR="00592C1F" w:rsidRPr="00F5236F" w:rsidRDefault="00592C1F" w:rsidP="00592C1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92C1F" w:rsidRPr="00F5236F" w14:paraId="14C3598B" w14:textId="77777777" w:rsidTr="00333746">
        <w:tc>
          <w:tcPr>
            <w:tcW w:w="851" w:type="dxa"/>
            <w:shd w:val="clear" w:color="auto" w:fill="D9D9D9"/>
          </w:tcPr>
          <w:p w14:paraId="10E4D8C6"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65CEA97"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5A06159"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功能說明</w:t>
            </w:r>
          </w:p>
        </w:tc>
      </w:tr>
      <w:tr w:rsidR="00592C1F" w:rsidRPr="00F5236F" w14:paraId="2FD66596" w14:textId="77777777" w:rsidTr="00333746">
        <w:tc>
          <w:tcPr>
            <w:tcW w:w="851" w:type="dxa"/>
            <w:shd w:val="clear" w:color="auto" w:fill="auto"/>
          </w:tcPr>
          <w:p w14:paraId="254EE48B" w14:textId="77777777" w:rsidR="00592C1F" w:rsidRPr="00561D45" w:rsidRDefault="00592C1F" w:rsidP="00333746">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EA26111"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672A856" w14:textId="77777777" w:rsidR="00592C1F" w:rsidRDefault="00717589" w:rsidP="00333746">
            <w:pPr>
              <w:rPr>
                <w:rFonts w:ascii="標楷體" w:eastAsia="標楷體" w:hAnsi="標楷體"/>
                <w:lang w:eastAsia="zh-HK"/>
              </w:rPr>
            </w:pPr>
            <w:r>
              <w:rPr>
                <w:rFonts w:ascii="標楷體" w:eastAsia="標楷體" w:hAnsi="標楷體" w:hint="eastAsia"/>
              </w:rPr>
              <w:t>1.</w:t>
            </w:r>
            <w:r w:rsidR="00592C1F" w:rsidRPr="00561D45">
              <w:rPr>
                <w:rFonts w:ascii="標楷體" w:eastAsia="標楷體" w:hAnsi="標楷體" w:hint="eastAsia"/>
                <w:lang w:eastAsia="zh-HK"/>
              </w:rPr>
              <w:t>依據輸入條件查詢資料</w:t>
            </w:r>
          </w:p>
          <w:p w14:paraId="47B0B8F1" w14:textId="77777777" w:rsidR="00061B42" w:rsidRDefault="00061B42" w:rsidP="00061B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3DD40" w14:textId="77777777" w:rsidR="00F13E99" w:rsidRDefault="00685236" w:rsidP="00061B42">
            <w:pPr>
              <w:rPr>
                <w:rFonts w:ascii="標楷體" w:eastAsia="標楷體" w:hAnsi="標楷體"/>
              </w:rPr>
            </w:pPr>
            <w:r>
              <w:rPr>
                <w:rFonts w:ascii="標楷體" w:eastAsia="標楷體" w:hAnsi="標楷體"/>
              </w:rPr>
              <w:t>2</w:t>
            </w:r>
            <w:r w:rsidR="00F13E99">
              <w:rPr>
                <w:rFonts w:ascii="標楷體" w:eastAsia="標楷體" w:hAnsi="標楷體"/>
              </w:rPr>
              <w:t>.</w:t>
            </w:r>
            <w:r w:rsidR="00F13E99">
              <w:rPr>
                <w:rFonts w:ascii="標楷體" w:eastAsia="標楷體" w:hAnsi="標楷體" w:hint="eastAsia"/>
              </w:rPr>
              <w:t>依</w:t>
            </w:r>
            <w:r w:rsidR="00F13E99" w:rsidRPr="00FD0AE2">
              <w:rPr>
                <w:rFonts w:ascii="標楷體" w:eastAsia="標楷體" w:hAnsi="標楷體" w:hint="eastAsia"/>
                <w:lang w:eastAsia="zh-HK"/>
              </w:rPr>
              <w:t>「</w:t>
            </w:r>
            <w:r w:rsidR="00F13E99">
              <w:rPr>
                <w:rFonts w:ascii="標楷體" w:eastAsia="標楷體" w:hAnsi="標楷體" w:hint="eastAsia"/>
              </w:rPr>
              <w:t>代號1</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代號2</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擔保品編號</w:t>
            </w:r>
            <w:r w:rsidR="00F13E99" w:rsidRPr="00FD0AE2">
              <w:rPr>
                <w:rFonts w:ascii="標楷體" w:eastAsia="標楷體" w:hAnsi="標楷體" w:hint="eastAsia"/>
                <w:lang w:eastAsia="zh-HK"/>
              </w:rPr>
              <w:t>」</w:t>
            </w:r>
            <w:r w:rsidR="00F13E99" w:rsidRPr="00FD0AE2">
              <w:rPr>
                <w:rFonts w:ascii="標楷體" w:eastAsia="標楷體" w:hAnsi="標楷體" w:hint="eastAsia"/>
              </w:rPr>
              <w:t>查詢</w:t>
            </w:r>
            <w:r w:rsidR="00702E0A" w:rsidRPr="00651325">
              <w:rPr>
                <w:rFonts w:ascii="標楷體" w:eastAsia="標楷體" w:hAnsi="標楷體" w:hint="eastAsia"/>
              </w:rPr>
              <w:t>檢核該[</w:t>
            </w:r>
            <w:r w:rsidR="00702E0A" w:rsidRPr="00702E0A">
              <w:rPr>
                <w:rFonts w:ascii="標楷體" w:eastAsia="標楷體" w:hAnsi="標楷體" w:hint="eastAsia"/>
              </w:rPr>
              <w:t>擔保品代</w:t>
            </w:r>
          </w:p>
          <w:p w14:paraId="4C3BC913" w14:textId="77777777" w:rsidR="00F13E99" w:rsidRDefault="00702E0A" w:rsidP="00061B42">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2C9DBC2A" w14:textId="77777777" w:rsidR="00F13E99" w:rsidRDefault="00702E0A" w:rsidP="00061B42">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00F13E99" w:rsidRPr="00651325">
              <w:rPr>
                <w:rFonts w:ascii="標楷體" w:eastAsia="標楷體" w:hAnsi="標楷體" w:hint="eastAsia"/>
              </w:rPr>
              <w:t>[</w:t>
            </w:r>
            <w:r w:rsidR="00F13E99" w:rsidRPr="00EE5B25">
              <w:rPr>
                <w:rFonts w:ascii="標楷體" w:eastAsia="標楷體" w:hAnsi="標楷體" w:hint="eastAsia"/>
              </w:rPr>
              <w:t>擔保品重評資料檔</w:t>
            </w:r>
            <w:r w:rsidR="00F13E99" w:rsidRPr="00651325">
              <w:rPr>
                <w:rFonts w:ascii="標楷體" w:eastAsia="標楷體" w:hAnsi="標楷體" w:hint="eastAsia"/>
              </w:rPr>
              <w:t>(</w:t>
            </w:r>
            <w:r w:rsidR="00F13E99" w:rsidRPr="00702E0A">
              <w:rPr>
                <w:rFonts w:ascii="標楷體" w:eastAsia="標楷體" w:hAnsi="標楷體"/>
              </w:rPr>
              <w:t>ClEva</w:t>
            </w:r>
            <w:r w:rsidR="00F13E99" w:rsidRPr="00651325">
              <w:rPr>
                <w:rFonts w:ascii="標楷體" w:eastAsia="標楷體" w:hAnsi="標楷體" w:hint="eastAsia"/>
              </w:rPr>
              <w:t>)]</w:t>
            </w:r>
            <w:r>
              <w:rPr>
                <w:rFonts w:ascii="標楷體" w:eastAsia="標楷體" w:hAnsi="標楷體" w:hint="eastAsia"/>
              </w:rPr>
              <w:t>，不存在則</w:t>
            </w:r>
            <w:r w:rsidR="00A0618E">
              <w:rPr>
                <w:rFonts w:ascii="標楷體" w:eastAsia="標楷體" w:hAnsi="標楷體" w:hint="eastAsia"/>
                <w:lang w:eastAsia="zh-HK"/>
              </w:rPr>
              <w:t>顯示</w:t>
            </w:r>
          </w:p>
          <w:p w14:paraId="3A485E11" w14:textId="77777777" w:rsidR="00061B42" w:rsidRPr="00702E0A" w:rsidRDefault="00A0618E" w:rsidP="00061B42">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00702E0A" w:rsidRPr="00651325">
              <w:rPr>
                <w:rFonts w:ascii="標楷體" w:eastAsia="標楷體" w:hAnsi="標楷體" w:hint="eastAsia"/>
                <w:lang w:eastAsia="zh-HK"/>
              </w:rPr>
              <w:t>訊息"</w:t>
            </w:r>
            <w:r w:rsidR="00702E0A">
              <w:t xml:space="preserve"> </w:t>
            </w:r>
            <w:r w:rsidR="00702E0A" w:rsidRPr="00702E0A">
              <w:rPr>
                <w:rFonts w:ascii="標楷體" w:eastAsia="標楷體" w:hAnsi="標楷體"/>
                <w:lang w:eastAsia="zh-HK"/>
              </w:rPr>
              <w:t>E0001</w:t>
            </w:r>
            <w:r w:rsidR="00702E0A" w:rsidRPr="00651325">
              <w:rPr>
                <w:rFonts w:ascii="標楷體" w:eastAsia="標楷體" w:hAnsi="標楷體" w:hint="eastAsia"/>
              </w:rPr>
              <w:t>:</w:t>
            </w:r>
            <w:r w:rsidR="00702E0A">
              <w:rPr>
                <w:rFonts w:ascii="標楷體" w:eastAsia="標楷體" w:hAnsi="標楷體" w:hint="eastAsia"/>
              </w:rPr>
              <w:t>查詢資料不存在</w:t>
            </w:r>
            <w:r w:rsidR="00702E0A" w:rsidRPr="00651325">
              <w:rPr>
                <w:rFonts w:ascii="標楷體" w:eastAsia="標楷體" w:hAnsi="標楷體" w:hint="eastAsia"/>
              </w:rPr>
              <w:t>"</w:t>
            </w:r>
          </w:p>
          <w:p w14:paraId="054D7E9B" w14:textId="77777777" w:rsidR="00061B42" w:rsidRPr="00651325" w:rsidRDefault="00061B42" w:rsidP="00061B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EBE47" w14:textId="77777777" w:rsidR="00061B42" w:rsidRPr="00061B42" w:rsidRDefault="00685236" w:rsidP="00333746">
            <w:pPr>
              <w:rPr>
                <w:rFonts w:ascii="標楷體" w:eastAsia="標楷體" w:hAnsi="標楷體"/>
                <w:lang w:eastAsia="zh-HK"/>
              </w:rPr>
            </w:pPr>
            <w:r>
              <w:rPr>
                <w:rFonts w:ascii="標楷體" w:eastAsia="標楷體" w:hAnsi="標楷體"/>
              </w:rPr>
              <w:t>3</w:t>
            </w:r>
            <w:r w:rsidR="00DC4544">
              <w:rPr>
                <w:rFonts w:ascii="標楷體" w:eastAsia="標楷體" w:hAnsi="標楷體" w:hint="eastAsia"/>
              </w:rPr>
              <w:t>.</w:t>
            </w:r>
            <w:r w:rsidR="00702E0A">
              <w:rPr>
                <w:rFonts w:ascii="標楷體" w:eastAsia="標楷體" w:hAnsi="標楷體" w:hint="eastAsia"/>
              </w:rPr>
              <w:t>依查詢條件顯示查詢結果</w:t>
            </w:r>
          </w:p>
        </w:tc>
      </w:tr>
      <w:tr w:rsidR="00592C1F" w:rsidRPr="00F5236F" w14:paraId="10BA98FE" w14:textId="77777777" w:rsidTr="00333746">
        <w:tc>
          <w:tcPr>
            <w:tcW w:w="851" w:type="dxa"/>
            <w:shd w:val="clear" w:color="auto" w:fill="auto"/>
          </w:tcPr>
          <w:p w14:paraId="4F040362"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6802A2E9"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4830BC74" w14:textId="77777777" w:rsidR="00592C1F" w:rsidRPr="00561D45" w:rsidRDefault="00717589" w:rsidP="0033374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00592C1F" w:rsidRPr="00561D45">
              <w:rPr>
                <w:rFonts w:ascii="標楷體" w:eastAsia="標楷體" w:hAnsi="標楷體" w:hint="eastAsia"/>
                <w:lang w:eastAsia="zh-HK"/>
              </w:rPr>
              <w:t>畫面</w:t>
            </w:r>
          </w:p>
        </w:tc>
      </w:tr>
      <w:tr w:rsidR="00C217F6" w:rsidRPr="00F5236F" w14:paraId="3AD24861" w14:textId="77777777" w:rsidTr="00333746">
        <w:tc>
          <w:tcPr>
            <w:tcW w:w="851" w:type="dxa"/>
            <w:shd w:val="clear" w:color="auto" w:fill="auto"/>
          </w:tcPr>
          <w:p w14:paraId="618BFC7F" w14:textId="77777777" w:rsidR="00C217F6" w:rsidRPr="00561D45" w:rsidRDefault="00C217F6" w:rsidP="00C217F6">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2628521" w14:textId="77777777" w:rsidR="00C217F6" w:rsidRPr="00561D45" w:rsidRDefault="00C217F6" w:rsidP="00C217F6">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9A1988" w14:textId="77777777" w:rsidR="00C217F6" w:rsidRPr="00C8075B" w:rsidRDefault="00C217F6" w:rsidP="00C217F6">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217F6" w:rsidRPr="002F513B" w14:paraId="1BB8D564" w14:textId="77777777" w:rsidTr="00333746">
        <w:tc>
          <w:tcPr>
            <w:tcW w:w="851" w:type="dxa"/>
            <w:shd w:val="clear" w:color="auto" w:fill="auto"/>
          </w:tcPr>
          <w:p w14:paraId="302F8024" w14:textId="77777777" w:rsidR="00C217F6" w:rsidRPr="002F513B" w:rsidRDefault="00C217F6" w:rsidP="00C217F6">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2953A2D2" w14:textId="77777777" w:rsidR="00C217F6" w:rsidRPr="002F513B" w:rsidRDefault="00C217F6" w:rsidP="00C217F6">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89A1F8B" w14:textId="77777777" w:rsidR="00C217F6" w:rsidRPr="002F513B" w:rsidRDefault="00C217F6" w:rsidP="00C217F6">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C910CE" w:rsidRPr="002F513B" w14:paraId="68D12345" w14:textId="77777777" w:rsidTr="00333746">
        <w:tc>
          <w:tcPr>
            <w:tcW w:w="851" w:type="dxa"/>
            <w:shd w:val="clear" w:color="auto" w:fill="auto"/>
          </w:tcPr>
          <w:p w14:paraId="1CDF1228" w14:textId="77777777" w:rsidR="00C910CE" w:rsidRPr="002F513B" w:rsidRDefault="00C910CE" w:rsidP="00C217F6">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4C83E2E" w14:textId="77777777" w:rsidR="00C910CE" w:rsidRPr="002F513B" w:rsidRDefault="00C910CE" w:rsidP="00C217F6">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010646A7" w14:textId="77777777" w:rsidR="00C910CE" w:rsidRPr="002F513B" w:rsidRDefault="00C910CE" w:rsidP="00C910CE">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3A430D85" w14:textId="77777777" w:rsidR="00592C1F" w:rsidRDefault="00592C1F" w:rsidP="00592C1F"/>
    <w:p w14:paraId="396A8B7F" w14:textId="77777777" w:rsidR="008E6560" w:rsidRPr="00291505" w:rsidRDefault="008E6560" w:rsidP="008E6560">
      <w:pPr>
        <w:rPr>
          <w:rFonts w:ascii="標楷體" w:eastAsia="標楷體" w:hAnsi="標楷體"/>
        </w:rPr>
      </w:pPr>
    </w:p>
    <w:p w14:paraId="47765B5B" w14:textId="77777777" w:rsidR="008E6560" w:rsidRDefault="00AF1BAF" w:rsidP="00C231A1">
      <w:pPr>
        <w:pStyle w:val="a"/>
      </w:pPr>
      <w:r>
        <w:rPr>
          <w:rFonts w:hint="eastAsia"/>
        </w:rPr>
        <w:t>輸入</w:t>
      </w:r>
      <w:r w:rsidR="008E6560"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702E0A" w:rsidRPr="00291505" w14:paraId="2321BA78" w14:textId="77777777" w:rsidTr="005A52CC">
        <w:trPr>
          <w:trHeight w:val="388"/>
          <w:tblHeader/>
          <w:jc w:val="center"/>
        </w:trPr>
        <w:tc>
          <w:tcPr>
            <w:tcW w:w="697" w:type="dxa"/>
            <w:vMerge w:val="restart"/>
            <w:shd w:val="clear" w:color="auto" w:fill="D9D9D9"/>
          </w:tcPr>
          <w:p w14:paraId="229B9232" w14:textId="77777777" w:rsidR="00702E0A" w:rsidRPr="00291505" w:rsidRDefault="00702E0A" w:rsidP="005A52CC">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5443D5D" w14:textId="77777777" w:rsidR="00702E0A" w:rsidRPr="00291505" w:rsidRDefault="00702E0A" w:rsidP="005A52CC">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65F2F146" w14:textId="77777777" w:rsidR="00702E0A" w:rsidRPr="00291505" w:rsidRDefault="00702E0A" w:rsidP="005A52CC">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341EF820" w14:textId="77777777" w:rsidR="00702E0A" w:rsidRPr="00291505" w:rsidRDefault="00702E0A" w:rsidP="005A52CC">
            <w:pPr>
              <w:rPr>
                <w:rFonts w:ascii="標楷體" w:eastAsia="標楷體" w:hAnsi="標楷體"/>
              </w:rPr>
            </w:pPr>
            <w:r w:rsidRPr="00291505">
              <w:rPr>
                <w:rFonts w:ascii="標楷體" w:eastAsia="標楷體" w:hAnsi="標楷體"/>
              </w:rPr>
              <w:t>處理邏輯及注意事項</w:t>
            </w:r>
          </w:p>
        </w:tc>
      </w:tr>
      <w:tr w:rsidR="00702E0A" w:rsidRPr="00291505" w14:paraId="06B42D2D" w14:textId="77777777" w:rsidTr="005A52CC">
        <w:trPr>
          <w:trHeight w:val="244"/>
          <w:tblHeader/>
          <w:jc w:val="center"/>
        </w:trPr>
        <w:tc>
          <w:tcPr>
            <w:tcW w:w="697" w:type="dxa"/>
            <w:vMerge/>
            <w:shd w:val="clear" w:color="auto" w:fill="D9D9D9"/>
          </w:tcPr>
          <w:p w14:paraId="5FFB5513" w14:textId="77777777" w:rsidR="00702E0A" w:rsidRPr="00291505" w:rsidRDefault="00702E0A" w:rsidP="005A52CC">
            <w:pPr>
              <w:rPr>
                <w:rFonts w:ascii="標楷體" w:eastAsia="標楷體" w:hAnsi="標楷體"/>
              </w:rPr>
            </w:pPr>
          </w:p>
        </w:tc>
        <w:tc>
          <w:tcPr>
            <w:tcW w:w="1168" w:type="dxa"/>
            <w:vMerge/>
            <w:shd w:val="clear" w:color="auto" w:fill="D9D9D9"/>
          </w:tcPr>
          <w:p w14:paraId="47FB9EAE" w14:textId="77777777" w:rsidR="00702E0A" w:rsidRPr="00291505" w:rsidRDefault="00702E0A" w:rsidP="005A52CC">
            <w:pPr>
              <w:rPr>
                <w:rFonts w:ascii="標楷體" w:eastAsia="標楷體" w:hAnsi="標楷體"/>
              </w:rPr>
            </w:pPr>
          </w:p>
        </w:tc>
        <w:tc>
          <w:tcPr>
            <w:tcW w:w="860" w:type="dxa"/>
            <w:shd w:val="clear" w:color="auto" w:fill="D9D9D9"/>
          </w:tcPr>
          <w:p w14:paraId="1B035ED1" w14:textId="77777777" w:rsidR="00702E0A" w:rsidRPr="00291505" w:rsidRDefault="00702E0A" w:rsidP="005A52CC">
            <w:pPr>
              <w:rPr>
                <w:rFonts w:ascii="標楷體" w:eastAsia="標楷體" w:hAnsi="標楷體"/>
              </w:rPr>
            </w:pPr>
            <w:r>
              <w:rPr>
                <w:rFonts w:ascii="標楷體" w:eastAsia="標楷體" w:hAnsi="標楷體" w:hint="eastAsia"/>
              </w:rPr>
              <w:t>欄位長度</w:t>
            </w:r>
          </w:p>
        </w:tc>
        <w:tc>
          <w:tcPr>
            <w:tcW w:w="684" w:type="dxa"/>
            <w:shd w:val="clear" w:color="auto" w:fill="D9D9D9"/>
          </w:tcPr>
          <w:p w14:paraId="6B593717" w14:textId="77777777" w:rsidR="00702E0A" w:rsidRPr="00291505" w:rsidRDefault="00702E0A" w:rsidP="005A52CC">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8A34BEA" w14:textId="77777777" w:rsidR="00702E0A" w:rsidRPr="00291505" w:rsidRDefault="00702E0A" w:rsidP="005A52CC">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0BA432D7" w14:textId="77777777" w:rsidR="00702E0A" w:rsidRPr="00291505" w:rsidRDefault="00702E0A" w:rsidP="005A52CC">
            <w:pPr>
              <w:rPr>
                <w:rFonts w:ascii="標楷體" w:eastAsia="標楷體" w:hAnsi="標楷體"/>
              </w:rPr>
            </w:pPr>
            <w:r w:rsidRPr="00291505">
              <w:rPr>
                <w:rFonts w:ascii="標楷體" w:eastAsia="標楷體" w:hAnsi="標楷體"/>
              </w:rPr>
              <w:t>必填</w:t>
            </w:r>
          </w:p>
        </w:tc>
        <w:tc>
          <w:tcPr>
            <w:tcW w:w="627" w:type="dxa"/>
            <w:shd w:val="clear" w:color="auto" w:fill="D9D9D9"/>
          </w:tcPr>
          <w:p w14:paraId="353F2BFC" w14:textId="77777777" w:rsidR="00702E0A" w:rsidRPr="00291505" w:rsidRDefault="00702E0A" w:rsidP="005A52CC">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3874022" w14:textId="77777777" w:rsidR="00702E0A" w:rsidRPr="00291505" w:rsidRDefault="00702E0A" w:rsidP="005A52CC">
            <w:pPr>
              <w:rPr>
                <w:rFonts w:ascii="標楷體" w:eastAsia="標楷體" w:hAnsi="標楷體"/>
              </w:rPr>
            </w:pPr>
          </w:p>
        </w:tc>
      </w:tr>
      <w:tr w:rsidR="00702E0A" w:rsidRPr="00291505" w14:paraId="784914F4" w14:textId="77777777" w:rsidTr="005A52CC">
        <w:trPr>
          <w:trHeight w:val="244"/>
          <w:jc w:val="center"/>
        </w:trPr>
        <w:tc>
          <w:tcPr>
            <w:tcW w:w="697" w:type="dxa"/>
          </w:tcPr>
          <w:p w14:paraId="4935BC23" w14:textId="77777777" w:rsidR="00702E0A" w:rsidRPr="00291505" w:rsidRDefault="00702E0A" w:rsidP="00702E0A">
            <w:pPr>
              <w:rPr>
                <w:rFonts w:ascii="標楷體" w:eastAsia="標楷體" w:hAnsi="標楷體"/>
              </w:rPr>
            </w:pPr>
            <w:r w:rsidRPr="00291505">
              <w:rPr>
                <w:rFonts w:ascii="標楷體" w:eastAsia="標楷體" w:hAnsi="標楷體" w:hint="eastAsia"/>
              </w:rPr>
              <w:t>1</w:t>
            </w:r>
          </w:p>
        </w:tc>
        <w:tc>
          <w:tcPr>
            <w:tcW w:w="1168" w:type="dxa"/>
          </w:tcPr>
          <w:p w14:paraId="2D7F6BAC" w14:textId="77777777" w:rsidR="00702E0A" w:rsidRPr="00291505" w:rsidRDefault="00702E0A" w:rsidP="00702E0A">
            <w:pPr>
              <w:rPr>
                <w:rFonts w:ascii="標楷體" w:eastAsia="標楷體" w:hAnsi="標楷體"/>
              </w:rPr>
            </w:pPr>
            <w:r w:rsidRPr="00291505">
              <w:rPr>
                <w:rFonts w:ascii="標楷體" w:eastAsia="標楷體" w:hAnsi="標楷體" w:hint="eastAsia"/>
              </w:rPr>
              <w:t>代號1</w:t>
            </w:r>
          </w:p>
        </w:tc>
        <w:tc>
          <w:tcPr>
            <w:tcW w:w="860" w:type="dxa"/>
          </w:tcPr>
          <w:p w14:paraId="0C5280FA" w14:textId="77777777" w:rsidR="00702E0A" w:rsidRPr="00291505" w:rsidRDefault="00702E0A" w:rsidP="00702E0A">
            <w:pPr>
              <w:rPr>
                <w:rFonts w:ascii="標楷體" w:eastAsia="標楷體" w:hAnsi="標楷體"/>
              </w:rPr>
            </w:pPr>
            <w:r>
              <w:rPr>
                <w:rFonts w:ascii="標楷體" w:eastAsia="標楷體" w:hAnsi="標楷體" w:hint="eastAsia"/>
              </w:rPr>
              <w:t>1</w:t>
            </w:r>
          </w:p>
        </w:tc>
        <w:tc>
          <w:tcPr>
            <w:tcW w:w="684" w:type="dxa"/>
          </w:tcPr>
          <w:p w14:paraId="542AA1FA" w14:textId="77777777" w:rsidR="00702E0A" w:rsidRPr="009D4C61" w:rsidRDefault="00702E0A" w:rsidP="00702E0A">
            <w:pPr>
              <w:rPr>
                <w:rFonts w:ascii="標楷體" w:eastAsia="標楷體" w:hAnsi="標楷體"/>
              </w:rPr>
            </w:pPr>
          </w:p>
        </w:tc>
        <w:tc>
          <w:tcPr>
            <w:tcW w:w="2736" w:type="dxa"/>
          </w:tcPr>
          <w:p w14:paraId="0294E5A4" w14:textId="77777777" w:rsidR="00702E0A" w:rsidRPr="00E1776E" w:rsidRDefault="00702E0A" w:rsidP="00702E0A">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253A74AF" w14:textId="77777777" w:rsidR="00702E0A" w:rsidRPr="00E1776E" w:rsidRDefault="00702E0A" w:rsidP="00702E0A">
            <w:pPr>
              <w:rPr>
                <w:rFonts w:ascii="標楷體" w:eastAsia="標楷體" w:hAnsi="標楷體"/>
              </w:rPr>
            </w:pPr>
            <w:r w:rsidRPr="00E1776E">
              <w:rPr>
                <w:rFonts w:ascii="標楷體" w:eastAsia="標楷體" w:hAnsi="標楷體" w:hint="eastAsia"/>
              </w:rPr>
              <w:t>2:土地</w:t>
            </w:r>
          </w:p>
        </w:tc>
        <w:tc>
          <w:tcPr>
            <w:tcW w:w="552" w:type="dxa"/>
          </w:tcPr>
          <w:p w14:paraId="4E9B2894" w14:textId="77777777" w:rsidR="00702E0A" w:rsidRPr="009D4C61" w:rsidRDefault="00702E0A" w:rsidP="00702E0A">
            <w:pPr>
              <w:rPr>
                <w:rFonts w:ascii="標楷體" w:eastAsia="標楷體" w:hAnsi="標楷體"/>
              </w:rPr>
            </w:pPr>
            <w:r w:rsidRPr="0082021C">
              <w:rPr>
                <w:rFonts w:ascii="標楷體" w:eastAsia="標楷體" w:hAnsi="標楷體" w:hint="eastAsia"/>
              </w:rPr>
              <w:t>V</w:t>
            </w:r>
          </w:p>
        </w:tc>
        <w:tc>
          <w:tcPr>
            <w:tcW w:w="627" w:type="dxa"/>
          </w:tcPr>
          <w:p w14:paraId="31709FCA" w14:textId="77777777" w:rsidR="00702E0A" w:rsidRPr="00E1776E" w:rsidRDefault="00702E0A" w:rsidP="00702E0A">
            <w:pPr>
              <w:rPr>
                <w:rFonts w:ascii="標楷體" w:eastAsia="標楷體" w:hAnsi="標楷體"/>
              </w:rPr>
            </w:pPr>
            <w:r w:rsidRPr="00F56B75">
              <w:rPr>
                <w:rFonts w:ascii="標楷體" w:eastAsia="標楷體" w:hAnsi="標楷體"/>
              </w:rPr>
              <w:t>W</w:t>
            </w:r>
          </w:p>
        </w:tc>
        <w:tc>
          <w:tcPr>
            <w:tcW w:w="3096" w:type="dxa"/>
          </w:tcPr>
          <w:p w14:paraId="48AEE30C"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68C3E66F" w14:textId="77777777" w:rsidTr="005A52CC">
        <w:trPr>
          <w:trHeight w:val="244"/>
          <w:jc w:val="center"/>
        </w:trPr>
        <w:tc>
          <w:tcPr>
            <w:tcW w:w="697" w:type="dxa"/>
          </w:tcPr>
          <w:p w14:paraId="26B5CD6D" w14:textId="77777777" w:rsidR="00702E0A" w:rsidRPr="00291505" w:rsidRDefault="00702E0A" w:rsidP="00702E0A">
            <w:pPr>
              <w:rPr>
                <w:rFonts w:ascii="標楷體" w:eastAsia="標楷體" w:hAnsi="標楷體"/>
              </w:rPr>
            </w:pPr>
            <w:r w:rsidRPr="00291505">
              <w:rPr>
                <w:rFonts w:ascii="標楷體" w:eastAsia="標楷體" w:hAnsi="標楷體" w:hint="eastAsia"/>
              </w:rPr>
              <w:t>2</w:t>
            </w:r>
          </w:p>
        </w:tc>
        <w:tc>
          <w:tcPr>
            <w:tcW w:w="1168" w:type="dxa"/>
          </w:tcPr>
          <w:p w14:paraId="2796A0F2" w14:textId="77777777" w:rsidR="00702E0A" w:rsidRPr="00291505" w:rsidRDefault="00702E0A" w:rsidP="00702E0A">
            <w:pPr>
              <w:rPr>
                <w:rFonts w:ascii="標楷體" w:eastAsia="標楷體" w:hAnsi="標楷體"/>
              </w:rPr>
            </w:pPr>
            <w:r w:rsidRPr="00291505">
              <w:rPr>
                <w:rFonts w:ascii="標楷體" w:eastAsia="標楷體" w:hAnsi="標楷體" w:hint="eastAsia"/>
              </w:rPr>
              <w:t>代號2</w:t>
            </w:r>
          </w:p>
        </w:tc>
        <w:tc>
          <w:tcPr>
            <w:tcW w:w="860" w:type="dxa"/>
          </w:tcPr>
          <w:p w14:paraId="58A92F4A" w14:textId="77777777" w:rsidR="00702E0A" w:rsidRPr="00291505" w:rsidRDefault="00702E0A" w:rsidP="00702E0A">
            <w:pPr>
              <w:rPr>
                <w:rFonts w:ascii="標楷體" w:eastAsia="標楷體" w:hAnsi="標楷體"/>
              </w:rPr>
            </w:pPr>
            <w:r>
              <w:rPr>
                <w:rFonts w:ascii="標楷體" w:eastAsia="標楷體" w:hAnsi="標楷體" w:hint="eastAsia"/>
              </w:rPr>
              <w:t>2</w:t>
            </w:r>
          </w:p>
        </w:tc>
        <w:tc>
          <w:tcPr>
            <w:tcW w:w="684" w:type="dxa"/>
          </w:tcPr>
          <w:p w14:paraId="6D881FBE" w14:textId="77777777" w:rsidR="00702E0A" w:rsidRPr="009D4C61" w:rsidRDefault="00702E0A" w:rsidP="00702E0A">
            <w:pPr>
              <w:rPr>
                <w:rFonts w:ascii="標楷體" w:eastAsia="標楷體" w:hAnsi="標楷體"/>
              </w:rPr>
            </w:pPr>
          </w:p>
        </w:tc>
        <w:tc>
          <w:tcPr>
            <w:tcW w:w="2736" w:type="dxa"/>
          </w:tcPr>
          <w:p w14:paraId="1A36B183" w14:textId="77777777" w:rsidR="00702E0A" w:rsidRDefault="00702E0A" w:rsidP="00702E0A">
            <w:pPr>
              <w:rPr>
                <w:rFonts w:ascii="標楷體" w:eastAsia="標楷體" w:hAnsi="標楷體" w:cs="細明體"/>
                <w:spacing w:val="15"/>
                <w:kern w:val="0"/>
              </w:rPr>
            </w:pPr>
            <w:r>
              <w:rPr>
                <w:rFonts w:ascii="標楷體" w:eastAsia="標楷體" w:hAnsi="標楷體" w:cs="細明體" w:hint="eastAsia"/>
                <w:spacing w:val="15"/>
                <w:kern w:val="0"/>
              </w:rPr>
              <w:t>1.代碼1=</w:t>
            </w:r>
            <w:r w:rsidR="003530CC">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w:t>
            </w:r>
            <w:r w:rsidR="003530CC">
              <w:rPr>
                <w:rFonts w:ascii="標楷體" w:eastAsia="標楷體" w:hAnsi="標楷體" w:cs="細明體" w:hint="eastAsia"/>
                <w:spacing w:val="15"/>
                <w:kern w:val="0"/>
              </w:rPr>
              <w:t>]</w:t>
            </w:r>
            <w:r>
              <w:rPr>
                <w:rFonts w:ascii="標楷體" w:eastAsia="標楷體" w:hAnsi="標楷體" w:cs="細明體" w:hint="eastAsia"/>
                <w:spacing w:val="15"/>
                <w:kern w:val="0"/>
              </w:rPr>
              <w:t>時</w:t>
            </w:r>
          </w:p>
          <w:p w14:paraId="3F44C13C" w14:textId="77777777" w:rsidR="003530CC" w:rsidRDefault="003530CC" w:rsidP="00702E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4BB6020C" w14:textId="77777777" w:rsidR="00702E0A" w:rsidRPr="009D0A49" w:rsidRDefault="00702E0A" w:rsidP="00702E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0796BBD" w14:textId="77777777" w:rsidR="00702E0A" w:rsidRDefault="00702E0A" w:rsidP="00702E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D270248" w14:textId="77777777" w:rsidR="00702E0A" w:rsidRPr="00E1776E" w:rsidRDefault="00702E0A" w:rsidP="00702E0A">
            <w:pPr>
              <w:rPr>
                <w:rFonts w:ascii="標楷體" w:eastAsia="標楷體" w:hAnsi="標楷體" w:cs="細明體"/>
                <w:spacing w:val="15"/>
                <w:kern w:val="0"/>
              </w:rPr>
            </w:pPr>
          </w:p>
          <w:p w14:paraId="0C8F6F15" w14:textId="77777777" w:rsidR="00702E0A" w:rsidRDefault="00702E0A" w:rsidP="00702E0A">
            <w:pPr>
              <w:rPr>
                <w:rFonts w:ascii="標楷體" w:eastAsia="標楷體" w:hAnsi="標楷體"/>
              </w:rPr>
            </w:pPr>
            <w:r>
              <w:rPr>
                <w:rFonts w:ascii="標楷體" w:eastAsia="標楷體" w:hAnsi="標楷體" w:hint="eastAsia"/>
              </w:rPr>
              <w:t xml:space="preserve">2.代碼1 = </w:t>
            </w:r>
            <w:r w:rsidR="003530CC">
              <w:rPr>
                <w:rFonts w:ascii="標楷體" w:eastAsia="標楷體" w:hAnsi="標楷體" w:hint="eastAsia"/>
              </w:rPr>
              <w:t>[</w:t>
            </w:r>
            <w:r>
              <w:rPr>
                <w:rFonts w:ascii="標楷體" w:eastAsia="標楷體" w:hAnsi="標楷體"/>
              </w:rPr>
              <w:t>2:</w:t>
            </w:r>
            <w:r>
              <w:rPr>
                <w:rFonts w:ascii="標楷體" w:eastAsia="標楷體" w:hAnsi="標楷體" w:hint="eastAsia"/>
              </w:rPr>
              <w:t>土地</w:t>
            </w:r>
            <w:r w:rsidR="003530CC">
              <w:rPr>
                <w:rFonts w:ascii="標楷體" w:eastAsia="標楷體" w:hAnsi="標楷體" w:hint="eastAsia"/>
              </w:rPr>
              <w:t>]</w:t>
            </w:r>
            <w:r>
              <w:rPr>
                <w:rFonts w:ascii="標楷體" w:eastAsia="標楷體" w:hAnsi="標楷體" w:hint="eastAsia"/>
              </w:rPr>
              <w:t>時</w:t>
            </w:r>
          </w:p>
          <w:p w14:paraId="75A533E5" w14:textId="77777777" w:rsidR="003530CC" w:rsidRDefault="003530CC" w:rsidP="003530C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5DC4CC07" w14:textId="77777777" w:rsidR="00702E0A" w:rsidRDefault="00702E0A" w:rsidP="003530CC">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1D421DA" w14:textId="77777777" w:rsidR="00702E0A" w:rsidRDefault="00702E0A" w:rsidP="00702E0A">
            <w:pPr>
              <w:rPr>
                <w:rFonts w:ascii="標楷體" w:eastAsia="標楷體" w:hAnsi="標楷體"/>
              </w:rPr>
            </w:pPr>
            <w:r w:rsidRPr="007A3063">
              <w:rPr>
                <w:rFonts w:ascii="標楷體" w:eastAsia="標楷體" w:hAnsi="標楷體" w:hint="eastAsia"/>
              </w:rPr>
              <w:t>限[啟用記號(Enable)]=[Y.啟用]</w:t>
            </w:r>
          </w:p>
          <w:p w14:paraId="222384F5" w14:textId="77777777" w:rsidR="00702E0A" w:rsidRPr="0082021C" w:rsidRDefault="00702E0A" w:rsidP="00702E0A">
            <w:pPr>
              <w:rPr>
                <w:rFonts w:ascii="標楷體" w:eastAsia="標楷體" w:hAnsi="標楷體"/>
              </w:rPr>
            </w:pPr>
          </w:p>
        </w:tc>
        <w:tc>
          <w:tcPr>
            <w:tcW w:w="552" w:type="dxa"/>
          </w:tcPr>
          <w:p w14:paraId="47B07FE6" w14:textId="77777777" w:rsidR="00702E0A" w:rsidRPr="00F56B75" w:rsidRDefault="00702E0A" w:rsidP="00702E0A">
            <w:pPr>
              <w:rPr>
                <w:rFonts w:ascii="標楷體" w:eastAsia="標楷體" w:hAnsi="標楷體"/>
              </w:rPr>
            </w:pPr>
            <w:r w:rsidRPr="009D4C61">
              <w:rPr>
                <w:rFonts w:ascii="標楷體" w:eastAsia="標楷體" w:hAnsi="標楷體" w:hint="eastAsia"/>
              </w:rPr>
              <w:t>V</w:t>
            </w:r>
          </w:p>
        </w:tc>
        <w:tc>
          <w:tcPr>
            <w:tcW w:w="627" w:type="dxa"/>
          </w:tcPr>
          <w:p w14:paraId="59276CAD"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88105AF"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23AEC498" w14:textId="77777777" w:rsidTr="005A52CC">
        <w:trPr>
          <w:trHeight w:val="244"/>
          <w:jc w:val="center"/>
        </w:trPr>
        <w:tc>
          <w:tcPr>
            <w:tcW w:w="697" w:type="dxa"/>
          </w:tcPr>
          <w:p w14:paraId="3E6C24B0" w14:textId="77777777" w:rsidR="00702E0A" w:rsidRPr="00E1776E" w:rsidRDefault="00702E0A" w:rsidP="00702E0A">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55C85126" w14:textId="77777777" w:rsidR="00702E0A" w:rsidRPr="00291505" w:rsidRDefault="00702E0A" w:rsidP="00702E0A">
            <w:pPr>
              <w:rPr>
                <w:rFonts w:ascii="標楷體" w:eastAsia="標楷體" w:hAnsi="標楷體"/>
              </w:rPr>
            </w:pPr>
            <w:r w:rsidRPr="00291505">
              <w:rPr>
                <w:rFonts w:ascii="標楷體" w:eastAsia="標楷體" w:hAnsi="標楷體" w:hint="eastAsia"/>
              </w:rPr>
              <w:t>擔保品號碼</w:t>
            </w:r>
          </w:p>
        </w:tc>
        <w:tc>
          <w:tcPr>
            <w:tcW w:w="860" w:type="dxa"/>
          </w:tcPr>
          <w:p w14:paraId="00DDF726" w14:textId="77777777" w:rsidR="00702E0A" w:rsidRPr="00291505" w:rsidRDefault="00702E0A" w:rsidP="00702E0A">
            <w:pPr>
              <w:rPr>
                <w:rFonts w:ascii="標楷體" w:eastAsia="標楷體" w:hAnsi="標楷體"/>
              </w:rPr>
            </w:pPr>
            <w:r>
              <w:rPr>
                <w:rFonts w:ascii="標楷體" w:eastAsia="標楷體" w:hAnsi="標楷體" w:hint="eastAsia"/>
              </w:rPr>
              <w:t>7</w:t>
            </w:r>
          </w:p>
        </w:tc>
        <w:tc>
          <w:tcPr>
            <w:tcW w:w="684" w:type="dxa"/>
          </w:tcPr>
          <w:p w14:paraId="5E5F2633" w14:textId="77777777" w:rsidR="00702E0A" w:rsidRPr="009D4C61" w:rsidRDefault="00702E0A" w:rsidP="00702E0A">
            <w:pPr>
              <w:rPr>
                <w:rFonts w:ascii="標楷體" w:eastAsia="標楷體" w:hAnsi="標楷體"/>
              </w:rPr>
            </w:pPr>
          </w:p>
        </w:tc>
        <w:tc>
          <w:tcPr>
            <w:tcW w:w="2736" w:type="dxa"/>
          </w:tcPr>
          <w:p w14:paraId="0349519E" w14:textId="77777777" w:rsidR="00702E0A" w:rsidRPr="00F56B75" w:rsidRDefault="00702E0A" w:rsidP="00702E0A">
            <w:pPr>
              <w:rPr>
                <w:rFonts w:ascii="標楷體" w:eastAsia="標楷體" w:hAnsi="標楷體"/>
              </w:rPr>
            </w:pPr>
          </w:p>
        </w:tc>
        <w:tc>
          <w:tcPr>
            <w:tcW w:w="552" w:type="dxa"/>
          </w:tcPr>
          <w:p w14:paraId="2ECCC63C" w14:textId="77777777" w:rsidR="00702E0A" w:rsidRPr="00E1776E" w:rsidRDefault="00702E0A" w:rsidP="00702E0A">
            <w:pPr>
              <w:rPr>
                <w:rFonts w:ascii="標楷體" w:eastAsia="標楷體" w:hAnsi="標楷體"/>
              </w:rPr>
            </w:pPr>
            <w:r>
              <w:rPr>
                <w:rFonts w:ascii="標楷體" w:eastAsia="標楷體" w:hAnsi="標楷體"/>
              </w:rPr>
              <w:t>V</w:t>
            </w:r>
          </w:p>
        </w:tc>
        <w:tc>
          <w:tcPr>
            <w:tcW w:w="627" w:type="dxa"/>
          </w:tcPr>
          <w:p w14:paraId="00DDA93F"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2B277E7" w14:textId="77777777" w:rsidR="00702E0A" w:rsidRPr="00E1776E" w:rsidRDefault="00702E0A" w:rsidP="00702E0A">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sidR="005C7BBB">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sidR="002547A4">
              <w:rPr>
                <w:rFonts w:ascii="標楷體" w:eastAsia="標楷體" w:hAnsi="標楷體"/>
              </w:rPr>
              <w:t>V(2</w:t>
            </w:r>
            <w:r w:rsidRPr="00170BD5">
              <w:rPr>
                <w:rFonts w:ascii="標楷體" w:eastAsia="標楷體" w:hAnsi="標楷體"/>
              </w:rPr>
              <w:t>)</w:t>
            </w:r>
          </w:p>
        </w:tc>
      </w:tr>
    </w:tbl>
    <w:p w14:paraId="02B8BAD6" w14:textId="77777777" w:rsidR="00702E0A" w:rsidRDefault="00702E0A" w:rsidP="00702E0A">
      <w:pPr>
        <w:rPr>
          <w:lang w:eastAsia="zh-HK"/>
        </w:rPr>
      </w:pPr>
    </w:p>
    <w:p w14:paraId="03E45F64" w14:textId="77777777" w:rsidR="00702E0A" w:rsidRPr="00702E0A" w:rsidRDefault="00702E0A" w:rsidP="00702E0A">
      <w:pPr>
        <w:rPr>
          <w:lang w:eastAsia="zh-HK"/>
        </w:rPr>
      </w:pPr>
    </w:p>
    <w:p w14:paraId="6B2C22EB" w14:textId="77777777" w:rsidR="00B37BAF" w:rsidRDefault="00B37BAF" w:rsidP="00B37BAF">
      <w:pPr>
        <w:rPr>
          <w:lang w:eastAsia="x-none"/>
        </w:rPr>
      </w:pPr>
    </w:p>
    <w:p w14:paraId="17448CEC" w14:textId="77777777" w:rsidR="00AF1BAF" w:rsidRPr="0005180A" w:rsidRDefault="00AF1BAF" w:rsidP="00E1776E">
      <w:pPr>
        <w:pStyle w:val="42"/>
        <w:spacing w:after="48"/>
        <w:ind w:leftChars="0" w:left="0"/>
        <w:rPr>
          <w:rFonts w:ascii="標楷體" w:hAnsi="標楷體"/>
        </w:rPr>
      </w:pPr>
    </w:p>
    <w:p w14:paraId="3BDEF228" w14:textId="77777777" w:rsidR="00AF1BAF" w:rsidRDefault="00AF1BAF" w:rsidP="00372AFD">
      <w:pPr>
        <w:pStyle w:val="a"/>
        <w:numPr>
          <w:ilvl w:val="0"/>
          <w:numId w:val="10"/>
        </w:numPr>
      </w:pPr>
      <w:r>
        <w:rPr>
          <w:rFonts w:hint="eastAsia"/>
        </w:rPr>
        <w:lastRenderedPageBreak/>
        <w:t>輸出</w:t>
      </w:r>
      <w:r w:rsidRPr="00362205">
        <w:t>畫面</w:t>
      </w:r>
    </w:p>
    <w:p w14:paraId="72FCB9C0" w14:textId="5AEC18CE" w:rsidR="00AF1BAF" w:rsidRDefault="00560ECE" w:rsidP="00C231A1">
      <w:pPr>
        <w:pStyle w:val="a"/>
        <w:numPr>
          <w:ilvl w:val="0"/>
          <w:numId w:val="0"/>
        </w:numPr>
      </w:pPr>
      <w:r w:rsidRPr="001B0530">
        <w:rPr>
          <w:noProof/>
          <w:lang w:eastAsia="zh-TW"/>
        </w:rPr>
        <w:drawing>
          <wp:inline distT="0" distB="0" distL="0" distR="0" wp14:anchorId="19C36B3B" wp14:editId="02643FB1">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46EF70E" w14:textId="77777777" w:rsidR="00AF1BAF" w:rsidRDefault="00AF1BAF" w:rsidP="00AF1BAF">
      <w:pPr>
        <w:rPr>
          <w:rFonts w:ascii="標楷體" w:eastAsia="標楷體" w:hAnsi="標楷體"/>
        </w:rPr>
      </w:pPr>
    </w:p>
    <w:p w14:paraId="1008BB1E" w14:textId="77777777" w:rsidR="00AF1BAF" w:rsidRDefault="00AF1BAF" w:rsidP="00AF1BAF">
      <w:pPr>
        <w:rPr>
          <w:rFonts w:ascii="標楷體" w:eastAsia="標楷體" w:hAnsi="標楷體"/>
        </w:rPr>
      </w:pPr>
    </w:p>
    <w:p w14:paraId="39FF1802" w14:textId="77777777" w:rsidR="00AF1BAF" w:rsidRDefault="00AF1BA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AF1BAF" w:rsidRPr="008F1D46" w14:paraId="5E997750" w14:textId="77777777" w:rsidTr="008B0F2D">
        <w:tc>
          <w:tcPr>
            <w:tcW w:w="784" w:type="dxa"/>
            <w:shd w:val="clear" w:color="auto" w:fill="D9D9D9"/>
          </w:tcPr>
          <w:p w14:paraId="0A48E1B7"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907ECEB"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3018B921"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F8304F3" w14:textId="77777777" w:rsidR="00AF1BAF" w:rsidRPr="00F533E6" w:rsidRDefault="00AF1BAF" w:rsidP="00333746">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2061AF94"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8B0F2D" w:rsidRPr="00BC31E4" w14:paraId="31AECC06" w14:textId="77777777" w:rsidTr="008B0F2D">
        <w:tc>
          <w:tcPr>
            <w:tcW w:w="784" w:type="dxa"/>
            <w:shd w:val="clear" w:color="auto" w:fill="auto"/>
          </w:tcPr>
          <w:p w14:paraId="40831AE5" w14:textId="77777777" w:rsidR="008B0F2D" w:rsidRPr="00BC31E4" w:rsidRDefault="008B0F2D" w:rsidP="008B0F2D">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00AB8D13"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04FC920" w14:textId="77777777" w:rsidR="008B0F2D" w:rsidRPr="00BC31E4" w:rsidRDefault="008B0F2D" w:rsidP="008B0F2D">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1FE3A573" w14:textId="77777777" w:rsidR="008B0F2D" w:rsidRPr="00BC31E4" w:rsidRDefault="008B0F2D" w:rsidP="008B0F2D">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7B4EDD07" w14:textId="77777777" w:rsidR="008B0F2D" w:rsidRPr="00BC31E4" w:rsidRDefault="008B0F2D" w:rsidP="008B0F2D">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1B8254D9"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71FDD3A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擔保品號碼</w:t>
            </w:r>
          </w:p>
        </w:tc>
      </w:tr>
      <w:tr w:rsidR="008B0F2D" w:rsidRPr="00BC31E4" w14:paraId="5B4446B5" w14:textId="77777777" w:rsidTr="008B0F2D">
        <w:tc>
          <w:tcPr>
            <w:tcW w:w="784" w:type="dxa"/>
            <w:shd w:val="clear" w:color="auto" w:fill="auto"/>
          </w:tcPr>
          <w:p w14:paraId="19D5C7F1" w14:textId="77777777" w:rsidR="008B0F2D" w:rsidRPr="00BC31E4" w:rsidRDefault="008B0F2D" w:rsidP="008B0F2D">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9642026"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132231A" w14:textId="77777777" w:rsidR="008B0F2D" w:rsidRPr="00BC31E4" w:rsidRDefault="008B0F2D" w:rsidP="008B0F2D">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0B79795C" w14:textId="77777777" w:rsidR="008B0F2D" w:rsidRPr="00BC31E4" w:rsidRDefault="006354C4" w:rsidP="008B0F2D">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4E317AE3" w14:textId="77777777" w:rsidR="008B0F2D" w:rsidRPr="00BC31E4" w:rsidRDefault="006354C4" w:rsidP="008B0F2D">
            <w:pPr>
              <w:rPr>
                <w:rFonts w:ascii="標楷體" w:eastAsia="標楷體" w:hAnsi="標楷體"/>
              </w:rPr>
            </w:pPr>
            <w:r>
              <w:rPr>
                <w:rFonts w:ascii="標楷體" w:eastAsia="標楷體" w:hAnsi="標楷體" w:hint="eastAsia"/>
              </w:rPr>
              <w:t>建物門牌</w:t>
            </w:r>
          </w:p>
        </w:tc>
      </w:tr>
      <w:tr w:rsidR="008B0F2D" w:rsidRPr="00BC31E4" w14:paraId="3277BD6D" w14:textId="77777777" w:rsidTr="00982497">
        <w:tc>
          <w:tcPr>
            <w:tcW w:w="10420" w:type="dxa"/>
            <w:gridSpan w:val="5"/>
            <w:shd w:val="clear" w:color="auto" w:fill="auto"/>
          </w:tcPr>
          <w:p w14:paraId="65596B56" w14:textId="77777777" w:rsidR="008B0F2D" w:rsidRPr="008B0F2D" w:rsidRDefault="008B0F2D" w:rsidP="008B0F2D">
            <w:pPr>
              <w:rPr>
                <w:rFonts w:ascii="標楷體" w:eastAsia="標楷體" w:hAnsi="標楷體"/>
                <w:color w:val="FF0000"/>
              </w:rPr>
            </w:pPr>
            <w:r w:rsidRPr="008B0F2D">
              <w:rPr>
                <w:rFonts w:ascii="標楷體" w:eastAsia="標楷體" w:hAnsi="標楷體" w:hint="eastAsia"/>
                <w:color w:val="FF0000"/>
              </w:rPr>
              <w:t>明細</w:t>
            </w:r>
          </w:p>
        </w:tc>
      </w:tr>
      <w:tr w:rsidR="008B0F2D" w:rsidRPr="00BC31E4" w14:paraId="0E4D5B1C" w14:textId="77777777" w:rsidTr="008B0F2D">
        <w:tc>
          <w:tcPr>
            <w:tcW w:w="784" w:type="dxa"/>
            <w:shd w:val="clear" w:color="auto" w:fill="auto"/>
          </w:tcPr>
          <w:p w14:paraId="36AAC9C0"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510AABB5"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6A1A3E"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7E7D8E0B" w14:textId="77777777" w:rsidR="008B0F2D" w:rsidRPr="00BC31E4" w:rsidRDefault="008B0F2D" w:rsidP="008B0F2D">
            <w:pPr>
              <w:rPr>
                <w:rFonts w:ascii="標楷體" w:eastAsia="標楷體" w:hAnsi="標楷體"/>
                <w:lang w:eastAsia="zh-HK"/>
              </w:rPr>
            </w:pPr>
          </w:p>
        </w:tc>
        <w:tc>
          <w:tcPr>
            <w:tcW w:w="3713" w:type="dxa"/>
            <w:shd w:val="clear" w:color="auto" w:fill="auto"/>
          </w:tcPr>
          <w:p w14:paraId="31BF2DD0"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6606E9A8" w14:textId="77777777" w:rsidTr="008B0F2D">
        <w:tc>
          <w:tcPr>
            <w:tcW w:w="784" w:type="dxa"/>
            <w:shd w:val="clear" w:color="auto" w:fill="auto"/>
          </w:tcPr>
          <w:p w14:paraId="48ACECC8"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2D04838F"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37C2B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7334CD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BBE7E7A"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8B0F2D" w:rsidRPr="00BC31E4" w14:paraId="260D0757" w14:textId="77777777" w:rsidTr="008B0F2D">
        <w:tc>
          <w:tcPr>
            <w:tcW w:w="784" w:type="dxa"/>
            <w:shd w:val="clear" w:color="auto" w:fill="auto"/>
          </w:tcPr>
          <w:p w14:paraId="323EBBFB" w14:textId="77777777" w:rsidR="008B0F2D" w:rsidRPr="00BC31E4" w:rsidRDefault="008B0F2D" w:rsidP="008B0F2D">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2BBE5FE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171107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29912A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11A3917"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8B0F2D" w:rsidRPr="00BC31E4" w14:paraId="59698EFB" w14:textId="77777777" w:rsidTr="008B0F2D">
        <w:tc>
          <w:tcPr>
            <w:tcW w:w="784" w:type="dxa"/>
            <w:shd w:val="clear" w:color="auto" w:fill="auto"/>
          </w:tcPr>
          <w:p w14:paraId="5CDF623B" w14:textId="77777777" w:rsidR="008B0F2D" w:rsidRPr="00BC31E4" w:rsidRDefault="008B0F2D" w:rsidP="008B0F2D">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00C8522C"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005023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7B3262C6" w14:textId="77777777" w:rsidR="008B0F2D" w:rsidRPr="00BC31E4" w:rsidRDefault="008B0F2D" w:rsidP="008B0F2D">
            <w:pPr>
              <w:rPr>
                <w:rFonts w:ascii="標楷體" w:eastAsia="標楷體" w:hAnsi="標楷體"/>
                <w:lang w:eastAsia="zh-HK"/>
              </w:rPr>
            </w:pPr>
          </w:p>
        </w:tc>
        <w:tc>
          <w:tcPr>
            <w:tcW w:w="3713" w:type="dxa"/>
            <w:shd w:val="clear" w:color="auto" w:fill="auto"/>
          </w:tcPr>
          <w:p w14:paraId="5704421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1FB228E3" w14:textId="77777777" w:rsidTr="008B0F2D">
        <w:tc>
          <w:tcPr>
            <w:tcW w:w="784" w:type="dxa"/>
            <w:shd w:val="clear" w:color="auto" w:fill="auto"/>
          </w:tcPr>
          <w:p w14:paraId="419F065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CC39C5D"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4752645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3EDF4AAC"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17407AC2"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r>
      <w:tr w:rsidR="008B0F2D" w:rsidRPr="00BC31E4" w14:paraId="01C341FC" w14:textId="77777777" w:rsidTr="008B0F2D">
        <w:tc>
          <w:tcPr>
            <w:tcW w:w="784" w:type="dxa"/>
            <w:shd w:val="clear" w:color="auto" w:fill="auto"/>
          </w:tcPr>
          <w:p w14:paraId="10D76017"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318DFABE"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2ED9213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5ADB2A4B" w14:textId="77777777" w:rsidR="008B0F2D" w:rsidRPr="00BC31E4" w:rsidRDefault="008B0F2D" w:rsidP="008B0F2D">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4F26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8B0F2D" w:rsidRPr="00BC31E4" w14:paraId="072C0FD7" w14:textId="77777777" w:rsidTr="008B0F2D">
        <w:tc>
          <w:tcPr>
            <w:tcW w:w="784" w:type="dxa"/>
            <w:shd w:val="clear" w:color="auto" w:fill="auto"/>
          </w:tcPr>
          <w:p w14:paraId="3AC7190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0318933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0D38143"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2D12C59A" w14:textId="77777777" w:rsidR="008B0F2D" w:rsidRPr="00BC31E4" w:rsidRDefault="008B0F2D" w:rsidP="008B0F2D">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44338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77C5F3C5" w14:textId="77777777" w:rsidTr="008B0F2D">
        <w:tc>
          <w:tcPr>
            <w:tcW w:w="784" w:type="dxa"/>
            <w:shd w:val="clear" w:color="auto" w:fill="auto"/>
          </w:tcPr>
          <w:p w14:paraId="406869E5" w14:textId="77777777" w:rsidR="009D374E" w:rsidRPr="00BC31E4" w:rsidRDefault="009D374E" w:rsidP="008B0F2D">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00B35847"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7B4E4659"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04EDCB22"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31968DAD"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1DE4EA41" w14:textId="77777777" w:rsidTr="008B0F2D">
        <w:tc>
          <w:tcPr>
            <w:tcW w:w="784" w:type="dxa"/>
            <w:shd w:val="clear" w:color="auto" w:fill="auto"/>
          </w:tcPr>
          <w:p w14:paraId="0025C92D" w14:textId="77777777" w:rsidR="009D374E" w:rsidRPr="00BC31E4" w:rsidRDefault="009D374E" w:rsidP="008B0F2D">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44A37985"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4E79C9AB"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313A91FE"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2EFF9431"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8B0F2D" w:rsidRPr="00BC31E4" w14:paraId="5BF27DFC" w14:textId="77777777" w:rsidTr="008B0F2D">
        <w:tc>
          <w:tcPr>
            <w:tcW w:w="784" w:type="dxa"/>
            <w:shd w:val="clear" w:color="auto" w:fill="auto"/>
          </w:tcPr>
          <w:p w14:paraId="71FB79E8" w14:textId="77777777" w:rsidR="008B0F2D" w:rsidRPr="00BC31E4" w:rsidRDefault="009D374E" w:rsidP="008B0F2D">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57809F42"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7C6A890E"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1E18D560" w14:textId="77777777" w:rsidR="008B0F2D" w:rsidRPr="00BC31E4" w:rsidRDefault="008B0F2D" w:rsidP="008B0F2D">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39BE7DF2"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r>
      <w:tr w:rsidR="008B0F2D" w:rsidRPr="00BC31E4" w14:paraId="066A4C14" w14:textId="77777777" w:rsidTr="008B0F2D">
        <w:tc>
          <w:tcPr>
            <w:tcW w:w="784" w:type="dxa"/>
            <w:shd w:val="clear" w:color="auto" w:fill="auto"/>
          </w:tcPr>
          <w:p w14:paraId="00D81AEC" w14:textId="77777777" w:rsidR="008B0F2D" w:rsidRPr="00BC31E4" w:rsidRDefault="009D374E" w:rsidP="008B0F2D">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D8D7233"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662FDA6"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0EA996B5" w14:textId="77777777" w:rsidR="008B0F2D" w:rsidRPr="00BC31E4" w:rsidRDefault="008B0F2D" w:rsidP="008B0F2D">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1B07699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r>
    </w:tbl>
    <w:p w14:paraId="36F551AA" w14:textId="77777777" w:rsidR="00AF1BAF" w:rsidRDefault="00AF1BAF" w:rsidP="00AF1BAF">
      <w:pPr>
        <w:rPr>
          <w:rFonts w:ascii="標楷體" w:eastAsia="標楷體" w:hAnsi="標楷體"/>
        </w:rPr>
      </w:pPr>
    </w:p>
    <w:p w14:paraId="7C4ABBA6" w14:textId="77777777" w:rsidR="007920D9" w:rsidRDefault="007920D9" w:rsidP="007920D9">
      <w:pPr>
        <w:pStyle w:val="a"/>
      </w:pPr>
      <w:r>
        <w:rPr>
          <w:rFonts w:hint="eastAsia"/>
        </w:rPr>
        <w:t>選單</w:t>
      </w:r>
      <w:r>
        <w:t>1</w:t>
      </w:r>
      <w:r>
        <w:rPr>
          <w:rFonts w:hint="eastAsia"/>
        </w:rPr>
        <w:t>/L6064</w:t>
      </w:r>
    </w:p>
    <w:p w14:paraId="5A0DC7CA" w14:textId="77777777" w:rsidR="007920D9" w:rsidRDefault="007920D9" w:rsidP="007920D9">
      <w:pPr>
        <w:rPr>
          <w:lang w:eastAsia="x-none"/>
        </w:rPr>
      </w:pPr>
    </w:p>
    <w:p w14:paraId="5DB66D38" w14:textId="6F5D176C" w:rsidR="007920D9" w:rsidRDefault="00560ECE" w:rsidP="007920D9">
      <w:pPr>
        <w:rPr>
          <w:noProof/>
        </w:rPr>
      </w:pPr>
      <w:r w:rsidRPr="0012580A">
        <w:rPr>
          <w:noProof/>
        </w:rPr>
        <w:drawing>
          <wp:inline distT="0" distB="0" distL="0" distR="0" wp14:anchorId="78F57DE9" wp14:editId="68CBD952">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A88D935" w14:textId="77777777" w:rsidR="007920D9" w:rsidRDefault="007920D9" w:rsidP="007920D9">
      <w:pPr>
        <w:rPr>
          <w:noProof/>
        </w:rPr>
      </w:pPr>
    </w:p>
    <w:p w14:paraId="2F019441" w14:textId="77777777" w:rsidR="007920D9" w:rsidRDefault="007920D9" w:rsidP="007920D9">
      <w:pPr>
        <w:pStyle w:val="a"/>
      </w:pPr>
      <w:r>
        <w:rPr>
          <w:rFonts w:hint="eastAsia"/>
        </w:rPr>
        <w:t>選單2/L6064</w:t>
      </w:r>
    </w:p>
    <w:p w14:paraId="6AA15ED2" w14:textId="607CC55B" w:rsidR="007920D9" w:rsidRDefault="00560ECE" w:rsidP="007920D9">
      <w:pPr>
        <w:rPr>
          <w:noProof/>
        </w:rPr>
      </w:pPr>
      <w:r w:rsidRPr="0012580A">
        <w:rPr>
          <w:noProof/>
        </w:rPr>
        <w:lastRenderedPageBreak/>
        <w:drawing>
          <wp:inline distT="0" distB="0" distL="0" distR="0" wp14:anchorId="7CEC5EC8" wp14:editId="01B038B9">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4BBF9CFE" w14:textId="3414A1B9" w:rsidR="007920D9" w:rsidRDefault="007920D9" w:rsidP="007920D9">
      <w:pPr>
        <w:rPr>
          <w:noProof/>
        </w:rPr>
      </w:pPr>
      <w:r w:rsidRPr="00592C1F">
        <w:rPr>
          <w:noProof/>
        </w:rPr>
        <w:t xml:space="preserve"> </w:t>
      </w:r>
      <w:r w:rsidR="00560ECE" w:rsidRPr="0012580A">
        <w:rPr>
          <w:noProof/>
        </w:rPr>
        <w:drawing>
          <wp:inline distT="0" distB="0" distL="0" distR="0" wp14:anchorId="12FD2AB3" wp14:editId="2143760D">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10F69C09" w14:textId="77777777" w:rsidR="00FC087C" w:rsidRPr="009E39FA" w:rsidRDefault="00FC087C" w:rsidP="009E39FA">
      <w:pPr>
        <w:pStyle w:val="3"/>
        <w:rPr>
          <w:rFonts w:ascii="標楷體" w:hAnsi="標楷體"/>
        </w:rPr>
      </w:pPr>
      <w:r>
        <w:rPr>
          <w:noProof/>
        </w:rPr>
        <w:br w:type="page"/>
      </w:r>
      <w:bookmarkStart w:id="100" w:name="_Toc90485614"/>
      <w:bookmarkStart w:id="101" w:name="_Toc97030717"/>
      <w:r w:rsidRPr="009E39FA">
        <w:rPr>
          <w:rFonts w:ascii="標楷體" w:hAnsi="標楷體" w:hint="eastAsia"/>
        </w:rPr>
        <w:lastRenderedPageBreak/>
        <w:t>L20</w:t>
      </w:r>
      <w:r w:rsidRPr="009E39FA">
        <w:rPr>
          <w:rFonts w:ascii="標楷體" w:hAnsi="標楷體" w:hint="eastAsia"/>
          <w:lang w:eastAsia="zh-TW"/>
        </w:rPr>
        <w:t>40</w:t>
      </w:r>
      <w:r w:rsidR="009E39FA" w:rsidRPr="009E39FA">
        <w:rPr>
          <w:rFonts w:ascii="標楷體" w:hAnsi="標楷體" w:hint="eastAsia"/>
          <w:lang w:eastAsia="zh-TW"/>
        </w:rPr>
        <w:t xml:space="preserve">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5FCCBDFD" w14:textId="77777777" w:rsidR="00FC087C" w:rsidRPr="00291505" w:rsidRDefault="00FC087C" w:rsidP="00FC087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087C" w:rsidRPr="00291505" w14:paraId="45CCFD8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4CA18001" w14:textId="77777777" w:rsidR="00FC087C" w:rsidRPr="00291505" w:rsidRDefault="00FC087C" w:rsidP="004D79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B8922F" w14:textId="77777777" w:rsidR="00FC087C" w:rsidRPr="00FC087C" w:rsidRDefault="00FC087C" w:rsidP="004D79E5">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C087C" w:rsidRPr="00291505" w14:paraId="33D3CDB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6426DF76" w14:textId="77777777" w:rsidR="00FC087C" w:rsidRPr="00291505" w:rsidRDefault="00FC087C" w:rsidP="004D79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578D48" w14:textId="77777777" w:rsidR="00FC087C" w:rsidRPr="00FC087C" w:rsidRDefault="00FC087C" w:rsidP="004D79E5">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C087C" w:rsidRPr="002F513B" w14:paraId="772B3CC3" w14:textId="77777777" w:rsidTr="004D79E5">
        <w:trPr>
          <w:trHeight w:val="773"/>
        </w:trPr>
        <w:tc>
          <w:tcPr>
            <w:tcW w:w="1548" w:type="dxa"/>
            <w:tcBorders>
              <w:top w:val="single" w:sz="8" w:space="0" w:color="000000"/>
              <w:bottom w:val="single" w:sz="8" w:space="0" w:color="000000"/>
              <w:right w:val="single" w:sz="8" w:space="0" w:color="000000"/>
            </w:tcBorders>
            <w:shd w:val="clear" w:color="auto" w:fill="F3F3F3"/>
          </w:tcPr>
          <w:p w14:paraId="5F878EB0" w14:textId="77777777" w:rsidR="00FC087C" w:rsidRPr="002F513B" w:rsidRDefault="00FC087C" w:rsidP="004D79E5">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79F264" w14:textId="77777777" w:rsidR="00FC087C" w:rsidRPr="002F513B" w:rsidRDefault="00FC087C" w:rsidP="004D79E5">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754DB37" w14:textId="77777777" w:rsidR="00FC087C" w:rsidRPr="002F513B" w:rsidRDefault="00FC087C" w:rsidP="004D79E5">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6D6AB49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319F802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F04ADCA"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018BF2C2" w14:textId="77777777" w:rsidR="00FC087C" w:rsidRPr="002F513B" w:rsidRDefault="00FC087C" w:rsidP="004D79E5">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0EC9DD1" w14:textId="77777777" w:rsidR="00FC087C" w:rsidRPr="002F513B" w:rsidRDefault="00FC087C" w:rsidP="004D79E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406F549C"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0A0DC974"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4DF62661" w14:textId="77777777" w:rsidR="00FC087C" w:rsidRPr="002F513B" w:rsidRDefault="00FC087C" w:rsidP="004D79E5">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C087C" w:rsidRPr="00291505" w14:paraId="4E5F705D" w14:textId="77777777" w:rsidTr="004D79E5">
        <w:trPr>
          <w:trHeight w:val="321"/>
        </w:trPr>
        <w:tc>
          <w:tcPr>
            <w:tcW w:w="1548" w:type="dxa"/>
            <w:tcBorders>
              <w:top w:val="single" w:sz="8" w:space="0" w:color="000000"/>
              <w:bottom w:val="single" w:sz="8" w:space="0" w:color="000000"/>
              <w:right w:val="single" w:sz="8" w:space="0" w:color="000000"/>
            </w:tcBorders>
            <w:shd w:val="clear" w:color="auto" w:fill="F3F3F3"/>
          </w:tcPr>
          <w:p w14:paraId="50C709C3" w14:textId="77777777" w:rsidR="00FC087C" w:rsidRPr="00291505" w:rsidRDefault="00FC087C" w:rsidP="004D79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CE60AB" w14:textId="77777777" w:rsidR="00FC087C" w:rsidRPr="00291505" w:rsidRDefault="00FC087C" w:rsidP="004D79E5">
            <w:pPr>
              <w:rPr>
                <w:rFonts w:ascii="標楷體" w:eastAsia="標楷體" w:hAnsi="標楷體"/>
              </w:rPr>
            </w:pPr>
          </w:p>
        </w:tc>
      </w:tr>
      <w:tr w:rsidR="00FC087C" w:rsidRPr="00291505" w14:paraId="40C2ADD0" w14:textId="77777777" w:rsidTr="004D79E5">
        <w:trPr>
          <w:trHeight w:val="1311"/>
        </w:trPr>
        <w:tc>
          <w:tcPr>
            <w:tcW w:w="1548" w:type="dxa"/>
            <w:tcBorders>
              <w:top w:val="single" w:sz="8" w:space="0" w:color="000000"/>
              <w:bottom w:val="single" w:sz="8" w:space="0" w:color="000000"/>
              <w:right w:val="single" w:sz="8" w:space="0" w:color="000000"/>
            </w:tcBorders>
            <w:shd w:val="clear" w:color="auto" w:fill="F3F3F3"/>
          </w:tcPr>
          <w:p w14:paraId="3E667D85" w14:textId="77777777" w:rsidR="00FC087C" w:rsidRPr="00291505" w:rsidRDefault="00FC087C" w:rsidP="004D79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EA3A12" w14:textId="77777777" w:rsidR="00FC087C" w:rsidRPr="00291505" w:rsidRDefault="00FC087C" w:rsidP="004D79E5">
            <w:pPr>
              <w:rPr>
                <w:rFonts w:ascii="標楷體" w:eastAsia="標楷體" w:hAnsi="標楷體"/>
              </w:rPr>
            </w:pPr>
          </w:p>
        </w:tc>
      </w:tr>
      <w:tr w:rsidR="00FC087C" w:rsidRPr="00291505" w14:paraId="51580F28"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0792E659" w14:textId="77777777" w:rsidR="00FC087C" w:rsidRPr="00291505" w:rsidRDefault="00FC087C" w:rsidP="004D79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9B9962" w14:textId="77777777" w:rsidR="00FC087C" w:rsidRPr="00291505" w:rsidRDefault="00FC087C" w:rsidP="004D79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C087C" w:rsidRPr="00291505" w14:paraId="07013272" w14:textId="77777777" w:rsidTr="004D79E5">
        <w:trPr>
          <w:trHeight w:val="358"/>
        </w:trPr>
        <w:tc>
          <w:tcPr>
            <w:tcW w:w="1548" w:type="dxa"/>
            <w:tcBorders>
              <w:top w:val="single" w:sz="8" w:space="0" w:color="000000"/>
              <w:bottom w:val="single" w:sz="8" w:space="0" w:color="000000"/>
              <w:right w:val="single" w:sz="8" w:space="0" w:color="000000"/>
            </w:tcBorders>
            <w:shd w:val="clear" w:color="auto" w:fill="F3F3F3"/>
          </w:tcPr>
          <w:p w14:paraId="3A4A411B" w14:textId="77777777" w:rsidR="00FC087C" w:rsidRPr="00291505" w:rsidRDefault="00FC087C" w:rsidP="004D79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B07EE7" w14:textId="77777777" w:rsidR="00FC087C" w:rsidRPr="00291505" w:rsidRDefault="00FC087C" w:rsidP="004D79E5">
            <w:pPr>
              <w:rPr>
                <w:rFonts w:ascii="標楷體" w:eastAsia="標楷體" w:hAnsi="標楷體"/>
              </w:rPr>
            </w:pPr>
          </w:p>
        </w:tc>
      </w:tr>
      <w:tr w:rsidR="00FC087C" w:rsidRPr="00291505" w14:paraId="7E55B1C5"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53F900AD" w14:textId="77777777" w:rsidR="00FC087C" w:rsidRPr="00291505" w:rsidRDefault="00FC087C" w:rsidP="004D79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9BCEB5" w14:textId="77777777" w:rsidR="00FC087C" w:rsidRPr="00291505" w:rsidRDefault="00FC087C" w:rsidP="004D79E5">
            <w:pPr>
              <w:rPr>
                <w:rFonts w:ascii="標楷體" w:eastAsia="標楷體" w:hAnsi="標楷體"/>
              </w:rPr>
            </w:pPr>
          </w:p>
        </w:tc>
      </w:tr>
    </w:tbl>
    <w:p w14:paraId="3891BF5D" w14:textId="77777777" w:rsidR="00FC087C" w:rsidRDefault="00FC087C" w:rsidP="00FC087C"/>
    <w:p w14:paraId="4A6722BC" w14:textId="77777777" w:rsidR="00FC087C" w:rsidRPr="005F1722" w:rsidRDefault="00FC087C" w:rsidP="00FC087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C087C" w:rsidRPr="0022279A" w14:paraId="5A97F08F" w14:textId="77777777" w:rsidTr="004D79E5">
        <w:tc>
          <w:tcPr>
            <w:tcW w:w="851" w:type="dxa"/>
            <w:shd w:val="clear" w:color="auto" w:fill="D9D9D9"/>
          </w:tcPr>
          <w:p w14:paraId="71AC58DD"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BDA1CEE"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94C008"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說明</w:t>
            </w:r>
          </w:p>
        </w:tc>
      </w:tr>
      <w:tr w:rsidR="00FC087C" w:rsidRPr="0022279A" w14:paraId="6CA1C249" w14:textId="77777777" w:rsidTr="004D79E5">
        <w:tc>
          <w:tcPr>
            <w:tcW w:w="851" w:type="dxa"/>
            <w:shd w:val="clear" w:color="auto" w:fill="auto"/>
          </w:tcPr>
          <w:p w14:paraId="11F48F52"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2AE972" w14:textId="77777777" w:rsidR="00FC087C" w:rsidRPr="00F533E6" w:rsidRDefault="00FC087C" w:rsidP="004D79E5">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7F4A9E24" w14:textId="77777777" w:rsidR="00FC087C" w:rsidRPr="0097547E" w:rsidRDefault="00FC087C" w:rsidP="004D79E5">
            <w:pPr>
              <w:rPr>
                <w:rFonts w:ascii="標楷體" w:eastAsia="標楷體" w:hAnsi="標楷體"/>
              </w:rPr>
            </w:pPr>
            <w:r w:rsidRPr="0097547E">
              <w:rPr>
                <w:rFonts w:ascii="標楷體" w:eastAsia="標楷體" w:hAnsi="標楷體" w:hint="eastAsia"/>
              </w:rPr>
              <w:t>擔保品編號新舊對照檔</w:t>
            </w:r>
          </w:p>
        </w:tc>
      </w:tr>
      <w:tr w:rsidR="0097547E" w:rsidRPr="0022279A" w14:paraId="0C630272" w14:textId="77777777" w:rsidTr="004D79E5">
        <w:tc>
          <w:tcPr>
            <w:tcW w:w="851" w:type="dxa"/>
            <w:shd w:val="clear" w:color="auto" w:fill="auto"/>
          </w:tcPr>
          <w:p w14:paraId="14A76A6D" w14:textId="77777777" w:rsidR="0097547E" w:rsidRPr="00F533E6" w:rsidRDefault="0097547E" w:rsidP="004D79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5AA8D78" w14:textId="77777777" w:rsidR="0097547E" w:rsidRDefault="0097547E" w:rsidP="004D79E5">
            <w:pPr>
              <w:rPr>
                <w:rFonts w:ascii="標楷體" w:eastAsia="標楷體" w:hAnsi="標楷體"/>
              </w:rPr>
            </w:pPr>
            <w:r>
              <w:rPr>
                <w:rFonts w:ascii="標楷體" w:eastAsia="標楷體" w:hAnsi="標楷體"/>
              </w:rPr>
              <w:t>ClFac</w:t>
            </w:r>
          </w:p>
        </w:tc>
        <w:tc>
          <w:tcPr>
            <w:tcW w:w="3828" w:type="dxa"/>
            <w:shd w:val="clear" w:color="auto" w:fill="auto"/>
          </w:tcPr>
          <w:p w14:paraId="2B022570"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與額度關聯檔</w:t>
            </w:r>
          </w:p>
        </w:tc>
      </w:tr>
      <w:tr w:rsidR="0097547E" w:rsidRPr="0022279A" w14:paraId="0F32C0C9" w14:textId="77777777" w:rsidTr="004D79E5">
        <w:tc>
          <w:tcPr>
            <w:tcW w:w="851" w:type="dxa"/>
            <w:shd w:val="clear" w:color="auto" w:fill="auto"/>
          </w:tcPr>
          <w:p w14:paraId="4D619133" w14:textId="77777777" w:rsidR="0097547E" w:rsidRDefault="0097547E" w:rsidP="004D79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0C3DCD" w14:textId="77777777" w:rsidR="0097547E" w:rsidRDefault="0097547E" w:rsidP="004D79E5">
            <w:pPr>
              <w:rPr>
                <w:rFonts w:ascii="標楷體" w:eastAsia="標楷體" w:hAnsi="標楷體"/>
              </w:rPr>
            </w:pPr>
            <w:r>
              <w:rPr>
                <w:rFonts w:ascii="標楷體" w:eastAsia="標楷體" w:hAnsi="標楷體"/>
              </w:rPr>
              <w:t>ClBuilding</w:t>
            </w:r>
          </w:p>
        </w:tc>
        <w:tc>
          <w:tcPr>
            <w:tcW w:w="3828" w:type="dxa"/>
            <w:shd w:val="clear" w:color="auto" w:fill="auto"/>
          </w:tcPr>
          <w:p w14:paraId="77ABA701"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不動產建物檔</w:t>
            </w:r>
          </w:p>
        </w:tc>
      </w:tr>
    </w:tbl>
    <w:p w14:paraId="291A9665" w14:textId="77777777" w:rsidR="00FC087C" w:rsidRPr="00291505" w:rsidRDefault="00FC087C" w:rsidP="00FC087C">
      <w:pPr>
        <w:rPr>
          <w:rFonts w:ascii="標楷體" w:eastAsia="標楷體" w:hAnsi="標楷體"/>
        </w:rPr>
      </w:pPr>
    </w:p>
    <w:p w14:paraId="7C085D15" w14:textId="77777777" w:rsidR="00FC087C" w:rsidRPr="00291505" w:rsidRDefault="00FC087C" w:rsidP="00FC087C">
      <w:pPr>
        <w:pStyle w:val="a"/>
      </w:pPr>
      <w:r w:rsidRPr="00291505">
        <w:t>UI畫面</w:t>
      </w:r>
    </w:p>
    <w:p w14:paraId="67E7D7E7" w14:textId="0EE9F15B" w:rsidR="00FC087C" w:rsidRPr="00291505" w:rsidRDefault="00560ECE" w:rsidP="00FC087C">
      <w:pPr>
        <w:rPr>
          <w:rFonts w:ascii="標楷體" w:eastAsia="標楷體" w:hAnsi="標楷體"/>
        </w:rPr>
      </w:pPr>
      <w:r w:rsidRPr="00FC087C">
        <w:rPr>
          <w:rFonts w:ascii="標楷體" w:eastAsia="標楷體" w:hAnsi="標楷體"/>
          <w:noProof/>
        </w:rPr>
        <w:drawing>
          <wp:inline distT="0" distB="0" distL="0" distR="0" wp14:anchorId="155BDB3D" wp14:editId="34A73D5D">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44529AB3" w14:textId="77777777" w:rsidR="00FC087C" w:rsidRDefault="00FC087C" w:rsidP="00FC087C"/>
    <w:p w14:paraId="3005A071" w14:textId="77777777" w:rsidR="00FC087C" w:rsidRDefault="00FC087C" w:rsidP="00372AFD">
      <w:pPr>
        <w:pStyle w:val="a"/>
        <w:numPr>
          <w:ilvl w:val="0"/>
          <w:numId w:val="10"/>
        </w:numPr>
      </w:pPr>
      <w:r>
        <w:t>輸入畫面</w:t>
      </w:r>
      <w:r>
        <w:rPr>
          <w:rFonts w:hint="eastAsia"/>
        </w:rPr>
        <w:t>按鈕</w:t>
      </w:r>
      <w:r>
        <w:t>說明</w:t>
      </w:r>
    </w:p>
    <w:p w14:paraId="62E8D99A" w14:textId="77777777" w:rsidR="00FC087C" w:rsidRPr="00F5236F" w:rsidRDefault="00FC087C" w:rsidP="00FC087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C087C" w:rsidRPr="00F5236F" w14:paraId="3C828D90" w14:textId="77777777" w:rsidTr="004D79E5">
        <w:tc>
          <w:tcPr>
            <w:tcW w:w="851" w:type="dxa"/>
            <w:shd w:val="clear" w:color="auto" w:fill="D9D9D9"/>
          </w:tcPr>
          <w:p w14:paraId="19F0DEE3"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48A35A32"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DC7FEB0"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功能說明</w:t>
            </w:r>
          </w:p>
        </w:tc>
      </w:tr>
      <w:tr w:rsidR="00FC087C" w:rsidRPr="00F5236F" w14:paraId="68477648" w14:textId="77777777" w:rsidTr="004D79E5">
        <w:tc>
          <w:tcPr>
            <w:tcW w:w="851" w:type="dxa"/>
            <w:shd w:val="clear" w:color="auto" w:fill="auto"/>
          </w:tcPr>
          <w:p w14:paraId="777DAF2A" w14:textId="77777777" w:rsidR="00FC087C" w:rsidRPr="00561D45" w:rsidRDefault="00FC087C" w:rsidP="004D79E5">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2BB5E701"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C6BD7DE" w14:textId="77777777" w:rsidR="00FC087C" w:rsidRDefault="00FC087C" w:rsidP="004D79E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0455CEE" w14:textId="77777777" w:rsidR="00FC087C" w:rsidRDefault="00FC087C" w:rsidP="004D79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0AE4EA" w14:textId="77777777" w:rsidR="00FC087C" w:rsidRPr="00702E0A" w:rsidRDefault="00FC087C" w:rsidP="004D79E5">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CFC9F4E" w14:textId="77777777" w:rsidR="00FC087C" w:rsidRPr="00651325" w:rsidRDefault="00FC087C" w:rsidP="004D79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832F3" w14:textId="77777777" w:rsidR="00FC087C" w:rsidRPr="00061B42" w:rsidRDefault="00FC087C" w:rsidP="004D79E5">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C087C" w:rsidRPr="00F5236F" w14:paraId="752EFA68" w14:textId="77777777" w:rsidTr="004D79E5">
        <w:tc>
          <w:tcPr>
            <w:tcW w:w="851" w:type="dxa"/>
            <w:shd w:val="clear" w:color="auto" w:fill="auto"/>
          </w:tcPr>
          <w:p w14:paraId="1891987A"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4933E83"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3FD1F84A" w14:textId="77777777" w:rsidR="00FC087C" w:rsidRPr="00561D45" w:rsidRDefault="00FC087C" w:rsidP="004D79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C087C" w:rsidRPr="00F5236F" w14:paraId="00229726" w14:textId="77777777" w:rsidTr="004D79E5">
        <w:tc>
          <w:tcPr>
            <w:tcW w:w="851" w:type="dxa"/>
            <w:shd w:val="clear" w:color="auto" w:fill="auto"/>
          </w:tcPr>
          <w:p w14:paraId="26496B95"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9B0FA15"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4576F85B" w14:textId="77777777" w:rsidR="00FC087C" w:rsidRPr="00C8075B" w:rsidRDefault="00FC087C" w:rsidP="004D79E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0D4959" w14:textId="77777777" w:rsidR="00FC087C" w:rsidRDefault="00FC087C" w:rsidP="00FC087C"/>
    <w:p w14:paraId="7AC3AC2E" w14:textId="77777777" w:rsidR="00FC087C" w:rsidRPr="00291505" w:rsidRDefault="00FC087C" w:rsidP="00FC087C">
      <w:pPr>
        <w:rPr>
          <w:rFonts w:ascii="標楷體" w:eastAsia="標楷體" w:hAnsi="標楷體"/>
        </w:rPr>
      </w:pPr>
    </w:p>
    <w:p w14:paraId="3FB14890" w14:textId="77777777" w:rsidR="00FC087C" w:rsidRDefault="00FC087C" w:rsidP="00FC087C">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
      <w:tr w:rsidR="00FC087C" w:rsidRPr="00291505" w14:paraId="043943C9" w14:textId="77777777" w:rsidTr="004D79E5">
        <w:trPr>
          <w:trHeight w:val="388"/>
          <w:tblHeader/>
          <w:jc w:val="center"/>
        </w:trPr>
        <w:tc>
          <w:tcPr>
            <w:tcW w:w="697" w:type="dxa"/>
            <w:vMerge w:val="restart"/>
            <w:shd w:val="clear" w:color="auto" w:fill="D9D9D9"/>
          </w:tcPr>
          <w:p w14:paraId="0F398CDD" w14:textId="77777777" w:rsidR="00FC087C" w:rsidRPr="00291505" w:rsidRDefault="00FC087C" w:rsidP="004D79E5">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2DDDB7E1" w14:textId="77777777" w:rsidR="00FC087C" w:rsidRPr="00291505" w:rsidRDefault="00FC087C" w:rsidP="004D79E5">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DE3F20E" w14:textId="77777777" w:rsidR="00FC087C" w:rsidRPr="00291505" w:rsidRDefault="00FC087C" w:rsidP="004D79E5">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1CC9C939" w14:textId="77777777" w:rsidR="00FC087C" w:rsidRPr="00291505" w:rsidRDefault="00FC087C" w:rsidP="004D79E5">
            <w:pPr>
              <w:rPr>
                <w:rFonts w:ascii="標楷體" w:eastAsia="標楷體" w:hAnsi="標楷體"/>
              </w:rPr>
            </w:pPr>
            <w:r w:rsidRPr="00291505">
              <w:rPr>
                <w:rFonts w:ascii="標楷體" w:eastAsia="標楷體" w:hAnsi="標楷體"/>
              </w:rPr>
              <w:t>處理邏輯及注意事項</w:t>
            </w:r>
          </w:p>
        </w:tc>
      </w:tr>
      <w:tr w:rsidR="00FC087C" w:rsidRPr="00291505" w14:paraId="1A1B6E6E" w14:textId="77777777" w:rsidTr="004D79E5">
        <w:trPr>
          <w:trHeight w:val="244"/>
          <w:tblHeader/>
          <w:jc w:val="center"/>
        </w:trPr>
        <w:tc>
          <w:tcPr>
            <w:tcW w:w="697" w:type="dxa"/>
            <w:vMerge/>
            <w:shd w:val="clear" w:color="auto" w:fill="D9D9D9"/>
          </w:tcPr>
          <w:p w14:paraId="23EA32B7" w14:textId="77777777" w:rsidR="00FC087C" w:rsidRPr="00291505" w:rsidRDefault="00FC087C" w:rsidP="004D79E5">
            <w:pPr>
              <w:rPr>
                <w:rFonts w:ascii="標楷體" w:eastAsia="標楷體" w:hAnsi="標楷體"/>
              </w:rPr>
            </w:pPr>
          </w:p>
        </w:tc>
        <w:tc>
          <w:tcPr>
            <w:tcW w:w="1168" w:type="dxa"/>
            <w:vMerge/>
            <w:shd w:val="clear" w:color="auto" w:fill="D9D9D9"/>
          </w:tcPr>
          <w:p w14:paraId="6AA84EE6" w14:textId="77777777" w:rsidR="00FC087C" w:rsidRPr="00291505" w:rsidRDefault="00FC087C" w:rsidP="004D79E5">
            <w:pPr>
              <w:rPr>
                <w:rFonts w:ascii="標楷體" w:eastAsia="標楷體" w:hAnsi="標楷體"/>
              </w:rPr>
            </w:pPr>
          </w:p>
        </w:tc>
        <w:tc>
          <w:tcPr>
            <w:tcW w:w="860" w:type="dxa"/>
            <w:shd w:val="clear" w:color="auto" w:fill="D9D9D9"/>
          </w:tcPr>
          <w:p w14:paraId="55E7C524" w14:textId="77777777" w:rsidR="00FC087C" w:rsidRPr="00291505" w:rsidRDefault="00FC087C" w:rsidP="004D79E5">
            <w:pPr>
              <w:rPr>
                <w:rFonts w:ascii="標楷體" w:eastAsia="標楷體" w:hAnsi="標楷體"/>
              </w:rPr>
            </w:pPr>
            <w:r>
              <w:rPr>
                <w:rFonts w:ascii="標楷體" w:eastAsia="標楷體" w:hAnsi="標楷體" w:hint="eastAsia"/>
              </w:rPr>
              <w:t>欄位長度</w:t>
            </w:r>
          </w:p>
        </w:tc>
        <w:tc>
          <w:tcPr>
            <w:tcW w:w="684" w:type="dxa"/>
            <w:shd w:val="clear" w:color="auto" w:fill="D9D9D9"/>
          </w:tcPr>
          <w:p w14:paraId="3782CC06" w14:textId="77777777" w:rsidR="00FC087C" w:rsidRPr="00291505" w:rsidRDefault="00FC087C" w:rsidP="004D79E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2FD9C2C5" w14:textId="77777777" w:rsidR="00FC087C" w:rsidRPr="00291505" w:rsidRDefault="00FC087C" w:rsidP="004D79E5">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5011C912" w14:textId="77777777" w:rsidR="00FC087C" w:rsidRPr="00291505" w:rsidRDefault="00FC087C" w:rsidP="004D79E5">
            <w:pPr>
              <w:rPr>
                <w:rFonts w:ascii="標楷體" w:eastAsia="標楷體" w:hAnsi="標楷體"/>
              </w:rPr>
            </w:pPr>
            <w:r w:rsidRPr="00291505">
              <w:rPr>
                <w:rFonts w:ascii="標楷體" w:eastAsia="標楷體" w:hAnsi="標楷體"/>
              </w:rPr>
              <w:t>必填</w:t>
            </w:r>
          </w:p>
        </w:tc>
        <w:tc>
          <w:tcPr>
            <w:tcW w:w="627" w:type="dxa"/>
            <w:shd w:val="clear" w:color="auto" w:fill="D9D9D9"/>
          </w:tcPr>
          <w:p w14:paraId="555B98A5" w14:textId="77777777" w:rsidR="00FC087C" w:rsidRPr="00291505" w:rsidRDefault="00FC087C" w:rsidP="004D79E5">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35FBDB5E" w14:textId="77777777" w:rsidR="00FC087C" w:rsidRPr="00291505" w:rsidRDefault="00FC087C" w:rsidP="004D79E5">
            <w:pPr>
              <w:rPr>
                <w:rFonts w:ascii="標楷體" w:eastAsia="標楷體" w:hAnsi="標楷體"/>
              </w:rPr>
            </w:pPr>
          </w:p>
        </w:tc>
      </w:tr>
      <w:tr w:rsidR="00FC087C" w:rsidRPr="00291505" w14:paraId="0B7968B5" w14:textId="77777777" w:rsidTr="004D79E5">
        <w:trPr>
          <w:trHeight w:val="244"/>
          <w:jc w:val="center"/>
        </w:trPr>
        <w:tc>
          <w:tcPr>
            <w:tcW w:w="697" w:type="dxa"/>
          </w:tcPr>
          <w:p w14:paraId="29683E2A"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1168" w:type="dxa"/>
          </w:tcPr>
          <w:p w14:paraId="1F25A0AF" w14:textId="77777777" w:rsidR="00FC087C" w:rsidRPr="00291505" w:rsidRDefault="00FC087C" w:rsidP="004D79E5">
            <w:pPr>
              <w:rPr>
                <w:rFonts w:ascii="標楷體" w:eastAsia="標楷體" w:hAnsi="標楷體"/>
              </w:rPr>
            </w:pPr>
            <w:r>
              <w:rPr>
                <w:rFonts w:ascii="標楷體" w:eastAsia="標楷體" w:hAnsi="標楷體" w:hint="eastAsia"/>
              </w:rPr>
              <w:t>查詢功能</w:t>
            </w:r>
          </w:p>
        </w:tc>
        <w:tc>
          <w:tcPr>
            <w:tcW w:w="860" w:type="dxa"/>
          </w:tcPr>
          <w:p w14:paraId="019221BC" w14:textId="77777777" w:rsidR="00FC087C" w:rsidRDefault="00FC087C" w:rsidP="004D79E5">
            <w:pPr>
              <w:rPr>
                <w:rFonts w:ascii="標楷體" w:eastAsia="標楷體" w:hAnsi="標楷體"/>
              </w:rPr>
            </w:pPr>
            <w:r>
              <w:rPr>
                <w:rFonts w:ascii="標楷體" w:eastAsia="標楷體" w:hAnsi="標楷體" w:hint="eastAsia"/>
              </w:rPr>
              <w:t>1</w:t>
            </w:r>
          </w:p>
        </w:tc>
        <w:tc>
          <w:tcPr>
            <w:tcW w:w="684" w:type="dxa"/>
          </w:tcPr>
          <w:p w14:paraId="5E24D9B3" w14:textId="77777777" w:rsidR="00FC087C" w:rsidRPr="009D4C61" w:rsidRDefault="00FC087C" w:rsidP="004D79E5">
            <w:pPr>
              <w:rPr>
                <w:rFonts w:ascii="標楷體" w:eastAsia="標楷體" w:hAnsi="標楷體"/>
              </w:rPr>
            </w:pPr>
            <w:r>
              <w:rPr>
                <w:rFonts w:ascii="標楷體" w:eastAsia="標楷體" w:hAnsi="標楷體" w:hint="eastAsia"/>
              </w:rPr>
              <w:t>1</w:t>
            </w:r>
          </w:p>
        </w:tc>
        <w:tc>
          <w:tcPr>
            <w:tcW w:w="2736" w:type="dxa"/>
          </w:tcPr>
          <w:p w14:paraId="46C08EE8" w14:textId="77777777" w:rsidR="00FC087C" w:rsidRDefault="00FC087C" w:rsidP="004D79E5">
            <w:pPr>
              <w:rPr>
                <w:rFonts w:ascii="標楷體" w:eastAsia="標楷體" w:hAnsi="標楷體"/>
              </w:rPr>
            </w:pPr>
            <w:r>
              <w:rPr>
                <w:rFonts w:ascii="標楷體" w:eastAsia="標楷體" w:hAnsi="標楷體" w:hint="eastAsia"/>
              </w:rPr>
              <w:t>1.原擔保品編號</w:t>
            </w:r>
          </w:p>
          <w:p w14:paraId="64372848" w14:textId="77777777" w:rsidR="00FC087C" w:rsidRPr="00E1776E" w:rsidRDefault="00FC087C" w:rsidP="004D79E5">
            <w:pPr>
              <w:rPr>
                <w:rFonts w:ascii="標楷體" w:eastAsia="標楷體" w:hAnsi="標楷體"/>
              </w:rPr>
            </w:pPr>
            <w:r>
              <w:rPr>
                <w:rFonts w:ascii="標楷體" w:eastAsia="標楷體" w:hAnsi="標楷體" w:hint="eastAsia"/>
              </w:rPr>
              <w:t>2.新擔保品編號</w:t>
            </w:r>
          </w:p>
        </w:tc>
        <w:tc>
          <w:tcPr>
            <w:tcW w:w="552" w:type="dxa"/>
          </w:tcPr>
          <w:p w14:paraId="33112F5E" w14:textId="77777777" w:rsidR="00FC087C" w:rsidRPr="0082021C" w:rsidRDefault="00FC087C" w:rsidP="004D79E5">
            <w:pPr>
              <w:rPr>
                <w:rFonts w:ascii="標楷體" w:eastAsia="標楷體" w:hAnsi="標楷體"/>
              </w:rPr>
            </w:pPr>
            <w:r>
              <w:rPr>
                <w:rFonts w:ascii="標楷體" w:eastAsia="標楷體" w:hAnsi="標楷體"/>
              </w:rPr>
              <w:t>V</w:t>
            </w:r>
          </w:p>
        </w:tc>
        <w:tc>
          <w:tcPr>
            <w:tcW w:w="627" w:type="dxa"/>
          </w:tcPr>
          <w:p w14:paraId="3553017D" w14:textId="77777777" w:rsidR="00FC087C" w:rsidRPr="00F56B75" w:rsidRDefault="00FC087C" w:rsidP="004D79E5">
            <w:pPr>
              <w:rPr>
                <w:rFonts w:ascii="標楷體" w:eastAsia="標楷體" w:hAnsi="標楷體"/>
              </w:rPr>
            </w:pPr>
            <w:r>
              <w:rPr>
                <w:rFonts w:ascii="標楷體" w:eastAsia="標楷體" w:hAnsi="標楷體" w:hint="eastAsia"/>
              </w:rPr>
              <w:t>W</w:t>
            </w:r>
          </w:p>
        </w:tc>
        <w:tc>
          <w:tcPr>
            <w:tcW w:w="3096" w:type="dxa"/>
          </w:tcPr>
          <w:p w14:paraId="4C6CF82B" w14:textId="77777777" w:rsidR="00FC087C" w:rsidRPr="00170BD5"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C087C" w:rsidRPr="00291505" w14:paraId="3C644877" w14:textId="77777777" w:rsidTr="004D79E5">
        <w:trPr>
          <w:trHeight w:val="244"/>
          <w:jc w:val="center"/>
        </w:trPr>
        <w:tc>
          <w:tcPr>
            <w:tcW w:w="697" w:type="dxa"/>
          </w:tcPr>
          <w:p w14:paraId="4BB2AE7C"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1168" w:type="dxa"/>
          </w:tcPr>
          <w:p w14:paraId="20DCB6DF"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4E604B19"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684" w:type="dxa"/>
          </w:tcPr>
          <w:p w14:paraId="5F2DDFDD" w14:textId="77777777" w:rsidR="00FC087C" w:rsidRPr="009D4C61" w:rsidRDefault="00FC087C" w:rsidP="004D79E5">
            <w:pPr>
              <w:rPr>
                <w:rFonts w:ascii="標楷體" w:eastAsia="標楷體" w:hAnsi="標楷體"/>
              </w:rPr>
            </w:pPr>
          </w:p>
        </w:tc>
        <w:tc>
          <w:tcPr>
            <w:tcW w:w="2736" w:type="dxa"/>
          </w:tcPr>
          <w:p w14:paraId="7DF1FCB2" w14:textId="77777777" w:rsidR="00FC087C" w:rsidRPr="00E1776E" w:rsidRDefault="00FC087C" w:rsidP="004D79E5">
            <w:pPr>
              <w:rPr>
                <w:rFonts w:ascii="標楷體" w:eastAsia="標楷體" w:hAnsi="標楷體"/>
              </w:rPr>
            </w:pPr>
          </w:p>
        </w:tc>
        <w:tc>
          <w:tcPr>
            <w:tcW w:w="552" w:type="dxa"/>
          </w:tcPr>
          <w:p w14:paraId="47782995" w14:textId="77777777" w:rsidR="00FC087C" w:rsidRPr="009D4C61" w:rsidRDefault="00FC087C" w:rsidP="004D79E5">
            <w:pPr>
              <w:rPr>
                <w:rFonts w:ascii="標楷體" w:eastAsia="標楷體" w:hAnsi="標楷體"/>
              </w:rPr>
            </w:pPr>
            <w:r w:rsidRPr="0082021C">
              <w:rPr>
                <w:rFonts w:ascii="標楷體" w:eastAsia="標楷體" w:hAnsi="標楷體" w:hint="eastAsia"/>
              </w:rPr>
              <w:t>V</w:t>
            </w:r>
          </w:p>
        </w:tc>
        <w:tc>
          <w:tcPr>
            <w:tcW w:w="627" w:type="dxa"/>
          </w:tcPr>
          <w:p w14:paraId="67E008C7" w14:textId="77777777" w:rsidR="00FC087C" w:rsidRPr="00E1776E" w:rsidRDefault="00FC087C" w:rsidP="004D79E5">
            <w:pPr>
              <w:rPr>
                <w:rFonts w:ascii="標楷體" w:eastAsia="標楷體" w:hAnsi="標楷體"/>
              </w:rPr>
            </w:pPr>
            <w:r w:rsidRPr="00F56B75">
              <w:rPr>
                <w:rFonts w:ascii="標楷體" w:eastAsia="標楷體" w:hAnsi="標楷體"/>
              </w:rPr>
              <w:t>W</w:t>
            </w:r>
          </w:p>
        </w:tc>
        <w:tc>
          <w:tcPr>
            <w:tcW w:w="3096" w:type="dxa"/>
          </w:tcPr>
          <w:p w14:paraId="18BD975B"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59740524" w14:textId="77777777" w:rsidTr="004D79E5">
        <w:trPr>
          <w:trHeight w:val="244"/>
          <w:jc w:val="center"/>
        </w:trPr>
        <w:tc>
          <w:tcPr>
            <w:tcW w:w="697" w:type="dxa"/>
          </w:tcPr>
          <w:p w14:paraId="6E3CBEDD" w14:textId="77777777" w:rsidR="00FC087C" w:rsidRPr="00291505" w:rsidRDefault="00FC087C" w:rsidP="004D79E5">
            <w:pPr>
              <w:rPr>
                <w:rFonts w:ascii="標楷體" w:eastAsia="標楷體" w:hAnsi="標楷體"/>
              </w:rPr>
            </w:pPr>
            <w:r>
              <w:rPr>
                <w:rFonts w:ascii="標楷體" w:eastAsia="標楷體" w:hAnsi="標楷體" w:hint="eastAsia"/>
              </w:rPr>
              <w:t>3</w:t>
            </w:r>
          </w:p>
        </w:tc>
        <w:tc>
          <w:tcPr>
            <w:tcW w:w="1168" w:type="dxa"/>
          </w:tcPr>
          <w:p w14:paraId="2B7328FC"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7BF81965"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684" w:type="dxa"/>
          </w:tcPr>
          <w:p w14:paraId="77F32D53" w14:textId="77777777" w:rsidR="00FC087C" w:rsidRPr="009D4C61" w:rsidRDefault="00FC087C" w:rsidP="004D79E5">
            <w:pPr>
              <w:rPr>
                <w:rFonts w:ascii="標楷體" w:eastAsia="標楷體" w:hAnsi="標楷體"/>
              </w:rPr>
            </w:pPr>
          </w:p>
        </w:tc>
        <w:tc>
          <w:tcPr>
            <w:tcW w:w="2736" w:type="dxa"/>
          </w:tcPr>
          <w:p w14:paraId="471ED03F" w14:textId="77777777" w:rsidR="00FC087C" w:rsidRPr="0082021C" w:rsidRDefault="00FC087C" w:rsidP="00FC087C">
            <w:pPr>
              <w:rPr>
                <w:rFonts w:ascii="標楷體" w:eastAsia="標楷體" w:hAnsi="標楷體"/>
              </w:rPr>
            </w:pPr>
          </w:p>
        </w:tc>
        <w:tc>
          <w:tcPr>
            <w:tcW w:w="552" w:type="dxa"/>
          </w:tcPr>
          <w:p w14:paraId="0427EDE9" w14:textId="77777777" w:rsidR="00FC087C" w:rsidRPr="00F56B75" w:rsidRDefault="00FC087C" w:rsidP="004D79E5">
            <w:pPr>
              <w:rPr>
                <w:rFonts w:ascii="標楷體" w:eastAsia="標楷體" w:hAnsi="標楷體"/>
              </w:rPr>
            </w:pPr>
            <w:r w:rsidRPr="009D4C61">
              <w:rPr>
                <w:rFonts w:ascii="標楷體" w:eastAsia="標楷體" w:hAnsi="標楷體" w:hint="eastAsia"/>
              </w:rPr>
              <w:t>V</w:t>
            </w:r>
          </w:p>
        </w:tc>
        <w:tc>
          <w:tcPr>
            <w:tcW w:w="627" w:type="dxa"/>
          </w:tcPr>
          <w:p w14:paraId="0ADEC223"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ECA7EED"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2E991979" w14:textId="77777777" w:rsidTr="004D79E5">
        <w:trPr>
          <w:trHeight w:val="244"/>
          <w:jc w:val="center"/>
        </w:trPr>
        <w:tc>
          <w:tcPr>
            <w:tcW w:w="697" w:type="dxa"/>
          </w:tcPr>
          <w:p w14:paraId="52F61503" w14:textId="77777777" w:rsidR="00FC087C" w:rsidRPr="00E1776E" w:rsidRDefault="00FC087C" w:rsidP="004D79E5">
            <w:pPr>
              <w:rPr>
                <w:rFonts w:ascii="標楷體" w:eastAsia="標楷體" w:hAnsi="標楷體"/>
                <w:sz w:val="20"/>
                <w:szCs w:val="20"/>
              </w:rPr>
            </w:pPr>
            <w:r>
              <w:rPr>
                <w:rFonts w:ascii="標楷體" w:eastAsia="標楷體" w:hAnsi="標楷體" w:hint="eastAsia"/>
                <w:sz w:val="20"/>
                <w:szCs w:val="20"/>
              </w:rPr>
              <w:t>4</w:t>
            </w:r>
          </w:p>
        </w:tc>
        <w:tc>
          <w:tcPr>
            <w:tcW w:w="1168" w:type="dxa"/>
          </w:tcPr>
          <w:p w14:paraId="4590F340" w14:textId="77777777" w:rsidR="00FC087C" w:rsidRPr="00291505" w:rsidRDefault="00FC087C" w:rsidP="004D79E5">
            <w:pPr>
              <w:rPr>
                <w:rFonts w:ascii="標楷體" w:eastAsia="標楷體" w:hAnsi="標楷體"/>
              </w:rPr>
            </w:pPr>
            <w:r w:rsidRPr="00291505">
              <w:rPr>
                <w:rFonts w:ascii="標楷體" w:eastAsia="標楷體" w:hAnsi="標楷體" w:hint="eastAsia"/>
              </w:rPr>
              <w:t>擔保品號碼</w:t>
            </w:r>
          </w:p>
        </w:tc>
        <w:tc>
          <w:tcPr>
            <w:tcW w:w="860" w:type="dxa"/>
          </w:tcPr>
          <w:p w14:paraId="64D0ABF3" w14:textId="77777777" w:rsidR="00FC087C" w:rsidRPr="00291505" w:rsidRDefault="00FC087C" w:rsidP="004D79E5">
            <w:pPr>
              <w:rPr>
                <w:rFonts w:ascii="標楷體" w:eastAsia="標楷體" w:hAnsi="標楷體"/>
              </w:rPr>
            </w:pPr>
            <w:r>
              <w:rPr>
                <w:rFonts w:ascii="標楷體" w:eastAsia="標楷體" w:hAnsi="標楷體" w:hint="eastAsia"/>
              </w:rPr>
              <w:t>7</w:t>
            </w:r>
          </w:p>
        </w:tc>
        <w:tc>
          <w:tcPr>
            <w:tcW w:w="684" w:type="dxa"/>
          </w:tcPr>
          <w:p w14:paraId="346170FB" w14:textId="77777777" w:rsidR="00FC087C" w:rsidRPr="009D4C61" w:rsidRDefault="00FC087C" w:rsidP="004D79E5">
            <w:pPr>
              <w:rPr>
                <w:rFonts w:ascii="標楷體" w:eastAsia="標楷體" w:hAnsi="標楷體"/>
              </w:rPr>
            </w:pPr>
          </w:p>
        </w:tc>
        <w:tc>
          <w:tcPr>
            <w:tcW w:w="2736" w:type="dxa"/>
          </w:tcPr>
          <w:p w14:paraId="19380FA6" w14:textId="77777777" w:rsidR="00FC087C" w:rsidRPr="00F56B75" w:rsidRDefault="00FC087C" w:rsidP="004D79E5">
            <w:pPr>
              <w:rPr>
                <w:rFonts w:ascii="標楷體" w:eastAsia="標楷體" w:hAnsi="標楷體"/>
              </w:rPr>
            </w:pPr>
          </w:p>
        </w:tc>
        <w:tc>
          <w:tcPr>
            <w:tcW w:w="552" w:type="dxa"/>
          </w:tcPr>
          <w:p w14:paraId="16BD0B34" w14:textId="77777777" w:rsidR="00FC087C" w:rsidRPr="00E1776E" w:rsidRDefault="00FC087C" w:rsidP="004D79E5">
            <w:pPr>
              <w:rPr>
                <w:rFonts w:ascii="標楷體" w:eastAsia="標楷體" w:hAnsi="標楷體"/>
              </w:rPr>
            </w:pPr>
            <w:r>
              <w:rPr>
                <w:rFonts w:ascii="標楷體" w:eastAsia="標楷體" w:hAnsi="標楷體"/>
              </w:rPr>
              <w:t>V</w:t>
            </w:r>
          </w:p>
        </w:tc>
        <w:tc>
          <w:tcPr>
            <w:tcW w:w="627" w:type="dxa"/>
          </w:tcPr>
          <w:p w14:paraId="6D6390B2"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FB2EF75" w14:textId="77777777" w:rsidR="00FC087C" w:rsidRPr="00E1776E" w:rsidRDefault="00FC087C" w:rsidP="004D79E5">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4272F2C0" w14:textId="77777777" w:rsidR="00FC087C" w:rsidRDefault="00FC087C" w:rsidP="00FC087C">
      <w:pPr>
        <w:rPr>
          <w:lang w:eastAsia="zh-HK"/>
        </w:rPr>
      </w:pPr>
    </w:p>
    <w:p w14:paraId="4ED787A4" w14:textId="77777777" w:rsidR="00FC087C" w:rsidRPr="0005180A" w:rsidRDefault="00FC087C" w:rsidP="00FC087C">
      <w:pPr>
        <w:pStyle w:val="42"/>
        <w:spacing w:after="48"/>
        <w:ind w:leftChars="0" w:left="0"/>
        <w:rPr>
          <w:rFonts w:ascii="標楷體" w:hAnsi="標楷體"/>
        </w:rPr>
      </w:pPr>
    </w:p>
    <w:p w14:paraId="3D7B7AE4" w14:textId="77777777" w:rsidR="00FC087C" w:rsidRDefault="00FC087C" w:rsidP="00372AFD">
      <w:pPr>
        <w:pStyle w:val="a"/>
        <w:numPr>
          <w:ilvl w:val="0"/>
          <w:numId w:val="10"/>
        </w:numPr>
      </w:pPr>
      <w:r>
        <w:rPr>
          <w:rFonts w:hint="eastAsia"/>
        </w:rPr>
        <w:t>輸出</w:t>
      </w:r>
      <w:r w:rsidRPr="00362205">
        <w:t>畫面</w:t>
      </w:r>
    </w:p>
    <w:p w14:paraId="45264E46" w14:textId="4BB68F2E" w:rsidR="00FC087C" w:rsidRDefault="00560ECE" w:rsidP="00FC087C">
      <w:pPr>
        <w:pStyle w:val="a"/>
        <w:numPr>
          <w:ilvl w:val="0"/>
          <w:numId w:val="0"/>
        </w:numPr>
      </w:pPr>
      <w:r w:rsidRPr="00DC0C14">
        <w:rPr>
          <w:noProof/>
          <w:lang w:eastAsia="zh-TW"/>
        </w:rPr>
        <w:drawing>
          <wp:inline distT="0" distB="0" distL="0" distR="0" wp14:anchorId="7FF66E33" wp14:editId="28FB4C9B">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6995BE46" w14:textId="77777777" w:rsidR="00FC087C" w:rsidRDefault="00FC087C" w:rsidP="00FC087C">
      <w:pPr>
        <w:rPr>
          <w:rFonts w:ascii="標楷體" w:eastAsia="標楷體" w:hAnsi="標楷體"/>
        </w:rPr>
      </w:pPr>
    </w:p>
    <w:p w14:paraId="30B18462" w14:textId="77777777" w:rsidR="00FC087C" w:rsidRDefault="00FC087C" w:rsidP="00FC087C">
      <w:pPr>
        <w:rPr>
          <w:rFonts w:ascii="標楷體" w:eastAsia="標楷體" w:hAnsi="標楷體"/>
        </w:rPr>
      </w:pPr>
    </w:p>
    <w:p w14:paraId="25306E3B" w14:textId="77777777" w:rsidR="00FC087C" w:rsidRDefault="00FC087C"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C087C" w:rsidRPr="008F1D46" w14:paraId="51BBB8ED" w14:textId="77777777" w:rsidTr="004D79E5">
        <w:tc>
          <w:tcPr>
            <w:tcW w:w="784" w:type="dxa"/>
            <w:shd w:val="clear" w:color="auto" w:fill="D9D9D9"/>
          </w:tcPr>
          <w:p w14:paraId="4E01A3FA"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FFC7FCB"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4BF5DA6"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C78670C"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7216049C"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C087C" w:rsidRPr="00BC31E4" w14:paraId="78F265F8" w14:textId="77777777" w:rsidTr="004D79E5">
        <w:tc>
          <w:tcPr>
            <w:tcW w:w="784" w:type="dxa"/>
            <w:shd w:val="clear" w:color="auto" w:fill="auto"/>
          </w:tcPr>
          <w:p w14:paraId="29B23770" w14:textId="77777777" w:rsidR="00FC087C" w:rsidRPr="00BC31E4" w:rsidRDefault="00FC087C" w:rsidP="00FC087C">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5058746"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235C20" w14:textId="77777777" w:rsidR="00FC087C" w:rsidRPr="00BC31E4" w:rsidRDefault="00FC087C" w:rsidP="00FC087C">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57920D58" w14:textId="77777777" w:rsidR="0097547E" w:rsidRDefault="0097547E" w:rsidP="00FC087C">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1916BB05"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18115E53"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6D5C4FC5" w14:textId="77777777" w:rsidR="0097547E" w:rsidRDefault="0097547E" w:rsidP="00FC087C">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096D2C8F"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C532452" w14:textId="77777777" w:rsidR="0097547E" w:rsidRPr="00BC31E4" w:rsidRDefault="0097547E" w:rsidP="00FC087C">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713" w:type="dxa"/>
            <w:shd w:val="clear" w:color="auto" w:fill="auto"/>
          </w:tcPr>
          <w:p w14:paraId="5CA5245F" w14:textId="77777777" w:rsidR="00FC087C" w:rsidRDefault="00FC087C" w:rsidP="00FC087C">
            <w:pPr>
              <w:rPr>
                <w:rFonts w:ascii="標楷體" w:eastAsia="標楷體" w:hAnsi="標楷體"/>
              </w:rPr>
            </w:pPr>
            <w:r>
              <w:rPr>
                <w:rFonts w:ascii="標楷體" w:eastAsia="標楷體" w:hAnsi="標楷體" w:hint="eastAsia"/>
              </w:rPr>
              <w:t>擔保品編號</w:t>
            </w:r>
          </w:p>
          <w:p w14:paraId="46712E66" w14:textId="77777777" w:rsidR="0097547E" w:rsidRDefault="00FC087C" w:rsidP="00FC087C">
            <w:pPr>
              <w:rPr>
                <w:rFonts w:ascii="標楷體" w:eastAsia="標楷體" w:hAnsi="標楷體"/>
              </w:rPr>
            </w:pPr>
            <w:r>
              <w:rPr>
                <w:rFonts w:ascii="標楷體" w:eastAsia="標楷體" w:hAnsi="標楷體" w:hint="eastAsia"/>
              </w:rPr>
              <w:t>1.依[查詢功能</w:t>
            </w:r>
            <w:r w:rsidR="0097547E">
              <w:rPr>
                <w:rFonts w:ascii="標楷體" w:eastAsia="標楷體" w:hAnsi="標楷體" w:hint="eastAsia"/>
              </w:rPr>
              <w:t>]=</w:t>
            </w:r>
          </w:p>
          <w:p w14:paraId="7F0DC961" w14:textId="77777777" w:rsidR="00FC087C" w:rsidRDefault="0097547E" w:rsidP="00FC087C">
            <w:pPr>
              <w:rPr>
                <w:rFonts w:ascii="標楷體" w:eastAsia="標楷體" w:hAnsi="標楷體"/>
              </w:rPr>
            </w:pPr>
            <w:r>
              <w:rPr>
                <w:rFonts w:ascii="標楷體" w:eastAsia="標楷體" w:hAnsi="標楷體" w:hint="eastAsia"/>
              </w:rPr>
              <w:t>[</w:t>
            </w:r>
            <w:r w:rsidR="00FC087C">
              <w:rPr>
                <w:rFonts w:ascii="標楷體" w:eastAsia="標楷體" w:hAnsi="標楷體" w:hint="eastAsia"/>
              </w:rPr>
              <w:t>1</w:t>
            </w:r>
            <w:r>
              <w:rPr>
                <w:rFonts w:ascii="標楷體" w:eastAsia="標楷體" w:hAnsi="標楷體" w:hint="eastAsia"/>
              </w:rPr>
              <w:t>:</w:t>
            </w:r>
            <w:r w:rsidR="00FC087C">
              <w:rPr>
                <w:rFonts w:ascii="標楷體" w:eastAsia="標楷體" w:hAnsi="標楷體" w:hint="eastAsia"/>
              </w:rPr>
              <w:t>原擔保品編號查詢</w:t>
            </w:r>
            <w:r>
              <w:rPr>
                <w:rFonts w:ascii="標楷體" w:eastAsia="標楷體" w:hAnsi="標楷體" w:hint="eastAsia"/>
              </w:rPr>
              <w:t>]</w:t>
            </w:r>
          </w:p>
          <w:p w14:paraId="4EF395A2" w14:textId="77777777" w:rsidR="0097547E" w:rsidRDefault="00FC087C" w:rsidP="00FC087C">
            <w:pPr>
              <w:rPr>
                <w:rFonts w:ascii="標楷體" w:eastAsia="標楷體" w:hAnsi="標楷體"/>
              </w:rPr>
            </w:pPr>
            <w:r>
              <w:rPr>
                <w:rFonts w:ascii="標楷體" w:eastAsia="標楷體" w:hAnsi="標楷體" w:hint="eastAsia"/>
              </w:rPr>
              <w:t>2.</w:t>
            </w:r>
            <w:r w:rsidR="0097547E">
              <w:rPr>
                <w:rFonts w:ascii="標楷體" w:eastAsia="標楷體" w:hAnsi="標楷體" w:hint="eastAsia"/>
              </w:rPr>
              <w:t>依[查詢功能]=</w:t>
            </w:r>
          </w:p>
          <w:p w14:paraId="71C04A61" w14:textId="77777777" w:rsidR="00FC087C" w:rsidRPr="00BC31E4" w:rsidRDefault="0097547E" w:rsidP="00FC087C">
            <w:pPr>
              <w:rPr>
                <w:rFonts w:ascii="標楷體" w:eastAsia="標楷體" w:hAnsi="標楷體"/>
              </w:rPr>
            </w:pPr>
            <w:r>
              <w:rPr>
                <w:rFonts w:ascii="標楷體" w:eastAsia="標楷體" w:hAnsi="標楷體" w:hint="eastAsia"/>
              </w:rPr>
              <w:t>[2:新擔保品編號查詢]</w:t>
            </w:r>
          </w:p>
        </w:tc>
      </w:tr>
      <w:tr w:rsidR="00FC087C" w:rsidRPr="00BC31E4" w14:paraId="4F02E830" w14:textId="77777777" w:rsidTr="004D79E5">
        <w:tc>
          <w:tcPr>
            <w:tcW w:w="784" w:type="dxa"/>
            <w:shd w:val="clear" w:color="auto" w:fill="auto"/>
          </w:tcPr>
          <w:p w14:paraId="063EC951" w14:textId="77777777" w:rsidR="00FC087C" w:rsidRPr="00BC31E4" w:rsidRDefault="00FC087C" w:rsidP="00FC087C">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1BDE365"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CC971A8"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371A1D50" w14:textId="77777777" w:rsidR="00FC087C" w:rsidRPr="00BC31E4" w:rsidRDefault="0097547E" w:rsidP="0097547E">
            <w:pPr>
              <w:rPr>
                <w:rFonts w:ascii="標楷體" w:eastAsia="標楷體" w:hAnsi="標楷體"/>
              </w:rPr>
            </w:pPr>
            <w:r>
              <w:rPr>
                <w:rFonts w:ascii="標楷體" w:eastAsia="標楷體" w:hAnsi="標楷體"/>
              </w:rPr>
              <w:t>ClFac</w:t>
            </w:r>
            <w:r w:rsidR="00FC087C" w:rsidRPr="00BC31E4">
              <w:rPr>
                <w:rFonts w:ascii="標楷體" w:eastAsia="標楷體" w:hAnsi="標楷體"/>
              </w:rPr>
              <w:t>.</w:t>
            </w:r>
            <w:r>
              <w:rPr>
                <w:rFonts w:ascii="標楷體" w:eastAsia="標楷體" w:hAnsi="標楷體"/>
              </w:rPr>
              <w:t>CustNo</w:t>
            </w:r>
          </w:p>
        </w:tc>
        <w:tc>
          <w:tcPr>
            <w:tcW w:w="3713" w:type="dxa"/>
            <w:shd w:val="clear" w:color="auto" w:fill="auto"/>
          </w:tcPr>
          <w:p w14:paraId="7FE35363"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r>
      <w:tr w:rsidR="00FC087C" w:rsidRPr="00BC31E4" w14:paraId="45DBC91A" w14:textId="77777777" w:rsidTr="004D79E5">
        <w:tc>
          <w:tcPr>
            <w:tcW w:w="784" w:type="dxa"/>
            <w:shd w:val="clear" w:color="auto" w:fill="auto"/>
          </w:tcPr>
          <w:p w14:paraId="3D925094" w14:textId="77777777" w:rsidR="00FC087C" w:rsidRPr="00BC31E4" w:rsidRDefault="00FC087C" w:rsidP="00FC087C">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2A211F"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845768F"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c>
          <w:tcPr>
            <w:tcW w:w="2616" w:type="dxa"/>
            <w:shd w:val="clear" w:color="auto" w:fill="auto"/>
          </w:tcPr>
          <w:p w14:paraId="5BE20CB0" w14:textId="77777777" w:rsidR="00FC087C" w:rsidRPr="00BC31E4" w:rsidRDefault="0097547E" w:rsidP="00FC087C">
            <w:pPr>
              <w:rPr>
                <w:rFonts w:ascii="標楷體" w:eastAsia="標楷體" w:hAnsi="標楷體"/>
              </w:rPr>
            </w:pPr>
            <w:r>
              <w:rPr>
                <w:rFonts w:ascii="標楷體" w:eastAsia="標楷體" w:hAnsi="標楷體"/>
              </w:rPr>
              <w:t>ClEva.FacmNo</w:t>
            </w:r>
          </w:p>
        </w:tc>
        <w:tc>
          <w:tcPr>
            <w:tcW w:w="3713" w:type="dxa"/>
            <w:shd w:val="clear" w:color="auto" w:fill="auto"/>
          </w:tcPr>
          <w:p w14:paraId="0A0D9362"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r>
      <w:tr w:rsidR="00FC087C" w:rsidRPr="00BC31E4" w14:paraId="4242BA7D" w14:textId="77777777" w:rsidTr="004D79E5">
        <w:tc>
          <w:tcPr>
            <w:tcW w:w="784" w:type="dxa"/>
            <w:shd w:val="clear" w:color="auto" w:fill="auto"/>
          </w:tcPr>
          <w:p w14:paraId="1BBED49F" w14:textId="77777777" w:rsidR="00FC087C" w:rsidRPr="00BC31E4" w:rsidRDefault="00FC087C" w:rsidP="00FC087C">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2EF9A01" w14:textId="77777777" w:rsidR="00FC087C" w:rsidRPr="00BC31E4" w:rsidRDefault="00FC087C" w:rsidP="00FC087C">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3CF3BB5B" w14:textId="77777777" w:rsidR="00FC087C" w:rsidRPr="00BC31E4" w:rsidRDefault="00FC087C" w:rsidP="00FC087C">
            <w:pPr>
              <w:rPr>
                <w:rFonts w:ascii="標楷體" w:eastAsia="標楷體" w:hAnsi="標楷體"/>
              </w:rPr>
            </w:pPr>
            <w:r>
              <w:rPr>
                <w:rFonts w:ascii="標楷體" w:eastAsia="標楷體" w:hAnsi="標楷體" w:hint="eastAsia"/>
              </w:rPr>
              <w:t>地址</w:t>
            </w:r>
          </w:p>
        </w:tc>
        <w:tc>
          <w:tcPr>
            <w:tcW w:w="2616" w:type="dxa"/>
            <w:shd w:val="clear" w:color="auto" w:fill="auto"/>
          </w:tcPr>
          <w:p w14:paraId="6D67653B" w14:textId="77777777" w:rsidR="00FC087C" w:rsidRPr="00BC31E4" w:rsidRDefault="0097547E" w:rsidP="0097547E">
            <w:pPr>
              <w:rPr>
                <w:rFonts w:ascii="標楷體" w:eastAsia="標楷體" w:hAnsi="標楷體"/>
              </w:rPr>
            </w:pPr>
            <w:r>
              <w:rPr>
                <w:rFonts w:ascii="標楷體" w:eastAsia="標楷體" w:hAnsi="標楷體"/>
              </w:rPr>
              <w:t>ClBuilding</w:t>
            </w:r>
            <w:r w:rsidR="00FC087C">
              <w:rPr>
                <w:rFonts w:ascii="標楷體" w:eastAsia="標楷體" w:hAnsi="標楷體" w:hint="eastAsia"/>
              </w:rPr>
              <w:t>.</w:t>
            </w:r>
            <w:r>
              <w:rPr>
                <w:rFonts w:ascii="標楷體" w:eastAsia="標楷體" w:hAnsi="標楷體"/>
              </w:rPr>
              <w:t>BdLocation</w:t>
            </w:r>
          </w:p>
        </w:tc>
        <w:tc>
          <w:tcPr>
            <w:tcW w:w="3713" w:type="dxa"/>
            <w:shd w:val="clear" w:color="auto" w:fill="auto"/>
          </w:tcPr>
          <w:p w14:paraId="32A36ABE" w14:textId="77777777" w:rsidR="00FC087C" w:rsidRPr="00BC31E4" w:rsidRDefault="00FC087C" w:rsidP="00FC087C">
            <w:pPr>
              <w:rPr>
                <w:rFonts w:ascii="標楷體" w:eastAsia="標楷體" w:hAnsi="標楷體"/>
              </w:rPr>
            </w:pPr>
            <w:r>
              <w:rPr>
                <w:rFonts w:ascii="標楷體" w:eastAsia="標楷體" w:hAnsi="標楷體" w:hint="eastAsia"/>
              </w:rPr>
              <w:t>地址</w:t>
            </w:r>
          </w:p>
        </w:tc>
      </w:tr>
    </w:tbl>
    <w:p w14:paraId="14F9217C" w14:textId="77777777" w:rsidR="00FC087C" w:rsidRDefault="00FC087C" w:rsidP="00FC087C">
      <w:pPr>
        <w:rPr>
          <w:rFonts w:ascii="標楷體" w:eastAsia="標楷體" w:hAnsi="標楷體"/>
        </w:rPr>
      </w:pPr>
    </w:p>
    <w:p w14:paraId="34863DE2" w14:textId="77777777" w:rsidR="00FC087C" w:rsidRPr="00FC087C" w:rsidRDefault="009E39FA" w:rsidP="00FC087C">
      <w:pPr>
        <w:rPr>
          <w:noProof/>
          <w:lang w:val="x-none"/>
        </w:rPr>
      </w:pPr>
      <w:r>
        <w:rPr>
          <w:noProof/>
          <w:lang w:val="x-none"/>
        </w:rPr>
        <w:br w:type="page"/>
      </w:r>
    </w:p>
    <w:p w14:paraId="1D00C48C" w14:textId="77777777" w:rsidR="00F93219" w:rsidRPr="00ED4BC6" w:rsidRDefault="00F93219" w:rsidP="009E39FA">
      <w:pPr>
        <w:pStyle w:val="3"/>
      </w:pPr>
      <w:bookmarkStart w:id="102" w:name="_L2411押品資料管理-不動產押品土地資料登錄"/>
      <w:bookmarkStart w:id="103" w:name="_Toc90485619"/>
      <w:bookmarkStart w:id="104" w:name="_Toc97030718"/>
      <w:bookmarkEnd w:id="102"/>
      <w:r w:rsidRPr="00ED4BC6">
        <w:rPr>
          <w:rStyle w:val="a7"/>
          <w:rFonts w:hint="eastAsia"/>
          <w:color w:val="auto"/>
          <w:u w:val="none"/>
          <w:lang w:eastAsia="zh-TW"/>
        </w:rPr>
        <w:lastRenderedPageBreak/>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00791D37" w:rsidRPr="00ED4BC6">
        <w:rPr>
          <w:rStyle w:val="a7"/>
          <w:color w:val="auto"/>
          <w:u w:val="none"/>
          <w:lang w:eastAsia="zh-TW"/>
        </w:rPr>
        <w:t xml:space="preserve"> </w:t>
      </w:r>
      <w:r w:rsidR="00ED4BC6">
        <w:t>***</w:t>
      </w:r>
      <w:bookmarkEnd w:id="103"/>
      <w:bookmarkEnd w:id="104"/>
    </w:p>
    <w:p w14:paraId="4180E03D" w14:textId="77777777" w:rsidR="00F93219" w:rsidRPr="00291505" w:rsidRDefault="00F93219"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3219" w:rsidRPr="00291505" w14:paraId="070E119B"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0827528A" w14:textId="77777777" w:rsidR="00F93219" w:rsidRPr="00291505" w:rsidRDefault="00F93219" w:rsidP="008A782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962B75" w14:textId="77777777" w:rsidR="00F93219" w:rsidRPr="009F4242" w:rsidRDefault="00F93219" w:rsidP="008A7829">
            <w:pPr>
              <w:rPr>
                <w:rFonts w:ascii="標楷體" w:eastAsia="標楷體" w:hAnsi="標楷體"/>
              </w:rPr>
            </w:pPr>
            <w:r w:rsidRPr="009F4242">
              <w:rPr>
                <w:rFonts w:ascii="標楷體" w:eastAsia="標楷體" w:hAnsi="標楷體" w:hint="eastAsia"/>
              </w:rPr>
              <w:t>不動產擔保品資料登錄</w:t>
            </w:r>
          </w:p>
        </w:tc>
      </w:tr>
      <w:tr w:rsidR="00F93219" w:rsidRPr="00291505" w14:paraId="3AA45E9D"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41C62294" w14:textId="77777777" w:rsidR="00F93219" w:rsidRPr="00291505" w:rsidRDefault="00F93219" w:rsidP="008A782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29553D" w14:textId="77777777" w:rsidR="00F93219" w:rsidRPr="009F4242" w:rsidRDefault="00F93219" w:rsidP="008A782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71B7FE51" w14:textId="77777777" w:rsidR="00F93219" w:rsidRPr="009F4242" w:rsidRDefault="00F93219" w:rsidP="008A782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93219" w:rsidRPr="00291505" w14:paraId="317B603C" w14:textId="77777777" w:rsidTr="008A7829">
        <w:trPr>
          <w:trHeight w:val="773"/>
        </w:trPr>
        <w:tc>
          <w:tcPr>
            <w:tcW w:w="1548" w:type="dxa"/>
            <w:tcBorders>
              <w:top w:val="single" w:sz="8" w:space="0" w:color="000000"/>
              <w:bottom w:val="single" w:sz="8" w:space="0" w:color="000000"/>
              <w:right w:val="single" w:sz="8" w:space="0" w:color="000000"/>
            </w:tcBorders>
            <w:shd w:val="clear" w:color="auto" w:fill="F3F3F3"/>
          </w:tcPr>
          <w:p w14:paraId="4ECE8A2C" w14:textId="77777777" w:rsidR="00F93219" w:rsidRPr="00291505" w:rsidRDefault="00F93219" w:rsidP="008A782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78B5B" w14:textId="77777777" w:rsidR="00F93219" w:rsidRPr="009F4242" w:rsidRDefault="00F93219" w:rsidP="008A7829">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791D37">
              <w:rPr>
                <w:rFonts w:ascii="標楷體" w:hAnsi="標楷體" w:hint="eastAsia"/>
                <w:lang w:eastAsia="zh-HK"/>
              </w:rPr>
              <w:t>作業流程</w:t>
            </w:r>
            <w:r w:rsidR="00791D37">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4CA05F1" w14:textId="77777777" w:rsidR="00F93219" w:rsidRPr="009F4242" w:rsidRDefault="00F93219" w:rsidP="008A7829">
            <w:pPr>
              <w:rPr>
                <w:rFonts w:ascii="標楷體" w:eastAsia="標楷體" w:hAnsi="標楷體"/>
              </w:rPr>
            </w:pPr>
            <w:r w:rsidRPr="009F4242">
              <w:rPr>
                <w:rFonts w:ascii="標楷體" w:eastAsia="標楷體" w:hAnsi="標楷體" w:hint="eastAsia"/>
              </w:rPr>
              <w:t>2.維護</w:t>
            </w:r>
            <w:r w:rsidR="004935C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4935C6">
              <w:rPr>
                <w:rFonts w:ascii="標楷體" w:eastAsia="標楷體" w:hAnsi="標楷體" w:hint="eastAsia"/>
              </w:rPr>
              <w:t>]</w:t>
            </w:r>
          </w:p>
          <w:p w14:paraId="7552A6E5"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ED98FCE" w14:textId="77777777" w:rsidR="00F93219" w:rsidRPr="009F4242" w:rsidRDefault="00F93219" w:rsidP="008A782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7B6ED256"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65881ADC" w14:textId="77777777" w:rsidR="00F93219" w:rsidRPr="009F4242" w:rsidRDefault="00F93219" w:rsidP="00EE6AD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93219" w:rsidRPr="00291505" w14:paraId="7D85F375" w14:textId="77777777" w:rsidTr="008A7829">
        <w:trPr>
          <w:trHeight w:val="321"/>
        </w:trPr>
        <w:tc>
          <w:tcPr>
            <w:tcW w:w="1548" w:type="dxa"/>
            <w:tcBorders>
              <w:top w:val="single" w:sz="8" w:space="0" w:color="000000"/>
              <w:bottom w:val="single" w:sz="8" w:space="0" w:color="000000"/>
              <w:right w:val="single" w:sz="8" w:space="0" w:color="000000"/>
            </w:tcBorders>
            <w:shd w:val="clear" w:color="auto" w:fill="F3F3F3"/>
          </w:tcPr>
          <w:p w14:paraId="6527B05E" w14:textId="77777777" w:rsidR="00F93219" w:rsidRPr="00291505" w:rsidRDefault="00F93219" w:rsidP="008A782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A5E66F" w14:textId="77777777" w:rsidR="00F93219" w:rsidRPr="009F4242" w:rsidRDefault="00F93219" w:rsidP="008A7829">
            <w:pPr>
              <w:rPr>
                <w:rFonts w:ascii="標楷體" w:eastAsia="標楷體" w:hAnsi="標楷體"/>
              </w:rPr>
            </w:pPr>
          </w:p>
        </w:tc>
      </w:tr>
      <w:tr w:rsidR="00F93219" w:rsidRPr="00291505" w14:paraId="730A30DA" w14:textId="77777777" w:rsidTr="008A7829">
        <w:trPr>
          <w:trHeight w:val="1311"/>
        </w:trPr>
        <w:tc>
          <w:tcPr>
            <w:tcW w:w="1548" w:type="dxa"/>
            <w:tcBorders>
              <w:top w:val="single" w:sz="8" w:space="0" w:color="000000"/>
              <w:bottom w:val="single" w:sz="8" w:space="0" w:color="000000"/>
              <w:right w:val="single" w:sz="8" w:space="0" w:color="000000"/>
            </w:tcBorders>
            <w:shd w:val="clear" w:color="auto" w:fill="F3F3F3"/>
          </w:tcPr>
          <w:p w14:paraId="16D9C61E" w14:textId="77777777" w:rsidR="00F93219" w:rsidRPr="00291505" w:rsidRDefault="00F93219" w:rsidP="008A782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92350E" w14:textId="77777777" w:rsidR="00F93219" w:rsidRPr="009F4242" w:rsidRDefault="00F93219" w:rsidP="008A7829">
            <w:pPr>
              <w:rPr>
                <w:rFonts w:ascii="標楷體" w:eastAsia="標楷體" w:hAnsi="標楷體"/>
              </w:rPr>
            </w:pPr>
          </w:p>
        </w:tc>
      </w:tr>
      <w:tr w:rsidR="00F93219" w:rsidRPr="00291505" w14:paraId="6F126EC9"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69010212" w14:textId="77777777" w:rsidR="00F93219" w:rsidRPr="00291505" w:rsidRDefault="00F93219" w:rsidP="008A782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B95583" w14:textId="77777777" w:rsidR="00F93219" w:rsidRPr="009F4242" w:rsidRDefault="00F93219" w:rsidP="008A7829">
            <w:pPr>
              <w:rPr>
                <w:rFonts w:ascii="標楷體" w:eastAsia="標楷體" w:hAnsi="標楷體"/>
              </w:rPr>
            </w:pPr>
          </w:p>
        </w:tc>
      </w:tr>
      <w:tr w:rsidR="00F93219" w:rsidRPr="00291505" w14:paraId="0C768DCD" w14:textId="77777777" w:rsidTr="008A7829">
        <w:trPr>
          <w:trHeight w:val="358"/>
        </w:trPr>
        <w:tc>
          <w:tcPr>
            <w:tcW w:w="1548" w:type="dxa"/>
            <w:tcBorders>
              <w:top w:val="single" w:sz="8" w:space="0" w:color="000000"/>
              <w:bottom w:val="single" w:sz="8" w:space="0" w:color="000000"/>
              <w:right w:val="single" w:sz="8" w:space="0" w:color="000000"/>
            </w:tcBorders>
            <w:shd w:val="clear" w:color="auto" w:fill="F3F3F3"/>
          </w:tcPr>
          <w:p w14:paraId="3130F9F3" w14:textId="77777777" w:rsidR="00F93219" w:rsidRPr="00291505" w:rsidRDefault="00F93219" w:rsidP="008A782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F1AC87" w14:textId="77777777" w:rsidR="00F93219" w:rsidRDefault="00F93219" w:rsidP="008A7829">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58749B4C" w14:textId="77777777" w:rsidR="00C01CA6" w:rsidRPr="00C01CA6" w:rsidRDefault="00C01CA6" w:rsidP="00C01CA6">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sidR="004904A1">
              <w:rPr>
                <w:rFonts w:ascii="標楷體" w:eastAsia="標楷體" w:hAnsi="標楷體" w:hint="eastAsia"/>
                <w:color w:val="222222"/>
                <w:shd w:val="clear" w:color="auto" w:fill="FFFFFF"/>
              </w:rPr>
              <w:t>，並依</w:t>
            </w:r>
            <w:r w:rsidR="004904A1" w:rsidRPr="004904A1">
              <w:rPr>
                <w:rFonts w:ascii="標楷體" w:eastAsia="標楷體" w:hAnsi="標楷體" w:hint="eastAsia"/>
                <w:color w:val="222222"/>
                <w:shd w:val="clear" w:color="auto" w:fill="FFFFFF"/>
              </w:rPr>
              <w:t>計</w:t>
            </w:r>
            <w:r w:rsidR="004904A1">
              <w:rPr>
                <w:rFonts w:ascii="標楷體" w:eastAsia="標楷體" w:hAnsi="標楷體" w:hint="eastAsia"/>
                <w:color w:val="222222"/>
                <w:shd w:val="clear" w:color="auto" w:fill="FFFFFF"/>
              </w:rPr>
              <w:t>件代碼</w:t>
            </w:r>
            <w:r w:rsidR="00D53227">
              <w:rPr>
                <w:rFonts w:ascii="標楷體" w:eastAsia="標楷體" w:hAnsi="標楷體" w:hint="eastAsia"/>
                <w:color w:val="222222"/>
                <w:shd w:val="clear" w:color="auto" w:fill="FFFFFF"/>
              </w:rPr>
              <w:t>mapping重評</w:t>
            </w:r>
            <w:r w:rsidR="004904A1" w:rsidRPr="004904A1">
              <w:rPr>
                <w:rFonts w:ascii="標楷體" w:eastAsia="標楷體" w:hAnsi="標楷體" w:hint="eastAsia"/>
                <w:color w:val="222222"/>
                <w:shd w:val="clear" w:color="auto" w:fill="FFFFFF"/>
              </w:rPr>
              <w:t>原因代碼</w:t>
            </w:r>
          </w:p>
        </w:tc>
      </w:tr>
      <w:tr w:rsidR="00F93219" w:rsidRPr="00291505" w14:paraId="145E7580"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3B2AA71F" w14:textId="77777777" w:rsidR="00F93219" w:rsidRPr="00291505" w:rsidRDefault="00F93219" w:rsidP="008A782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5A2C32" w14:textId="77777777" w:rsidR="00F93219" w:rsidRPr="00291505" w:rsidRDefault="00F93219" w:rsidP="008A7829">
            <w:pPr>
              <w:rPr>
                <w:rFonts w:ascii="標楷體" w:eastAsia="標楷體" w:hAnsi="標楷體"/>
              </w:rPr>
            </w:pPr>
          </w:p>
        </w:tc>
      </w:tr>
    </w:tbl>
    <w:p w14:paraId="06CE6261" w14:textId="77777777" w:rsidR="00F93219" w:rsidRDefault="00F93219" w:rsidP="00F93219">
      <w:pPr>
        <w:rPr>
          <w:rFonts w:ascii="標楷體" w:eastAsia="標楷體" w:hAnsi="標楷體"/>
        </w:rPr>
      </w:pPr>
    </w:p>
    <w:p w14:paraId="36A0E387" w14:textId="77777777" w:rsidR="00F93219" w:rsidRPr="005F1722" w:rsidRDefault="00F93219" w:rsidP="00F9321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93219" w:rsidRPr="0022279A" w14:paraId="37D71733" w14:textId="77777777" w:rsidTr="008A7829">
        <w:tc>
          <w:tcPr>
            <w:tcW w:w="851" w:type="dxa"/>
            <w:shd w:val="clear" w:color="auto" w:fill="D9D9D9"/>
          </w:tcPr>
          <w:p w14:paraId="5545860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733F8DC"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FDEF7D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說明</w:t>
            </w:r>
          </w:p>
        </w:tc>
      </w:tr>
      <w:tr w:rsidR="00F93219" w:rsidRPr="0022279A" w14:paraId="1308B4F2" w14:textId="77777777" w:rsidTr="008A7829">
        <w:tc>
          <w:tcPr>
            <w:tcW w:w="851" w:type="dxa"/>
            <w:shd w:val="clear" w:color="auto" w:fill="auto"/>
          </w:tcPr>
          <w:p w14:paraId="51A1D16C" w14:textId="77777777" w:rsidR="00F93219" w:rsidRDefault="00F93219" w:rsidP="008A782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EC0A87" w14:textId="77777777" w:rsidR="00F93219" w:rsidRPr="00344487" w:rsidRDefault="00F93219" w:rsidP="008A7829">
            <w:pPr>
              <w:rPr>
                <w:rFonts w:ascii="標楷體" w:eastAsia="標楷體" w:hAnsi="標楷體"/>
              </w:rPr>
            </w:pPr>
            <w:r w:rsidRPr="00344487">
              <w:rPr>
                <w:rFonts w:ascii="標楷體" w:eastAsia="標楷體" w:hAnsi="標楷體"/>
              </w:rPr>
              <w:t>ClImm</w:t>
            </w:r>
          </w:p>
        </w:tc>
        <w:tc>
          <w:tcPr>
            <w:tcW w:w="3828" w:type="dxa"/>
            <w:shd w:val="clear" w:color="auto" w:fill="auto"/>
          </w:tcPr>
          <w:p w14:paraId="455CC545"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檔</w:t>
            </w:r>
          </w:p>
        </w:tc>
      </w:tr>
      <w:tr w:rsidR="00F93219" w:rsidRPr="0022279A" w14:paraId="26CD6A58" w14:textId="77777777" w:rsidTr="008A7829">
        <w:tc>
          <w:tcPr>
            <w:tcW w:w="851" w:type="dxa"/>
            <w:shd w:val="clear" w:color="auto" w:fill="auto"/>
          </w:tcPr>
          <w:p w14:paraId="50126953" w14:textId="77777777" w:rsidR="00F93219" w:rsidRDefault="00F93219" w:rsidP="008A782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D5F84F1" w14:textId="77777777" w:rsidR="00F93219" w:rsidRPr="00F533E6" w:rsidRDefault="00F93219" w:rsidP="008A7829">
            <w:pPr>
              <w:rPr>
                <w:rFonts w:ascii="標楷體" w:eastAsia="標楷體" w:hAnsi="標楷體"/>
              </w:rPr>
            </w:pPr>
            <w:r w:rsidRPr="00344487">
              <w:rPr>
                <w:rFonts w:ascii="標楷體" w:eastAsia="標楷體" w:hAnsi="標楷體"/>
              </w:rPr>
              <w:t>ClMain</w:t>
            </w:r>
          </w:p>
        </w:tc>
        <w:tc>
          <w:tcPr>
            <w:tcW w:w="3828" w:type="dxa"/>
            <w:shd w:val="clear" w:color="auto" w:fill="auto"/>
          </w:tcPr>
          <w:p w14:paraId="047C120F"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主檔</w:t>
            </w:r>
          </w:p>
        </w:tc>
      </w:tr>
      <w:tr w:rsidR="00F93219" w:rsidRPr="0022279A" w14:paraId="5BAA03AC" w14:textId="77777777" w:rsidTr="008A7829">
        <w:tc>
          <w:tcPr>
            <w:tcW w:w="851" w:type="dxa"/>
            <w:shd w:val="clear" w:color="auto" w:fill="auto"/>
          </w:tcPr>
          <w:p w14:paraId="317581D8" w14:textId="77777777" w:rsidR="00F93219" w:rsidRDefault="00F93219" w:rsidP="008A782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4030713" w14:textId="77777777" w:rsidR="00F93219" w:rsidRPr="00F533E6" w:rsidRDefault="00F93219" w:rsidP="008A7829">
            <w:pPr>
              <w:rPr>
                <w:rFonts w:ascii="標楷體" w:eastAsia="標楷體" w:hAnsi="標楷體"/>
              </w:rPr>
            </w:pPr>
            <w:r w:rsidRPr="00344487">
              <w:rPr>
                <w:rFonts w:ascii="標楷體" w:eastAsia="標楷體" w:hAnsi="標楷體"/>
              </w:rPr>
              <w:t>CustMain</w:t>
            </w:r>
          </w:p>
        </w:tc>
        <w:tc>
          <w:tcPr>
            <w:tcW w:w="3828" w:type="dxa"/>
            <w:shd w:val="clear" w:color="auto" w:fill="auto"/>
          </w:tcPr>
          <w:p w14:paraId="033321F2" w14:textId="77777777" w:rsidR="00F93219" w:rsidRPr="00F533E6" w:rsidRDefault="00F93219" w:rsidP="008A7829">
            <w:pPr>
              <w:rPr>
                <w:rFonts w:ascii="標楷體" w:eastAsia="標楷體" w:hAnsi="標楷體"/>
              </w:rPr>
            </w:pPr>
            <w:r w:rsidRPr="008E6EDB">
              <w:rPr>
                <w:rFonts w:ascii="標楷體" w:eastAsia="標楷體" w:hAnsi="標楷體" w:hint="eastAsia"/>
              </w:rPr>
              <w:t>客戶資料主檔</w:t>
            </w:r>
          </w:p>
        </w:tc>
      </w:tr>
      <w:tr w:rsidR="00F93219" w:rsidRPr="0022279A" w14:paraId="7C85AC1E" w14:textId="77777777" w:rsidTr="008A7829">
        <w:tc>
          <w:tcPr>
            <w:tcW w:w="851" w:type="dxa"/>
            <w:shd w:val="clear" w:color="auto" w:fill="auto"/>
          </w:tcPr>
          <w:p w14:paraId="245BD79F" w14:textId="77777777" w:rsidR="00F93219" w:rsidRDefault="00F93219" w:rsidP="008A782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26BBC16" w14:textId="77777777" w:rsidR="00F93219" w:rsidRPr="00344487" w:rsidRDefault="00F93219" w:rsidP="008A7829">
            <w:pPr>
              <w:rPr>
                <w:rFonts w:ascii="標楷體" w:eastAsia="標楷體" w:hAnsi="標楷體"/>
              </w:rPr>
            </w:pPr>
            <w:r w:rsidRPr="00131D50">
              <w:rPr>
                <w:rFonts w:ascii="標楷體" w:eastAsia="標楷體" w:hAnsi="標楷體"/>
              </w:rPr>
              <w:t>CdCl</w:t>
            </w:r>
          </w:p>
        </w:tc>
        <w:tc>
          <w:tcPr>
            <w:tcW w:w="3828" w:type="dxa"/>
            <w:shd w:val="clear" w:color="auto" w:fill="auto"/>
          </w:tcPr>
          <w:p w14:paraId="2A1B8337" w14:textId="77777777" w:rsidR="00F93219" w:rsidRPr="008E6EDB" w:rsidRDefault="00F93219" w:rsidP="008A7829">
            <w:pPr>
              <w:rPr>
                <w:rFonts w:ascii="標楷體" w:eastAsia="標楷體" w:hAnsi="標楷體"/>
              </w:rPr>
            </w:pPr>
            <w:r w:rsidRPr="00131D50">
              <w:rPr>
                <w:rFonts w:ascii="標楷體" w:eastAsia="標楷體" w:hAnsi="標楷體" w:hint="eastAsia"/>
              </w:rPr>
              <w:t>擔保品代號檔</w:t>
            </w:r>
          </w:p>
        </w:tc>
      </w:tr>
      <w:tr w:rsidR="00F93219" w:rsidRPr="0022279A" w14:paraId="73FD10A3" w14:textId="77777777" w:rsidTr="008A7829">
        <w:tc>
          <w:tcPr>
            <w:tcW w:w="851" w:type="dxa"/>
            <w:shd w:val="clear" w:color="auto" w:fill="auto"/>
          </w:tcPr>
          <w:p w14:paraId="2F29049E" w14:textId="77777777" w:rsidR="00F93219" w:rsidRDefault="00F93219" w:rsidP="008A782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2F5D7" w14:textId="77777777" w:rsidR="00F93219" w:rsidRPr="00131D50" w:rsidRDefault="00F93219" w:rsidP="008A7829">
            <w:pPr>
              <w:rPr>
                <w:rFonts w:ascii="標楷體" w:eastAsia="標楷體" w:hAnsi="標楷體"/>
              </w:rPr>
            </w:pPr>
            <w:r w:rsidRPr="00131D50">
              <w:rPr>
                <w:rFonts w:ascii="標楷體" w:eastAsia="標楷體" w:hAnsi="標楷體"/>
              </w:rPr>
              <w:t>CdCity</w:t>
            </w:r>
          </w:p>
        </w:tc>
        <w:tc>
          <w:tcPr>
            <w:tcW w:w="3828" w:type="dxa"/>
            <w:shd w:val="clear" w:color="auto" w:fill="auto"/>
          </w:tcPr>
          <w:p w14:paraId="2DBE2E25" w14:textId="77777777" w:rsidR="00F93219" w:rsidRPr="008E6EDB" w:rsidRDefault="00F93219" w:rsidP="008A7829">
            <w:pPr>
              <w:rPr>
                <w:rFonts w:ascii="標楷體" w:eastAsia="標楷體" w:hAnsi="標楷體"/>
              </w:rPr>
            </w:pPr>
            <w:r w:rsidRPr="00131D50">
              <w:rPr>
                <w:rFonts w:ascii="標楷體" w:eastAsia="標楷體" w:hAnsi="標楷體" w:hint="eastAsia"/>
              </w:rPr>
              <w:t>地區別代碼檔</w:t>
            </w:r>
          </w:p>
        </w:tc>
      </w:tr>
      <w:tr w:rsidR="00F93219" w:rsidRPr="0022279A" w14:paraId="47BA1615" w14:textId="77777777" w:rsidTr="008A7829">
        <w:tc>
          <w:tcPr>
            <w:tcW w:w="851" w:type="dxa"/>
            <w:shd w:val="clear" w:color="auto" w:fill="auto"/>
          </w:tcPr>
          <w:p w14:paraId="4E743D31" w14:textId="77777777" w:rsidR="00F93219" w:rsidRDefault="00F93219" w:rsidP="008A782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C5C63EE" w14:textId="77777777" w:rsidR="00F93219" w:rsidRPr="00131D50" w:rsidRDefault="00F93219" w:rsidP="008A7829">
            <w:pPr>
              <w:rPr>
                <w:rFonts w:ascii="標楷體" w:eastAsia="標楷體" w:hAnsi="標楷體"/>
              </w:rPr>
            </w:pPr>
            <w:r w:rsidRPr="00131D50">
              <w:rPr>
                <w:rFonts w:ascii="標楷體" w:eastAsia="標楷體" w:hAnsi="標楷體"/>
              </w:rPr>
              <w:t>CdArea</w:t>
            </w:r>
          </w:p>
        </w:tc>
        <w:tc>
          <w:tcPr>
            <w:tcW w:w="3828" w:type="dxa"/>
            <w:shd w:val="clear" w:color="auto" w:fill="auto"/>
          </w:tcPr>
          <w:p w14:paraId="5F728736" w14:textId="77777777" w:rsidR="00F93219" w:rsidRPr="008E6EDB" w:rsidRDefault="00F93219" w:rsidP="008A7829">
            <w:pPr>
              <w:rPr>
                <w:rFonts w:ascii="標楷體" w:eastAsia="標楷體" w:hAnsi="標楷體"/>
              </w:rPr>
            </w:pPr>
            <w:r w:rsidRPr="00131D50">
              <w:rPr>
                <w:rFonts w:ascii="標楷體" w:eastAsia="標楷體" w:hAnsi="標楷體" w:hint="eastAsia"/>
              </w:rPr>
              <w:t>縣市與鄉鎮區對照檔</w:t>
            </w:r>
          </w:p>
        </w:tc>
      </w:tr>
      <w:tr w:rsidR="00F93219" w:rsidRPr="0022279A" w14:paraId="1FBE3591" w14:textId="77777777" w:rsidTr="008A7829">
        <w:tc>
          <w:tcPr>
            <w:tcW w:w="851" w:type="dxa"/>
            <w:shd w:val="clear" w:color="auto" w:fill="auto"/>
          </w:tcPr>
          <w:p w14:paraId="48EDF9F2" w14:textId="77777777" w:rsidR="00F93219" w:rsidRDefault="00F93219" w:rsidP="008A782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C9A9C57" w14:textId="77777777" w:rsidR="00F93219" w:rsidRPr="00344487" w:rsidRDefault="00F93219" w:rsidP="008A7829">
            <w:pPr>
              <w:rPr>
                <w:rFonts w:ascii="標楷體" w:eastAsia="標楷體" w:hAnsi="標楷體"/>
              </w:rPr>
            </w:pPr>
            <w:r w:rsidRPr="00344487">
              <w:rPr>
                <w:rFonts w:ascii="標楷體" w:eastAsia="標楷體" w:hAnsi="標楷體"/>
              </w:rPr>
              <w:t>ClBuilding</w:t>
            </w:r>
          </w:p>
        </w:tc>
        <w:tc>
          <w:tcPr>
            <w:tcW w:w="3828" w:type="dxa"/>
            <w:shd w:val="clear" w:color="auto" w:fill="auto"/>
          </w:tcPr>
          <w:p w14:paraId="026CB73C"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不動產建物檔</w:t>
            </w:r>
          </w:p>
        </w:tc>
      </w:tr>
      <w:tr w:rsidR="00F93219" w:rsidRPr="0022279A" w14:paraId="3E7FEC1C" w14:textId="77777777" w:rsidTr="008A7829">
        <w:tc>
          <w:tcPr>
            <w:tcW w:w="851" w:type="dxa"/>
            <w:shd w:val="clear" w:color="auto" w:fill="auto"/>
          </w:tcPr>
          <w:p w14:paraId="5F19BB11" w14:textId="77777777" w:rsidR="00F93219" w:rsidRDefault="00F93219" w:rsidP="008A782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92A5F47" w14:textId="77777777" w:rsidR="00F93219" w:rsidRPr="00F533E6" w:rsidRDefault="00F93219" w:rsidP="008A7829">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69961A68"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建物所有權人檔</w:t>
            </w:r>
          </w:p>
        </w:tc>
      </w:tr>
      <w:tr w:rsidR="00F93219" w:rsidRPr="0022279A" w14:paraId="25D8422B" w14:textId="77777777" w:rsidTr="008A7829">
        <w:tc>
          <w:tcPr>
            <w:tcW w:w="851" w:type="dxa"/>
            <w:shd w:val="clear" w:color="auto" w:fill="auto"/>
          </w:tcPr>
          <w:p w14:paraId="4C91D054" w14:textId="77777777" w:rsidR="00F93219" w:rsidRDefault="00F93219" w:rsidP="008A7829">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0F1FE69" w14:textId="77777777" w:rsidR="00F93219" w:rsidRPr="00344487" w:rsidRDefault="00F93219" w:rsidP="008A7829">
            <w:pPr>
              <w:rPr>
                <w:rFonts w:ascii="標楷體" w:eastAsia="標楷體" w:hAnsi="標楷體"/>
              </w:rPr>
            </w:pPr>
            <w:r w:rsidRPr="00344487">
              <w:rPr>
                <w:rFonts w:ascii="標楷體" w:eastAsia="標楷體" w:hAnsi="標楷體"/>
              </w:rPr>
              <w:t>ClLand</w:t>
            </w:r>
          </w:p>
        </w:tc>
        <w:tc>
          <w:tcPr>
            <w:tcW w:w="3828" w:type="dxa"/>
            <w:shd w:val="clear" w:color="auto" w:fill="auto"/>
          </w:tcPr>
          <w:p w14:paraId="2EB9B818"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土地檔</w:t>
            </w:r>
          </w:p>
        </w:tc>
      </w:tr>
      <w:tr w:rsidR="00F93219" w:rsidRPr="0022279A" w14:paraId="26ED5CFD" w14:textId="77777777" w:rsidTr="008A7829">
        <w:tc>
          <w:tcPr>
            <w:tcW w:w="851" w:type="dxa"/>
            <w:shd w:val="clear" w:color="auto" w:fill="auto"/>
          </w:tcPr>
          <w:p w14:paraId="746F301A" w14:textId="77777777" w:rsidR="00F93219" w:rsidRDefault="00F93219" w:rsidP="008A7829">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68955665" w14:textId="77777777" w:rsidR="00F93219" w:rsidRPr="00131D50" w:rsidRDefault="00F93219" w:rsidP="008A7829">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442051C2" w14:textId="77777777" w:rsidR="00F93219" w:rsidRPr="002827EF" w:rsidRDefault="00F93219" w:rsidP="008A7829">
            <w:pPr>
              <w:rPr>
                <w:rFonts w:ascii="標楷體" w:eastAsia="標楷體" w:hAnsi="標楷體"/>
              </w:rPr>
            </w:pPr>
            <w:r w:rsidRPr="00131D50">
              <w:rPr>
                <w:rFonts w:ascii="標楷體" w:eastAsia="標楷體" w:hAnsi="標楷體" w:hint="eastAsia"/>
              </w:rPr>
              <w:t>擔保品土地所有權人檔</w:t>
            </w:r>
          </w:p>
        </w:tc>
      </w:tr>
      <w:tr w:rsidR="00DE5AE5" w:rsidRPr="0022279A" w14:paraId="1678C9BA" w14:textId="77777777" w:rsidTr="008A7829">
        <w:tc>
          <w:tcPr>
            <w:tcW w:w="851" w:type="dxa"/>
            <w:shd w:val="clear" w:color="auto" w:fill="auto"/>
          </w:tcPr>
          <w:p w14:paraId="7B1523C2" w14:textId="77777777" w:rsidR="00DE5AE5" w:rsidRDefault="00DE5AE5" w:rsidP="008A782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509BF1C" w14:textId="77777777" w:rsidR="00DE5AE5" w:rsidRPr="00131D50" w:rsidRDefault="00DE5AE5" w:rsidP="008A7829">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1F59C45" w14:textId="77777777" w:rsidR="00DE5AE5" w:rsidRPr="00131D50" w:rsidRDefault="00DE5AE5" w:rsidP="008A7829">
            <w:pPr>
              <w:rPr>
                <w:rFonts w:ascii="標楷體" w:eastAsia="標楷體" w:hAnsi="標楷體"/>
              </w:rPr>
            </w:pPr>
            <w:r w:rsidRPr="00DE5AE5">
              <w:rPr>
                <w:rFonts w:ascii="標楷體" w:eastAsia="標楷體" w:hAnsi="標楷體" w:hint="eastAsia"/>
              </w:rPr>
              <w:t>擔保品編號新舊對照檔</w:t>
            </w:r>
          </w:p>
        </w:tc>
      </w:tr>
      <w:tr w:rsidR="00C9662D" w:rsidRPr="0022279A" w14:paraId="4A0AA1A4" w14:textId="77777777" w:rsidTr="008A7829">
        <w:tc>
          <w:tcPr>
            <w:tcW w:w="851" w:type="dxa"/>
            <w:shd w:val="clear" w:color="auto" w:fill="auto"/>
          </w:tcPr>
          <w:p w14:paraId="32DFA310" w14:textId="77777777" w:rsidR="00C9662D" w:rsidRDefault="00C9662D" w:rsidP="008A7829">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87F6305" w14:textId="77777777" w:rsidR="00C9662D" w:rsidRDefault="00C9662D" w:rsidP="008A782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A069839" w14:textId="77777777" w:rsidR="00C9662D" w:rsidRPr="00DE5AE5" w:rsidRDefault="00C9662D" w:rsidP="008A7829">
            <w:pPr>
              <w:rPr>
                <w:rFonts w:ascii="標楷體" w:eastAsia="標楷體" w:hAnsi="標楷體"/>
              </w:rPr>
            </w:pPr>
            <w:r w:rsidRPr="00C9662D">
              <w:rPr>
                <w:rFonts w:ascii="標楷體" w:eastAsia="標楷體" w:hAnsi="標楷體" w:hint="eastAsia"/>
              </w:rPr>
              <w:t>擔保品所有權人與授信戶關係檔</w:t>
            </w:r>
          </w:p>
        </w:tc>
      </w:tr>
      <w:tr w:rsidR="009140AA" w:rsidRPr="0022279A" w14:paraId="1233A617" w14:textId="77777777" w:rsidTr="008A7829">
        <w:tc>
          <w:tcPr>
            <w:tcW w:w="851" w:type="dxa"/>
            <w:shd w:val="clear" w:color="auto" w:fill="auto"/>
          </w:tcPr>
          <w:p w14:paraId="14E7EFBD" w14:textId="77777777" w:rsidR="009140AA" w:rsidRDefault="009140AA" w:rsidP="008A7829">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20E4F35D" w14:textId="77777777" w:rsidR="009140AA" w:rsidRDefault="009140AA" w:rsidP="008A7829">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0A58F820" w14:textId="77777777" w:rsidR="009140AA" w:rsidRPr="00C9662D" w:rsidRDefault="009140AA" w:rsidP="008A7829">
            <w:pPr>
              <w:rPr>
                <w:rFonts w:ascii="標楷體" w:eastAsia="標楷體" w:hAnsi="標楷體"/>
              </w:rPr>
            </w:pPr>
            <w:r w:rsidRPr="009140AA">
              <w:rPr>
                <w:rFonts w:ascii="標楷體" w:eastAsia="標楷體" w:hAnsi="標楷體" w:hint="eastAsia"/>
              </w:rPr>
              <w:t>擔保品不動產檔設定順位明細</w:t>
            </w:r>
          </w:p>
        </w:tc>
      </w:tr>
      <w:tr w:rsidR="00DF6F84" w:rsidRPr="0022279A" w14:paraId="4C2662B9" w14:textId="77777777" w:rsidTr="008A7829">
        <w:tc>
          <w:tcPr>
            <w:tcW w:w="851" w:type="dxa"/>
            <w:shd w:val="clear" w:color="auto" w:fill="auto"/>
          </w:tcPr>
          <w:p w14:paraId="62777840" w14:textId="77777777" w:rsidR="00DF6F84" w:rsidRDefault="00DF6F84" w:rsidP="008A7829">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C4D1C6C" w14:textId="77777777" w:rsidR="00DF6F84" w:rsidRPr="009140AA" w:rsidRDefault="00DF6F84" w:rsidP="008A7829">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554827A9" w14:textId="77777777" w:rsidR="00DF6F84" w:rsidRPr="009140AA" w:rsidRDefault="00DF6F84" w:rsidP="008A7829">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C01CA6" w:rsidRPr="0022279A" w14:paraId="1E9B2337" w14:textId="77777777" w:rsidTr="008A7829">
        <w:tc>
          <w:tcPr>
            <w:tcW w:w="851" w:type="dxa"/>
            <w:shd w:val="clear" w:color="auto" w:fill="auto"/>
          </w:tcPr>
          <w:p w14:paraId="77A6355C" w14:textId="77777777" w:rsidR="00C01CA6" w:rsidRDefault="00C01CA6" w:rsidP="008A7829">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3E5A08AD" w14:textId="77777777" w:rsidR="00C01CA6" w:rsidRDefault="00C01CA6" w:rsidP="008A7829">
            <w:pPr>
              <w:rPr>
                <w:rFonts w:ascii="標楷體" w:eastAsia="標楷體" w:hAnsi="標楷體"/>
              </w:rPr>
            </w:pPr>
            <w:r>
              <w:rPr>
                <w:rFonts w:ascii="標楷體" w:eastAsia="標楷體" w:hAnsi="標楷體" w:hint="eastAsia"/>
              </w:rPr>
              <w:t>ClEva</w:t>
            </w:r>
          </w:p>
        </w:tc>
        <w:tc>
          <w:tcPr>
            <w:tcW w:w="3828" w:type="dxa"/>
            <w:shd w:val="clear" w:color="auto" w:fill="auto"/>
          </w:tcPr>
          <w:p w14:paraId="1F0BB13D" w14:textId="77777777" w:rsidR="00C01CA6" w:rsidRPr="00C01CA6" w:rsidRDefault="00C01CA6" w:rsidP="008A7829">
            <w:pPr>
              <w:rPr>
                <w:rFonts w:ascii="標楷體" w:eastAsia="標楷體" w:hAnsi="標楷體"/>
              </w:rPr>
            </w:pPr>
            <w:r w:rsidRPr="00C01CA6">
              <w:rPr>
                <w:rFonts w:ascii="標楷體" w:eastAsia="標楷體" w:hAnsi="標楷體" w:hint="eastAsia"/>
              </w:rPr>
              <w:t>擔保品重評資料檔</w:t>
            </w:r>
          </w:p>
        </w:tc>
      </w:tr>
    </w:tbl>
    <w:p w14:paraId="40A2B558" w14:textId="77777777" w:rsidR="00F93219" w:rsidRPr="00291505" w:rsidRDefault="00F93219" w:rsidP="00F93219">
      <w:pPr>
        <w:rPr>
          <w:rFonts w:ascii="標楷體" w:eastAsia="標楷體" w:hAnsi="標楷體"/>
        </w:rPr>
      </w:pPr>
    </w:p>
    <w:p w14:paraId="3D13CBEF" w14:textId="77777777" w:rsidR="00F93219" w:rsidRPr="00291505" w:rsidRDefault="00F93219" w:rsidP="00F93219">
      <w:pPr>
        <w:rPr>
          <w:rFonts w:ascii="標楷體" w:eastAsia="標楷體" w:hAnsi="標楷體"/>
        </w:rPr>
      </w:pPr>
      <w:r>
        <w:rPr>
          <w:rFonts w:ascii="標楷體" w:eastAsia="標楷體" w:hAnsi="標楷體"/>
        </w:rPr>
        <w:lastRenderedPageBreak/>
        <w:br w:type="page"/>
      </w:r>
    </w:p>
    <w:p w14:paraId="3B8356EF" w14:textId="77777777" w:rsidR="00F93219" w:rsidRPr="00291505" w:rsidRDefault="00F93219" w:rsidP="00372AFD">
      <w:pPr>
        <w:pStyle w:val="a"/>
        <w:numPr>
          <w:ilvl w:val="0"/>
          <w:numId w:val="8"/>
        </w:numPr>
      </w:pPr>
      <w:r w:rsidRPr="00291505">
        <w:lastRenderedPageBreak/>
        <w:t>UI畫面</w:t>
      </w:r>
      <w:r w:rsidR="000C1932">
        <w:rPr>
          <w:rFonts w:hint="eastAsia"/>
          <w:lang w:eastAsia="zh-TW"/>
        </w:rPr>
        <w:t>-新增</w:t>
      </w:r>
    </w:p>
    <w:p w14:paraId="38AAD0C3" w14:textId="77777777" w:rsidR="00F93219" w:rsidRPr="00291505" w:rsidRDefault="00F93219" w:rsidP="00F93219">
      <w:pPr>
        <w:pStyle w:val="42"/>
        <w:spacing w:after="48"/>
        <w:ind w:left="1133"/>
        <w:rPr>
          <w:rFonts w:ascii="標楷體" w:hAnsi="標楷體"/>
        </w:rPr>
      </w:pPr>
      <w:r w:rsidRPr="00291505">
        <w:rPr>
          <w:rFonts w:ascii="標楷體" w:hAnsi="標楷體" w:hint="eastAsia"/>
        </w:rPr>
        <w:t>輸入畫面：</w:t>
      </w:r>
    </w:p>
    <w:p w14:paraId="0C179CB0" w14:textId="30CE1D01" w:rsidR="00F93219" w:rsidRDefault="00560ECE" w:rsidP="00F93219">
      <w:pPr>
        <w:pStyle w:val="42"/>
        <w:spacing w:after="48"/>
        <w:ind w:leftChars="0" w:left="0"/>
        <w:rPr>
          <w:rFonts w:ascii="標楷體" w:hAnsi="標楷體"/>
        </w:rPr>
      </w:pPr>
      <w:r w:rsidRPr="00B9066B">
        <w:rPr>
          <w:rFonts w:ascii="標楷體" w:hAnsi="標楷體"/>
          <w:noProof/>
        </w:rPr>
        <w:drawing>
          <wp:inline distT="0" distB="0" distL="0" distR="0" wp14:anchorId="2BEE9FD4" wp14:editId="6F65D5F5">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00E2C93C" w14:textId="0FEE33D0" w:rsidR="00F93219" w:rsidRPr="00291505"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7C7640E2" wp14:editId="74D44F2C">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74EA63E" w14:textId="54545EB6" w:rsidR="00F93219"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5FA41922" wp14:editId="742541A5">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3F4C48C7" w14:textId="2B473DDE" w:rsidR="00F93219" w:rsidRDefault="00560ECE" w:rsidP="00F9321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5651115" wp14:editId="64A1B91B">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6C90DEBB" w14:textId="55800446"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14D2368" wp14:editId="30F8D7EA">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0CBDABC4" w14:textId="13E0BA89"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753F8EB" wp14:editId="50A2E2B9">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3732D2E" w14:textId="24AA96DF" w:rsidR="00F93219" w:rsidRDefault="00560ECE" w:rsidP="00F93219">
      <w:pPr>
        <w:pStyle w:val="42"/>
        <w:spacing w:after="48"/>
        <w:ind w:leftChars="0" w:left="0"/>
        <w:rPr>
          <w:rFonts w:ascii="標楷體" w:hAnsi="標楷體"/>
          <w:noProof/>
        </w:rPr>
      </w:pPr>
      <w:r w:rsidRPr="009140AA">
        <w:rPr>
          <w:rFonts w:ascii="標楷體" w:hAnsi="標楷體"/>
          <w:noProof/>
        </w:rPr>
        <w:drawing>
          <wp:inline distT="0" distB="0" distL="0" distR="0" wp14:anchorId="3B810253" wp14:editId="126AC23F">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549939A4" w14:textId="77777777" w:rsidR="00F93219" w:rsidRDefault="00F93219" w:rsidP="00F93219">
      <w:pPr>
        <w:pStyle w:val="42"/>
        <w:spacing w:after="48"/>
        <w:ind w:leftChars="0" w:left="0"/>
        <w:rPr>
          <w:rFonts w:ascii="標楷體" w:hAnsi="標楷體"/>
          <w:noProof/>
        </w:rPr>
      </w:pPr>
    </w:p>
    <w:p w14:paraId="1545330E" w14:textId="77777777" w:rsidR="00F93219" w:rsidRDefault="00F93219" w:rsidP="00F93219">
      <w:pPr>
        <w:rPr>
          <w:rFonts w:ascii="標楷體" w:eastAsia="標楷體" w:hAnsi="標楷體"/>
          <w:noProof/>
        </w:rPr>
      </w:pPr>
    </w:p>
    <w:p w14:paraId="1AC457D6" w14:textId="77777777" w:rsidR="00F93219" w:rsidRDefault="00F93219" w:rsidP="00F93219">
      <w:pPr>
        <w:pStyle w:val="a"/>
      </w:pPr>
      <w:r>
        <w:t>輸入畫面</w:t>
      </w:r>
      <w:r>
        <w:rPr>
          <w:rFonts w:hint="eastAsia"/>
        </w:rPr>
        <w:t>按鈕</w:t>
      </w:r>
      <w:r>
        <w:t>說明</w:t>
      </w:r>
      <w:r w:rsidR="000C1932">
        <w:rPr>
          <w:rFonts w:hint="eastAsia"/>
          <w:lang w:eastAsia="zh-TW"/>
        </w:rPr>
        <w:t>-新增</w:t>
      </w:r>
    </w:p>
    <w:p w14:paraId="796A659C" w14:textId="77777777" w:rsidR="00F93219" w:rsidRPr="00F5236F" w:rsidRDefault="00F93219" w:rsidP="00F9321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93219" w:rsidRPr="00F5236F" w14:paraId="29ACE1C5" w14:textId="77777777" w:rsidTr="008A7829">
        <w:tc>
          <w:tcPr>
            <w:tcW w:w="851" w:type="dxa"/>
            <w:shd w:val="clear" w:color="auto" w:fill="D9D9D9"/>
          </w:tcPr>
          <w:p w14:paraId="01C90CB5"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9391F"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C112B0A"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功能說明</w:t>
            </w:r>
          </w:p>
        </w:tc>
      </w:tr>
      <w:tr w:rsidR="00F93219" w:rsidRPr="00EF520F" w14:paraId="7964F022" w14:textId="77777777" w:rsidTr="008A7829">
        <w:tc>
          <w:tcPr>
            <w:tcW w:w="851" w:type="dxa"/>
            <w:shd w:val="clear" w:color="auto" w:fill="auto"/>
          </w:tcPr>
          <w:p w14:paraId="685E12D0" w14:textId="77777777" w:rsidR="00F93219" w:rsidRPr="00F533E6" w:rsidRDefault="00F93219" w:rsidP="008A782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C04A401" w14:textId="77777777" w:rsidR="00F93219" w:rsidRPr="00F533E6" w:rsidRDefault="00F93219" w:rsidP="008A782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914B086" w14:textId="77777777" w:rsidR="00F93219" w:rsidRPr="00D67AF4" w:rsidRDefault="00F93219" w:rsidP="008A782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9C4EFC1" w14:textId="77777777" w:rsidR="00CF180B" w:rsidRDefault="00747ABE" w:rsidP="00167667">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00CF180B" w:rsidRPr="00CF180B">
              <w:rPr>
                <w:rFonts w:ascii="標楷體" w:eastAsia="標楷體" w:hAnsi="標楷體" w:hint="eastAsia"/>
              </w:rPr>
              <w:t xml:space="preserve"> </w:t>
            </w:r>
          </w:p>
          <w:p w14:paraId="53AC879A" w14:textId="725E1831" w:rsidR="00A212E9" w:rsidRDefault="00043A8C" w:rsidP="00167667">
            <w:pPr>
              <w:rPr>
                <w:rFonts w:ascii="標楷體" w:eastAsia="標楷體" w:hAnsi="標楷體"/>
              </w:rPr>
            </w:pPr>
            <w:r>
              <w:rPr>
                <w:rFonts w:ascii="標楷體" w:eastAsia="標楷體" w:hAnsi="標楷體" w:hint="eastAsia"/>
              </w:rPr>
              <w:t>2.檢核</w:t>
            </w:r>
            <w:r w:rsidR="00A212E9">
              <w:rPr>
                <w:rFonts w:ascii="標楷體" w:eastAsia="標楷體" w:hAnsi="標楷體" w:hint="eastAsia"/>
              </w:rPr>
              <w:t>擔保品唯一性</w:t>
            </w:r>
          </w:p>
          <w:p w14:paraId="568161B4" w14:textId="7A3A6071" w:rsidR="00A212E9" w:rsidRDefault="00A212E9" w:rsidP="00167667">
            <w:pPr>
              <w:rPr>
                <w:rFonts w:ascii="標楷體" w:eastAsia="標楷體" w:hAnsi="標楷體"/>
              </w:rPr>
            </w:pPr>
            <w:r>
              <w:rPr>
                <w:rFonts w:ascii="標楷體" w:eastAsia="標楷體" w:hAnsi="標楷體" w:hint="eastAsia"/>
              </w:rPr>
              <w:t xml:space="preserve">  (1).擔保品為建物時:檢核[建物門牌]是否唯一</w:t>
            </w:r>
          </w:p>
          <w:p w14:paraId="2A589DDA" w14:textId="559724B5" w:rsidR="00E73269" w:rsidRDefault="00A212E9" w:rsidP="00167667">
            <w:pPr>
              <w:rPr>
                <w:rFonts w:ascii="標楷體" w:eastAsia="標楷體" w:hAnsi="標楷體"/>
              </w:rPr>
            </w:pPr>
            <w:r>
              <w:rPr>
                <w:rFonts w:ascii="標楷體" w:eastAsia="標楷體" w:hAnsi="標楷體" w:hint="eastAsia"/>
              </w:rPr>
              <w:t xml:space="preserve">     </w:t>
            </w:r>
            <w:r w:rsidR="00357D0B">
              <w:rPr>
                <w:rFonts w:ascii="標楷體" w:eastAsia="標楷體" w:hAnsi="標楷體" w:hint="eastAsia"/>
              </w:rPr>
              <w:t xml:space="preserve"> </w:t>
            </w:r>
            <w:r>
              <w:rPr>
                <w:rFonts w:ascii="標楷體" w:eastAsia="標楷體" w:hAnsi="標楷體" w:hint="eastAsia"/>
              </w:rPr>
              <w:t>(檢查欄位[縣市]、[鄉鎮市區]、[地段]、[建號])</w:t>
            </w:r>
          </w:p>
          <w:p w14:paraId="6298CADD" w14:textId="24C14987" w:rsidR="006667EE" w:rsidRDefault="00E73269" w:rsidP="00167667">
            <w:pPr>
              <w:rPr>
                <w:rFonts w:ascii="標楷體" w:eastAsia="標楷體" w:hAnsi="標楷體"/>
              </w:rPr>
            </w:pPr>
            <w:r>
              <w:rPr>
                <w:rFonts w:ascii="標楷體" w:eastAsia="標楷體" w:hAnsi="標楷體" w:hint="eastAsia"/>
              </w:rPr>
              <w:t xml:space="preserve">  (1-1)</w:t>
            </w:r>
            <w:r w:rsidR="006667EE">
              <w:rPr>
                <w:rFonts w:ascii="標楷體" w:eastAsia="標楷體" w:hAnsi="標楷體" w:hint="eastAsia"/>
              </w:rPr>
              <w:t>.</w:t>
            </w:r>
            <w:r>
              <w:rPr>
                <w:rFonts w:ascii="標楷體" w:eastAsia="標楷體" w:hAnsi="標楷體" w:hint="eastAsia"/>
              </w:rPr>
              <w:t>若存在會檢查[擔保品代號1]、[擔保品代號2]是否</w:t>
            </w:r>
          </w:p>
          <w:p w14:paraId="3996EBE8" w14:textId="7486F458" w:rsidR="00E73269" w:rsidRDefault="006667EE" w:rsidP="00167667">
            <w:pPr>
              <w:rPr>
                <w:rFonts w:ascii="標楷體" w:eastAsia="標楷體" w:hAnsi="標楷體"/>
              </w:rPr>
            </w:pPr>
            <w:r>
              <w:rPr>
                <w:rFonts w:ascii="標楷體" w:eastAsia="標楷體" w:hAnsi="標楷體" w:hint="eastAsia"/>
              </w:rPr>
              <w:lastRenderedPageBreak/>
              <w:t xml:space="preserve">      </w:t>
            </w:r>
            <w:r w:rsidR="005B4F07">
              <w:rPr>
                <w:rFonts w:ascii="標楷體" w:eastAsia="標楷體" w:hAnsi="標楷體" w:hint="eastAsia"/>
              </w:rPr>
              <w:t>與初步查詢</w:t>
            </w:r>
            <w:r w:rsidR="00E73269">
              <w:rPr>
                <w:rFonts w:ascii="標楷體" w:eastAsia="標楷體" w:hAnsi="標楷體" w:hint="eastAsia"/>
              </w:rPr>
              <w:t>相同</w:t>
            </w:r>
          </w:p>
          <w:p w14:paraId="76DB3938" w14:textId="484D402C" w:rsidR="00357D0B" w:rsidRDefault="00E73269" w:rsidP="00167667">
            <w:pPr>
              <w:rPr>
                <w:rFonts w:ascii="標楷體" w:eastAsia="標楷體" w:hAnsi="標楷體"/>
              </w:rPr>
            </w:pPr>
            <w:r>
              <w:rPr>
                <w:rFonts w:ascii="標楷體" w:eastAsia="標楷體" w:hAnsi="標楷體" w:hint="eastAsia"/>
              </w:rPr>
              <w:t xml:space="preserve">  (1-2)</w:t>
            </w:r>
            <w:r w:rsidR="006667EE">
              <w:rPr>
                <w:rFonts w:ascii="標楷體" w:eastAsia="標楷體" w:hAnsi="標楷體" w:hint="eastAsia"/>
              </w:rPr>
              <w:t>.</w:t>
            </w:r>
            <w:r w:rsidR="00357D0B">
              <w:rPr>
                <w:rFonts w:ascii="標楷體" w:eastAsia="標楷體" w:hAnsi="標楷體" w:hint="eastAsia"/>
              </w:rPr>
              <w:t>都相同時最後檢查查詢出的</w:t>
            </w:r>
            <w:r>
              <w:rPr>
                <w:rFonts w:ascii="標楷體" w:eastAsia="標楷體" w:hAnsi="標楷體" w:hint="eastAsia"/>
              </w:rPr>
              <w:t>[擔保品號碼]該建物所有</w:t>
            </w:r>
          </w:p>
          <w:p w14:paraId="410491DB" w14:textId="77777777" w:rsidR="00357D0B" w:rsidRDefault="00357D0B" w:rsidP="00E73269">
            <w:pPr>
              <w:rPr>
                <w:rFonts w:ascii="標楷體" w:eastAsia="標楷體" w:hAnsi="標楷體"/>
              </w:rPr>
            </w:pPr>
            <w:r>
              <w:rPr>
                <w:rFonts w:ascii="標楷體" w:eastAsia="標楷體" w:hAnsi="標楷體" w:hint="eastAsia"/>
              </w:rPr>
              <w:t xml:space="preserve">      </w:t>
            </w:r>
            <w:r w:rsidR="00E73269">
              <w:rPr>
                <w:rFonts w:ascii="標楷體" w:eastAsia="標楷體" w:hAnsi="標楷體" w:hint="eastAsia"/>
              </w:rPr>
              <w:t>權人是否相同(有一個所有權人相同視為相同)若</w:t>
            </w:r>
            <w:r w:rsidR="001B356A">
              <w:rPr>
                <w:rFonts w:ascii="標楷體" w:eastAsia="標楷體" w:hAnsi="標楷體" w:hint="eastAsia"/>
              </w:rPr>
              <w:t>相同</w:t>
            </w:r>
            <w:r w:rsidR="00E73269">
              <w:rPr>
                <w:rFonts w:ascii="標楷體" w:eastAsia="標楷體" w:hAnsi="標楷體" w:hint="eastAsia"/>
              </w:rPr>
              <w:t>則</w:t>
            </w:r>
          </w:p>
          <w:p w14:paraId="2EBD79AD" w14:textId="77777777" w:rsidR="00357D0B" w:rsidRDefault="00357D0B" w:rsidP="00E73269">
            <w:pPr>
              <w:rPr>
                <w:rStyle w:val="a6"/>
                <w:rFonts w:ascii="標楷體" w:eastAsia="標楷體" w:hAnsi="標楷體"/>
                <w:b w:val="0"/>
              </w:rPr>
            </w:pPr>
            <w:r>
              <w:rPr>
                <w:rFonts w:ascii="標楷體" w:eastAsia="標楷體" w:hAnsi="標楷體" w:hint="eastAsia"/>
              </w:rPr>
              <w:t xml:space="preserve">      </w:t>
            </w:r>
            <w:r w:rsidR="00E73269">
              <w:rPr>
                <w:rFonts w:ascii="標楷體" w:eastAsia="標楷體" w:hAnsi="標楷體" w:hint="eastAsia"/>
              </w:rPr>
              <w:t>丟出訊息</w:t>
            </w:r>
            <w:r w:rsidR="00E73269" w:rsidRPr="00C5543E">
              <w:rPr>
                <w:rFonts w:ascii="標楷體" w:eastAsia="標楷體" w:hAnsi="標楷體" w:hint="eastAsia"/>
                <w:lang w:eastAsia="zh-HK"/>
              </w:rPr>
              <w:t>"</w:t>
            </w:r>
            <w:r w:rsidR="00E73269" w:rsidRPr="00043A8C">
              <w:rPr>
                <w:rStyle w:val="a6"/>
                <w:rFonts w:ascii="標楷體" w:eastAsia="標楷體" w:hAnsi="標楷體" w:hint="eastAsia"/>
                <w:b w:val="0"/>
              </w:rPr>
              <w:t>建物門牌之建物所有權人相同，修改擔保品內</w:t>
            </w:r>
          </w:p>
          <w:p w14:paraId="43F48FAB" w14:textId="5EC611A2" w:rsidR="00A212E9" w:rsidRDefault="00357D0B" w:rsidP="00E73269">
            <w:pPr>
              <w:rPr>
                <w:rFonts w:ascii="標楷體" w:eastAsia="標楷體" w:hAnsi="標楷體"/>
              </w:rPr>
            </w:pPr>
            <w:r>
              <w:rPr>
                <w:rStyle w:val="a6"/>
                <w:rFonts w:hint="eastAsia"/>
              </w:rPr>
              <w:t xml:space="preserve">      </w:t>
            </w:r>
            <w:r w:rsidR="00E73269" w:rsidRPr="00043A8C">
              <w:rPr>
                <w:rStyle w:val="a6"/>
                <w:rFonts w:ascii="標楷體" w:eastAsia="標楷體" w:hAnsi="標楷體" w:hint="eastAsia"/>
                <w:b w:val="0"/>
              </w:rPr>
              <w:t>容</w:t>
            </w:r>
            <w:r w:rsidR="00E73269" w:rsidRPr="00C5543E">
              <w:rPr>
                <w:rFonts w:ascii="標楷體" w:eastAsia="標楷體" w:hAnsi="標楷體" w:hint="eastAsia"/>
                <w:lang w:eastAsia="zh-HK"/>
              </w:rPr>
              <w:t>"</w:t>
            </w:r>
          </w:p>
          <w:p w14:paraId="452C5EA4" w14:textId="702FB0EF" w:rsidR="00A212E9" w:rsidRDefault="00E73269" w:rsidP="00167667">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497FFAFF" w14:textId="7722EAB9" w:rsidR="006667EE" w:rsidRDefault="00E73269" w:rsidP="00E73269">
            <w:pPr>
              <w:rPr>
                <w:rFonts w:ascii="標楷體" w:eastAsia="標楷體" w:hAnsi="標楷體"/>
              </w:rPr>
            </w:pPr>
            <w:r>
              <w:rPr>
                <w:rFonts w:ascii="標楷體" w:eastAsia="標楷體" w:hAnsi="標楷體" w:hint="eastAsia"/>
              </w:rPr>
              <w:t xml:space="preserve">    </w:t>
            </w:r>
            <w:r w:rsidR="00357D0B">
              <w:rPr>
                <w:rFonts w:ascii="標楷體" w:eastAsia="標楷體" w:hAnsi="標楷體" w:hint="eastAsia"/>
              </w:rPr>
              <w:t xml:space="preserve"> </w:t>
            </w:r>
            <w:r>
              <w:rPr>
                <w:rFonts w:ascii="標楷體" w:eastAsia="標楷體" w:hAnsi="標楷體" w:hint="eastAsia"/>
              </w:rPr>
              <w:t xml:space="preserve"> (檢查欄位[縣市]、[鄉鎮市區]、[地段]、[地號]) </w:t>
            </w:r>
          </w:p>
          <w:p w14:paraId="1FF93DC6" w14:textId="336BD02A" w:rsidR="006667EE" w:rsidRDefault="006667EE" w:rsidP="006667EE">
            <w:pPr>
              <w:rPr>
                <w:rFonts w:ascii="標楷體" w:eastAsia="標楷體" w:hAnsi="標楷體"/>
              </w:rPr>
            </w:pPr>
            <w:r>
              <w:rPr>
                <w:rFonts w:ascii="標楷體" w:eastAsia="標楷體" w:hAnsi="標楷體" w:hint="eastAsia"/>
              </w:rPr>
              <w:t xml:space="preserve">  (2-1).若存在會檢查[擔保品代號1]、[擔保品代號2]是否</w:t>
            </w:r>
          </w:p>
          <w:p w14:paraId="37C39332" w14:textId="6D2AC162" w:rsidR="006667EE" w:rsidRDefault="006667EE" w:rsidP="006667EE">
            <w:pPr>
              <w:rPr>
                <w:rFonts w:ascii="標楷體" w:eastAsia="標楷體" w:hAnsi="標楷體"/>
              </w:rPr>
            </w:pPr>
            <w:r>
              <w:rPr>
                <w:rFonts w:ascii="標楷體" w:eastAsia="標楷體" w:hAnsi="標楷體" w:hint="eastAsia"/>
              </w:rPr>
              <w:t xml:space="preserve">      </w:t>
            </w:r>
            <w:r w:rsidR="005B4F07">
              <w:rPr>
                <w:rFonts w:ascii="標楷體" w:eastAsia="標楷體" w:hAnsi="標楷體" w:hint="eastAsia"/>
              </w:rPr>
              <w:t>與初步查詢</w:t>
            </w:r>
            <w:r>
              <w:rPr>
                <w:rFonts w:ascii="標楷體" w:eastAsia="標楷體" w:hAnsi="標楷體" w:hint="eastAsia"/>
              </w:rPr>
              <w:t>相同</w:t>
            </w:r>
          </w:p>
          <w:p w14:paraId="6FA489C9" w14:textId="77777777" w:rsidR="00357D0B" w:rsidRDefault="006667EE" w:rsidP="006667EE">
            <w:pPr>
              <w:rPr>
                <w:rFonts w:ascii="標楷體" w:eastAsia="標楷體" w:hAnsi="標楷體"/>
              </w:rPr>
            </w:pPr>
            <w:r>
              <w:rPr>
                <w:rFonts w:ascii="標楷體" w:eastAsia="標楷體" w:hAnsi="標楷體" w:hint="eastAsia"/>
              </w:rPr>
              <w:t xml:space="preserve">  (2-2).都相同時最後檢查</w:t>
            </w:r>
            <w:r w:rsidR="00357D0B">
              <w:rPr>
                <w:rFonts w:ascii="標楷體" w:eastAsia="標楷體" w:hAnsi="標楷體" w:hint="eastAsia"/>
              </w:rPr>
              <w:t>查詢出的</w:t>
            </w:r>
            <w:r>
              <w:rPr>
                <w:rFonts w:ascii="標楷體" w:eastAsia="標楷體" w:hAnsi="標楷體" w:hint="eastAsia"/>
              </w:rPr>
              <w:t>[擔保品號碼]該土地所有</w:t>
            </w:r>
          </w:p>
          <w:p w14:paraId="7A233E96" w14:textId="77777777" w:rsidR="00357D0B" w:rsidRDefault="00357D0B" w:rsidP="006667EE">
            <w:pPr>
              <w:rPr>
                <w:rFonts w:ascii="標楷體" w:eastAsia="標楷體" w:hAnsi="標楷體"/>
              </w:rPr>
            </w:pPr>
            <w:r>
              <w:rPr>
                <w:rFonts w:ascii="標楷體" w:eastAsia="標楷體" w:hAnsi="標楷體" w:hint="eastAsia"/>
              </w:rPr>
              <w:t xml:space="preserve">      </w:t>
            </w:r>
            <w:r w:rsidR="006667EE">
              <w:rPr>
                <w:rFonts w:ascii="標楷體" w:eastAsia="標楷體" w:hAnsi="標楷體" w:hint="eastAsia"/>
              </w:rPr>
              <w:t>權人是否相同(有一個所有權人相同視為相同)若</w:t>
            </w:r>
            <w:r w:rsidR="001B356A">
              <w:rPr>
                <w:rFonts w:ascii="標楷體" w:eastAsia="標楷體" w:hAnsi="標楷體" w:hint="eastAsia"/>
              </w:rPr>
              <w:t>相同</w:t>
            </w:r>
            <w:r w:rsidR="006667EE">
              <w:rPr>
                <w:rFonts w:ascii="標楷體" w:eastAsia="標楷體" w:hAnsi="標楷體" w:hint="eastAsia"/>
              </w:rPr>
              <w:t>則</w:t>
            </w:r>
          </w:p>
          <w:p w14:paraId="38656109" w14:textId="77777777" w:rsidR="00357D0B" w:rsidRDefault="00357D0B" w:rsidP="00E73269">
            <w:pPr>
              <w:rPr>
                <w:rStyle w:val="a6"/>
                <w:rFonts w:ascii="標楷體" w:eastAsia="標楷體" w:hAnsi="標楷體"/>
                <w:b w:val="0"/>
              </w:rPr>
            </w:pPr>
            <w:r>
              <w:rPr>
                <w:rFonts w:ascii="標楷體" w:eastAsia="標楷體" w:hAnsi="標楷體" w:hint="eastAsia"/>
              </w:rPr>
              <w:t xml:space="preserve">      </w:t>
            </w:r>
            <w:r w:rsidR="006667EE">
              <w:rPr>
                <w:rFonts w:ascii="標楷體" w:eastAsia="標楷體" w:hAnsi="標楷體" w:hint="eastAsia"/>
              </w:rPr>
              <w:t>丟出訊息</w:t>
            </w:r>
            <w:r w:rsidR="00E73269" w:rsidRPr="00C5543E">
              <w:rPr>
                <w:rFonts w:ascii="標楷體" w:eastAsia="標楷體" w:hAnsi="標楷體" w:hint="eastAsia"/>
                <w:lang w:eastAsia="zh-HK"/>
              </w:rPr>
              <w:t>"</w:t>
            </w:r>
            <w:r w:rsidR="00E73269"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2FBBB62" w14:textId="66B95AA4" w:rsidR="00E73269" w:rsidRDefault="00357D0B" w:rsidP="00E73269">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00E73269" w:rsidRPr="00043A8C">
              <w:rPr>
                <w:rStyle w:val="a6"/>
                <w:rFonts w:ascii="標楷體" w:eastAsia="標楷體" w:hAnsi="標楷體" w:hint="eastAsia"/>
                <w:b w:val="0"/>
              </w:rPr>
              <w:t>容</w:t>
            </w:r>
            <w:r w:rsidR="00E73269" w:rsidRPr="00C5543E">
              <w:rPr>
                <w:rFonts w:ascii="標楷體" w:eastAsia="標楷體" w:hAnsi="標楷體" w:hint="eastAsia"/>
                <w:lang w:eastAsia="zh-HK"/>
              </w:rPr>
              <w:t>"</w:t>
            </w:r>
          </w:p>
          <w:p w14:paraId="3DA20C55" w14:textId="77777777" w:rsidR="00E73269" w:rsidRDefault="00043A8C" w:rsidP="00747ABE">
            <w:pPr>
              <w:rPr>
                <w:rFonts w:ascii="標楷體" w:eastAsia="標楷體" w:hAnsi="標楷體"/>
              </w:rPr>
            </w:pPr>
            <w:r>
              <w:rPr>
                <w:rFonts w:ascii="標楷體" w:eastAsia="標楷體" w:hAnsi="標楷體" w:hint="eastAsia"/>
              </w:rPr>
              <w:t>3</w:t>
            </w:r>
            <w:r w:rsidR="00B55FC0">
              <w:rPr>
                <w:rFonts w:ascii="標楷體" w:eastAsia="標楷體" w:hAnsi="標楷體" w:hint="eastAsia"/>
              </w:rPr>
              <w:t>.檢核[</w:t>
            </w:r>
            <w:r w:rsidR="00366915">
              <w:rPr>
                <w:rFonts w:ascii="標楷體" w:eastAsia="標楷體" w:hAnsi="標楷體" w:hint="eastAsia"/>
              </w:rPr>
              <w:t>擔保品代號</w:t>
            </w:r>
            <w:r w:rsidR="00B55FC0">
              <w:rPr>
                <w:rFonts w:ascii="標楷體" w:eastAsia="標楷體" w:hAnsi="標楷體" w:hint="eastAsia"/>
              </w:rPr>
              <w:t>1(</w:t>
            </w:r>
            <w:r w:rsidR="00B55FC0" w:rsidRPr="00B55FC0">
              <w:rPr>
                <w:rFonts w:ascii="標楷體" w:eastAsia="標楷體" w:hAnsi="標楷體"/>
              </w:rPr>
              <w:t>ClCode1</w:t>
            </w:r>
            <w:r w:rsidR="00B55FC0">
              <w:rPr>
                <w:rFonts w:ascii="標楷體" w:eastAsia="標楷體" w:hAnsi="標楷體" w:hint="eastAsia"/>
              </w:rPr>
              <w:t>)]、[擔保品</w:t>
            </w:r>
            <w:r w:rsidR="00366915">
              <w:rPr>
                <w:rFonts w:ascii="標楷體" w:eastAsia="標楷體" w:hAnsi="標楷體" w:hint="eastAsia"/>
              </w:rPr>
              <w:t>代號</w:t>
            </w:r>
            <w:r w:rsidR="00B55FC0">
              <w:rPr>
                <w:rFonts w:ascii="標楷體" w:eastAsia="標楷體" w:hAnsi="標楷體" w:hint="eastAsia"/>
              </w:rPr>
              <w:t>2(</w:t>
            </w:r>
            <w:r w:rsidR="00B55FC0">
              <w:rPr>
                <w:rFonts w:ascii="標楷體" w:eastAsia="標楷體" w:hAnsi="標楷體"/>
              </w:rPr>
              <w:t>ClCode</w:t>
            </w:r>
            <w:r w:rsidR="00B55FC0">
              <w:rPr>
                <w:rFonts w:ascii="標楷體" w:eastAsia="標楷體" w:hAnsi="標楷體" w:hint="eastAsia"/>
              </w:rPr>
              <w:t>2)]、</w:t>
            </w:r>
          </w:p>
          <w:p w14:paraId="7EA6A9B3" w14:textId="77777777" w:rsidR="00E73269" w:rsidRDefault="00E73269" w:rsidP="00747ABE">
            <w:pPr>
              <w:rPr>
                <w:rFonts w:ascii="標楷體" w:eastAsia="標楷體" w:hAnsi="標楷體"/>
              </w:rPr>
            </w:pPr>
            <w:r>
              <w:rPr>
                <w:rFonts w:ascii="標楷體" w:eastAsia="標楷體" w:hAnsi="標楷體" w:hint="eastAsia"/>
              </w:rPr>
              <w:t xml:space="preserve">  </w:t>
            </w:r>
            <w:r w:rsidR="00B55FC0">
              <w:rPr>
                <w:rFonts w:ascii="標楷體" w:eastAsia="標楷體" w:hAnsi="標楷體" w:hint="eastAsia"/>
                <w:lang w:eastAsia="zh-HK"/>
              </w:rPr>
              <w:t>[</w:t>
            </w:r>
            <w:r w:rsidR="00B55FC0" w:rsidRPr="00CF180B">
              <w:rPr>
                <w:rFonts w:ascii="標楷體" w:eastAsia="標楷體" w:hAnsi="標楷體" w:hint="eastAsia"/>
              </w:rPr>
              <w:t>擔保品</w:t>
            </w:r>
            <w:r w:rsidR="00B55FC0" w:rsidRPr="00B55FC0">
              <w:rPr>
                <w:rFonts w:ascii="標楷體" w:eastAsia="標楷體" w:hAnsi="標楷體" w:hint="eastAsia"/>
              </w:rPr>
              <w:t>編號(</w:t>
            </w:r>
            <w:r w:rsidR="00B55FC0" w:rsidRPr="00B55FC0">
              <w:rPr>
                <w:rFonts w:ascii="標楷體" w:eastAsia="標楷體" w:hAnsi="標楷體"/>
              </w:rPr>
              <w:t>ClNo</w:t>
            </w:r>
            <w:r w:rsidR="00B55FC0" w:rsidRPr="00B55FC0">
              <w:rPr>
                <w:rFonts w:ascii="標楷體" w:eastAsia="標楷體" w:hAnsi="標楷體" w:hint="eastAsia"/>
              </w:rPr>
              <w:t>)</w:t>
            </w:r>
            <w:r w:rsidR="00B55FC0" w:rsidRPr="00B55FC0">
              <w:rPr>
                <w:rFonts w:ascii="標楷體" w:eastAsia="標楷體" w:hAnsi="標楷體" w:hint="eastAsia"/>
                <w:lang w:eastAsia="zh-HK"/>
              </w:rPr>
              <w:t>]</w:t>
            </w:r>
            <w:r w:rsidR="00B55FC0" w:rsidRPr="00B55FC0">
              <w:rPr>
                <w:rFonts w:ascii="標楷體" w:eastAsia="標楷體" w:hAnsi="標楷體" w:hint="eastAsia"/>
              </w:rPr>
              <w:t>是否存在[</w:t>
            </w:r>
            <w:r w:rsidR="00B55FC0" w:rsidRPr="00B55FC0">
              <w:rPr>
                <w:rFonts w:ascii="標楷體" w:eastAsia="標楷體" w:hAnsi="標楷體" w:hint="eastAsia"/>
                <w:color w:val="000000"/>
                <w:szCs w:val="20"/>
                <w:lang w:val="x-none" w:eastAsia="x-none"/>
              </w:rPr>
              <w:t>擔保品主檔</w:t>
            </w:r>
            <w:r w:rsidR="00B55FC0" w:rsidRPr="00B55FC0">
              <w:rPr>
                <w:rFonts w:ascii="標楷體" w:eastAsia="標楷體" w:hAnsi="標楷體" w:hint="eastAsia"/>
              </w:rPr>
              <w:t>(</w:t>
            </w:r>
            <w:r w:rsidR="00B55FC0" w:rsidRPr="00B55FC0">
              <w:rPr>
                <w:rFonts w:ascii="標楷體" w:eastAsia="標楷體" w:hAnsi="標楷體"/>
              </w:rPr>
              <w:t>ClMain</w:t>
            </w:r>
            <w:r w:rsidR="00B55FC0" w:rsidRPr="00B55FC0">
              <w:rPr>
                <w:rFonts w:ascii="標楷體" w:eastAsia="標楷體" w:hAnsi="標楷體" w:hint="eastAsia"/>
              </w:rPr>
              <w:t>)]，若存在</w:t>
            </w:r>
          </w:p>
          <w:p w14:paraId="409956A1" w14:textId="42D00D03" w:rsidR="00267932" w:rsidRPr="00B55FC0" w:rsidRDefault="00E73269" w:rsidP="00E73269">
            <w:pPr>
              <w:rPr>
                <w:rFonts w:ascii="標楷體" w:eastAsia="標楷體" w:hAnsi="標楷體"/>
              </w:rPr>
            </w:pPr>
            <w:r>
              <w:rPr>
                <w:rFonts w:ascii="標楷體" w:eastAsia="標楷體" w:hAnsi="標楷體" w:hint="eastAsia"/>
              </w:rPr>
              <w:t xml:space="preserve">  </w:t>
            </w:r>
            <w:r w:rsidR="00B55FC0" w:rsidRPr="00B55FC0">
              <w:rPr>
                <w:rFonts w:ascii="標楷體" w:eastAsia="標楷體" w:hAnsi="標楷體" w:hint="eastAsia"/>
              </w:rPr>
              <w:t>則顯示錯誤訊息</w:t>
            </w:r>
            <w:r w:rsidR="00B55FC0" w:rsidRPr="00B55FC0">
              <w:rPr>
                <w:rFonts w:ascii="標楷體" w:eastAsia="標楷體" w:hAnsi="標楷體" w:hint="eastAsia"/>
                <w:lang w:eastAsia="zh-HK"/>
              </w:rPr>
              <w:t>"</w:t>
            </w:r>
            <w:r w:rsidR="00B55FC0" w:rsidRPr="00B55FC0">
              <w:rPr>
                <w:rFonts w:ascii="標楷體" w:eastAsia="標楷體" w:hAnsi="標楷體"/>
                <w:lang w:eastAsia="zh-HK"/>
              </w:rPr>
              <w:t>E</w:t>
            </w:r>
            <w:r w:rsidR="00B55FC0" w:rsidRPr="00B55FC0">
              <w:rPr>
                <w:rFonts w:ascii="標楷體" w:eastAsia="標楷體" w:hAnsi="標楷體"/>
              </w:rPr>
              <w:t>000</w:t>
            </w:r>
            <w:r w:rsidR="00B55FC0" w:rsidRPr="00B55FC0">
              <w:rPr>
                <w:rFonts w:ascii="標楷體" w:eastAsia="標楷體" w:hAnsi="標楷體" w:hint="eastAsia"/>
              </w:rPr>
              <w:t>2</w:t>
            </w:r>
            <w:r w:rsidR="00B55FC0" w:rsidRPr="00B55FC0">
              <w:rPr>
                <w:rFonts w:ascii="標楷體" w:eastAsia="標楷體" w:hAnsi="標楷體"/>
                <w:lang w:eastAsia="zh-HK"/>
              </w:rPr>
              <w:t>:</w:t>
            </w:r>
            <w:r w:rsidR="00B55FC0" w:rsidRPr="00B55FC0">
              <w:rPr>
                <w:rFonts w:ascii="標楷體" w:eastAsia="標楷體" w:hAnsi="標楷體" w:hint="eastAsia"/>
              </w:rPr>
              <w:t>新增資料已存在</w:t>
            </w:r>
            <w:r w:rsidR="00B55FC0" w:rsidRPr="00B55FC0">
              <w:rPr>
                <w:rFonts w:ascii="標楷體" w:eastAsia="標楷體" w:hAnsi="標楷體" w:hint="eastAsia"/>
                <w:lang w:eastAsia="zh-HK"/>
              </w:rPr>
              <w:t>"</w:t>
            </w:r>
          </w:p>
          <w:p w14:paraId="559D3F85" w14:textId="77777777" w:rsidR="00CF180B" w:rsidRDefault="00043A8C" w:rsidP="00CF180B">
            <w:pPr>
              <w:rPr>
                <w:rFonts w:ascii="標楷體" w:eastAsia="標楷體" w:hAnsi="標楷體"/>
              </w:rPr>
            </w:pPr>
            <w:r>
              <w:rPr>
                <w:rFonts w:ascii="標楷體" w:eastAsia="標楷體" w:hAnsi="標楷體" w:hint="eastAsia"/>
              </w:rPr>
              <w:t>4</w:t>
            </w:r>
            <w:r w:rsidR="00747ABE">
              <w:rPr>
                <w:rFonts w:ascii="標楷體" w:eastAsia="標楷體" w:hAnsi="標楷體" w:hint="eastAsia"/>
              </w:rPr>
              <w:t>.</w:t>
            </w:r>
            <w:r w:rsidR="00CF180B">
              <w:rPr>
                <w:rFonts w:ascii="標楷體" w:eastAsia="標楷體" w:hAnsi="標楷體" w:hint="eastAsia"/>
              </w:rPr>
              <w:t>檢核[</w:t>
            </w:r>
            <w:r w:rsidR="00CF180B" w:rsidRPr="00CF180B">
              <w:rPr>
                <w:rFonts w:ascii="標楷體" w:eastAsia="標楷體" w:hAnsi="標楷體" w:hint="eastAsia"/>
              </w:rPr>
              <w:t>統一編號</w:t>
            </w:r>
            <w:r w:rsidR="00CF180B">
              <w:rPr>
                <w:rFonts w:ascii="標楷體" w:eastAsia="標楷體" w:hAnsi="標楷體" w:hint="eastAsia"/>
              </w:rPr>
              <w:t>(</w:t>
            </w:r>
            <w:r w:rsidR="00CF180B" w:rsidRPr="00CF180B">
              <w:rPr>
                <w:rFonts w:ascii="標楷體" w:eastAsia="標楷體" w:hAnsi="標楷體"/>
              </w:rPr>
              <w:t>CustId</w:t>
            </w:r>
            <w:r w:rsidR="00CF180B">
              <w:rPr>
                <w:rFonts w:ascii="標楷體" w:eastAsia="標楷體" w:hAnsi="標楷體" w:hint="eastAsia"/>
              </w:rPr>
              <w:t>)]或[</w:t>
            </w:r>
            <w:r w:rsidR="00CF180B" w:rsidRPr="00CF180B">
              <w:rPr>
                <w:rFonts w:ascii="標楷體" w:eastAsia="標楷體" w:hAnsi="標楷體" w:hint="eastAsia"/>
              </w:rPr>
              <w:t>戶號</w:t>
            </w:r>
            <w:r w:rsidR="00CF180B">
              <w:rPr>
                <w:rFonts w:ascii="標楷體" w:eastAsia="標楷體" w:hAnsi="標楷體" w:hint="eastAsia"/>
              </w:rPr>
              <w:t>(</w:t>
            </w:r>
            <w:r w:rsidR="00CF180B" w:rsidRPr="00CF180B">
              <w:rPr>
                <w:rFonts w:ascii="標楷體" w:eastAsia="標楷體" w:hAnsi="標楷體"/>
              </w:rPr>
              <w:t>CustNo</w:t>
            </w:r>
            <w:r w:rsidR="00CF180B">
              <w:rPr>
                <w:rFonts w:ascii="標楷體" w:eastAsia="標楷體" w:hAnsi="標楷體" w:hint="eastAsia"/>
              </w:rPr>
              <w:t>)]是否存在於</w:t>
            </w:r>
            <w:r w:rsidR="00747ABE">
              <w:rPr>
                <w:rFonts w:ascii="標楷體" w:eastAsia="標楷體" w:hAnsi="標楷體" w:hint="eastAsia"/>
              </w:rPr>
              <w:t>[</w:t>
            </w:r>
            <w:r w:rsidR="00747ABE" w:rsidRPr="00AF29DC">
              <w:rPr>
                <w:rFonts w:ascii="標楷體" w:eastAsia="標楷體" w:hAnsi="標楷體" w:hint="eastAsia"/>
              </w:rPr>
              <w:t>客戶</w:t>
            </w:r>
          </w:p>
          <w:p w14:paraId="0C9AB3C7" w14:textId="77777777" w:rsidR="00CF180B" w:rsidRDefault="00747ABE" w:rsidP="00CF180B">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w:t>
            </w:r>
            <w:r w:rsidR="00CF180B" w:rsidRPr="00CF180B">
              <w:rPr>
                <w:rFonts w:ascii="標楷體" w:eastAsia="標楷體" w:hAnsi="標楷體" w:hint="eastAsia"/>
              </w:rPr>
              <w:t>，不存在則顯示錯誤訊息</w:t>
            </w:r>
            <w:r w:rsidR="00CF180B" w:rsidRPr="00CF180B">
              <w:rPr>
                <w:rFonts w:ascii="標楷體" w:eastAsia="標楷體" w:hAnsi="標楷體" w:hint="eastAsia"/>
                <w:lang w:eastAsia="zh-HK"/>
              </w:rPr>
              <w:t>"</w:t>
            </w:r>
            <w:r w:rsidR="00CF180B" w:rsidRPr="00CF180B">
              <w:rPr>
                <w:rFonts w:ascii="標楷體" w:eastAsia="標楷體" w:hAnsi="標楷體"/>
                <w:lang w:eastAsia="zh-HK"/>
              </w:rPr>
              <w:t>E</w:t>
            </w:r>
            <w:r w:rsidR="00CF180B" w:rsidRPr="00CF180B">
              <w:rPr>
                <w:rFonts w:ascii="標楷體" w:eastAsia="標楷體" w:hAnsi="標楷體"/>
              </w:rPr>
              <w:t>0001</w:t>
            </w:r>
            <w:r w:rsidR="00CF180B" w:rsidRPr="00CF180B">
              <w:rPr>
                <w:rFonts w:ascii="標楷體" w:eastAsia="標楷體" w:hAnsi="標楷體"/>
                <w:lang w:eastAsia="zh-HK"/>
              </w:rPr>
              <w:t>:</w:t>
            </w:r>
            <w:r w:rsidR="00CF180B" w:rsidRPr="00CF180B">
              <w:rPr>
                <w:rFonts w:ascii="標楷體" w:eastAsia="標楷體" w:hAnsi="標楷體" w:hint="eastAsia"/>
              </w:rPr>
              <w:t>查詢資</w:t>
            </w:r>
          </w:p>
          <w:p w14:paraId="25EF8055" w14:textId="77777777" w:rsidR="00CF180B" w:rsidRPr="00CF180B" w:rsidRDefault="00CF180B" w:rsidP="00CF180B">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701B08B4" w14:textId="77777777" w:rsidR="00747ABE" w:rsidRDefault="00043A8C" w:rsidP="00747ABE">
            <w:pPr>
              <w:rPr>
                <w:rFonts w:ascii="標楷體" w:eastAsia="標楷體" w:hAnsi="標楷體"/>
              </w:rPr>
            </w:pPr>
            <w:r>
              <w:rPr>
                <w:rFonts w:ascii="標楷體" w:eastAsia="標楷體" w:hAnsi="標楷體" w:hint="eastAsia"/>
              </w:rPr>
              <w:t>5</w:t>
            </w:r>
            <w:r w:rsidR="00747ABE" w:rsidRPr="00C5543E">
              <w:rPr>
                <w:rFonts w:ascii="標楷體" w:eastAsia="標楷體" w:hAnsi="標楷體" w:hint="eastAsia"/>
              </w:rPr>
              <w:t>.新增</w:t>
            </w:r>
            <w:r w:rsidR="00747ABE">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主檔</w:t>
            </w:r>
            <w:r w:rsidR="00747ABE">
              <w:rPr>
                <w:rFonts w:ascii="標楷體" w:eastAsia="標楷體" w:hAnsi="標楷體" w:hint="eastAsia"/>
              </w:rPr>
              <w:t>(</w:t>
            </w:r>
            <w:r w:rsidR="00CF180B" w:rsidRPr="00CF180B">
              <w:rPr>
                <w:rFonts w:ascii="標楷體" w:eastAsia="標楷體" w:hAnsi="標楷體"/>
              </w:rPr>
              <w:t>ClMain</w:t>
            </w:r>
            <w:r w:rsidR="00747ABE">
              <w:rPr>
                <w:rFonts w:ascii="標楷體" w:eastAsia="標楷體" w:hAnsi="標楷體" w:hint="eastAsia"/>
              </w:rPr>
              <w:t>)]</w:t>
            </w:r>
            <w:r w:rsidR="00747ABE" w:rsidRPr="00C5543E">
              <w:rPr>
                <w:rFonts w:ascii="標楷體" w:eastAsia="標楷體" w:hAnsi="標楷體" w:hint="eastAsia"/>
              </w:rPr>
              <w:t>，新增失敗時顯示錯誤訊息</w:t>
            </w:r>
          </w:p>
          <w:p w14:paraId="5829DAB3" w14:textId="77777777" w:rsidR="00747ABE" w:rsidRDefault="00747ABE"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CF180B">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B7E1DD" w14:textId="77777777" w:rsidR="00CF180B" w:rsidRDefault="00043A8C" w:rsidP="00CF180B">
            <w:pPr>
              <w:rPr>
                <w:rFonts w:ascii="標楷體" w:eastAsia="標楷體" w:hAnsi="標楷體"/>
              </w:rPr>
            </w:pPr>
            <w:r>
              <w:rPr>
                <w:rFonts w:ascii="標楷體" w:eastAsia="標楷體" w:hAnsi="標楷體" w:hint="eastAsia"/>
              </w:rPr>
              <w:t>6</w:t>
            </w:r>
            <w:r w:rsidR="00CF180B" w:rsidRPr="00C5543E">
              <w:rPr>
                <w:rFonts w:ascii="標楷體" w:eastAsia="標楷體" w:hAnsi="標楷體" w:hint="eastAsia"/>
              </w:rPr>
              <w:t>.新增</w:t>
            </w:r>
            <w:r w:rsidR="00CF180B">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不動產檔</w:t>
            </w:r>
            <w:r w:rsidR="00CF180B">
              <w:rPr>
                <w:rFonts w:ascii="標楷體" w:eastAsia="標楷體" w:hAnsi="標楷體" w:hint="eastAsia"/>
              </w:rPr>
              <w:t>(</w:t>
            </w:r>
            <w:r w:rsidR="00CF180B" w:rsidRPr="00CF180B">
              <w:rPr>
                <w:rFonts w:ascii="標楷體" w:eastAsia="標楷體" w:hAnsi="標楷體"/>
              </w:rPr>
              <w:t>ClImm</w:t>
            </w:r>
            <w:r w:rsidR="00CF180B">
              <w:rPr>
                <w:rFonts w:ascii="標楷體" w:eastAsia="標楷體" w:hAnsi="標楷體" w:hint="eastAsia"/>
              </w:rPr>
              <w:t>)]</w:t>
            </w:r>
            <w:r w:rsidR="00CF180B" w:rsidRPr="00C5543E">
              <w:rPr>
                <w:rFonts w:ascii="標楷體" w:eastAsia="標楷體" w:hAnsi="標楷體" w:hint="eastAsia"/>
              </w:rPr>
              <w:t>，新增失敗時顯示錯誤訊息</w:t>
            </w:r>
          </w:p>
          <w:p w14:paraId="2160B726" w14:textId="77777777" w:rsidR="00CF180B" w:rsidRDefault="00CF180B" w:rsidP="00CF18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5EFACF" w14:textId="77777777" w:rsidR="00CF180B" w:rsidRDefault="00043A8C" w:rsidP="00747ABE">
            <w:pPr>
              <w:rPr>
                <w:rFonts w:ascii="標楷體" w:eastAsia="標楷體" w:hAnsi="標楷體"/>
              </w:rPr>
            </w:pPr>
            <w:r>
              <w:rPr>
                <w:rFonts w:ascii="標楷體" w:eastAsia="標楷體" w:hAnsi="標楷體" w:hint="eastAsia"/>
              </w:rPr>
              <w:t>7</w:t>
            </w:r>
            <w:r w:rsidR="00B55FC0">
              <w:rPr>
                <w:rFonts w:ascii="標楷體" w:eastAsia="標楷體" w:hAnsi="標楷體"/>
                <w:lang w:eastAsia="zh-HK"/>
              </w:rPr>
              <w:t>.</w:t>
            </w:r>
            <w:r w:rsidR="00B55FC0">
              <w:rPr>
                <w:rFonts w:ascii="標楷體" w:eastAsia="標楷體" w:hAnsi="標楷體" w:hint="eastAsia"/>
              </w:rPr>
              <w:t>依[擔保品</w:t>
            </w:r>
            <w:r w:rsidR="00366915">
              <w:rPr>
                <w:rFonts w:ascii="標楷體" w:eastAsia="標楷體" w:hAnsi="標楷體" w:hint="eastAsia"/>
              </w:rPr>
              <w:t>代號</w:t>
            </w:r>
            <w:r w:rsidR="00B55FC0">
              <w:rPr>
                <w:rFonts w:ascii="標楷體" w:eastAsia="標楷體" w:hAnsi="標楷體" w:hint="eastAsia"/>
              </w:rPr>
              <w:t>1]檢核:</w:t>
            </w:r>
          </w:p>
          <w:p w14:paraId="54C88E0C"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2CFE3AB4" w14:textId="77777777" w:rsidR="00B55FC0" w:rsidRDefault="00B55FC0" w:rsidP="00747ABE">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301EC4C9"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70321B" w14:textId="77777777" w:rsidR="00B772F3" w:rsidRDefault="00B772F3" w:rsidP="00B772F3">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163EFC8B" w14:textId="77777777" w:rsidR="00B772F3" w:rsidRPr="00B772F3"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96B25F5"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6E9BEA17" w14:textId="77777777" w:rsidR="00B55FC0" w:rsidRDefault="00B55FC0" w:rsidP="00B55FC0">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6E705622"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66A55833" w14:textId="77777777" w:rsidR="00B772F3" w:rsidRDefault="00B772F3" w:rsidP="00B772F3">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7035947C" w14:textId="77777777" w:rsidR="00B772F3" w:rsidRPr="00B55FC0"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8E51D5" w14:textId="77777777" w:rsidR="00747ABE" w:rsidRDefault="00747ABE" w:rsidP="00747AB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E62ABA" w14:textId="77777777" w:rsidR="00167667" w:rsidRDefault="00043A8C" w:rsidP="00167667">
            <w:pPr>
              <w:rPr>
                <w:rFonts w:ascii="標楷體" w:eastAsia="標楷體" w:hAnsi="標楷體"/>
              </w:rPr>
            </w:pPr>
            <w:r>
              <w:rPr>
                <w:rFonts w:ascii="標楷體" w:eastAsia="標楷體" w:hAnsi="標楷體" w:hint="eastAsia"/>
              </w:rPr>
              <w:t>8</w:t>
            </w:r>
            <w:r w:rsidR="00167667">
              <w:rPr>
                <w:rFonts w:ascii="標楷體" w:eastAsia="標楷體" w:hAnsi="標楷體" w:hint="eastAsia"/>
              </w:rPr>
              <w:t>.</w:t>
            </w:r>
            <w:r w:rsidR="00167667">
              <w:rPr>
                <w:rFonts w:ascii="標楷體" w:eastAsia="標楷體" w:hAnsi="標楷體" w:hint="eastAsia"/>
                <w:lang w:eastAsia="zh-HK"/>
              </w:rPr>
              <w:t>[</w:t>
            </w:r>
            <w:r w:rsidR="00167667" w:rsidRPr="00CF180B">
              <w:rPr>
                <w:rFonts w:ascii="標楷體" w:eastAsia="標楷體" w:hAnsi="標楷體" w:hint="eastAsia"/>
              </w:rPr>
              <w:t>擔保品編號</w:t>
            </w:r>
            <w:r w:rsidR="00167667">
              <w:rPr>
                <w:rFonts w:ascii="標楷體" w:eastAsia="標楷體" w:hAnsi="標楷體" w:hint="eastAsia"/>
              </w:rPr>
              <w:t>(</w:t>
            </w:r>
            <w:r w:rsidR="00167667" w:rsidRPr="00CF180B">
              <w:rPr>
                <w:rFonts w:ascii="標楷體" w:eastAsia="標楷體" w:hAnsi="標楷體"/>
              </w:rPr>
              <w:t>ClNo</w:t>
            </w:r>
            <w:r w:rsidR="00167667">
              <w:rPr>
                <w:rFonts w:ascii="標楷體" w:eastAsia="標楷體" w:hAnsi="標楷體" w:hint="eastAsia"/>
              </w:rPr>
              <w:t>)</w:t>
            </w:r>
            <w:r w:rsidR="00167667">
              <w:rPr>
                <w:rFonts w:ascii="標楷體" w:eastAsia="標楷體" w:hAnsi="標楷體" w:hint="eastAsia"/>
                <w:lang w:eastAsia="zh-HK"/>
              </w:rPr>
              <w:t>]</w:t>
            </w:r>
            <w:r w:rsidR="00167667" w:rsidRPr="005059CD">
              <w:rPr>
                <w:rFonts w:ascii="標楷體" w:eastAsia="標楷體" w:hAnsi="標楷體" w:hint="eastAsia"/>
              </w:rPr>
              <w:t>由電腦產生</w:t>
            </w:r>
            <w:r w:rsidR="00167667">
              <w:rPr>
                <w:rFonts w:ascii="標楷體" w:eastAsia="標楷體" w:hAnsi="標楷體" w:hint="eastAsia"/>
              </w:rPr>
              <w:t>，</w:t>
            </w:r>
            <w:r w:rsidR="00167667" w:rsidRPr="00CF180B">
              <w:rPr>
                <w:rFonts w:ascii="標楷體" w:eastAsia="標楷體" w:hAnsi="標楷體" w:hint="eastAsia"/>
              </w:rPr>
              <w:t>取</w:t>
            </w:r>
            <w:r w:rsidR="00167667">
              <w:rPr>
                <w:rFonts w:ascii="標楷體" w:eastAsia="標楷體" w:hAnsi="標楷體" w:hint="eastAsia"/>
              </w:rPr>
              <w:t>[</w:t>
            </w:r>
            <w:r w:rsidR="00167667" w:rsidRPr="00CF180B">
              <w:rPr>
                <w:rFonts w:ascii="標楷體" w:eastAsia="標楷體" w:hAnsi="標楷體" w:hint="eastAsia"/>
              </w:rPr>
              <w:t>擔保品編號</w:t>
            </w:r>
          </w:p>
          <w:p w14:paraId="7101ECF2" w14:textId="77777777" w:rsidR="00167667" w:rsidRPr="00167667" w:rsidRDefault="00167667"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1EBF5C6" w14:textId="77777777" w:rsidR="00747ABE" w:rsidRDefault="00043A8C" w:rsidP="00747ABE">
            <w:pPr>
              <w:rPr>
                <w:rFonts w:ascii="標楷體" w:eastAsia="標楷體" w:hAnsi="標楷體"/>
              </w:rPr>
            </w:pPr>
            <w:r>
              <w:rPr>
                <w:rFonts w:ascii="標楷體" w:eastAsia="標楷體" w:hAnsi="標楷體" w:hint="eastAsia"/>
              </w:rPr>
              <w:t>9</w:t>
            </w:r>
            <w:r w:rsidR="00747ABE">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主檔</w:t>
            </w:r>
            <w:r w:rsidR="002477BA">
              <w:rPr>
                <w:rFonts w:ascii="標楷體" w:eastAsia="標楷體" w:hAnsi="標楷體" w:hint="eastAsia"/>
              </w:rPr>
              <w:t>(</w:t>
            </w:r>
            <w:r w:rsidR="002477BA" w:rsidRPr="00CF180B">
              <w:rPr>
                <w:rFonts w:ascii="標楷體" w:eastAsia="標楷體" w:hAnsi="標楷體"/>
              </w:rPr>
              <w:t>ClMain</w:t>
            </w:r>
            <w:r w:rsidR="002477BA">
              <w:rPr>
                <w:rFonts w:ascii="標楷體" w:eastAsia="標楷體" w:hAnsi="標楷體" w:hint="eastAsia"/>
              </w:rPr>
              <w:t>)]</w:t>
            </w:r>
            <w:r w:rsidR="00747ABE">
              <w:rPr>
                <w:rFonts w:ascii="標楷體" w:eastAsia="標楷體" w:hAnsi="標楷體" w:hint="eastAsia"/>
              </w:rPr>
              <w:t>資料</w:t>
            </w:r>
          </w:p>
          <w:p w14:paraId="0440A27F" w14:textId="77777777" w:rsidR="002477BA" w:rsidRDefault="00043A8C" w:rsidP="002477BA">
            <w:pPr>
              <w:rPr>
                <w:rFonts w:ascii="標楷體" w:eastAsia="標楷體" w:hAnsi="標楷體"/>
              </w:rPr>
            </w:pPr>
            <w:r>
              <w:rPr>
                <w:rFonts w:ascii="標楷體" w:eastAsia="標楷體" w:hAnsi="標楷體" w:hint="eastAsia"/>
              </w:rPr>
              <w:t>10</w:t>
            </w:r>
            <w:r w:rsidR="002477BA">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不動產檔</w:t>
            </w:r>
            <w:r w:rsidR="002477BA">
              <w:rPr>
                <w:rFonts w:ascii="標楷體" w:eastAsia="標楷體" w:hAnsi="標楷體" w:hint="eastAsia"/>
              </w:rPr>
              <w:t>(</w:t>
            </w:r>
            <w:r w:rsidR="002477BA" w:rsidRPr="00CF180B">
              <w:rPr>
                <w:rFonts w:ascii="標楷體" w:eastAsia="標楷體" w:hAnsi="標楷體"/>
              </w:rPr>
              <w:t>ClImm</w:t>
            </w:r>
            <w:r w:rsidR="002477BA">
              <w:rPr>
                <w:rFonts w:ascii="標楷體" w:eastAsia="標楷體" w:hAnsi="標楷體" w:hint="eastAsia"/>
              </w:rPr>
              <w:t>)]資料</w:t>
            </w:r>
          </w:p>
          <w:p w14:paraId="3EA69577" w14:textId="77777777" w:rsidR="002477BA" w:rsidRDefault="00043A8C" w:rsidP="002477BA">
            <w:pPr>
              <w:rPr>
                <w:rFonts w:ascii="標楷體" w:eastAsia="標楷體" w:hAnsi="標楷體"/>
              </w:rPr>
            </w:pPr>
            <w:r>
              <w:rPr>
                <w:rFonts w:ascii="標楷體" w:eastAsia="標楷體" w:hAnsi="標楷體" w:hint="eastAsia"/>
              </w:rPr>
              <w:t>11</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建物檔主檔</w:t>
            </w:r>
            <w:r w:rsidR="002477BA">
              <w:rPr>
                <w:rFonts w:ascii="標楷體" w:eastAsia="標楷體" w:hAnsi="標楷體" w:hint="eastAsia"/>
              </w:rPr>
              <w:t>(</w:t>
            </w:r>
            <w:r w:rsidR="002477BA" w:rsidRPr="00B55FC0">
              <w:rPr>
                <w:rFonts w:ascii="標楷體" w:eastAsia="標楷體" w:hAnsi="標楷體"/>
              </w:rPr>
              <w:t>ClBuilding</w:t>
            </w:r>
            <w:r w:rsidR="002477BA">
              <w:rPr>
                <w:rFonts w:ascii="標楷體" w:eastAsia="標楷體" w:hAnsi="標楷體" w:hint="eastAsia"/>
              </w:rPr>
              <w:t>)]資料</w:t>
            </w:r>
          </w:p>
          <w:p w14:paraId="17C0B9F8"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57AB1A5C" w14:textId="77777777" w:rsidR="00747ABE" w:rsidRDefault="00003D7F" w:rsidP="002477BA">
            <w:pPr>
              <w:rPr>
                <w:rFonts w:ascii="標楷體" w:eastAsia="標楷體" w:hAnsi="標楷體"/>
              </w:rPr>
            </w:pPr>
            <w:r>
              <w:rPr>
                <w:rFonts w:ascii="標楷體" w:eastAsia="標楷體" w:hAnsi="標楷體" w:hint="eastAsia"/>
              </w:rPr>
              <w:t>1</w:t>
            </w:r>
            <w:r w:rsidR="00043A8C">
              <w:rPr>
                <w:rFonts w:ascii="標楷體" w:eastAsia="標楷體" w:hAnsi="標楷體" w:hint="eastAsia"/>
              </w:rPr>
              <w:t>3</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土地主檔</w:t>
            </w:r>
            <w:r w:rsidR="002477BA">
              <w:rPr>
                <w:rFonts w:ascii="標楷體" w:eastAsia="標楷體" w:hAnsi="標楷體" w:hint="eastAsia"/>
              </w:rPr>
              <w:t>(</w:t>
            </w:r>
            <w:r w:rsidR="002477BA" w:rsidRPr="00B55FC0">
              <w:rPr>
                <w:rFonts w:ascii="標楷體" w:eastAsia="標楷體" w:hAnsi="標楷體"/>
              </w:rPr>
              <w:t>ClLand</w:t>
            </w:r>
            <w:r w:rsidR="002477BA">
              <w:rPr>
                <w:rFonts w:ascii="標楷體" w:eastAsia="標楷體" w:hAnsi="標楷體" w:hint="eastAsia"/>
              </w:rPr>
              <w:t>)]資料</w:t>
            </w:r>
          </w:p>
          <w:p w14:paraId="5A1F2F42"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93219" w:rsidRPr="00F5236F" w14:paraId="38E68891" w14:textId="77777777" w:rsidTr="008A7829">
        <w:tc>
          <w:tcPr>
            <w:tcW w:w="851" w:type="dxa"/>
            <w:shd w:val="clear" w:color="auto" w:fill="auto"/>
          </w:tcPr>
          <w:p w14:paraId="305D3D8A" w14:textId="77777777" w:rsidR="00F93219" w:rsidRPr="00F533E6" w:rsidRDefault="000C1932" w:rsidP="008A7829">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040EB446" w14:textId="77777777" w:rsidR="00F93219" w:rsidRPr="00F533E6" w:rsidRDefault="00F93219" w:rsidP="008A782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3268C70" w14:textId="77777777" w:rsidR="00F93219" w:rsidRPr="00F533E6" w:rsidRDefault="00F93219" w:rsidP="008A782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05FD874F" w14:textId="77777777" w:rsidTr="001D2DC2">
        <w:tc>
          <w:tcPr>
            <w:tcW w:w="851" w:type="dxa"/>
            <w:shd w:val="clear" w:color="auto" w:fill="auto"/>
          </w:tcPr>
          <w:p w14:paraId="7F120162" w14:textId="77777777" w:rsidR="00A03A94" w:rsidRPr="004E0A3F" w:rsidRDefault="00A03A94" w:rsidP="001D2DC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BFD37" w14:textId="77777777" w:rsidR="00A03A94" w:rsidRPr="004E0A3F" w:rsidRDefault="00A03A94" w:rsidP="001D2DC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CBE277B" w14:textId="77777777" w:rsidR="00A03A94" w:rsidRPr="004E0A3F" w:rsidRDefault="00A03A94" w:rsidP="001D2DC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B84457" w:rsidRPr="00F5236F" w14:paraId="1758A284" w14:textId="77777777" w:rsidTr="001D2DC2">
        <w:tc>
          <w:tcPr>
            <w:tcW w:w="851" w:type="dxa"/>
            <w:shd w:val="clear" w:color="auto" w:fill="auto"/>
          </w:tcPr>
          <w:p w14:paraId="6A3C8B35" w14:textId="77777777" w:rsidR="00B84457" w:rsidRDefault="00B84457" w:rsidP="001D2DC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FB56239"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5C85E2BF" w14:textId="77777777" w:rsidR="00B84457" w:rsidRDefault="00B84457" w:rsidP="001D2DC2">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5不動產建物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建物</w:t>
            </w:r>
            <w:r w:rsidR="00BE44B0" w:rsidRPr="0070349E">
              <w:rPr>
                <w:rFonts w:ascii="標楷體" w:eastAsia="標楷體" w:hAnsi="標楷體" w:hint="eastAsia"/>
                <w:lang w:eastAsia="zh-HK"/>
              </w:rPr>
              <w:t>資料</w:t>
            </w:r>
          </w:p>
        </w:tc>
      </w:tr>
      <w:tr w:rsidR="00B84457" w:rsidRPr="00F5236F" w14:paraId="0F4C7654" w14:textId="77777777" w:rsidTr="001D2DC2">
        <w:tc>
          <w:tcPr>
            <w:tcW w:w="851" w:type="dxa"/>
            <w:shd w:val="clear" w:color="auto" w:fill="auto"/>
          </w:tcPr>
          <w:p w14:paraId="3E5F4F5C" w14:textId="77777777" w:rsidR="00B84457" w:rsidRDefault="00B84457" w:rsidP="001D2DC2">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6974591B"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2F8B5519" w14:textId="77777777" w:rsidR="00B84457" w:rsidRDefault="007402C7" w:rsidP="001D2DC2">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顯示</w:t>
            </w:r>
            <w:r w:rsidR="00B84457"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6不動產土地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土地</w:t>
            </w:r>
            <w:r w:rsidR="00BE44B0" w:rsidRPr="0070349E">
              <w:rPr>
                <w:rFonts w:ascii="標楷體" w:eastAsia="標楷體" w:hAnsi="標楷體" w:hint="eastAsia"/>
                <w:lang w:eastAsia="zh-HK"/>
              </w:rPr>
              <w:t>資料</w:t>
            </w:r>
          </w:p>
        </w:tc>
      </w:tr>
      <w:tr w:rsidR="00B84457" w:rsidRPr="00F5236F" w14:paraId="78296AA8" w14:textId="77777777" w:rsidTr="001D2DC2">
        <w:tc>
          <w:tcPr>
            <w:tcW w:w="851" w:type="dxa"/>
            <w:shd w:val="clear" w:color="auto" w:fill="auto"/>
          </w:tcPr>
          <w:p w14:paraId="03642A9E" w14:textId="77777777" w:rsidR="00B84457" w:rsidRDefault="00B84457" w:rsidP="001D2DC2">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34C3A86B" w14:textId="77777777" w:rsidR="00B84457" w:rsidRPr="004E0A3F" w:rsidRDefault="00B84457" w:rsidP="001D2DC2">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5120F37A" w14:textId="77777777" w:rsidR="00B84457" w:rsidRDefault="007402C7" w:rsidP="00BE44B0">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w:t>
            </w:r>
            <w:r w:rsidR="002D4C8F">
              <w:rPr>
                <w:rFonts w:ascii="標楷體" w:eastAsia="標楷體" w:hAnsi="標楷體" w:hint="eastAsia"/>
              </w:rPr>
              <w:t>，擔保品為</w:t>
            </w:r>
            <w:r w:rsidR="00E71199">
              <w:rPr>
                <w:rFonts w:ascii="標楷體" w:eastAsia="標楷體" w:hAnsi="標楷體" w:hint="eastAsia"/>
              </w:rPr>
              <w:t>房地</w:t>
            </w:r>
            <w:r w:rsidR="002D4C8F">
              <w:rPr>
                <w:rFonts w:ascii="標楷體" w:eastAsia="標楷體" w:hAnsi="標楷體" w:hint="eastAsia"/>
              </w:rPr>
              <w:t>時</w:t>
            </w:r>
            <w:r w:rsidR="00B84457" w:rsidRPr="004E0A3F">
              <w:rPr>
                <w:rFonts w:ascii="標楷體" w:eastAsia="標楷體" w:hAnsi="標楷體" w:hint="eastAsia"/>
                <w:lang w:eastAsia="zh-HK"/>
              </w:rPr>
              <w:t>顯示</w:t>
            </w:r>
            <w:r w:rsidR="00B84457" w:rsidRPr="004E0A3F">
              <w:rPr>
                <w:rFonts w:ascii="標楷體" w:eastAsia="標楷體" w:hAnsi="標楷體" w:hint="eastAsia"/>
              </w:rPr>
              <w:t>,</w:t>
            </w:r>
            <w:r w:rsidR="00BE44B0" w:rsidRPr="0070349E">
              <w:rPr>
                <w:rFonts w:ascii="標楷體" w:eastAsia="標楷體" w:hAnsi="標楷體" w:hint="eastAsia"/>
              </w:rPr>
              <w:t xml:space="preserve"> 連結至</w:t>
            </w:r>
            <w:r w:rsidR="00BE44B0" w:rsidRPr="0070349E">
              <w:rPr>
                <w:rFonts w:ascii="標楷體" w:eastAsia="標楷體" w:hAnsi="標楷體"/>
              </w:rPr>
              <w:t>【</w:t>
            </w:r>
            <w:r w:rsidR="00BE44B0">
              <w:rPr>
                <w:rFonts w:ascii="標楷體" w:eastAsia="標楷體" w:hAnsi="標楷體"/>
              </w:rPr>
              <w:t>L</w:t>
            </w:r>
            <w:r w:rsidR="00BE44B0">
              <w:rPr>
                <w:rFonts w:ascii="標楷體" w:eastAsia="標楷體" w:hAnsi="標楷體" w:hint="eastAsia"/>
              </w:rPr>
              <w:t>4610保險單明細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保險</w:t>
            </w:r>
            <w:r w:rsidR="00BE44B0" w:rsidRPr="0070349E">
              <w:rPr>
                <w:rFonts w:ascii="標楷體" w:eastAsia="標楷體" w:hAnsi="標楷體" w:hint="eastAsia"/>
                <w:lang w:eastAsia="zh-HK"/>
              </w:rPr>
              <w:t>資料</w:t>
            </w:r>
          </w:p>
        </w:tc>
      </w:tr>
    </w:tbl>
    <w:p w14:paraId="67ED98FA" w14:textId="77777777" w:rsidR="00F93219" w:rsidRPr="00FB4AA1" w:rsidRDefault="00F93219" w:rsidP="00F93219"/>
    <w:p w14:paraId="2112A908" w14:textId="77777777" w:rsidR="00F93219" w:rsidRPr="00CD2455" w:rsidRDefault="00F93219" w:rsidP="00F93219">
      <w:pPr>
        <w:pStyle w:val="42"/>
        <w:spacing w:after="48"/>
        <w:ind w:leftChars="0" w:left="0"/>
        <w:rPr>
          <w:rFonts w:ascii="標楷體" w:hAnsi="標楷體"/>
        </w:rPr>
      </w:pPr>
    </w:p>
    <w:p w14:paraId="63EB5532" w14:textId="77777777" w:rsidR="00F93219" w:rsidRPr="00291505" w:rsidRDefault="00F93219" w:rsidP="00F93219">
      <w:pPr>
        <w:pStyle w:val="42"/>
        <w:spacing w:after="48"/>
        <w:ind w:leftChars="0" w:left="0"/>
        <w:rPr>
          <w:rFonts w:ascii="標楷體" w:hAnsi="標楷體"/>
        </w:rPr>
      </w:pPr>
    </w:p>
    <w:p w14:paraId="56304F55" w14:textId="77777777" w:rsidR="00F93219"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F93219" w:rsidRPr="00291505">
        <w:rPr>
          <w:rFonts w:ascii="標楷體" w:hAnsi="標楷體"/>
        </w:rPr>
        <w:t>畫面資料說明</w:t>
      </w:r>
      <w:r w:rsidR="000C1932">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93219" w:rsidRPr="00706FB5" w14:paraId="5895590C" w14:textId="77777777" w:rsidTr="00C16BD1">
        <w:trPr>
          <w:tblHeader/>
        </w:trPr>
        <w:tc>
          <w:tcPr>
            <w:tcW w:w="696" w:type="dxa"/>
            <w:vMerge w:val="restart"/>
            <w:shd w:val="clear" w:color="auto" w:fill="D9D9D9"/>
          </w:tcPr>
          <w:p w14:paraId="16604680" w14:textId="77777777" w:rsidR="00F93219" w:rsidRPr="00706FB5" w:rsidRDefault="00F93219" w:rsidP="008A7829">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067D4F15" w14:textId="77777777" w:rsidR="00F93219" w:rsidRPr="00706FB5" w:rsidRDefault="00F93219" w:rsidP="008A7829">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104F7D0C" w14:textId="77777777" w:rsidR="00F93219" w:rsidRPr="00706FB5" w:rsidRDefault="00F93219" w:rsidP="008A7829">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47CF379" w14:textId="77777777" w:rsidR="00F93219" w:rsidRPr="00706FB5" w:rsidRDefault="00F93219" w:rsidP="008A7829">
            <w:pPr>
              <w:pStyle w:val="42"/>
              <w:spacing w:after="48"/>
              <w:ind w:leftChars="0" w:left="0"/>
              <w:rPr>
                <w:rFonts w:ascii="標楷體" w:hAnsi="標楷體"/>
              </w:rPr>
            </w:pPr>
            <w:r w:rsidRPr="00706FB5">
              <w:rPr>
                <w:rFonts w:ascii="標楷體" w:hAnsi="標楷體"/>
              </w:rPr>
              <w:t>處理邏輯及注意事項</w:t>
            </w:r>
          </w:p>
        </w:tc>
      </w:tr>
      <w:tr w:rsidR="00F93219" w:rsidRPr="00706FB5" w14:paraId="0296CBCC" w14:textId="77777777" w:rsidTr="00521640">
        <w:trPr>
          <w:tblHeader/>
        </w:trPr>
        <w:tc>
          <w:tcPr>
            <w:tcW w:w="696" w:type="dxa"/>
            <w:vMerge/>
            <w:shd w:val="clear" w:color="auto" w:fill="D9D9D9"/>
          </w:tcPr>
          <w:p w14:paraId="7486175E" w14:textId="77777777" w:rsidR="00F93219" w:rsidRPr="00706FB5" w:rsidRDefault="00F93219" w:rsidP="008A7829">
            <w:pPr>
              <w:pStyle w:val="42"/>
              <w:spacing w:after="48"/>
              <w:ind w:leftChars="0" w:left="0"/>
              <w:rPr>
                <w:rFonts w:ascii="標楷體" w:hAnsi="標楷體"/>
              </w:rPr>
            </w:pPr>
          </w:p>
        </w:tc>
        <w:tc>
          <w:tcPr>
            <w:tcW w:w="772" w:type="dxa"/>
            <w:vMerge/>
            <w:shd w:val="clear" w:color="auto" w:fill="D9D9D9"/>
          </w:tcPr>
          <w:p w14:paraId="573B7492" w14:textId="77777777" w:rsidR="00F93219" w:rsidRPr="00706FB5" w:rsidRDefault="00F93219" w:rsidP="008A7829">
            <w:pPr>
              <w:pStyle w:val="42"/>
              <w:spacing w:after="48"/>
              <w:ind w:leftChars="0" w:left="0"/>
              <w:rPr>
                <w:rFonts w:ascii="標楷體" w:hAnsi="標楷體"/>
              </w:rPr>
            </w:pPr>
          </w:p>
        </w:tc>
        <w:tc>
          <w:tcPr>
            <w:tcW w:w="758" w:type="dxa"/>
            <w:shd w:val="clear" w:color="auto" w:fill="D9D9D9"/>
          </w:tcPr>
          <w:p w14:paraId="1EF3F5F5" w14:textId="77777777" w:rsidR="00F93219" w:rsidRPr="00706FB5" w:rsidRDefault="00791D37" w:rsidP="008A7829">
            <w:pPr>
              <w:rPr>
                <w:rFonts w:ascii="標楷體" w:eastAsia="標楷體" w:hAnsi="標楷體"/>
              </w:rPr>
            </w:pPr>
            <w:r>
              <w:rPr>
                <w:rFonts w:ascii="標楷體" w:eastAsia="標楷體" w:hAnsi="標楷體" w:hint="eastAsia"/>
              </w:rPr>
              <w:t>欄位</w:t>
            </w:r>
            <w:r w:rsidR="00F93219">
              <w:rPr>
                <w:rFonts w:ascii="標楷體" w:eastAsia="標楷體" w:hAnsi="標楷體" w:hint="eastAsia"/>
              </w:rPr>
              <w:t>長度</w:t>
            </w:r>
          </w:p>
        </w:tc>
        <w:tc>
          <w:tcPr>
            <w:tcW w:w="568" w:type="dxa"/>
            <w:shd w:val="clear" w:color="auto" w:fill="D9D9D9"/>
          </w:tcPr>
          <w:p w14:paraId="102F8795" w14:textId="77777777" w:rsidR="00F93219" w:rsidRPr="00706FB5" w:rsidRDefault="00F93219" w:rsidP="008A7829">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0A710EDD" w14:textId="77777777" w:rsidR="00F93219" w:rsidRPr="00706FB5" w:rsidRDefault="00F93219" w:rsidP="008A7829">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2E53DC73" w14:textId="77777777" w:rsidR="00F93219" w:rsidRPr="00706FB5" w:rsidRDefault="00F93219" w:rsidP="008A7829">
            <w:pPr>
              <w:rPr>
                <w:rFonts w:ascii="標楷體" w:eastAsia="標楷體" w:hAnsi="標楷體"/>
              </w:rPr>
            </w:pPr>
            <w:r w:rsidRPr="00706FB5">
              <w:rPr>
                <w:rFonts w:ascii="標楷體" w:eastAsia="標楷體" w:hAnsi="標楷體"/>
              </w:rPr>
              <w:t>必填</w:t>
            </w:r>
          </w:p>
        </w:tc>
        <w:tc>
          <w:tcPr>
            <w:tcW w:w="576" w:type="dxa"/>
            <w:shd w:val="clear" w:color="auto" w:fill="D9D9D9"/>
          </w:tcPr>
          <w:p w14:paraId="623CE90A" w14:textId="77777777" w:rsidR="00F93219" w:rsidRPr="00706FB5" w:rsidRDefault="00F93219" w:rsidP="008A7829">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5C5067D" w14:textId="77777777" w:rsidR="00F93219" w:rsidRPr="00706FB5" w:rsidRDefault="00F93219" w:rsidP="008A7829">
            <w:pPr>
              <w:pStyle w:val="42"/>
              <w:spacing w:after="48"/>
              <w:ind w:leftChars="0" w:left="0"/>
              <w:rPr>
                <w:rFonts w:ascii="標楷體" w:hAnsi="標楷體"/>
              </w:rPr>
            </w:pPr>
          </w:p>
        </w:tc>
      </w:tr>
      <w:tr w:rsidR="00F93219" w:rsidRPr="00706FB5" w14:paraId="77B9FC52" w14:textId="77777777" w:rsidTr="00521640">
        <w:tc>
          <w:tcPr>
            <w:tcW w:w="696" w:type="dxa"/>
          </w:tcPr>
          <w:p w14:paraId="6E14F12D" w14:textId="77777777" w:rsidR="00F93219" w:rsidRPr="00706FB5" w:rsidRDefault="00F93219" w:rsidP="008A7829">
            <w:pPr>
              <w:rPr>
                <w:rFonts w:ascii="標楷體" w:eastAsia="標楷體" w:hAnsi="標楷體"/>
              </w:rPr>
            </w:pPr>
            <w:r>
              <w:rPr>
                <w:rFonts w:ascii="標楷體" w:eastAsia="標楷體" w:hAnsi="標楷體" w:hint="eastAsia"/>
              </w:rPr>
              <w:t>1</w:t>
            </w:r>
          </w:p>
        </w:tc>
        <w:tc>
          <w:tcPr>
            <w:tcW w:w="772" w:type="dxa"/>
          </w:tcPr>
          <w:p w14:paraId="347541AA" w14:textId="77777777" w:rsidR="00F93219" w:rsidRPr="00706FB5" w:rsidRDefault="00F93219" w:rsidP="008A7829">
            <w:pPr>
              <w:rPr>
                <w:rFonts w:ascii="標楷體" w:eastAsia="標楷體" w:hAnsi="標楷體"/>
              </w:rPr>
            </w:pPr>
            <w:r>
              <w:rPr>
                <w:rFonts w:ascii="標楷體" w:eastAsia="標楷體" w:hAnsi="標楷體" w:hint="eastAsia"/>
              </w:rPr>
              <w:t>功能</w:t>
            </w:r>
          </w:p>
        </w:tc>
        <w:tc>
          <w:tcPr>
            <w:tcW w:w="758" w:type="dxa"/>
          </w:tcPr>
          <w:p w14:paraId="1164D9F9" w14:textId="77777777" w:rsidR="00F93219" w:rsidRDefault="00F93219" w:rsidP="008A7829">
            <w:pPr>
              <w:rPr>
                <w:rFonts w:ascii="標楷體" w:eastAsia="標楷體" w:hAnsi="標楷體"/>
              </w:rPr>
            </w:pPr>
          </w:p>
        </w:tc>
        <w:tc>
          <w:tcPr>
            <w:tcW w:w="568" w:type="dxa"/>
          </w:tcPr>
          <w:p w14:paraId="650AD64F" w14:textId="77777777" w:rsidR="00F93219" w:rsidRPr="00706FB5" w:rsidRDefault="000C1932" w:rsidP="008A7829">
            <w:pPr>
              <w:rPr>
                <w:rFonts w:ascii="標楷體" w:eastAsia="標楷體" w:hAnsi="標楷體"/>
              </w:rPr>
            </w:pPr>
            <w:r>
              <w:rPr>
                <w:rFonts w:ascii="標楷體" w:eastAsia="標楷體" w:hAnsi="標楷體" w:hint="eastAsia"/>
              </w:rPr>
              <w:t>新增</w:t>
            </w:r>
          </w:p>
        </w:tc>
        <w:tc>
          <w:tcPr>
            <w:tcW w:w="2736" w:type="dxa"/>
          </w:tcPr>
          <w:p w14:paraId="6BCC7F05" w14:textId="77777777" w:rsidR="00F93219" w:rsidRPr="00706FB5" w:rsidRDefault="00F93219" w:rsidP="008A7829">
            <w:pPr>
              <w:rPr>
                <w:rFonts w:ascii="標楷體" w:eastAsia="標楷體" w:hAnsi="標楷體"/>
              </w:rPr>
            </w:pPr>
          </w:p>
        </w:tc>
        <w:tc>
          <w:tcPr>
            <w:tcW w:w="498" w:type="dxa"/>
          </w:tcPr>
          <w:p w14:paraId="1F31D95B" w14:textId="77777777" w:rsidR="00F93219" w:rsidRPr="00706FB5" w:rsidRDefault="00F93219" w:rsidP="008A7829">
            <w:pPr>
              <w:rPr>
                <w:rFonts w:ascii="標楷體" w:eastAsia="標楷體" w:hAnsi="標楷體"/>
              </w:rPr>
            </w:pPr>
          </w:p>
        </w:tc>
        <w:tc>
          <w:tcPr>
            <w:tcW w:w="576" w:type="dxa"/>
          </w:tcPr>
          <w:p w14:paraId="566C3952" w14:textId="77777777" w:rsidR="00F93219" w:rsidRPr="00706FB5" w:rsidRDefault="00F93219" w:rsidP="008A7829">
            <w:pPr>
              <w:rPr>
                <w:rFonts w:ascii="標楷體" w:eastAsia="標楷體" w:hAnsi="標楷體"/>
              </w:rPr>
            </w:pPr>
            <w:r>
              <w:rPr>
                <w:rFonts w:ascii="標楷體" w:eastAsia="標楷體" w:hAnsi="標楷體" w:hint="eastAsia"/>
              </w:rPr>
              <w:t>R</w:t>
            </w:r>
          </w:p>
        </w:tc>
        <w:tc>
          <w:tcPr>
            <w:tcW w:w="3816" w:type="dxa"/>
          </w:tcPr>
          <w:p w14:paraId="10DFE0A6" w14:textId="77777777" w:rsidR="00F93219" w:rsidRPr="00706FB5" w:rsidRDefault="00F93219" w:rsidP="008A7829">
            <w:pPr>
              <w:rPr>
                <w:rFonts w:ascii="標楷體" w:eastAsia="標楷體" w:hAnsi="標楷體"/>
              </w:rPr>
            </w:pPr>
          </w:p>
        </w:tc>
      </w:tr>
      <w:tr w:rsidR="00F93219" w:rsidRPr="00706FB5" w14:paraId="0D94D4AB" w14:textId="77777777" w:rsidTr="00C16BD1">
        <w:tc>
          <w:tcPr>
            <w:tcW w:w="696" w:type="dxa"/>
          </w:tcPr>
          <w:p w14:paraId="3511C296" w14:textId="77777777" w:rsidR="00F93219" w:rsidRDefault="00F93219" w:rsidP="008A7829">
            <w:pPr>
              <w:rPr>
                <w:rFonts w:ascii="標楷體" w:eastAsia="標楷體" w:hAnsi="標楷體"/>
              </w:rPr>
            </w:pPr>
            <w:r>
              <w:rPr>
                <w:rFonts w:ascii="標楷體" w:eastAsia="標楷體" w:hAnsi="標楷體" w:hint="eastAsia"/>
              </w:rPr>
              <w:t>2</w:t>
            </w:r>
          </w:p>
        </w:tc>
        <w:tc>
          <w:tcPr>
            <w:tcW w:w="772" w:type="dxa"/>
          </w:tcPr>
          <w:p w14:paraId="0562C472" w14:textId="77777777" w:rsidR="00F93219" w:rsidRDefault="00DE5AE5" w:rsidP="008A7829">
            <w:pPr>
              <w:rPr>
                <w:rFonts w:ascii="標楷體" w:eastAsia="標楷體" w:hAnsi="標楷體"/>
              </w:rPr>
            </w:pPr>
            <w:r>
              <w:rPr>
                <w:rFonts w:ascii="標楷體" w:eastAsia="標楷體" w:hAnsi="標楷體" w:hint="eastAsia"/>
              </w:rPr>
              <w:t>核准號碼</w:t>
            </w:r>
          </w:p>
        </w:tc>
        <w:tc>
          <w:tcPr>
            <w:tcW w:w="758" w:type="dxa"/>
          </w:tcPr>
          <w:p w14:paraId="3916F59F" w14:textId="77777777" w:rsidR="00F93219" w:rsidRDefault="00DE5AE5" w:rsidP="008A7829">
            <w:pPr>
              <w:rPr>
                <w:rFonts w:ascii="標楷體" w:eastAsia="標楷體" w:hAnsi="標楷體"/>
              </w:rPr>
            </w:pPr>
            <w:r>
              <w:rPr>
                <w:rFonts w:ascii="標楷體" w:eastAsia="標楷體" w:hAnsi="標楷體" w:hint="eastAsia"/>
              </w:rPr>
              <w:t>7</w:t>
            </w:r>
          </w:p>
        </w:tc>
        <w:tc>
          <w:tcPr>
            <w:tcW w:w="568" w:type="dxa"/>
          </w:tcPr>
          <w:p w14:paraId="40D9B50B" w14:textId="77777777" w:rsidR="00F93219" w:rsidRPr="00706FB5" w:rsidRDefault="00F93219" w:rsidP="008A7829">
            <w:pPr>
              <w:rPr>
                <w:rFonts w:ascii="標楷體" w:eastAsia="標楷體" w:hAnsi="標楷體"/>
              </w:rPr>
            </w:pPr>
          </w:p>
        </w:tc>
        <w:tc>
          <w:tcPr>
            <w:tcW w:w="2736" w:type="dxa"/>
          </w:tcPr>
          <w:p w14:paraId="7B03507E" w14:textId="77777777" w:rsidR="00F93219" w:rsidRPr="00706FB5" w:rsidRDefault="00F93219" w:rsidP="008A7829">
            <w:pPr>
              <w:rPr>
                <w:rFonts w:ascii="標楷體" w:eastAsia="標楷體" w:hAnsi="標楷體"/>
              </w:rPr>
            </w:pPr>
          </w:p>
        </w:tc>
        <w:tc>
          <w:tcPr>
            <w:tcW w:w="498" w:type="dxa"/>
          </w:tcPr>
          <w:p w14:paraId="4933E862" w14:textId="77777777" w:rsidR="00F93219" w:rsidRPr="00706FB5" w:rsidRDefault="00F93219" w:rsidP="008A7829">
            <w:pPr>
              <w:rPr>
                <w:rFonts w:ascii="標楷體" w:eastAsia="標楷體" w:hAnsi="標楷體"/>
              </w:rPr>
            </w:pPr>
          </w:p>
        </w:tc>
        <w:tc>
          <w:tcPr>
            <w:tcW w:w="576" w:type="dxa"/>
          </w:tcPr>
          <w:p w14:paraId="6766E61E" w14:textId="77777777" w:rsidR="00F93219" w:rsidRDefault="00F93219" w:rsidP="008A7829">
            <w:pPr>
              <w:rPr>
                <w:rFonts w:ascii="標楷體" w:eastAsia="標楷體" w:hAnsi="標楷體"/>
              </w:rPr>
            </w:pPr>
            <w:r>
              <w:rPr>
                <w:rFonts w:ascii="標楷體" w:eastAsia="標楷體" w:hAnsi="標楷體" w:hint="eastAsia"/>
              </w:rPr>
              <w:t>W</w:t>
            </w:r>
          </w:p>
        </w:tc>
        <w:tc>
          <w:tcPr>
            <w:tcW w:w="3816" w:type="dxa"/>
          </w:tcPr>
          <w:p w14:paraId="71970A07" w14:textId="77777777" w:rsidR="00DE5AE5" w:rsidRDefault="00B11724" w:rsidP="00CA49C1">
            <w:pPr>
              <w:rPr>
                <w:rFonts w:ascii="標楷體" w:eastAsia="標楷體" w:hAnsi="標楷體"/>
              </w:rPr>
            </w:pPr>
            <w:r>
              <w:rPr>
                <w:rFonts w:ascii="標楷體" w:eastAsia="標楷體" w:hAnsi="標楷體" w:hint="eastAsia"/>
              </w:rPr>
              <w:t>1.</w:t>
            </w:r>
            <w:r w:rsidR="00DE5AE5">
              <w:rPr>
                <w:rFonts w:ascii="標楷體" w:eastAsia="標楷體" w:hAnsi="標楷體" w:hint="eastAsia"/>
              </w:rPr>
              <w:t>限輸入</w:t>
            </w:r>
            <w:r w:rsidR="005C7BBB">
              <w:rPr>
                <w:rFonts w:ascii="標楷體" w:eastAsia="標楷體" w:hAnsi="標楷體" w:hint="eastAsia"/>
              </w:rPr>
              <w:t>數字</w:t>
            </w:r>
          </w:p>
          <w:p w14:paraId="4A68956B" w14:textId="77777777" w:rsidR="00505247" w:rsidRDefault="00505247" w:rsidP="00CA49C1">
            <w:pPr>
              <w:rPr>
                <w:rFonts w:ascii="標楷體" w:eastAsia="標楷體" w:hAnsi="標楷體"/>
              </w:rPr>
            </w:pPr>
            <w:r>
              <w:rPr>
                <w:rFonts w:ascii="標楷體" w:eastAsia="標楷體" w:hAnsi="標楷體" w:hint="eastAsia"/>
              </w:rPr>
              <w:t>2.若有輸入檢查[</w:t>
            </w:r>
            <w:r w:rsidR="00DE5AE5">
              <w:rPr>
                <w:rFonts w:ascii="標楷體" w:eastAsia="標楷體" w:hAnsi="標楷體" w:hint="eastAsia"/>
              </w:rPr>
              <w:t>核准號碼</w:t>
            </w:r>
            <w:r>
              <w:rPr>
                <w:rFonts w:ascii="標楷體" w:eastAsia="標楷體" w:hAnsi="標楷體" w:hint="eastAsia"/>
              </w:rPr>
              <w:t>(</w:t>
            </w:r>
            <w:r w:rsidR="00DE5AE5" w:rsidRPr="00DE5AE5">
              <w:rPr>
                <w:rFonts w:ascii="標楷體" w:eastAsia="標楷體" w:hAnsi="標楷體"/>
              </w:rPr>
              <w:t>ApplNo</w:t>
            </w:r>
            <w:r>
              <w:rPr>
                <w:rFonts w:ascii="標楷體" w:eastAsia="標楷體" w:hAnsi="標楷體" w:hint="eastAsia"/>
              </w:rPr>
              <w:t>)]是否存在[</w:t>
            </w:r>
            <w:r w:rsidR="00DE5AE5">
              <w:rPr>
                <w:rFonts w:ascii="標楷體" w:eastAsia="標楷體" w:hAnsi="標楷體" w:hint="eastAsia"/>
              </w:rPr>
              <w:t>額度</w:t>
            </w:r>
            <w:r w:rsidRPr="00505247">
              <w:rPr>
                <w:rFonts w:ascii="標楷體" w:eastAsia="標楷體" w:hAnsi="標楷體" w:hint="eastAsia"/>
              </w:rPr>
              <w:t>主檔</w:t>
            </w:r>
            <w:r>
              <w:rPr>
                <w:rFonts w:ascii="標楷體" w:eastAsia="標楷體" w:hAnsi="標楷體" w:hint="eastAsia"/>
              </w:rPr>
              <w:t>(</w:t>
            </w:r>
            <w:r w:rsidR="00DE5AE5">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sidR="00DE5AE5">
              <w:rPr>
                <w:rFonts w:ascii="標楷體" w:eastAsia="標楷體" w:hAnsi="標楷體"/>
              </w:rPr>
              <w:t>0001</w:t>
            </w:r>
            <w:r w:rsidRPr="00C5543E">
              <w:rPr>
                <w:rFonts w:ascii="標楷體" w:eastAsia="標楷體" w:hAnsi="標楷體"/>
                <w:lang w:eastAsia="zh-HK"/>
              </w:rPr>
              <w:t>:</w:t>
            </w:r>
            <w:r w:rsidR="00DE5AE5">
              <w:rPr>
                <w:rFonts w:ascii="標楷體" w:eastAsia="標楷體" w:hAnsi="標楷體" w:hint="eastAsia"/>
              </w:rPr>
              <w:t>查詢資料不存在</w:t>
            </w:r>
            <w:r w:rsidRPr="00C5543E">
              <w:rPr>
                <w:rFonts w:ascii="標楷體" w:eastAsia="標楷體" w:hAnsi="標楷體" w:hint="eastAsia"/>
                <w:lang w:eastAsia="zh-HK"/>
              </w:rPr>
              <w:t>"</w:t>
            </w:r>
          </w:p>
          <w:p w14:paraId="293912D9" w14:textId="77777777" w:rsidR="00F93219" w:rsidRPr="0002737D" w:rsidRDefault="00505247" w:rsidP="008A7829">
            <w:pPr>
              <w:rPr>
                <w:rFonts w:ascii="標楷體" w:eastAsia="標楷體" w:hAnsi="標楷體"/>
              </w:rPr>
            </w:pPr>
            <w:r>
              <w:rPr>
                <w:rFonts w:ascii="標楷體" w:eastAsia="標楷體" w:hAnsi="標楷體" w:hint="eastAsia"/>
              </w:rPr>
              <w:t>3</w:t>
            </w:r>
            <w:r w:rsidR="00F93219">
              <w:rPr>
                <w:rFonts w:ascii="標楷體" w:eastAsia="標楷體" w:hAnsi="標楷體"/>
              </w:rPr>
              <w:t>.</w:t>
            </w:r>
            <w:r w:rsidR="00DE5AE5">
              <w:rPr>
                <w:rFonts w:ascii="標楷體" w:eastAsia="標楷體" w:hAnsi="標楷體"/>
              </w:rPr>
              <w:t>Fac</w:t>
            </w:r>
            <w:r w:rsidR="00DE5AE5" w:rsidRPr="00505247">
              <w:rPr>
                <w:rFonts w:ascii="標楷體" w:eastAsia="標楷體" w:hAnsi="標楷體"/>
              </w:rPr>
              <w:t>Main</w:t>
            </w:r>
            <w:r w:rsidR="00F93219">
              <w:rPr>
                <w:rFonts w:ascii="標楷體" w:eastAsia="標楷體" w:hAnsi="標楷體"/>
              </w:rPr>
              <w:t>.</w:t>
            </w:r>
            <w:r w:rsidR="00DE5AE5" w:rsidRPr="00DE5AE5">
              <w:rPr>
                <w:rFonts w:ascii="標楷體" w:eastAsia="標楷體" w:hAnsi="標楷體"/>
              </w:rPr>
              <w:t>ApplNo</w:t>
            </w:r>
          </w:p>
        </w:tc>
      </w:tr>
      <w:tr w:rsidR="008B0D0A" w:rsidRPr="00706FB5" w14:paraId="201FCDBA" w14:textId="77777777" w:rsidTr="00C16BD1">
        <w:tc>
          <w:tcPr>
            <w:tcW w:w="696" w:type="dxa"/>
          </w:tcPr>
          <w:p w14:paraId="21AF62B0" w14:textId="77777777" w:rsidR="008B0D0A" w:rsidRDefault="008B0D0A" w:rsidP="008B0D0A">
            <w:pPr>
              <w:rPr>
                <w:rFonts w:ascii="標楷體" w:eastAsia="標楷體" w:hAnsi="標楷體"/>
              </w:rPr>
            </w:pPr>
          </w:p>
        </w:tc>
        <w:tc>
          <w:tcPr>
            <w:tcW w:w="772" w:type="dxa"/>
          </w:tcPr>
          <w:p w14:paraId="6069C71D"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758" w:type="dxa"/>
          </w:tcPr>
          <w:p w14:paraId="550880D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4242D799" w14:textId="77777777" w:rsidR="008B0D0A" w:rsidRPr="00291505" w:rsidRDefault="008B0D0A" w:rsidP="008B0D0A">
            <w:pPr>
              <w:rPr>
                <w:rFonts w:ascii="標楷體" w:eastAsia="標楷體" w:hAnsi="標楷體"/>
              </w:rPr>
            </w:pPr>
          </w:p>
        </w:tc>
        <w:tc>
          <w:tcPr>
            <w:tcW w:w="2736" w:type="dxa"/>
          </w:tcPr>
          <w:p w14:paraId="1955E439" w14:textId="77777777" w:rsidR="008B0D0A" w:rsidRPr="00291505" w:rsidRDefault="008B0D0A" w:rsidP="008B0D0A">
            <w:pPr>
              <w:rPr>
                <w:rFonts w:ascii="標楷體" w:eastAsia="標楷體" w:hAnsi="標楷體"/>
              </w:rPr>
            </w:pPr>
          </w:p>
        </w:tc>
        <w:tc>
          <w:tcPr>
            <w:tcW w:w="498" w:type="dxa"/>
          </w:tcPr>
          <w:p w14:paraId="0F2117CE" w14:textId="77777777" w:rsidR="008B0D0A" w:rsidRDefault="008B0D0A" w:rsidP="008B0D0A">
            <w:pPr>
              <w:rPr>
                <w:rFonts w:ascii="標楷體" w:eastAsia="標楷體" w:hAnsi="標楷體"/>
              </w:rPr>
            </w:pPr>
          </w:p>
        </w:tc>
        <w:tc>
          <w:tcPr>
            <w:tcW w:w="576" w:type="dxa"/>
          </w:tcPr>
          <w:p w14:paraId="039AFD0D" w14:textId="77777777" w:rsidR="008B0D0A" w:rsidRDefault="008B0D0A" w:rsidP="008B0D0A">
            <w:pPr>
              <w:rPr>
                <w:rFonts w:ascii="標楷體" w:eastAsia="標楷體" w:hAnsi="標楷體"/>
              </w:rPr>
            </w:pPr>
          </w:p>
        </w:tc>
        <w:tc>
          <w:tcPr>
            <w:tcW w:w="3816" w:type="dxa"/>
          </w:tcPr>
          <w:p w14:paraId="6BEA8C93"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3B26F070" w14:textId="77777777" w:rsidTr="00C16BD1">
        <w:tc>
          <w:tcPr>
            <w:tcW w:w="696" w:type="dxa"/>
          </w:tcPr>
          <w:p w14:paraId="7F2428D1"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772" w:type="dxa"/>
          </w:tcPr>
          <w:p w14:paraId="293EC85F"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58" w:type="dxa"/>
          </w:tcPr>
          <w:p w14:paraId="6899B475" w14:textId="77777777" w:rsidR="008B0D0A" w:rsidRPr="00706FB5" w:rsidRDefault="008B0D0A" w:rsidP="008B0D0A">
            <w:pPr>
              <w:rPr>
                <w:rFonts w:ascii="標楷體" w:eastAsia="標楷體" w:hAnsi="標楷體"/>
              </w:rPr>
            </w:pPr>
            <w:r>
              <w:rPr>
                <w:rFonts w:ascii="標楷體" w:eastAsia="標楷體" w:hAnsi="標楷體" w:hint="eastAsia"/>
              </w:rPr>
              <w:t>1</w:t>
            </w:r>
          </w:p>
        </w:tc>
        <w:tc>
          <w:tcPr>
            <w:tcW w:w="568" w:type="dxa"/>
          </w:tcPr>
          <w:p w14:paraId="6BACE570" w14:textId="77777777" w:rsidR="008B0D0A" w:rsidRPr="00706FB5" w:rsidRDefault="008B0D0A" w:rsidP="008B0D0A">
            <w:pPr>
              <w:rPr>
                <w:rFonts w:ascii="標楷體" w:eastAsia="標楷體" w:hAnsi="標楷體"/>
              </w:rPr>
            </w:pPr>
          </w:p>
        </w:tc>
        <w:tc>
          <w:tcPr>
            <w:tcW w:w="2736" w:type="dxa"/>
          </w:tcPr>
          <w:p w14:paraId="62EAD9F8" w14:textId="77777777" w:rsidR="008B0D0A" w:rsidRPr="00706FB5" w:rsidRDefault="008B0D0A" w:rsidP="008B0D0A">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66B8E8AA" w14:textId="77777777" w:rsidR="008B0D0A" w:rsidRPr="00706FB5" w:rsidRDefault="008B0D0A" w:rsidP="008B0D0A">
            <w:pPr>
              <w:rPr>
                <w:rFonts w:ascii="標楷體" w:eastAsia="標楷體" w:hAnsi="標楷體"/>
              </w:rPr>
            </w:pPr>
            <w:r w:rsidRPr="00706FB5">
              <w:rPr>
                <w:rFonts w:ascii="標楷體" w:eastAsia="標楷體" w:hAnsi="標楷體" w:hint="eastAsia"/>
              </w:rPr>
              <w:t>2: 土地</w:t>
            </w:r>
          </w:p>
        </w:tc>
        <w:tc>
          <w:tcPr>
            <w:tcW w:w="498" w:type="dxa"/>
          </w:tcPr>
          <w:p w14:paraId="5EC2BF56"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0333090"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76DAFAD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D63E75" w14:textId="77777777" w:rsidR="008B0D0A" w:rsidRPr="00706F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8B0D0A" w:rsidRPr="00706FB5" w14:paraId="43BC9AA9" w14:textId="77777777" w:rsidTr="00C16BD1">
        <w:tc>
          <w:tcPr>
            <w:tcW w:w="696" w:type="dxa"/>
          </w:tcPr>
          <w:p w14:paraId="5FE2BBAC"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772" w:type="dxa"/>
          </w:tcPr>
          <w:p w14:paraId="18469E29"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58" w:type="dxa"/>
          </w:tcPr>
          <w:p w14:paraId="682E5B37"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568" w:type="dxa"/>
          </w:tcPr>
          <w:p w14:paraId="556E4264" w14:textId="77777777" w:rsidR="008B0D0A" w:rsidRPr="00706FB5" w:rsidRDefault="008B0D0A" w:rsidP="008B0D0A">
            <w:pPr>
              <w:rPr>
                <w:rFonts w:ascii="標楷體" w:eastAsia="標楷體" w:hAnsi="標楷體"/>
              </w:rPr>
            </w:pPr>
          </w:p>
        </w:tc>
        <w:tc>
          <w:tcPr>
            <w:tcW w:w="2736" w:type="dxa"/>
          </w:tcPr>
          <w:p w14:paraId="01F5E860"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1E0498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24715853" w14:textId="77777777" w:rsidR="008B0D0A" w:rsidRPr="009D0A49" w:rsidRDefault="008B0D0A" w:rsidP="008B0D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B562CF0" w14:textId="77777777" w:rsidR="008B0D0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406C34A" w14:textId="77777777" w:rsidR="008B0D0A" w:rsidRPr="00E1776E" w:rsidRDefault="008B0D0A" w:rsidP="008B0D0A">
            <w:pPr>
              <w:rPr>
                <w:rFonts w:ascii="標楷體" w:eastAsia="標楷體" w:hAnsi="標楷體" w:cs="細明體"/>
                <w:spacing w:val="15"/>
                <w:kern w:val="0"/>
              </w:rPr>
            </w:pPr>
          </w:p>
          <w:p w14:paraId="327EA80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4000EC9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7E80FA60" w14:textId="77777777" w:rsidR="008B0D0A" w:rsidRDefault="008B0D0A" w:rsidP="008B0D0A">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35122472" w14:textId="77777777" w:rsidR="008B0D0A" w:rsidRPr="0086737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140CEEBA" w14:textId="77777777" w:rsidR="008B0D0A" w:rsidRPr="00706FB5" w:rsidRDefault="008B0D0A" w:rsidP="008B0D0A">
            <w:pPr>
              <w:rPr>
                <w:rFonts w:ascii="標楷體" w:eastAsia="標楷體" w:hAnsi="標楷體"/>
              </w:rPr>
            </w:pPr>
            <w:r w:rsidRPr="00706FB5">
              <w:rPr>
                <w:rFonts w:ascii="標楷體" w:eastAsia="標楷體" w:hAnsi="標楷體" w:hint="eastAsia"/>
              </w:rPr>
              <w:lastRenderedPageBreak/>
              <w:t>V</w:t>
            </w:r>
          </w:p>
        </w:tc>
        <w:tc>
          <w:tcPr>
            <w:tcW w:w="576" w:type="dxa"/>
          </w:tcPr>
          <w:p w14:paraId="4F2F09B8"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5A94C1D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DE3C50" w14:textId="77777777" w:rsidR="008B0D0A" w:rsidRPr="006111F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8B0D0A" w:rsidRPr="00706FB5" w14:paraId="392650F4" w14:textId="77777777" w:rsidTr="00C16BD1">
        <w:tc>
          <w:tcPr>
            <w:tcW w:w="696" w:type="dxa"/>
          </w:tcPr>
          <w:p w14:paraId="358617D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772" w:type="dxa"/>
          </w:tcPr>
          <w:p w14:paraId="744C7F45"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58" w:type="dxa"/>
          </w:tcPr>
          <w:p w14:paraId="35BB6BCF" w14:textId="77777777" w:rsidR="008B0D0A" w:rsidRPr="00706FB5" w:rsidRDefault="008B0D0A" w:rsidP="008B0D0A">
            <w:pPr>
              <w:rPr>
                <w:rFonts w:ascii="標楷體" w:eastAsia="標楷體" w:hAnsi="標楷體"/>
              </w:rPr>
            </w:pPr>
          </w:p>
        </w:tc>
        <w:tc>
          <w:tcPr>
            <w:tcW w:w="568" w:type="dxa"/>
          </w:tcPr>
          <w:p w14:paraId="7223B3D8" w14:textId="77777777" w:rsidR="008B0D0A" w:rsidRPr="00706FB5" w:rsidRDefault="008B0D0A" w:rsidP="008B0D0A">
            <w:pPr>
              <w:rPr>
                <w:rFonts w:ascii="標楷體" w:eastAsia="標楷體" w:hAnsi="標楷體"/>
              </w:rPr>
            </w:pPr>
          </w:p>
        </w:tc>
        <w:tc>
          <w:tcPr>
            <w:tcW w:w="2736" w:type="dxa"/>
          </w:tcPr>
          <w:p w14:paraId="5EB768E4" w14:textId="77777777" w:rsidR="008B0D0A" w:rsidRPr="00706FB5" w:rsidRDefault="008B0D0A" w:rsidP="008B0D0A">
            <w:pPr>
              <w:rPr>
                <w:rFonts w:ascii="標楷體" w:eastAsia="標楷體" w:hAnsi="標楷體"/>
              </w:rPr>
            </w:pPr>
          </w:p>
        </w:tc>
        <w:tc>
          <w:tcPr>
            <w:tcW w:w="498" w:type="dxa"/>
          </w:tcPr>
          <w:p w14:paraId="3D3FE3BF" w14:textId="77777777" w:rsidR="008B0D0A" w:rsidRPr="00706FB5" w:rsidRDefault="008B0D0A" w:rsidP="008B0D0A">
            <w:pPr>
              <w:rPr>
                <w:rFonts w:ascii="標楷體" w:eastAsia="標楷體" w:hAnsi="標楷體"/>
              </w:rPr>
            </w:pPr>
          </w:p>
        </w:tc>
        <w:tc>
          <w:tcPr>
            <w:tcW w:w="576" w:type="dxa"/>
          </w:tcPr>
          <w:p w14:paraId="5710E5F6"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3E52E476"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D135165" w14:textId="77777777" w:rsidR="008B0D0A" w:rsidRPr="00706FB5" w:rsidRDefault="008B0D0A" w:rsidP="008B0D0A">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8B0D0A" w:rsidRPr="00706FB5" w14:paraId="695B0A6F" w14:textId="77777777" w:rsidTr="00C16BD1">
        <w:tc>
          <w:tcPr>
            <w:tcW w:w="696" w:type="dxa"/>
          </w:tcPr>
          <w:p w14:paraId="0DFC8280" w14:textId="77777777" w:rsidR="008B0D0A" w:rsidRDefault="008B0D0A" w:rsidP="008B0D0A">
            <w:pPr>
              <w:rPr>
                <w:rFonts w:ascii="標楷體" w:eastAsia="標楷體" w:hAnsi="標楷體"/>
              </w:rPr>
            </w:pPr>
            <w:r>
              <w:rPr>
                <w:rFonts w:ascii="標楷體" w:eastAsia="標楷體" w:hAnsi="標楷體" w:hint="eastAsia"/>
              </w:rPr>
              <w:t>6</w:t>
            </w:r>
          </w:p>
        </w:tc>
        <w:tc>
          <w:tcPr>
            <w:tcW w:w="772" w:type="dxa"/>
          </w:tcPr>
          <w:p w14:paraId="2B27248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58" w:type="dxa"/>
          </w:tcPr>
          <w:p w14:paraId="17B0C8C0" w14:textId="77777777" w:rsidR="008B0D0A" w:rsidRPr="00706FB5" w:rsidRDefault="008B0D0A" w:rsidP="008B0D0A">
            <w:pPr>
              <w:rPr>
                <w:rFonts w:ascii="標楷體" w:eastAsia="標楷體" w:hAnsi="標楷體"/>
              </w:rPr>
            </w:pPr>
          </w:p>
        </w:tc>
        <w:tc>
          <w:tcPr>
            <w:tcW w:w="568" w:type="dxa"/>
          </w:tcPr>
          <w:p w14:paraId="74123DB2" w14:textId="77777777" w:rsidR="008B0D0A" w:rsidRPr="00706FB5" w:rsidRDefault="008B0D0A" w:rsidP="008B0D0A">
            <w:pPr>
              <w:rPr>
                <w:rFonts w:ascii="標楷體" w:eastAsia="標楷體" w:hAnsi="標楷體"/>
              </w:rPr>
            </w:pPr>
          </w:p>
        </w:tc>
        <w:tc>
          <w:tcPr>
            <w:tcW w:w="2736" w:type="dxa"/>
          </w:tcPr>
          <w:p w14:paraId="7AD5CE98" w14:textId="77777777" w:rsidR="008B0D0A" w:rsidRPr="00706FB5" w:rsidRDefault="008B0D0A" w:rsidP="008B0D0A">
            <w:pPr>
              <w:rPr>
                <w:rFonts w:ascii="標楷體" w:eastAsia="標楷體" w:hAnsi="標楷體"/>
              </w:rPr>
            </w:pPr>
          </w:p>
        </w:tc>
        <w:tc>
          <w:tcPr>
            <w:tcW w:w="498" w:type="dxa"/>
          </w:tcPr>
          <w:p w14:paraId="7763A403" w14:textId="77777777" w:rsidR="008B0D0A" w:rsidRPr="00706FB5" w:rsidRDefault="008B0D0A" w:rsidP="008B0D0A">
            <w:pPr>
              <w:rPr>
                <w:rFonts w:ascii="標楷體" w:eastAsia="標楷體" w:hAnsi="標楷體"/>
              </w:rPr>
            </w:pPr>
          </w:p>
        </w:tc>
        <w:tc>
          <w:tcPr>
            <w:tcW w:w="576" w:type="dxa"/>
          </w:tcPr>
          <w:p w14:paraId="4497FE9A"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160F28FF"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EA48A50"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8B0D0A" w:rsidRPr="00706FB5" w14:paraId="76729A24" w14:textId="77777777" w:rsidTr="00C16BD1">
        <w:tc>
          <w:tcPr>
            <w:tcW w:w="696" w:type="dxa"/>
          </w:tcPr>
          <w:p w14:paraId="64AC29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772" w:type="dxa"/>
          </w:tcPr>
          <w:p w14:paraId="3BBA4FA9"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758EDF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052350A3" w14:textId="77777777" w:rsidR="008B0D0A" w:rsidRPr="00F33E6D" w:rsidRDefault="008B0D0A" w:rsidP="008B0D0A">
            <w:pPr>
              <w:rPr>
                <w:rFonts w:ascii="標楷體" w:eastAsia="標楷體" w:hAnsi="標楷體"/>
                <w:color w:val="000000"/>
              </w:rPr>
            </w:pPr>
          </w:p>
        </w:tc>
        <w:tc>
          <w:tcPr>
            <w:tcW w:w="2736" w:type="dxa"/>
          </w:tcPr>
          <w:p w14:paraId="36D92F0B" w14:textId="77777777" w:rsidR="008B0D0A" w:rsidRDefault="008B0D0A" w:rsidP="008B0D0A">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44EE8AD1" w14:textId="77777777" w:rsidR="008B0D0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0E505B41"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BC99299" w14:textId="77777777" w:rsidR="008B0D0A" w:rsidRDefault="008B0D0A" w:rsidP="008B0D0A">
            <w:pPr>
              <w:rPr>
                <w:rFonts w:ascii="標楷體" w:eastAsia="標楷體" w:hAnsi="標楷體" w:cs="細明體"/>
                <w:spacing w:val="15"/>
                <w:kern w:val="0"/>
              </w:rPr>
            </w:pPr>
          </w:p>
          <w:p w14:paraId="3F09C41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74B444E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42C51622"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DEEEEB2" w14:textId="77777777" w:rsidR="008B0D0A" w:rsidRDefault="008B0D0A" w:rsidP="008B0D0A">
            <w:pPr>
              <w:rPr>
                <w:rFonts w:ascii="標楷體" w:eastAsia="標楷體" w:hAnsi="標楷體" w:cs="細明體"/>
                <w:spacing w:val="15"/>
                <w:kern w:val="0"/>
              </w:rPr>
            </w:pPr>
          </w:p>
          <w:p w14:paraId="7247DC0E" w14:textId="77777777" w:rsidR="008B0D0A" w:rsidRPr="00A11548" w:rsidRDefault="008B0D0A" w:rsidP="008B0D0A">
            <w:pPr>
              <w:rPr>
                <w:rFonts w:ascii="標楷體" w:eastAsia="標楷體" w:hAnsi="標楷體"/>
                <w:color w:val="000000"/>
              </w:rPr>
            </w:pPr>
          </w:p>
        </w:tc>
        <w:tc>
          <w:tcPr>
            <w:tcW w:w="498" w:type="dxa"/>
          </w:tcPr>
          <w:p w14:paraId="49D20A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9EAF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1C2A3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8B7E22" w14:textId="77777777" w:rsidR="008B0D0A" w:rsidRPr="000C1932"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2D267A44" w14:textId="77777777" w:rsidTr="009C06D5">
        <w:tc>
          <w:tcPr>
            <w:tcW w:w="10420" w:type="dxa"/>
            <w:gridSpan w:val="8"/>
          </w:tcPr>
          <w:p w14:paraId="25905556" w14:textId="77777777" w:rsidR="008B0D0A" w:rsidRPr="009E7D2D" w:rsidRDefault="008B0D0A" w:rsidP="008B0D0A">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8B0D0A" w:rsidRPr="00706FB5" w14:paraId="5DE66F02" w14:textId="77777777" w:rsidTr="00C16BD1">
        <w:tc>
          <w:tcPr>
            <w:tcW w:w="696" w:type="dxa"/>
          </w:tcPr>
          <w:p w14:paraId="382D5B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8</w:t>
            </w:r>
          </w:p>
        </w:tc>
        <w:tc>
          <w:tcPr>
            <w:tcW w:w="772" w:type="dxa"/>
          </w:tcPr>
          <w:p w14:paraId="3F0D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023FF9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6B43AE76" w14:textId="77777777" w:rsidR="008B0D0A" w:rsidRPr="00F33E6D" w:rsidRDefault="008B0D0A" w:rsidP="008B0D0A">
            <w:pPr>
              <w:rPr>
                <w:rFonts w:ascii="標楷體" w:eastAsia="標楷體" w:hAnsi="標楷體"/>
                <w:color w:val="000000"/>
              </w:rPr>
            </w:pPr>
          </w:p>
        </w:tc>
        <w:tc>
          <w:tcPr>
            <w:tcW w:w="2736" w:type="dxa"/>
          </w:tcPr>
          <w:p w14:paraId="1E88CD2C" w14:textId="77777777" w:rsidR="008B0D0A" w:rsidRDefault="008B0D0A" w:rsidP="008B0D0A">
            <w:pPr>
              <w:rPr>
                <w:rFonts w:ascii="標楷體" w:eastAsia="標楷體" w:hAnsi="標楷體"/>
              </w:rPr>
            </w:pPr>
            <w:r>
              <w:rPr>
                <w:rFonts w:ascii="標楷體" w:eastAsia="標楷體" w:hAnsi="標楷體" w:hint="eastAsia"/>
              </w:rPr>
              <w:t>下拉式選單</w:t>
            </w:r>
          </w:p>
          <w:p w14:paraId="0133D58C"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C94170E"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8453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2E5BB9A"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325AC9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EC5E2F"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09E62A03" w14:textId="77777777" w:rsidR="008B0D0A" w:rsidRPr="00F33E6D" w:rsidRDefault="008B0D0A" w:rsidP="008B0D0A">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8B0D0A" w:rsidRPr="00706FB5" w14:paraId="1E5B8818" w14:textId="77777777" w:rsidTr="00C16BD1">
        <w:tc>
          <w:tcPr>
            <w:tcW w:w="696" w:type="dxa"/>
          </w:tcPr>
          <w:p w14:paraId="6C3D89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0FC6465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鄉/鎮/市/區</w:t>
            </w:r>
          </w:p>
        </w:tc>
        <w:tc>
          <w:tcPr>
            <w:tcW w:w="758" w:type="dxa"/>
          </w:tcPr>
          <w:p w14:paraId="44847F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A2D3DAF" w14:textId="77777777" w:rsidR="008B0D0A" w:rsidRPr="00F33E6D" w:rsidRDefault="008B0D0A" w:rsidP="008B0D0A">
            <w:pPr>
              <w:rPr>
                <w:rFonts w:ascii="標楷體" w:eastAsia="標楷體" w:hAnsi="標楷體"/>
                <w:color w:val="000000"/>
              </w:rPr>
            </w:pPr>
          </w:p>
        </w:tc>
        <w:tc>
          <w:tcPr>
            <w:tcW w:w="2736" w:type="dxa"/>
          </w:tcPr>
          <w:p w14:paraId="24A42317" w14:textId="77777777" w:rsidR="008B0D0A" w:rsidRDefault="008B0D0A" w:rsidP="008B0D0A">
            <w:pPr>
              <w:rPr>
                <w:rFonts w:ascii="標楷體" w:eastAsia="標楷體" w:hAnsi="標楷體"/>
              </w:rPr>
            </w:pPr>
            <w:r>
              <w:rPr>
                <w:rFonts w:ascii="標楷體" w:eastAsia="標楷體" w:hAnsi="標楷體" w:hint="eastAsia"/>
              </w:rPr>
              <w:t>下拉式選單</w:t>
            </w:r>
          </w:p>
          <w:p w14:paraId="47E2EBE4" w14:textId="77777777" w:rsidR="008B0D0A" w:rsidRDefault="008B0D0A" w:rsidP="008B0D0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67806F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453155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09BEC8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8CD64C3"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0A9F5A65"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8B0D0A" w:rsidRPr="0041753A" w14:paraId="57436CEE" w14:textId="77777777" w:rsidTr="00C16BD1">
        <w:tc>
          <w:tcPr>
            <w:tcW w:w="696" w:type="dxa"/>
          </w:tcPr>
          <w:p w14:paraId="3880CB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772" w:type="dxa"/>
          </w:tcPr>
          <w:p w14:paraId="4008CB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段</w:t>
            </w:r>
          </w:p>
        </w:tc>
        <w:tc>
          <w:tcPr>
            <w:tcW w:w="758" w:type="dxa"/>
          </w:tcPr>
          <w:p w14:paraId="2C7D2C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5916EF6F" w14:textId="77777777" w:rsidR="008B0D0A" w:rsidRPr="00F33E6D" w:rsidRDefault="008B0D0A" w:rsidP="008B0D0A">
            <w:pPr>
              <w:rPr>
                <w:rFonts w:ascii="標楷體" w:eastAsia="標楷體" w:hAnsi="標楷體"/>
                <w:color w:val="000000"/>
              </w:rPr>
            </w:pPr>
          </w:p>
        </w:tc>
        <w:tc>
          <w:tcPr>
            <w:tcW w:w="2736" w:type="dxa"/>
          </w:tcPr>
          <w:p w14:paraId="5FEC55E8" w14:textId="77777777" w:rsidR="008B0D0A" w:rsidRDefault="008B0D0A" w:rsidP="008B0D0A">
            <w:pPr>
              <w:rPr>
                <w:rFonts w:ascii="標楷體" w:eastAsia="標楷體" w:hAnsi="標楷體"/>
              </w:rPr>
            </w:pPr>
            <w:r>
              <w:rPr>
                <w:rFonts w:ascii="標楷體" w:eastAsia="標楷體" w:hAnsi="標楷體" w:hint="eastAsia"/>
              </w:rPr>
              <w:t>下拉式選單</w:t>
            </w:r>
          </w:p>
          <w:p w14:paraId="08A8844B" w14:textId="77777777" w:rsidR="008B0D0A" w:rsidRPr="00291505" w:rsidRDefault="008B0D0A" w:rsidP="008B0D0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43E7F1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415C9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2E68D32"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1C39C78"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6856713F"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8B0D0A" w:rsidRPr="00706FB5" w14:paraId="070E27CE" w14:textId="77777777" w:rsidTr="00C16BD1">
        <w:tc>
          <w:tcPr>
            <w:tcW w:w="696" w:type="dxa"/>
          </w:tcPr>
          <w:p w14:paraId="50B6C7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1</w:t>
            </w:r>
          </w:p>
        </w:tc>
        <w:tc>
          <w:tcPr>
            <w:tcW w:w="772" w:type="dxa"/>
          </w:tcPr>
          <w:p w14:paraId="0F15CEF9" w14:textId="77777777" w:rsidR="008B0D0A" w:rsidRDefault="008B0D0A" w:rsidP="008B0D0A">
            <w:pPr>
              <w:rPr>
                <w:rFonts w:ascii="標楷體" w:eastAsia="標楷體" w:hAnsi="標楷體"/>
                <w:color w:val="000000"/>
              </w:rPr>
            </w:pPr>
            <w:r>
              <w:rPr>
                <w:rFonts w:ascii="標楷體" w:eastAsia="標楷體" w:hAnsi="標楷體" w:hint="eastAsia"/>
                <w:color w:val="000000"/>
              </w:rPr>
              <w:t>路/街/村</w:t>
            </w:r>
          </w:p>
        </w:tc>
        <w:tc>
          <w:tcPr>
            <w:tcW w:w="758" w:type="dxa"/>
          </w:tcPr>
          <w:p w14:paraId="52B1EB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0EA8D8FA" w14:textId="77777777" w:rsidR="008B0D0A" w:rsidRPr="00F33E6D" w:rsidRDefault="008B0D0A" w:rsidP="008B0D0A">
            <w:pPr>
              <w:rPr>
                <w:rFonts w:ascii="標楷體" w:eastAsia="標楷體" w:hAnsi="標楷體"/>
                <w:color w:val="000000"/>
              </w:rPr>
            </w:pPr>
          </w:p>
        </w:tc>
        <w:tc>
          <w:tcPr>
            <w:tcW w:w="2736" w:type="dxa"/>
          </w:tcPr>
          <w:p w14:paraId="7E98BAB8" w14:textId="77777777" w:rsidR="008B0D0A" w:rsidRPr="00F33E6D" w:rsidRDefault="008B0D0A" w:rsidP="008B0D0A">
            <w:pPr>
              <w:rPr>
                <w:rFonts w:ascii="標楷體" w:eastAsia="標楷體" w:hAnsi="標楷體"/>
                <w:color w:val="000000"/>
              </w:rPr>
            </w:pPr>
          </w:p>
        </w:tc>
        <w:tc>
          <w:tcPr>
            <w:tcW w:w="498" w:type="dxa"/>
          </w:tcPr>
          <w:p w14:paraId="444025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DCEE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C5E930" w14:textId="77777777" w:rsidR="008B0D0A" w:rsidRPr="00417DB0" w:rsidRDefault="008B0D0A" w:rsidP="008B0D0A">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648FA52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5C0F89A" w14:textId="77777777" w:rsidR="008B0D0A" w:rsidRPr="000C1932"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8B0D0A" w:rsidRPr="00706FB5" w14:paraId="140ACDB2" w14:textId="77777777" w:rsidTr="00C16BD1">
        <w:tc>
          <w:tcPr>
            <w:tcW w:w="696" w:type="dxa"/>
          </w:tcPr>
          <w:p w14:paraId="4519C7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2</w:t>
            </w:r>
          </w:p>
        </w:tc>
        <w:tc>
          <w:tcPr>
            <w:tcW w:w="772" w:type="dxa"/>
          </w:tcPr>
          <w:p w14:paraId="08F626ED" w14:textId="77777777" w:rsidR="008B0D0A" w:rsidRDefault="008B0D0A" w:rsidP="008B0D0A">
            <w:pPr>
              <w:rPr>
                <w:rFonts w:ascii="標楷體" w:eastAsia="標楷體" w:hAnsi="標楷體"/>
                <w:color w:val="000000"/>
              </w:rPr>
            </w:pPr>
            <w:r>
              <w:rPr>
                <w:rFonts w:ascii="標楷體" w:eastAsia="標楷體" w:hAnsi="標楷體" w:hint="eastAsia"/>
                <w:color w:val="000000"/>
              </w:rPr>
              <w:t>幾段</w:t>
            </w:r>
          </w:p>
        </w:tc>
        <w:tc>
          <w:tcPr>
            <w:tcW w:w="758" w:type="dxa"/>
          </w:tcPr>
          <w:p w14:paraId="664006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1452886" w14:textId="77777777" w:rsidR="008B0D0A" w:rsidRPr="00F33E6D" w:rsidRDefault="008B0D0A" w:rsidP="008B0D0A">
            <w:pPr>
              <w:rPr>
                <w:rFonts w:ascii="標楷體" w:eastAsia="標楷體" w:hAnsi="標楷體"/>
                <w:color w:val="000000"/>
              </w:rPr>
            </w:pPr>
          </w:p>
        </w:tc>
        <w:tc>
          <w:tcPr>
            <w:tcW w:w="2736" w:type="dxa"/>
          </w:tcPr>
          <w:p w14:paraId="15306AFC" w14:textId="77777777" w:rsidR="008B0D0A" w:rsidRPr="00F33E6D" w:rsidRDefault="008B0D0A" w:rsidP="008B0D0A">
            <w:pPr>
              <w:rPr>
                <w:rFonts w:ascii="標楷體" w:eastAsia="標楷體" w:hAnsi="標楷體"/>
                <w:color w:val="000000"/>
              </w:rPr>
            </w:pPr>
          </w:p>
        </w:tc>
        <w:tc>
          <w:tcPr>
            <w:tcW w:w="498" w:type="dxa"/>
          </w:tcPr>
          <w:p w14:paraId="7D84F1E7" w14:textId="77777777" w:rsidR="008B0D0A" w:rsidRPr="00F33E6D" w:rsidRDefault="008B0D0A" w:rsidP="008B0D0A">
            <w:pPr>
              <w:rPr>
                <w:rFonts w:ascii="標楷體" w:eastAsia="標楷體" w:hAnsi="標楷體"/>
                <w:color w:val="000000"/>
              </w:rPr>
            </w:pPr>
          </w:p>
        </w:tc>
        <w:tc>
          <w:tcPr>
            <w:tcW w:w="576" w:type="dxa"/>
          </w:tcPr>
          <w:p w14:paraId="704119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C6E350D" w14:textId="77777777" w:rsidR="008B0D0A" w:rsidRDefault="008B0D0A" w:rsidP="008B0D0A">
            <w:pPr>
              <w:rPr>
                <w:rFonts w:ascii="標楷體" w:eastAsia="標楷體" w:hAnsi="標楷體"/>
              </w:rPr>
            </w:pPr>
            <w:r>
              <w:rPr>
                <w:rFonts w:ascii="標楷體" w:eastAsia="標楷體" w:hAnsi="標楷體" w:hint="eastAsia"/>
              </w:rPr>
              <w:t>1.限輸入數字</w:t>
            </w:r>
          </w:p>
          <w:p w14:paraId="7AF5E56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66E644E" w14:textId="77777777" w:rsidR="008B0D0A" w:rsidRDefault="008B0D0A" w:rsidP="008B0D0A">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8B0D0A" w:rsidRPr="00706FB5" w14:paraId="03F527C8" w14:textId="77777777" w:rsidTr="00C16BD1">
        <w:tc>
          <w:tcPr>
            <w:tcW w:w="696" w:type="dxa"/>
          </w:tcPr>
          <w:p w14:paraId="7D81D278" w14:textId="77777777" w:rsidR="008B0D0A" w:rsidRDefault="008B0D0A" w:rsidP="008B0D0A">
            <w:pPr>
              <w:rPr>
                <w:rFonts w:ascii="標楷體" w:eastAsia="標楷體" w:hAnsi="標楷體"/>
                <w:color w:val="000000"/>
              </w:rPr>
            </w:pPr>
            <w:r>
              <w:rPr>
                <w:rFonts w:ascii="標楷體" w:eastAsia="標楷體" w:hAnsi="標楷體" w:hint="eastAsia"/>
                <w:color w:val="000000"/>
              </w:rPr>
              <w:t>12-1</w:t>
            </w:r>
          </w:p>
        </w:tc>
        <w:tc>
          <w:tcPr>
            <w:tcW w:w="772" w:type="dxa"/>
          </w:tcPr>
          <w:p w14:paraId="78743742" w14:textId="77777777" w:rsidR="008B0D0A" w:rsidRDefault="008B0D0A" w:rsidP="008B0D0A">
            <w:pPr>
              <w:rPr>
                <w:rFonts w:ascii="標楷體" w:eastAsia="標楷體" w:hAnsi="標楷體"/>
                <w:color w:val="000000"/>
              </w:rPr>
            </w:pPr>
            <w:r>
              <w:rPr>
                <w:rFonts w:ascii="標楷體" w:eastAsia="標楷體" w:hAnsi="標楷體" w:hint="eastAsia"/>
                <w:color w:val="000000"/>
              </w:rPr>
              <w:t>幾巷</w:t>
            </w:r>
          </w:p>
        </w:tc>
        <w:tc>
          <w:tcPr>
            <w:tcW w:w="758" w:type="dxa"/>
          </w:tcPr>
          <w:p w14:paraId="1D78CDF3"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3E819734" w14:textId="77777777" w:rsidR="008B0D0A" w:rsidRPr="00F33E6D" w:rsidRDefault="008B0D0A" w:rsidP="008B0D0A">
            <w:pPr>
              <w:rPr>
                <w:rFonts w:ascii="標楷體" w:eastAsia="標楷體" w:hAnsi="標楷體"/>
                <w:color w:val="000000"/>
              </w:rPr>
            </w:pPr>
          </w:p>
        </w:tc>
        <w:tc>
          <w:tcPr>
            <w:tcW w:w="2736" w:type="dxa"/>
          </w:tcPr>
          <w:p w14:paraId="0C927B03" w14:textId="77777777" w:rsidR="008B0D0A" w:rsidRPr="00F33E6D" w:rsidRDefault="008B0D0A" w:rsidP="008B0D0A">
            <w:pPr>
              <w:rPr>
                <w:rFonts w:ascii="標楷體" w:eastAsia="標楷體" w:hAnsi="標楷體"/>
                <w:color w:val="000000"/>
              </w:rPr>
            </w:pPr>
          </w:p>
        </w:tc>
        <w:tc>
          <w:tcPr>
            <w:tcW w:w="498" w:type="dxa"/>
          </w:tcPr>
          <w:p w14:paraId="6A85E2C0" w14:textId="77777777" w:rsidR="008B0D0A" w:rsidRPr="00F33E6D" w:rsidRDefault="008B0D0A" w:rsidP="008B0D0A">
            <w:pPr>
              <w:rPr>
                <w:rFonts w:ascii="標楷體" w:eastAsia="標楷體" w:hAnsi="標楷體"/>
                <w:color w:val="000000"/>
              </w:rPr>
            </w:pPr>
          </w:p>
        </w:tc>
        <w:tc>
          <w:tcPr>
            <w:tcW w:w="576" w:type="dxa"/>
          </w:tcPr>
          <w:p w14:paraId="2D58D69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42D157A" w14:textId="77777777" w:rsidR="008B0D0A" w:rsidRDefault="008B0D0A" w:rsidP="008B0D0A">
            <w:pPr>
              <w:rPr>
                <w:rFonts w:ascii="標楷體" w:eastAsia="標楷體" w:hAnsi="標楷體"/>
              </w:rPr>
            </w:pPr>
            <w:r>
              <w:rPr>
                <w:rFonts w:ascii="標楷體" w:eastAsia="標楷體" w:hAnsi="標楷體" w:hint="eastAsia"/>
              </w:rPr>
              <w:t>1.限輸入數字</w:t>
            </w:r>
          </w:p>
          <w:p w14:paraId="109DD31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1B91206"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8B0D0A" w:rsidRPr="00706FB5" w14:paraId="6F85ECF8" w14:textId="77777777" w:rsidTr="00C16BD1">
        <w:tc>
          <w:tcPr>
            <w:tcW w:w="696" w:type="dxa"/>
          </w:tcPr>
          <w:p w14:paraId="6F03CE96" w14:textId="77777777" w:rsidR="008B0D0A" w:rsidRDefault="008B0D0A" w:rsidP="008B0D0A">
            <w:pPr>
              <w:rPr>
                <w:rFonts w:ascii="標楷體" w:eastAsia="標楷體" w:hAnsi="標楷體"/>
                <w:color w:val="000000"/>
              </w:rPr>
            </w:pPr>
            <w:r>
              <w:rPr>
                <w:rFonts w:ascii="標楷體" w:eastAsia="標楷體" w:hAnsi="標楷體" w:hint="eastAsia"/>
                <w:color w:val="000000"/>
              </w:rPr>
              <w:t>12-2</w:t>
            </w:r>
          </w:p>
        </w:tc>
        <w:tc>
          <w:tcPr>
            <w:tcW w:w="772" w:type="dxa"/>
          </w:tcPr>
          <w:p w14:paraId="001953C5" w14:textId="77777777" w:rsidR="008B0D0A" w:rsidRDefault="008B0D0A" w:rsidP="008B0D0A">
            <w:pPr>
              <w:rPr>
                <w:rFonts w:ascii="標楷體" w:eastAsia="標楷體" w:hAnsi="標楷體"/>
                <w:color w:val="000000"/>
              </w:rPr>
            </w:pPr>
            <w:r>
              <w:rPr>
                <w:rFonts w:ascii="標楷體" w:eastAsia="標楷體" w:hAnsi="標楷體" w:hint="eastAsia"/>
                <w:color w:val="000000"/>
              </w:rPr>
              <w:t>幾弄</w:t>
            </w:r>
          </w:p>
        </w:tc>
        <w:tc>
          <w:tcPr>
            <w:tcW w:w="758" w:type="dxa"/>
          </w:tcPr>
          <w:p w14:paraId="66AF6908"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25D4826" w14:textId="77777777" w:rsidR="008B0D0A" w:rsidRPr="00F33E6D" w:rsidRDefault="008B0D0A" w:rsidP="008B0D0A">
            <w:pPr>
              <w:rPr>
                <w:rFonts w:ascii="標楷體" w:eastAsia="標楷體" w:hAnsi="標楷體"/>
                <w:color w:val="000000"/>
              </w:rPr>
            </w:pPr>
          </w:p>
        </w:tc>
        <w:tc>
          <w:tcPr>
            <w:tcW w:w="2736" w:type="dxa"/>
          </w:tcPr>
          <w:p w14:paraId="7FA5C506" w14:textId="77777777" w:rsidR="008B0D0A" w:rsidRPr="00F33E6D" w:rsidRDefault="008B0D0A" w:rsidP="008B0D0A">
            <w:pPr>
              <w:rPr>
                <w:rFonts w:ascii="標楷體" w:eastAsia="標楷體" w:hAnsi="標楷體"/>
                <w:color w:val="000000"/>
              </w:rPr>
            </w:pPr>
          </w:p>
        </w:tc>
        <w:tc>
          <w:tcPr>
            <w:tcW w:w="498" w:type="dxa"/>
          </w:tcPr>
          <w:p w14:paraId="158474B0" w14:textId="77777777" w:rsidR="008B0D0A" w:rsidRPr="00F33E6D" w:rsidRDefault="008B0D0A" w:rsidP="008B0D0A">
            <w:pPr>
              <w:rPr>
                <w:rFonts w:ascii="標楷體" w:eastAsia="標楷體" w:hAnsi="標楷體"/>
                <w:color w:val="000000"/>
              </w:rPr>
            </w:pPr>
          </w:p>
        </w:tc>
        <w:tc>
          <w:tcPr>
            <w:tcW w:w="576" w:type="dxa"/>
          </w:tcPr>
          <w:p w14:paraId="157D4102"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339EA1" w14:textId="77777777" w:rsidR="008B0D0A" w:rsidRDefault="008B0D0A" w:rsidP="008B0D0A">
            <w:pPr>
              <w:rPr>
                <w:rFonts w:ascii="標楷體" w:eastAsia="標楷體" w:hAnsi="標楷體"/>
              </w:rPr>
            </w:pPr>
            <w:r>
              <w:rPr>
                <w:rFonts w:ascii="標楷體" w:eastAsia="標楷體" w:hAnsi="標楷體" w:hint="eastAsia"/>
              </w:rPr>
              <w:t>1.限輸入數字</w:t>
            </w:r>
          </w:p>
          <w:p w14:paraId="3459431B"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703AA0"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8B0D0A" w:rsidRPr="00706FB5" w14:paraId="79BBE633" w14:textId="77777777" w:rsidTr="00C16BD1">
        <w:tc>
          <w:tcPr>
            <w:tcW w:w="696" w:type="dxa"/>
          </w:tcPr>
          <w:p w14:paraId="7FE0CA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3</w:t>
            </w:r>
          </w:p>
        </w:tc>
        <w:tc>
          <w:tcPr>
            <w:tcW w:w="772" w:type="dxa"/>
          </w:tcPr>
          <w:p w14:paraId="6DBF93AB" w14:textId="77777777" w:rsidR="008B0D0A" w:rsidRDefault="008B0D0A" w:rsidP="008B0D0A">
            <w:pPr>
              <w:rPr>
                <w:rFonts w:ascii="標楷體" w:eastAsia="標楷體" w:hAnsi="標楷體"/>
                <w:color w:val="000000"/>
              </w:rPr>
            </w:pPr>
            <w:r>
              <w:rPr>
                <w:rFonts w:ascii="標楷體" w:eastAsia="標楷體" w:hAnsi="標楷體" w:hint="eastAsia"/>
                <w:color w:val="000000"/>
              </w:rPr>
              <w:t>幾號</w:t>
            </w:r>
          </w:p>
        </w:tc>
        <w:tc>
          <w:tcPr>
            <w:tcW w:w="758" w:type="dxa"/>
          </w:tcPr>
          <w:p w14:paraId="6990F1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87FF32D" w14:textId="77777777" w:rsidR="008B0D0A" w:rsidRPr="00F33E6D" w:rsidRDefault="008B0D0A" w:rsidP="008B0D0A">
            <w:pPr>
              <w:rPr>
                <w:rFonts w:ascii="標楷體" w:eastAsia="標楷體" w:hAnsi="標楷體"/>
                <w:color w:val="000000"/>
              </w:rPr>
            </w:pPr>
          </w:p>
        </w:tc>
        <w:tc>
          <w:tcPr>
            <w:tcW w:w="2736" w:type="dxa"/>
          </w:tcPr>
          <w:p w14:paraId="5FA10446" w14:textId="77777777" w:rsidR="008B0D0A" w:rsidRPr="00F33E6D" w:rsidRDefault="008B0D0A" w:rsidP="008B0D0A">
            <w:pPr>
              <w:rPr>
                <w:rFonts w:ascii="標楷體" w:eastAsia="標楷體" w:hAnsi="標楷體"/>
                <w:color w:val="000000"/>
              </w:rPr>
            </w:pPr>
          </w:p>
        </w:tc>
        <w:tc>
          <w:tcPr>
            <w:tcW w:w="498" w:type="dxa"/>
          </w:tcPr>
          <w:p w14:paraId="3F2DE63E" w14:textId="77777777" w:rsidR="008B0D0A" w:rsidRPr="00F33E6D" w:rsidRDefault="008B0D0A" w:rsidP="008B0D0A">
            <w:pPr>
              <w:rPr>
                <w:rFonts w:ascii="標楷體" w:eastAsia="標楷體" w:hAnsi="標楷體"/>
                <w:color w:val="000000"/>
              </w:rPr>
            </w:pPr>
          </w:p>
        </w:tc>
        <w:tc>
          <w:tcPr>
            <w:tcW w:w="576" w:type="dxa"/>
          </w:tcPr>
          <w:p w14:paraId="5EE6B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5AFFB0" w14:textId="77777777" w:rsidR="008B0D0A" w:rsidRDefault="008B0D0A" w:rsidP="008B0D0A">
            <w:pPr>
              <w:rPr>
                <w:rFonts w:ascii="標楷體" w:eastAsia="標楷體" w:hAnsi="標楷體"/>
              </w:rPr>
            </w:pPr>
            <w:r>
              <w:rPr>
                <w:rFonts w:ascii="標楷體" w:eastAsia="標楷體" w:hAnsi="標楷體" w:hint="eastAsia"/>
              </w:rPr>
              <w:t>1.限輸入數字</w:t>
            </w:r>
          </w:p>
          <w:p w14:paraId="420FE4F2"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6CEE1DE"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8B0D0A" w:rsidRPr="00706FB5" w14:paraId="03396E6F" w14:textId="77777777" w:rsidTr="00C16BD1">
        <w:tc>
          <w:tcPr>
            <w:tcW w:w="696" w:type="dxa"/>
          </w:tcPr>
          <w:p w14:paraId="387B29BD" w14:textId="77777777" w:rsidR="008B0D0A" w:rsidRDefault="008B0D0A" w:rsidP="008B0D0A">
            <w:pPr>
              <w:rPr>
                <w:rFonts w:ascii="標楷體" w:eastAsia="標楷體" w:hAnsi="標楷體"/>
                <w:color w:val="000000"/>
              </w:rPr>
            </w:pPr>
            <w:r>
              <w:rPr>
                <w:rFonts w:ascii="標楷體" w:eastAsia="標楷體" w:hAnsi="標楷體" w:hint="eastAsia"/>
                <w:color w:val="000000"/>
              </w:rPr>
              <w:t>13-1</w:t>
            </w:r>
          </w:p>
        </w:tc>
        <w:tc>
          <w:tcPr>
            <w:tcW w:w="772" w:type="dxa"/>
          </w:tcPr>
          <w:p w14:paraId="67FD1133"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7289ADB0"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26D922D0" w14:textId="77777777" w:rsidR="008B0D0A" w:rsidRPr="00F33E6D" w:rsidRDefault="008B0D0A" w:rsidP="008B0D0A">
            <w:pPr>
              <w:rPr>
                <w:rFonts w:ascii="標楷體" w:eastAsia="標楷體" w:hAnsi="標楷體"/>
                <w:color w:val="000000"/>
              </w:rPr>
            </w:pPr>
          </w:p>
        </w:tc>
        <w:tc>
          <w:tcPr>
            <w:tcW w:w="2736" w:type="dxa"/>
          </w:tcPr>
          <w:p w14:paraId="7319525C" w14:textId="77777777" w:rsidR="008B0D0A" w:rsidRPr="00F33E6D" w:rsidRDefault="008B0D0A" w:rsidP="008B0D0A">
            <w:pPr>
              <w:rPr>
                <w:rFonts w:ascii="標楷體" w:eastAsia="標楷體" w:hAnsi="標楷體"/>
                <w:color w:val="000000"/>
              </w:rPr>
            </w:pPr>
          </w:p>
        </w:tc>
        <w:tc>
          <w:tcPr>
            <w:tcW w:w="498" w:type="dxa"/>
          </w:tcPr>
          <w:p w14:paraId="2D799A98" w14:textId="77777777" w:rsidR="008B0D0A" w:rsidRPr="00F33E6D" w:rsidRDefault="008B0D0A" w:rsidP="008B0D0A">
            <w:pPr>
              <w:rPr>
                <w:rFonts w:ascii="標楷體" w:eastAsia="標楷體" w:hAnsi="標楷體"/>
                <w:color w:val="000000"/>
              </w:rPr>
            </w:pPr>
          </w:p>
        </w:tc>
        <w:tc>
          <w:tcPr>
            <w:tcW w:w="576" w:type="dxa"/>
          </w:tcPr>
          <w:p w14:paraId="2D2C86C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03B0D55" w14:textId="77777777" w:rsidR="008B0D0A" w:rsidRDefault="008B0D0A" w:rsidP="008B0D0A">
            <w:pPr>
              <w:rPr>
                <w:rFonts w:ascii="標楷體" w:eastAsia="標楷體" w:hAnsi="標楷體"/>
              </w:rPr>
            </w:pPr>
            <w:r>
              <w:rPr>
                <w:rFonts w:ascii="標楷體" w:eastAsia="標楷體" w:hAnsi="標楷體" w:hint="eastAsia"/>
              </w:rPr>
              <w:t>1.限輸入數字</w:t>
            </w:r>
          </w:p>
          <w:p w14:paraId="147B409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76971A3"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8B0D0A" w:rsidRPr="00706FB5" w14:paraId="108B86FD" w14:textId="77777777" w:rsidTr="00C16BD1">
        <w:tc>
          <w:tcPr>
            <w:tcW w:w="696" w:type="dxa"/>
          </w:tcPr>
          <w:p w14:paraId="4D4E41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4E297B62" w14:textId="77777777" w:rsidR="008B0D0A" w:rsidRDefault="008B0D0A" w:rsidP="008B0D0A">
            <w:pPr>
              <w:rPr>
                <w:rFonts w:ascii="標楷體" w:eastAsia="標楷體" w:hAnsi="標楷體"/>
                <w:color w:val="000000"/>
              </w:rPr>
            </w:pPr>
            <w:r>
              <w:rPr>
                <w:rFonts w:ascii="標楷體" w:eastAsia="標楷體" w:hAnsi="標楷體" w:hint="eastAsia"/>
                <w:color w:val="000000"/>
              </w:rPr>
              <w:t>幾樓</w:t>
            </w:r>
          </w:p>
        </w:tc>
        <w:tc>
          <w:tcPr>
            <w:tcW w:w="758" w:type="dxa"/>
          </w:tcPr>
          <w:p w14:paraId="286F2E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C4E2A4F" w14:textId="77777777" w:rsidR="008B0D0A" w:rsidRPr="00F33E6D" w:rsidRDefault="008B0D0A" w:rsidP="008B0D0A">
            <w:pPr>
              <w:rPr>
                <w:rFonts w:ascii="標楷體" w:eastAsia="標楷體" w:hAnsi="標楷體"/>
                <w:color w:val="000000"/>
              </w:rPr>
            </w:pPr>
          </w:p>
        </w:tc>
        <w:tc>
          <w:tcPr>
            <w:tcW w:w="2736" w:type="dxa"/>
          </w:tcPr>
          <w:p w14:paraId="6DBA0977" w14:textId="77777777" w:rsidR="008B0D0A" w:rsidRPr="00F33E6D" w:rsidRDefault="008B0D0A" w:rsidP="008B0D0A">
            <w:pPr>
              <w:rPr>
                <w:rFonts w:ascii="標楷體" w:eastAsia="標楷體" w:hAnsi="標楷體"/>
                <w:color w:val="000000"/>
              </w:rPr>
            </w:pPr>
          </w:p>
        </w:tc>
        <w:tc>
          <w:tcPr>
            <w:tcW w:w="498" w:type="dxa"/>
          </w:tcPr>
          <w:p w14:paraId="150A023C" w14:textId="77777777" w:rsidR="008B0D0A" w:rsidRPr="00F33E6D" w:rsidRDefault="008B0D0A" w:rsidP="008B0D0A">
            <w:pPr>
              <w:rPr>
                <w:rFonts w:ascii="標楷體" w:eastAsia="標楷體" w:hAnsi="標楷體"/>
                <w:color w:val="000000"/>
              </w:rPr>
            </w:pPr>
          </w:p>
        </w:tc>
        <w:tc>
          <w:tcPr>
            <w:tcW w:w="576" w:type="dxa"/>
          </w:tcPr>
          <w:p w14:paraId="3C046F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140A658" w14:textId="77777777" w:rsidR="008B0D0A" w:rsidRDefault="008B0D0A" w:rsidP="008B0D0A">
            <w:pPr>
              <w:rPr>
                <w:rFonts w:ascii="標楷體" w:eastAsia="標楷體" w:hAnsi="標楷體"/>
              </w:rPr>
            </w:pPr>
            <w:r>
              <w:rPr>
                <w:rFonts w:ascii="標楷體" w:eastAsia="標楷體" w:hAnsi="標楷體" w:hint="eastAsia"/>
              </w:rPr>
              <w:t>1.限輸入數字</w:t>
            </w:r>
          </w:p>
          <w:p w14:paraId="783A4645"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EA6D021"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8B0D0A" w:rsidRPr="00706FB5" w14:paraId="0E86CDF3" w14:textId="77777777" w:rsidTr="00C16BD1">
        <w:tc>
          <w:tcPr>
            <w:tcW w:w="696" w:type="dxa"/>
          </w:tcPr>
          <w:p w14:paraId="53C65B45" w14:textId="77777777" w:rsidR="008B0D0A" w:rsidRDefault="008B0D0A" w:rsidP="008B0D0A">
            <w:pPr>
              <w:rPr>
                <w:rFonts w:ascii="標楷體" w:eastAsia="標楷體" w:hAnsi="標楷體"/>
                <w:color w:val="000000"/>
              </w:rPr>
            </w:pPr>
            <w:r>
              <w:rPr>
                <w:rFonts w:ascii="標楷體" w:eastAsia="標楷體" w:hAnsi="標楷體" w:hint="eastAsia"/>
                <w:color w:val="000000"/>
              </w:rPr>
              <w:t>14-1</w:t>
            </w:r>
          </w:p>
        </w:tc>
        <w:tc>
          <w:tcPr>
            <w:tcW w:w="772" w:type="dxa"/>
          </w:tcPr>
          <w:p w14:paraId="7BA84B37"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025A856E"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65BD7798" w14:textId="77777777" w:rsidR="008B0D0A" w:rsidRPr="00F33E6D" w:rsidRDefault="008B0D0A" w:rsidP="008B0D0A">
            <w:pPr>
              <w:rPr>
                <w:rFonts w:ascii="標楷體" w:eastAsia="標楷體" w:hAnsi="標楷體"/>
                <w:color w:val="000000"/>
              </w:rPr>
            </w:pPr>
          </w:p>
        </w:tc>
        <w:tc>
          <w:tcPr>
            <w:tcW w:w="2736" w:type="dxa"/>
          </w:tcPr>
          <w:p w14:paraId="30A1E9A0" w14:textId="77777777" w:rsidR="008B0D0A" w:rsidRPr="00F33E6D" w:rsidRDefault="008B0D0A" w:rsidP="008B0D0A">
            <w:pPr>
              <w:rPr>
                <w:rFonts w:ascii="標楷體" w:eastAsia="標楷體" w:hAnsi="標楷體"/>
                <w:color w:val="000000"/>
              </w:rPr>
            </w:pPr>
          </w:p>
        </w:tc>
        <w:tc>
          <w:tcPr>
            <w:tcW w:w="498" w:type="dxa"/>
          </w:tcPr>
          <w:p w14:paraId="4E8C5CB7" w14:textId="77777777" w:rsidR="008B0D0A" w:rsidRPr="00F33E6D" w:rsidRDefault="008B0D0A" w:rsidP="008B0D0A">
            <w:pPr>
              <w:rPr>
                <w:rFonts w:ascii="標楷體" w:eastAsia="標楷體" w:hAnsi="標楷體"/>
                <w:color w:val="000000"/>
              </w:rPr>
            </w:pPr>
          </w:p>
        </w:tc>
        <w:tc>
          <w:tcPr>
            <w:tcW w:w="576" w:type="dxa"/>
          </w:tcPr>
          <w:p w14:paraId="79CDBE28"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04F107" w14:textId="77777777" w:rsidR="008B0D0A" w:rsidRDefault="008B0D0A" w:rsidP="008B0D0A">
            <w:pPr>
              <w:rPr>
                <w:rFonts w:ascii="標楷體" w:eastAsia="標楷體" w:hAnsi="標楷體"/>
              </w:rPr>
            </w:pPr>
            <w:r>
              <w:rPr>
                <w:rFonts w:ascii="標楷體" w:eastAsia="標楷體" w:hAnsi="標楷體" w:hint="eastAsia"/>
              </w:rPr>
              <w:t>1.限輸入數字</w:t>
            </w:r>
          </w:p>
          <w:p w14:paraId="099F73F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531473D"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8B0D0A" w:rsidRPr="00706FB5" w14:paraId="3814CB2C" w14:textId="77777777" w:rsidTr="00C16BD1">
        <w:tc>
          <w:tcPr>
            <w:tcW w:w="696" w:type="dxa"/>
          </w:tcPr>
          <w:p w14:paraId="64978E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5</w:t>
            </w:r>
          </w:p>
        </w:tc>
        <w:tc>
          <w:tcPr>
            <w:tcW w:w="772" w:type="dxa"/>
          </w:tcPr>
          <w:p w14:paraId="2534AAA9"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地號</w:t>
            </w:r>
          </w:p>
        </w:tc>
        <w:tc>
          <w:tcPr>
            <w:tcW w:w="758" w:type="dxa"/>
          </w:tcPr>
          <w:p w14:paraId="7083D5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0CB4EE0E" w14:textId="77777777" w:rsidR="008B0D0A" w:rsidRPr="00F33E6D" w:rsidRDefault="008B0D0A" w:rsidP="008B0D0A">
            <w:pPr>
              <w:rPr>
                <w:rFonts w:ascii="標楷體" w:eastAsia="標楷體" w:hAnsi="標楷體"/>
                <w:color w:val="000000"/>
              </w:rPr>
            </w:pPr>
          </w:p>
        </w:tc>
        <w:tc>
          <w:tcPr>
            <w:tcW w:w="2736" w:type="dxa"/>
          </w:tcPr>
          <w:p w14:paraId="141D49E8" w14:textId="77777777" w:rsidR="008B0D0A" w:rsidRPr="00F33E6D" w:rsidRDefault="008B0D0A" w:rsidP="008B0D0A">
            <w:pPr>
              <w:rPr>
                <w:rFonts w:ascii="標楷體" w:eastAsia="標楷體" w:hAnsi="標楷體"/>
                <w:color w:val="000000"/>
              </w:rPr>
            </w:pPr>
          </w:p>
        </w:tc>
        <w:tc>
          <w:tcPr>
            <w:tcW w:w="498" w:type="dxa"/>
          </w:tcPr>
          <w:p w14:paraId="42A9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56A93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6A6BC48"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5920892"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7E5FB0F6"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8B0D0A" w:rsidRPr="00706FB5" w14:paraId="7FEA6E4D" w14:textId="77777777" w:rsidTr="00C16BD1">
        <w:tc>
          <w:tcPr>
            <w:tcW w:w="696" w:type="dxa"/>
          </w:tcPr>
          <w:p w14:paraId="10C32FED" w14:textId="77777777" w:rsidR="008B0D0A" w:rsidRDefault="008B0D0A" w:rsidP="008B0D0A">
            <w:pPr>
              <w:rPr>
                <w:rFonts w:ascii="標楷體" w:eastAsia="標楷體" w:hAnsi="標楷體"/>
                <w:color w:val="000000"/>
              </w:rPr>
            </w:pPr>
            <w:r>
              <w:rPr>
                <w:rFonts w:ascii="標楷體" w:eastAsia="標楷體" w:hAnsi="標楷體" w:hint="eastAsia"/>
                <w:color w:val="000000"/>
              </w:rPr>
              <w:t>15-1</w:t>
            </w:r>
          </w:p>
        </w:tc>
        <w:tc>
          <w:tcPr>
            <w:tcW w:w="772" w:type="dxa"/>
          </w:tcPr>
          <w:p w14:paraId="2B1261E1"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7B41B2D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277454A" w14:textId="77777777" w:rsidR="008B0D0A" w:rsidRPr="00F33E6D" w:rsidRDefault="008B0D0A" w:rsidP="008B0D0A">
            <w:pPr>
              <w:rPr>
                <w:rFonts w:ascii="標楷體" w:eastAsia="標楷體" w:hAnsi="標楷體"/>
                <w:color w:val="000000"/>
              </w:rPr>
            </w:pPr>
          </w:p>
        </w:tc>
        <w:tc>
          <w:tcPr>
            <w:tcW w:w="2736" w:type="dxa"/>
          </w:tcPr>
          <w:p w14:paraId="54A9F788" w14:textId="77777777" w:rsidR="008B0D0A" w:rsidRPr="00F33E6D" w:rsidRDefault="008B0D0A" w:rsidP="008B0D0A">
            <w:pPr>
              <w:rPr>
                <w:rFonts w:ascii="標楷體" w:eastAsia="標楷體" w:hAnsi="標楷體"/>
                <w:color w:val="000000"/>
              </w:rPr>
            </w:pPr>
          </w:p>
        </w:tc>
        <w:tc>
          <w:tcPr>
            <w:tcW w:w="498" w:type="dxa"/>
          </w:tcPr>
          <w:p w14:paraId="1789F978" w14:textId="77777777" w:rsidR="008B0D0A" w:rsidRDefault="008B0D0A" w:rsidP="008B0D0A">
            <w:pPr>
              <w:rPr>
                <w:rFonts w:ascii="標楷體" w:eastAsia="標楷體" w:hAnsi="標楷體"/>
                <w:color w:val="000000"/>
              </w:rPr>
            </w:pPr>
          </w:p>
        </w:tc>
        <w:tc>
          <w:tcPr>
            <w:tcW w:w="576" w:type="dxa"/>
          </w:tcPr>
          <w:p w14:paraId="23343B00"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830A4" w14:textId="77777777" w:rsidR="008B0D0A" w:rsidRDefault="008B0D0A" w:rsidP="008B0D0A">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0BFEBB8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466DDE00" w14:textId="77777777" w:rsidR="008B0D0A" w:rsidRDefault="008B0D0A" w:rsidP="008B0D0A">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8B0D0A" w:rsidRPr="00706FB5" w14:paraId="2D60DD45" w14:textId="77777777" w:rsidTr="006A67DD">
        <w:tc>
          <w:tcPr>
            <w:tcW w:w="10420" w:type="dxa"/>
            <w:gridSpan w:val="8"/>
          </w:tcPr>
          <w:p w14:paraId="5F968B0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8B0D0A" w:rsidRPr="00706FB5" w14:paraId="6C7EBEE0" w14:textId="77777777" w:rsidTr="00C16BD1">
        <w:tc>
          <w:tcPr>
            <w:tcW w:w="696" w:type="dxa"/>
          </w:tcPr>
          <w:p w14:paraId="781563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6</w:t>
            </w:r>
          </w:p>
        </w:tc>
        <w:tc>
          <w:tcPr>
            <w:tcW w:w="772" w:type="dxa"/>
          </w:tcPr>
          <w:p w14:paraId="679151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統編</w:t>
            </w:r>
          </w:p>
        </w:tc>
        <w:tc>
          <w:tcPr>
            <w:tcW w:w="758" w:type="dxa"/>
          </w:tcPr>
          <w:p w14:paraId="4CFF0B0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6F566FF8" w14:textId="77777777" w:rsidR="008B0D0A" w:rsidRPr="00F33E6D" w:rsidRDefault="008B0D0A" w:rsidP="008B0D0A">
            <w:pPr>
              <w:rPr>
                <w:rFonts w:ascii="標楷體" w:eastAsia="標楷體" w:hAnsi="標楷體"/>
                <w:color w:val="000000"/>
              </w:rPr>
            </w:pPr>
          </w:p>
        </w:tc>
        <w:tc>
          <w:tcPr>
            <w:tcW w:w="2736" w:type="dxa"/>
          </w:tcPr>
          <w:p w14:paraId="62125CED" w14:textId="77777777" w:rsidR="008B0D0A" w:rsidRPr="004A4BF5" w:rsidRDefault="008B0D0A" w:rsidP="008B0D0A">
            <w:pPr>
              <w:rPr>
                <w:rFonts w:ascii="標楷體" w:eastAsia="標楷體" w:hAnsi="標楷體"/>
                <w:color w:val="000000"/>
              </w:rPr>
            </w:pPr>
          </w:p>
        </w:tc>
        <w:tc>
          <w:tcPr>
            <w:tcW w:w="498" w:type="dxa"/>
          </w:tcPr>
          <w:p w14:paraId="7583D6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DBE38A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02087" w14:textId="77777777" w:rsidR="008B0D0A" w:rsidRDefault="008B0D0A" w:rsidP="008B0D0A">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53CCE48" w14:textId="77777777" w:rsidR="008B0D0A" w:rsidRDefault="008B0D0A" w:rsidP="008B0D0A">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C287EE" w14:textId="77777777" w:rsidR="008B0D0A" w:rsidRDefault="008B0D0A" w:rsidP="008B0D0A">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9E5A542" w14:textId="77777777" w:rsidR="008B0D0A" w:rsidRPr="002A5D0C" w:rsidRDefault="008B0D0A" w:rsidP="008B0D0A">
            <w:pPr>
              <w:rPr>
                <w:rFonts w:ascii="標楷體" w:eastAsia="標楷體" w:hAnsi="標楷體"/>
              </w:rPr>
            </w:pPr>
            <w:r>
              <w:rPr>
                <w:rFonts w:ascii="標楷體" w:eastAsia="標楷體" w:hAnsi="標楷體" w:hint="eastAsia"/>
              </w:rPr>
              <w:t xml:space="preserve">  有輸入檢核條件:統一編號格式</w:t>
            </w:r>
          </w:p>
          <w:p w14:paraId="4A0188C0" w14:textId="77777777" w:rsidR="008B0D0A" w:rsidRDefault="008B0D0A" w:rsidP="008B0D0A">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7E81B4C" w14:textId="77777777" w:rsidR="008B0D0A" w:rsidRDefault="008B0D0A" w:rsidP="008B0D0A">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5E6BFB83" w14:textId="77777777" w:rsidR="008B0D0A" w:rsidRPr="008D0E56" w:rsidRDefault="008B0D0A" w:rsidP="008B0D0A">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6F9CC6AD" w14:textId="77777777" w:rsidR="008B0D0A" w:rsidRPr="00F33E6D" w:rsidRDefault="008B0D0A" w:rsidP="008B0D0A">
            <w:pPr>
              <w:rPr>
                <w:rFonts w:ascii="標楷體" w:eastAsia="標楷體" w:hAnsi="標楷體"/>
                <w:color w:val="000000"/>
              </w:rPr>
            </w:pPr>
            <w:r>
              <w:rPr>
                <w:rFonts w:ascii="標楷體" w:eastAsia="標楷體" w:hAnsi="標楷體" w:hint="eastAsia"/>
              </w:rPr>
              <w:t>5</w:t>
            </w:r>
            <w:r>
              <w:rPr>
                <w:rFonts w:ascii="標楷體" w:eastAsia="標楷體" w:hAnsi="標楷體"/>
              </w:rPr>
              <w:t>.CustMain.CustId</w:t>
            </w:r>
          </w:p>
        </w:tc>
      </w:tr>
      <w:tr w:rsidR="008B0D0A" w:rsidRPr="00706FB5" w14:paraId="4A1E7222" w14:textId="77777777" w:rsidTr="00C16BD1">
        <w:tc>
          <w:tcPr>
            <w:tcW w:w="696" w:type="dxa"/>
          </w:tcPr>
          <w:p w14:paraId="556D84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7</w:t>
            </w:r>
          </w:p>
        </w:tc>
        <w:tc>
          <w:tcPr>
            <w:tcW w:w="772" w:type="dxa"/>
          </w:tcPr>
          <w:p w14:paraId="65717C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姓名</w:t>
            </w:r>
          </w:p>
        </w:tc>
        <w:tc>
          <w:tcPr>
            <w:tcW w:w="758" w:type="dxa"/>
          </w:tcPr>
          <w:p w14:paraId="4DB42860" w14:textId="77777777" w:rsidR="008B0D0A" w:rsidRPr="00F33E6D" w:rsidRDefault="008B0D0A" w:rsidP="008B0D0A">
            <w:pPr>
              <w:rPr>
                <w:rFonts w:ascii="標楷體" w:eastAsia="標楷體" w:hAnsi="標楷體"/>
                <w:color w:val="000000"/>
              </w:rPr>
            </w:pPr>
          </w:p>
        </w:tc>
        <w:tc>
          <w:tcPr>
            <w:tcW w:w="568" w:type="dxa"/>
          </w:tcPr>
          <w:p w14:paraId="137DC6AA" w14:textId="77777777" w:rsidR="008B0D0A" w:rsidRPr="00F33E6D" w:rsidRDefault="008B0D0A" w:rsidP="008B0D0A">
            <w:pPr>
              <w:rPr>
                <w:rFonts w:ascii="標楷體" w:eastAsia="標楷體" w:hAnsi="標楷體"/>
                <w:color w:val="000000"/>
              </w:rPr>
            </w:pPr>
          </w:p>
        </w:tc>
        <w:tc>
          <w:tcPr>
            <w:tcW w:w="2736" w:type="dxa"/>
          </w:tcPr>
          <w:p w14:paraId="5B3B2ECA" w14:textId="77777777" w:rsidR="008B0D0A" w:rsidRPr="004A4BF5" w:rsidRDefault="008B0D0A" w:rsidP="008B0D0A">
            <w:pPr>
              <w:rPr>
                <w:rFonts w:ascii="標楷體" w:eastAsia="標楷體" w:hAnsi="標楷體"/>
                <w:color w:val="000000"/>
              </w:rPr>
            </w:pPr>
          </w:p>
        </w:tc>
        <w:tc>
          <w:tcPr>
            <w:tcW w:w="498" w:type="dxa"/>
          </w:tcPr>
          <w:p w14:paraId="087EDCB8" w14:textId="77777777" w:rsidR="008B0D0A" w:rsidRPr="00F33E6D" w:rsidRDefault="008B0D0A" w:rsidP="008B0D0A">
            <w:pPr>
              <w:rPr>
                <w:rFonts w:ascii="標楷體" w:eastAsia="標楷體" w:hAnsi="標楷體"/>
                <w:color w:val="000000"/>
              </w:rPr>
            </w:pPr>
          </w:p>
        </w:tc>
        <w:tc>
          <w:tcPr>
            <w:tcW w:w="576" w:type="dxa"/>
          </w:tcPr>
          <w:p w14:paraId="05E63073"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6ADD68B1" w14:textId="77777777" w:rsidR="008B0D0A" w:rsidRPr="008D0E56" w:rsidRDefault="008B0D0A" w:rsidP="008B0D0A">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B0641FD" w14:textId="77777777" w:rsidR="008B0D0A" w:rsidRPr="00F33E6D" w:rsidRDefault="008B0D0A" w:rsidP="008B0D0A">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8B0D0A" w:rsidRPr="00706FB5" w14:paraId="517AC2E2" w14:textId="77777777" w:rsidTr="00C16BD1">
        <w:tc>
          <w:tcPr>
            <w:tcW w:w="696" w:type="dxa"/>
          </w:tcPr>
          <w:p w14:paraId="0D0D59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542C3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3FC3CE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55D1B90E" w14:textId="77777777" w:rsidR="008B0D0A" w:rsidRPr="00F33E6D" w:rsidRDefault="008B0D0A" w:rsidP="008B0D0A">
            <w:pPr>
              <w:rPr>
                <w:rFonts w:ascii="標楷體" w:eastAsia="標楷體" w:hAnsi="標楷體"/>
                <w:color w:val="000000"/>
              </w:rPr>
            </w:pPr>
          </w:p>
        </w:tc>
        <w:tc>
          <w:tcPr>
            <w:tcW w:w="2736" w:type="dxa"/>
          </w:tcPr>
          <w:p w14:paraId="69B5290C" w14:textId="77777777" w:rsidR="008B0D0A" w:rsidRPr="00F33E6D" w:rsidRDefault="008B0D0A" w:rsidP="008B0D0A">
            <w:pPr>
              <w:rPr>
                <w:rFonts w:ascii="標楷體" w:eastAsia="標楷體" w:hAnsi="標楷體"/>
                <w:color w:val="000000"/>
              </w:rPr>
            </w:pPr>
          </w:p>
        </w:tc>
        <w:tc>
          <w:tcPr>
            <w:tcW w:w="498" w:type="dxa"/>
          </w:tcPr>
          <w:p w14:paraId="65F49E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47E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3B7DE46"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D6E0CB"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8B0D0A" w:rsidRPr="00706FB5" w14:paraId="72DA7714" w14:textId="77777777" w:rsidTr="00C16BD1">
        <w:tc>
          <w:tcPr>
            <w:tcW w:w="696" w:type="dxa"/>
          </w:tcPr>
          <w:p w14:paraId="6D932A98" w14:textId="77777777" w:rsidR="008B0D0A" w:rsidRDefault="008B0D0A" w:rsidP="008B0D0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41D608E6" w14:textId="77777777" w:rsidR="008B0D0A" w:rsidRDefault="008B0D0A" w:rsidP="008B0D0A">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4B2026D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2B7DC970" w14:textId="77777777" w:rsidR="008B0D0A" w:rsidRPr="00F33E6D" w:rsidRDefault="008B0D0A" w:rsidP="008B0D0A">
            <w:pPr>
              <w:rPr>
                <w:rFonts w:ascii="標楷體" w:eastAsia="標楷體" w:hAnsi="標楷體"/>
                <w:color w:val="000000"/>
              </w:rPr>
            </w:pPr>
          </w:p>
        </w:tc>
        <w:tc>
          <w:tcPr>
            <w:tcW w:w="2736" w:type="dxa"/>
          </w:tcPr>
          <w:p w14:paraId="13A5994B" w14:textId="77777777" w:rsidR="008B0D0A" w:rsidRPr="00F33E6D" w:rsidRDefault="008B0D0A" w:rsidP="008B0D0A">
            <w:pPr>
              <w:rPr>
                <w:rFonts w:ascii="標楷體" w:eastAsia="標楷體" w:hAnsi="標楷體"/>
                <w:color w:val="000000"/>
              </w:rPr>
            </w:pPr>
          </w:p>
        </w:tc>
        <w:tc>
          <w:tcPr>
            <w:tcW w:w="498" w:type="dxa"/>
          </w:tcPr>
          <w:p w14:paraId="52F69049" w14:textId="77777777" w:rsidR="008B0D0A"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80A29A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EC72B7" w14:textId="77777777" w:rsidR="008B0D0A" w:rsidRDefault="008B0D0A" w:rsidP="008B0D0A">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F98CCE"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D9B88C4"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8B0D0A" w:rsidRPr="00706FB5" w14:paraId="257E637D" w14:textId="77777777" w:rsidTr="00C16BD1">
        <w:tc>
          <w:tcPr>
            <w:tcW w:w="696" w:type="dxa"/>
          </w:tcPr>
          <w:p w14:paraId="42173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108F7A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B6A47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732EAD2" w14:textId="77777777" w:rsidR="008B0D0A" w:rsidRPr="00F33E6D" w:rsidRDefault="008B0D0A" w:rsidP="008B0D0A">
            <w:pPr>
              <w:rPr>
                <w:rFonts w:ascii="標楷體" w:eastAsia="標楷體" w:hAnsi="標楷體"/>
                <w:color w:val="000000"/>
              </w:rPr>
            </w:pPr>
          </w:p>
        </w:tc>
        <w:tc>
          <w:tcPr>
            <w:tcW w:w="2736" w:type="dxa"/>
          </w:tcPr>
          <w:p w14:paraId="27676510"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49CEA6F"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2DA7313" w14:textId="77777777" w:rsidR="008B0D0A" w:rsidRDefault="008B0D0A" w:rsidP="008B0D0A">
            <w:pPr>
              <w:rPr>
                <w:rFonts w:ascii="標楷體" w:eastAsia="標楷體" w:hAnsi="標楷體" w:cs="細明體"/>
                <w:spacing w:val="15"/>
                <w:kern w:val="0"/>
              </w:rPr>
            </w:pPr>
          </w:p>
          <w:p w14:paraId="217D7612" w14:textId="77777777" w:rsidR="008B0D0A" w:rsidRPr="00F33E6D" w:rsidRDefault="008B0D0A" w:rsidP="008B0D0A">
            <w:pPr>
              <w:rPr>
                <w:rFonts w:ascii="標楷體" w:eastAsia="標楷體" w:hAnsi="標楷體"/>
                <w:color w:val="000000"/>
              </w:rPr>
            </w:pPr>
          </w:p>
        </w:tc>
        <w:tc>
          <w:tcPr>
            <w:tcW w:w="498" w:type="dxa"/>
          </w:tcPr>
          <w:p w14:paraId="6527660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382246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2BBB261" w14:textId="2E98141D" w:rsidR="008B0D0A"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sidR="0055000F" w:rsidRPr="0098139D">
              <w:rPr>
                <w:rFonts w:ascii="標楷體" w:eastAsia="標楷體" w:hAnsi="標楷體" w:hint="eastAsia"/>
                <w:shd w:val="clear" w:color="auto" w:fill="FFC000"/>
              </w:rPr>
              <w:t>未輸入[核准號碼]時，隱藏欄位</w:t>
            </w:r>
          </w:p>
          <w:p w14:paraId="4EF511B0" w14:textId="21E41975" w:rsidR="0055000F" w:rsidRPr="00F3720B" w:rsidRDefault="0055000F" w:rsidP="0055000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6EBBD" w14:textId="3E2DC15C" w:rsidR="008B0D0A" w:rsidRPr="0086737A" w:rsidRDefault="0055000F" w:rsidP="008B0D0A">
            <w:pPr>
              <w:rPr>
                <w:rFonts w:ascii="標楷體" w:eastAsia="標楷體" w:hAnsi="標楷體"/>
              </w:rPr>
            </w:pPr>
            <w:r>
              <w:rPr>
                <w:rFonts w:ascii="標楷體" w:eastAsia="標楷體" w:hAnsi="標楷體" w:hint="eastAsia"/>
              </w:rPr>
              <w:t>3</w:t>
            </w:r>
            <w:r w:rsidR="008B0D0A">
              <w:rPr>
                <w:rFonts w:ascii="標楷體" w:eastAsia="標楷體" w:hAnsi="標楷體"/>
              </w:rPr>
              <w:t>.</w:t>
            </w:r>
            <w:r w:rsidR="008B0D0A">
              <w:rPr>
                <w:rFonts w:ascii="標楷體" w:eastAsia="標楷體" w:hAnsi="標楷體" w:hint="eastAsia"/>
              </w:rPr>
              <w:t>C</w:t>
            </w:r>
            <w:r w:rsidR="008B0D0A" w:rsidRPr="00C9662D">
              <w:rPr>
                <w:rFonts w:ascii="標楷體" w:eastAsia="標楷體" w:hAnsi="標楷體"/>
              </w:rPr>
              <w:t>lOwnerRelation</w:t>
            </w:r>
            <w:r w:rsidR="008B0D0A">
              <w:rPr>
                <w:rFonts w:ascii="標楷體" w:eastAsia="標楷體" w:hAnsi="標楷體"/>
              </w:rPr>
              <w:t>.</w:t>
            </w:r>
            <w:r w:rsidR="008B0D0A" w:rsidRPr="00737207">
              <w:rPr>
                <w:rFonts w:ascii="標楷體" w:eastAsia="標楷體" w:hAnsi="標楷體"/>
              </w:rPr>
              <w:t>OwnerRelCode</w:t>
            </w:r>
          </w:p>
        </w:tc>
      </w:tr>
      <w:tr w:rsidR="008B0D0A" w:rsidRPr="00706FB5" w14:paraId="2E4C5858" w14:textId="77777777" w:rsidTr="00C16BD1">
        <w:tc>
          <w:tcPr>
            <w:tcW w:w="2226" w:type="dxa"/>
            <w:gridSpan w:val="3"/>
          </w:tcPr>
          <w:p w14:paraId="7CBB843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40CCB2C3" w14:textId="77777777" w:rsidR="008B0D0A" w:rsidRPr="00F33E6D" w:rsidRDefault="008B0D0A" w:rsidP="008B0D0A">
            <w:pPr>
              <w:rPr>
                <w:rFonts w:ascii="標楷體" w:eastAsia="標楷體" w:hAnsi="標楷體"/>
                <w:color w:val="000000"/>
              </w:rPr>
            </w:pPr>
          </w:p>
        </w:tc>
        <w:tc>
          <w:tcPr>
            <w:tcW w:w="2736" w:type="dxa"/>
          </w:tcPr>
          <w:p w14:paraId="07F2A8E7" w14:textId="77777777" w:rsidR="008B0D0A" w:rsidRPr="00F33E6D" w:rsidRDefault="008B0D0A" w:rsidP="008B0D0A">
            <w:pPr>
              <w:rPr>
                <w:rFonts w:ascii="標楷體" w:eastAsia="標楷體" w:hAnsi="標楷體"/>
                <w:color w:val="000000"/>
              </w:rPr>
            </w:pPr>
          </w:p>
        </w:tc>
        <w:tc>
          <w:tcPr>
            <w:tcW w:w="498" w:type="dxa"/>
          </w:tcPr>
          <w:p w14:paraId="03465307" w14:textId="77777777" w:rsidR="008B0D0A" w:rsidRPr="00F33E6D" w:rsidRDefault="008B0D0A" w:rsidP="008B0D0A">
            <w:pPr>
              <w:rPr>
                <w:rFonts w:ascii="標楷體" w:eastAsia="標楷體" w:hAnsi="標楷體"/>
                <w:color w:val="000000"/>
              </w:rPr>
            </w:pPr>
          </w:p>
        </w:tc>
        <w:tc>
          <w:tcPr>
            <w:tcW w:w="576" w:type="dxa"/>
          </w:tcPr>
          <w:p w14:paraId="3BEBF45B" w14:textId="77777777" w:rsidR="008B0D0A" w:rsidRPr="00F33E6D" w:rsidRDefault="008B0D0A" w:rsidP="008B0D0A">
            <w:pPr>
              <w:rPr>
                <w:rFonts w:ascii="標楷體" w:eastAsia="標楷體" w:hAnsi="標楷體"/>
                <w:color w:val="000000"/>
              </w:rPr>
            </w:pPr>
          </w:p>
        </w:tc>
        <w:tc>
          <w:tcPr>
            <w:tcW w:w="3816" w:type="dxa"/>
          </w:tcPr>
          <w:p w14:paraId="660A2578" w14:textId="77777777" w:rsidR="008B0D0A" w:rsidRPr="00F33E6D" w:rsidRDefault="008B0D0A" w:rsidP="008B0D0A">
            <w:pPr>
              <w:rPr>
                <w:rFonts w:ascii="標楷體" w:eastAsia="標楷體" w:hAnsi="標楷體"/>
                <w:color w:val="000000"/>
              </w:rPr>
            </w:pPr>
          </w:p>
        </w:tc>
      </w:tr>
      <w:tr w:rsidR="008B0D0A" w:rsidRPr="00706FB5" w14:paraId="62D3615D" w14:textId="77777777" w:rsidTr="00C16BD1">
        <w:tc>
          <w:tcPr>
            <w:tcW w:w="696" w:type="dxa"/>
          </w:tcPr>
          <w:p w14:paraId="41E5E31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772" w:type="dxa"/>
          </w:tcPr>
          <w:p w14:paraId="2B45A8E5"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A6D343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A798982" w14:textId="77777777" w:rsidR="008B0D0A" w:rsidRPr="00F33E6D" w:rsidRDefault="008B0D0A" w:rsidP="008B0D0A">
            <w:pPr>
              <w:rPr>
                <w:rFonts w:ascii="標楷體" w:eastAsia="標楷體" w:hAnsi="標楷體"/>
                <w:color w:val="000000"/>
              </w:rPr>
            </w:pPr>
          </w:p>
        </w:tc>
        <w:tc>
          <w:tcPr>
            <w:tcW w:w="2736" w:type="dxa"/>
          </w:tcPr>
          <w:p w14:paraId="639D24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E8A7E01"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4210A6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C241EB"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E678680"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49FA3D6" w14:textId="77777777" w:rsidR="008B0D0A"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B5CF938" w14:textId="77777777" w:rsidR="008B0D0A" w:rsidRPr="0078668E" w:rsidRDefault="008B0D0A" w:rsidP="008B0D0A">
            <w:pPr>
              <w:ind w:left="204"/>
              <w:rPr>
                <w:rFonts w:ascii="標楷體" w:eastAsia="標楷體" w:hAnsi="標楷體"/>
              </w:rPr>
            </w:pPr>
            <w:r>
              <w:rPr>
                <w:rFonts w:ascii="標楷體" w:eastAsia="標楷體" w:hAnsi="標楷體" w:hint="eastAsia"/>
              </w:rPr>
              <w:t>(3).不可大於系統日曆日</w:t>
            </w:r>
          </w:p>
          <w:p w14:paraId="38D1C73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8B0D0A" w:rsidRPr="00706FB5" w14:paraId="250E87DE" w14:textId="77777777" w:rsidTr="00C16BD1">
        <w:tc>
          <w:tcPr>
            <w:tcW w:w="696" w:type="dxa"/>
          </w:tcPr>
          <w:p w14:paraId="624B20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1</w:t>
            </w:r>
          </w:p>
        </w:tc>
        <w:tc>
          <w:tcPr>
            <w:tcW w:w="772" w:type="dxa"/>
          </w:tcPr>
          <w:p w14:paraId="7723ED6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3858C0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3FF0D24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4BFA6E4" w14:textId="77777777" w:rsidR="008B0D0A" w:rsidRPr="00F33E6D" w:rsidRDefault="008B0D0A" w:rsidP="008B0D0A">
            <w:pPr>
              <w:rPr>
                <w:rFonts w:ascii="標楷體" w:eastAsia="標楷體" w:hAnsi="標楷體"/>
                <w:color w:val="000000"/>
              </w:rPr>
            </w:pPr>
          </w:p>
        </w:tc>
        <w:tc>
          <w:tcPr>
            <w:tcW w:w="498" w:type="dxa"/>
          </w:tcPr>
          <w:p w14:paraId="17723C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47622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23C929"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EE8D3B4"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8B0D0A" w:rsidRPr="00706FB5" w14:paraId="6C22B527" w14:textId="77777777" w:rsidTr="00C16BD1">
        <w:tc>
          <w:tcPr>
            <w:tcW w:w="696" w:type="dxa"/>
          </w:tcPr>
          <w:p w14:paraId="397F23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2</w:t>
            </w:r>
          </w:p>
        </w:tc>
        <w:tc>
          <w:tcPr>
            <w:tcW w:w="772" w:type="dxa"/>
          </w:tcPr>
          <w:p w14:paraId="5D845C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39D5BBA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578CF30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5540299" w14:textId="77777777" w:rsidR="008B0D0A" w:rsidRPr="00F33E6D" w:rsidRDefault="008B0D0A" w:rsidP="008B0D0A">
            <w:pPr>
              <w:rPr>
                <w:rFonts w:ascii="標楷體" w:eastAsia="標楷體" w:hAnsi="標楷體"/>
                <w:color w:val="000000"/>
              </w:rPr>
            </w:pPr>
          </w:p>
        </w:tc>
        <w:tc>
          <w:tcPr>
            <w:tcW w:w="498" w:type="dxa"/>
          </w:tcPr>
          <w:p w14:paraId="12F4841F" w14:textId="77777777" w:rsidR="008B0D0A" w:rsidRPr="00F33E6D" w:rsidRDefault="008B0D0A" w:rsidP="008B0D0A">
            <w:pPr>
              <w:rPr>
                <w:rFonts w:ascii="標楷體" w:eastAsia="標楷體" w:hAnsi="標楷體"/>
                <w:color w:val="000000"/>
              </w:rPr>
            </w:pPr>
          </w:p>
        </w:tc>
        <w:tc>
          <w:tcPr>
            <w:tcW w:w="576" w:type="dxa"/>
          </w:tcPr>
          <w:p w14:paraId="497D59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8D5CABB" w14:textId="77777777" w:rsidR="008B0D0A" w:rsidRDefault="008B0D0A" w:rsidP="008B0D0A">
            <w:pPr>
              <w:rPr>
                <w:rFonts w:ascii="標楷體" w:eastAsia="標楷體" w:hAnsi="標楷體"/>
              </w:rPr>
            </w:pPr>
            <w:r>
              <w:rPr>
                <w:rFonts w:ascii="標楷體" w:eastAsia="標楷體" w:hAnsi="標楷體" w:hint="eastAsia"/>
              </w:rPr>
              <w:t>1.限輸入數字</w:t>
            </w:r>
          </w:p>
          <w:p w14:paraId="6CCF6A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8B0D0A" w:rsidRPr="00706FB5" w14:paraId="4FE20C7C" w14:textId="77777777" w:rsidTr="00C16BD1">
        <w:tc>
          <w:tcPr>
            <w:tcW w:w="696" w:type="dxa"/>
          </w:tcPr>
          <w:p w14:paraId="0A8C7EB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3</w:t>
            </w:r>
          </w:p>
        </w:tc>
        <w:tc>
          <w:tcPr>
            <w:tcW w:w="772" w:type="dxa"/>
          </w:tcPr>
          <w:p w14:paraId="4AE551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5A6CB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183254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DD38F18" w14:textId="77777777" w:rsidR="008B0D0A" w:rsidRPr="00F33E6D" w:rsidRDefault="008B0D0A" w:rsidP="008B0D0A">
            <w:pPr>
              <w:rPr>
                <w:rFonts w:ascii="標楷體" w:eastAsia="標楷體" w:hAnsi="標楷體"/>
                <w:color w:val="000000"/>
              </w:rPr>
            </w:pPr>
          </w:p>
        </w:tc>
        <w:tc>
          <w:tcPr>
            <w:tcW w:w="498" w:type="dxa"/>
          </w:tcPr>
          <w:p w14:paraId="182582A2" w14:textId="77777777" w:rsidR="008B0D0A" w:rsidRPr="00F33E6D" w:rsidRDefault="008B0D0A" w:rsidP="008B0D0A">
            <w:pPr>
              <w:rPr>
                <w:rFonts w:ascii="標楷體" w:eastAsia="標楷體" w:hAnsi="標楷體"/>
                <w:color w:val="000000"/>
              </w:rPr>
            </w:pPr>
          </w:p>
        </w:tc>
        <w:tc>
          <w:tcPr>
            <w:tcW w:w="576" w:type="dxa"/>
          </w:tcPr>
          <w:p w14:paraId="72113E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A955ABB" w14:textId="77777777" w:rsidR="008B0D0A" w:rsidRDefault="008B0D0A" w:rsidP="008B0D0A">
            <w:pPr>
              <w:rPr>
                <w:rFonts w:ascii="標楷體" w:eastAsia="標楷體" w:hAnsi="標楷體"/>
              </w:rPr>
            </w:pPr>
            <w:r>
              <w:rPr>
                <w:rFonts w:ascii="標楷體" w:eastAsia="標楷體" w:hAnsi="標楷體" w:hint="eastAsia"/>
              </w:rPr>
              <w:t>1.限輸入數字</w:t>
            </w:r>
          </w:p>
          <w:p w14:paraId="6EC67E2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8B0D0A" w:rsidRPr="00706FB5" w14:paraId="724F0EAA" w14:textId="77777777" w:rsidTr="00C16BD1">
        <w:tc>
          <w:tcPr>
            <w:tcW w:w="696" w:type="dxa"/>
          </w:tcPr>
          <w:p w14:paraId="2E05CF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4</w:t>
            </w:r>
          </w:p>
        </w:tc>
        <w:tc>
          <w:tcPr>
            <w:tcW w:w="772" w:type="dxa"/>
          </w:tcPr>
          <w:p w14:paraId="3008AF5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583B90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029D7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0497C1D" w14:textId="77777777" w:rsidR="008B0D0A" w:rsidRPr="00F33E6D" w:rsidRDefault="008B0D0A" w:rsidP="008B0D0A">
            <w:pPr>
              <w:rPr>
                <w:rFonts w:ascii="標楷體" w:eastAsia="標楷體" w:hAnsi="標楷體"/>
                <w:color w:val="000000"/>
              </w:rPr>
            </w:pPr>
          </w:p>
        </w:tc>
        <w:tc>
          <w:tcPr>
            <w:tcW w:w="498" w:type="dxa"/>
          </w:tcPr>
          <w:p w14:paraId="7E2B42CB" w14:textId="77777777" w:rsidR="008B0D0A" w:rsidRPr="00F33E6D" w:rsidRDefault="008B0D0A" w:rsidP="008B0D0A">
            <w:pPr>
              <w:rPr>
                <w:rFonts w:ascii="標楷體" w:eastAsia="標楷體" w:hAnsi="標楷體"/>
                <w:color w:val="000000"/>
              </w:rPr>
            </w:pPr>
          </w:p>
        </w:tc>
        <w:tc>
          <w:tcPr>
            <w:tcW w:w="576" w:type="dxa"/>
          </w:tcPr>
          <w:p w14:paraId="5CAE61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D7B50B" w14:textId="77777777" w:rsidR="008B0D0A" w:rsidRDefault="008B0D0A" w:rsidP="008B0D0A">
            <w:pPr>
              <w:rPr>
                <w:rFonts w:ascii="標楷體" w:eastAsia="標楷體" w:hAnsi="標楷體"/>
              </w:rPr>
            </w:pPr>
            <w:r>
              <w:rPr>
                <w:rFonts w:ascii="標楷體" w:eastAsia="標楷體" w:hAnsi="標楷體" w:hint="eastAsia"/>
              </w:rPr>
              <w:t>1.限輸入數字</w:t>
            </w:r>
          </w:p>
          <w:p w14:paraId="76493A5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8B0D0A" w:rsidRPr="00706FB5" w14:paraId="41F80699" w14:textId="77777777" w:rsidTr="00C16BD1">
        <w:tc>
          <w:tcPr>
            <w:tcW w:w="696" w:type="dxa"/>
          </w:tcPr>
          <w:p w14:paraId="5DF276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5</w:t>
            </w:r>
          </w:p>
        </w:tc>
        <w:tc>
          <w:tcPr>
            <w:tcW w:w="772" w:type="dxa"/>
          </w:tcPr>
          <w:p w14:paraId="39B84E16"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6E987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91020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AB6175B" w14:textId="77777777" w:rsidR="008B0D0A" w:rsidRPr="00F33E6D" w:rsidRDefault="008B0D0A" w:rsidP="008B0D0A">
            <w:pPr>
              <w:rPr>
                <w:rFonts w:ascii="標楷體" w:eastAsia="標楷體" w:hAnsi="標楷體"/>
                <w:color w:val="000000"/>
              </w:rPr>
            </w:pPr>
          </w:p>
        </w:tc>
        <w:tc>
          <w:tcPr>
            <w:tcW w:w="498" w:type="dxa"/>
          </w:tcPr>
          <w:p w14:paraId="26AABECC" w14:textId="77777777" w:rsidR="008B0D0A" w:rsidRPr="00F33E6D" w:rsidRDefault="008B0D0A" w:rsidP="008B0D0A">
            <w:pPr>
              <w:rPr>
                <w:rFonts w:ascii="標楷體" w:eastAsia="標楷體" w:hAnsi="標楷體"/>
                <w:color w:val="000000"/>
              </w:rPr>
            </w:pPr>
          </w:p>
        </w:tc>
        <w:tc>
          <w:tcPr>
            <w:tcW w:w="576" w:type="dxa"/>
          </w:tcPr>
          <w:p w14:paraId="7F666F8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7D24D17" w14:textId="77777777" w:rsidR="008B0D0A" w:rsidRDefault="008B0D0A" w:rsidP="008B0D0A">
            <w:pPr>
              <w:rPr>
                <w:rFonts w:ascii="標楷體" w:eastAsia="標楷體" w:hAnsi="標楷體"/>
              </w:rPr>
            </w:pPr>
            <w:r>
              <w:rPr>
                <w:rFonts w:ascii="標楷體" w:eastAsia="標楷體" w:hAnsi="標楷體" w:hint="eastAsia"/>
              </w:rPr>
              <w:t>1.限輸入數字</w:t>
            </w:r>
          </w:p>
          <w:p w14:paraId="79E42F50"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8B0D0A" w:rsidRPr="00706FB5" w14:paraId="3A1C2ED2" w14:textId="77777777" w:rsidTr="00C16BD1">
        <w:tc>
          <w:tcPr>
            <w:tcW w:w="696" w:type="dxa"/>
          </w:tcPr>
          <w:p w14:paraId="632203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6</w:t>
            </w:r>
          </w:p>
        </w:tc>
        <w:tc>
          <w:tcPr>
            <w:tcW w:w="772" w:type="dxa"/>
          </w:tcPr>
          <w:p w14:paraId="2AE1EA1D"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37DF16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04710C06" w14:textId="77777777" w:rsidR="008B0D0A" w:rsidRPr="00F33E6D" w:rsidRDefault="008B0D0A" w:rsidP="008B0D0A">
            <w:pPr>
              <w:rPr>
                <w:rFonts w:ascii="標楷體" w:eastAsia="標楷體" w:hAnsi="標楷體"/>
                <w:color w:val="000000"/>
              </w:rPr>
            </w:pPr>
          </w:p>
        </w:tc>
        <w:tc>
          <w:tcPr>
            <w:tcW w:w="2736" w:type="dxa"/>
          </w:tcPr>
          <w:p w14:paraId="7FE6EBC3" w14:textId="77777777" w:rsidR="008B0D0A" w:rsidRPr="002F567A" w:rsidRDefault="008B0D0A" w:rsidP="008B0D0A">
            <w:pPr>
              <w:rPr>
                <w:rFonts w:ascii="標楷體" w:eastAsia="標楷體" w:hAnsi="標楷體" w:cs="細明體"/>
                <w:spacing w:val="15"/>
                <w:kern w:val="0"/>
              </w:rPr>
            </w:pPr>
          </w:p>
        </w:tc>
        <w:tc>
          <w:tcPr>
            <w:tcW w:w="498" w:type="dxa"/>
          </w:tcPr>
          <w:p w14:paraId="58EF90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991DC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BFACDB" w14:textId="77777777" w:rsidR="008B0D0A" w:rsidRPr="0008323D" w:rsidRDefault="008B0D0A" w:rsidP="008B0D0A">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33573C14" w14:textId="77777777" w:rsidR="008B0D0A" w:rsidRDefault="008B0D0A" w:rsidP="008B0D0A">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4A8A21C" w14:textId="77777777" w:rsidR="008B0D0A" w:rsidRDefault="008B0D0A" w:rsidP="008B0D0A">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445FD3A7" w14:textId="77777777" w:rsidR="008B0D0A" w:rsidRDefault="008B0D0A" w:rsidP="008B0D0A">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2B479273" w14:textId="77777777" w:rsidR="008B0D0A" w:rsidRDefault="008B0D0A" w:rsidP="008B0D0A">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73CA0504" w14:textId="77777777" w:rsidR="008B0D0A" w:rsidRPr="00281B4F" w:rsidRDefault="008B0D0A" w:rsidP="008B0D0A">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82F4FFC" w14:textId="77777777" w:rsidR="008B0D0A" w:rsidRPr="00F33E6D" w:rsidRDefault="008B0D0A" w:rsidP="008B0D0A">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Imm.</w:t>
            </w:r>
            <w:r w:rsidRPr="000B0AD0">
              <w:rPr>
                <w:rFonts w:ascii="標楷體" w:eastAsia="標楷體" w:hAnsi="標楷體"/>
              </w:rPr>
              <w:t>EvaCompanyCode</w:t>
            </w:r>
          </w:p>
        </w:tc>
      </w:tr>
      <w:tr w:rsidR="008B0D0A" w:rsidRPr="00706FB5" w14:paraId="66878808" w14:textId="77777777" w:rsidTr="00C16BD1">
        <w:tc>
          <w:tcPr>
            <w:tcW w:w="696" w:type="dxa"/>
          </w:tcPr>
          <w:p w14:paraId="663CF193" w14:textId="77777777" w:rsidR="008B0D0A" w:rsidRDefault="008B0D0A" w:rsidP="008B0D0A">
            <w:pPr>
              <w:rPr>
                <w:rFonts w:ascii="標楷體" w:eastAsia="標楷體" w:hAnsi="標楷體"/>
                <w:color w:val="000000"/>
              </w:rPr>
            </w:pPr>
          </w:p>
        </w:tc>
        <w:tc>
          <w:tcPr>
            <w:tcW w:w="772" w:type="dxa"/>
          </w:tcPr>
          <w:p w14:paraId="4B0C7296" w14:textId="77777777" w:rsidR="008B0D0A" w:rsidRPr="00291505" w:rsidRDefault="008B0D0A" w:rsidP="008B0D0A">
            <w:pPr>
              <w:rPr>
                <w:rFonts w:ascii="標楷體" w:eastAsia="標楷體" w:hAnsi="標楷體"/>
              </w:rPr>
            </w:pPr>
            <w:r w:rsidRPr="004456BF">
              <w:rPr>
                <w:rFonts w:ascii="標楷體" w:eastAsia="標楷體" w:hAnsi="標楷體" w:hint="eastAsia"/>
              </w:rPr>
              <w:t>保險/鑑定公司查詢</w:t>
            </w:r>
          </w:p>
        </w:tc>
        <w:tc>
          <w:tcPr>
            <w:tcW w:w="758" w:type="dxa"/>
          </w:tcPr>
          <w:p w14:paraId="3794CAB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6230DF36" w14:textId="77777777" w:rsidR="008B0D0A" w:rsidRPr="00291505" w:rsidRDefault="008B0D0A" w:rsidP="008B0D0A">
            <w:pPr>
              <w:rPr>
                <w:rFonts w:ascii="標楷體" w:eastAsia="標楷體" w:hAnsi="標楷體"/>
              </w:rPr>
            </w:pPr>
          </w:p>
        </w:tc>
        <w:tc>
          <w:tcPr>
            <w:tcW w:w="2736" w:type="dxa"/>
          </w:tcPr>
          <w:p w14:paraId="07EFFE93" w14:textId="77777777" w:rsidR="008B0D0A" w:rsidRPr="00291505" w:rsidRDefault="008B0D0A" w:rsidP="008B0D0A">
            <w:pPr>
              <w:rPr>
                <w:rFonts w:ascii="標楷體" w:eastAsia="標楷體" w:hAnsi="標楷體"/>
              </w:rPr>
            </w:pPr>
          </w:p>
        </w:tc>
        <w:tc>
          <w:tcPr>
            <w:tcW w:w="498" w:type="dxa"/>
          </w:tcPr>
          <w:p w14:paraId="1D060CB8" w14:textId="77777777" w:rsidR="008B0D0A" w:rsidRDefault="008B0D0A" w:rsidP="008B0D0A">
            <w:pPr>
              <w:rPr>
                <w:rFonts w:ascii="標楷體" w:eastAsia="標楷體" w:hAnsi="標楷體"/>
              </w:rPr>
            </w:pPr>
          </w:p>
        </w:tc>
        <w:tc>
          <w:tcPr>
            <w:tcW w:w="576" w:type="dxa"/>
          </w:tcPr>
          <w:p w14:paraId="0C22B4FB" w14:textId="77777777" w:rsidR="008B0D0A" w:rsidRPr="00291505" w:rsidRDefault="008B0D0A" w:rsidP="008B0D0A">
            <w:pPr>
              <w:rPr>
                <w:rFonts w:ascii="標楷體" w:eastAsia="標楷體" w:hAnsi="標楷體"/>
              </w:rPr>
            </w:pPr>
          </w:p>
        </w:tc>
        <w:tc>
          <w:tcPr>
            <w:tcW w:w="3816" w:type="dxa"/>
          </w:tcPr>
          <w:p w14:paraId="2A85B543" w14:textId="77777777" w:rsidR="008B0D0A" w:rsidRPr="00A90E3C" w:rsidDel="009D0886" w:rsidRDefault="008B0D0A" w:rsidP="008B0D0A">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8B0D0A" w:rsidRPr="00706FB5" w14:paraId="105A7551" w14:textId="77777777" w:rsidTr="00C16BD1">
        <w:tc>
          <w:tcPr>
            <w:tcW w:w="696" w:type="dxa"/>
          </w:tcPr>
          <w:p w14:paraId="787A79B0"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D9B4C87" w14:textId="77777777" w:rsidR="008B0D0A" w:rsidRPr="004456BF" w:rsidRDefault="008B0D0A" w:rsidP="008B0D0A">
            <w:pPr>
              <w:rPr>
                <w:rFonts w:ascii="標楷體" w:eastAsia="標楷體" w:hAnsi="標楷體"/>
              </w:rPr>
            </w:pPr>
            <w:r>
              <w:rPr>
                <w:rFonts w:ascii="標楷體" w:eastAsia="標楷體" w:hAnsi="標楷體" w:hint="eastAsia"/>
              </w:rPr>
              <w:t>鑑價公司名稱</w:t>
            </w:r>
          </w:p>
        </w:tc>
        <w:tc>
          <w:tcPr>
            <w:tcW w:w="758" w:type="dxa"/>
          </w:tcPr>
          <w:p w14:paraId="19D386A0" w14:textId="77777777" w:rsidR="008B0D0A" w:rsidRDefault="008B0D0A" w:rsidP="008B0D0A">
            <w:pPr>
              <w:rPr>
                <w:rFonts w:ascii="標楷體" w:eastAsia="標楷體" w:hAnsi="標楷體"/>
              </w:rPr>
            </w:pPr>
          </w:p>
        </w:tc>
        <w:tc>
          <w:tcPr>
            <w:tcW w:w="568" w:type="dxa"/>
          </w:tcPr>
          <w:p w14:paraId="62E068B6" w14:textId="77777777" w:rsidR="008B0D0A" w:rsidRPr="00291505" w:rsidRDefault="008B0D0A" w:rsidP="008B0D0A">
            <w:pPr>
              <w:rPr>
                <w:rFonts w:ascii="標楷體" w:eastAsia="標楷體" w:hAnsi="標楷體"/>
              </w:rPr>
            </w:pPr>
          </w:p>
        </w:tc>
        <w:tc>
          <w:tcPr>
            <w:tcW w:w="2736" w:type="dxa"/>
          </w:tcPr>
          <w:p w14:paraId="561DFDFC" w14:textId="77777777" w:rsidR="008B0D0A" w:rsidRPr="00291505" w:rsidRDefault="008B0D0A" w:rsidP="008B0D0A">
            <w:pPr>
              <w:rPr>
                <w:rFonts w:ascii="標楷體" w:eastAsia="標楷體" w:hAnsi="標楷體"/>
              </w:rPr>
            </w:pPr>
          </w:p>
        </w:tc>
        <w:tc>
          <w:tcPr>
            <w:tcW w:w="498" w:type="dxa"/>
          </w:tcPr>
          <w:p w14:paraId="57A58DA7" w14:textId="77777777" w:rsidR="008B0D0A" w:rsidRDefault="008B0D0A" w:rsidP="008B0D0A">
            <w:pPr>
              <w:rPr>
                <w:rFonts w:ascii="標楷體" w:eastAsia="標楷體" w:hAnsi="標楷體"/>
              </w:rPr>
            </w:pPr>
          </w:p>
        </w:tc>
        <w:tc>
          <w:tcPr>
            <w:tcW w:w="576" w:type="dxa"/>
          </w:tcPr>
          <w:p w14:paraId="05382919"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568D46FF" w14:textId="77777777" w:rsidR="008B0D0A" w:rsidRDefault="008B0D0A" w:rsidP="008B0D0A">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4E99735" w14:textId="77777777" w:rsidR="008B0D0A" w:rsidRPr="00E1776E" w:rsidRDefault="008B0D0A" w:rsidP="008B0D0A">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8B0D0A" w:rsidRPr="00706FB5" w14:paraId="3B06272C" w14:textId="77777777" w:rsidTr="00C16BD1">
        <w:tc>
          <w:tcPr>
            <w:tcW w:w="2226" w:type="dxa"/>
            <w:gridSpan w:val="3"/>
          </w:tcPr>
          <w:p w14:paraId="79536C94"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107966E6" w14:textId="77777777" w:rsidR="008B0D0A" w:rsidRPr="00F33E6D" w:rsidRDefault="008B0D0A" w:rsidP="008B0D0A">
            <w:pPr>
              <w:rPr>
                <w:rFonts w:ascii="標楷體" w:eastAsia="標楷體" w:hAnsi="標楷體"/>
                <w:color w:val="000000"/>
              </w:rPr>
            </w:pPr>
          </w:p>
        </w:tc>
        <w:tc>
          <w:tcPr>
            <w:tcW w:w="2736" w:type="dxa"/>
          </w:tcPr>
          <w:p w14:paraId="1C6D4638" w14:textId="77777777" w:rsidR="008B0D0A" w:rsidRPr="00F33E6D" w:rsidRDefault="008B0D0A" w:rsidP="008B0D0A">
            <w:pPr>
              <w:rPr>
                <w:rFonts w:ascii="標楷體" w:eastAsia="標楷體" w:hAnsi="標楷體"/>
                <w:color w:val="000000"/>
              </w:rPr>
            </w:pPr>
          </w:p>
        </w:tc>
        <w:tc>
          <w:tcPr>
            <w:tcW w:w="498" w:type="dxa"/>
          </w:tcPr>
          <w:p w14:paraId="272BA2D2" w14:textId="77777777" w:rsidR="008B0D0A" w:rsidRPr="00F33E6D" w:rsidRDefault="008B0D0A" w:rsidP="008B0D0A">
            <w:pPr>
              <w:rPr>
                <w:rFonts w:ascii="標楷體" w:eastAsia="標楷體" w:hAnsi="標楷體"/>
                <w:color w:val="000000"/>
              </w:rPr>
            </w:pPr>
          </w:p>
        </w:tc>
        <w:tc>
          <w:tcPr>
            <w:tcW w:w="576" w:type="dxa"/>
          </w:tcPr>
          <w:p w14:paraId="501208E9" w14:textId="77777777" w:rsidR="008B0D0A" w:rsidRPr="00F33E6D" w:rsidRDefault="008B0D0A" w:rsidP="008B0D0A">
            <w:pPr>
              <w:rPr>
                <w:rFonts w:ascii="標楷體" w:eastAsia="標楷體" w:hAnsi="標楷體"/>
                <w:color w:val="000000"/>
              </w:rPr>
            </w:pPr>
          </w:p>
        </w:tc>
        <w:tc>
          <w:tcPr>
            <w:tcW w:w="3816" w:type="dxa"/>
          </w:tcPr>
          <w:p w14:paraId="5EECBC71" w14:textId="77777777" w:rsidR="008B0D0A" w:rsidRPr="00F33E6D" w:rsidRDefault="008B0D0A" w:rsidP="008B0D0A">
            <w:pPr>
              <w:rPr>
                <w:rFonts w:ascii="標楷體" w:eastAsia="標楷體" w:hAnsi="標楷體"/>
                <w:color w:val="000000"/>
              </w:rPr>
            </w:pPr>
          </w:p>
        </w:tc>
      </w:tr>
      <w:tr w:rsidR="008B0D0A" w:rsidRPr="00706FB5" w14:paraId="492659E1" w14:textId="77777777" w:rsidTr="00C16BD1">
        <w:tc>
          <w:tcPr>
            <w:tcW w:w="696" w:type="dxa"/>
          </w:tcPr>
          <w:p w14:paraId="7619A0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7</w:t>
            </w:r>
          </w:p>
        </w:tc>
        <w:tc>
          <w:tcPr>
            <w:tcW w:w="772" w:type="dxa"/>
          </w:tcPr>
          <w:p w14:paraId="504035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權利種類</w:t>
            </w:r>
          </w:p>
        </w:tc>
        <w:tc>
          <w:tcPr>
            <w:tcW w:w="758" w:type="dxa"/>
          </w:tcPr>
          <w:p w14:paraId="4A4635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2833EC0" w14:textId="77777777" w:rsidR="008B0D0A" w:rsidRPr="00F33E6D" w:rsidRDefault="008B0D0A" w:rsidP="008B0D0A">
            <w:pPr>
              <w:rPr>
                <w:rFonts w:ascii="標楷體" w:eastAsia="標楷體" w:hAnsi="標楷體"/>
                <w:color w:val="000000"/>
              </w:rPr>
            </w:pPr>
          </w:p>
        </w:tc>
        <w:tc>
          <w:tcPr>
            <w:tcW w:w="2736" w:type="dxa"/>
          </w:tcPr>
          <w:p w14:paraId="000AEB2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3DEBC86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973FFB7" w14:textId="77777777" w:rsidR="008B0D0A" w:rsidRPr="00F33E6D" w:rsidRDefault="008B0D0A" w:rsidP="008B0D0A">
            <w:pPr>
              <w:rPr>
                <w:rFonts w:ascii="標楷體" w:eastAsia="標楷體" w:hAnsi="標楷體"/>
                <w:color w:val="000000"/>
              </w:rPr>
            </w:pPr>
          </w:p>
        </w:tc>
        <w:tc>
          <w:tcPr>
            <w:tcW w:w="498" w:type="dxa"/>
          </w:tcPr>
          <w:p w14:paraId="1225D26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00528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DDB5B6"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90FC2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8B0D0A" w:rsidRPr="00706FB5" w14:paraId="6C74C3CD" w14:textId="77777777" w:rsidTr="00C16BD1">
        <w:tc>
          <w:tcPr>
            <w:tcW w:w="696" w:type="dxa"/>
          </w:tcPr>
          <w:p w14:paraId="5F52F44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772" w:type="dxa"/>
          </w:tcPr>
          <w:p w14:paraId="0C7295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22E88D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4E78B199" w14:textId="77777777" w:rsidR="008B0D0A" w:rsidRPr="00F33E6D" w:rsidRDefault="008B0D0A" w:rsidP="008B0D0A">
            <w:pPr>
              <w:rPr>
                <w:rFonts w:ascii="標楷體" w:eastAsia="標楷體" w:hAnsi="標楷體"/>
                <w:color w:val="000000"/>
              </w:rPr>
            </w:pPr>
          </w:p>
        </w:tc>
        <w:tc>
          <w:tcPr>
            <w:tcW w:w="2736" w:type="dxa"/>
          </w:tcPr>
          <w:p w14:paraId="07420E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0C21EFE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CFD28F8" w14:textId="77777777" w:rsidR="008B0D0A" w:rsidRPr="00F33E6D" w:rsidRDefault="008B0D0A" w:rsidP="008B0D0A">
            <w:pPr>
              <w:rPr>
                <w:rFonts w:ascii="標楷體" w:eastAsia="標楷體" w:hAnsi="標楷體"/>
                <w:color w:val="000000"/>
              </w:rPr>
            </w:pPr>
          </w:p>
        </w:tc>
        <w:tc>
          <w:tcPr>
            <w:tcW w:w="498" w:type="dxa"/>
          </w:tcPr>
          <w:p w14:paraId="67196079"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396E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FBF5F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16F9A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8B0D0A" w:rsidRPr="00706FB5" w14:paraId="3BBE5ACE" w14:textId="77777777" w:rsidTr="00C16BD1">
        <w:tc>
          <w:tcPr>
            <w:tcW w:w="696" w:type="dxa"/>
          </w:tcPr>
          <w:p w14:paraId="56886F88" w14:textId="77777777" w:rsidR="008B0D0A" w:rsidRDefault="008B0D0A" w:rsidP="008B0D0A">
            <w:pPr>
              <w:rPr>
                <w:rFonts w:ascii="標楷體" w:eastAsia="標楷體" w:hAnsi="標楷體"/>
                <w:color w:val="000000"/>
              </w:rPr>
            </w:pPr>
            <w:r>
              <w:rPr>
                <w:rFonts w:ascii="標楷體" w:eastAsia="標楷體" w:hAnsi="標楷體" w:hint="eastAsia"/>
                <w:color w:val="000000"/>
              </w:rPr>
              <w:t>29</w:t>
            </w:r>
          </w:p>
        </w:tc>
        <w:tc>
          <w:tcPr>
            <w:tcW w:w="772" w:type="dxa"/>
          </w:tcPr>
          <w:p w14:paraId="4B2B8926"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6039615A"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568" w:type="dxa"/>
          </w:tcPr>
          <w:p w14:paraId="14589EC7" w14:textId="77777777" w:rsidR="008B0D0A" w:rsidRPr="00F33E6D" w:rsidRDefault="008B0D0A" w:rsidP="008B0D0A">
            <w:pPr>
              <w:rPr>
                <w:rFonts w:ascii="標楷體" w:eastAsia="標楷體" w:hAnsi="標楷體"/>
                <w:color w:val="000000"/>
              </w:rPr>
            </w:pPr>
          </w:p>
        </w:tc>
        <w:tc>
          <w:tcPr>
            <w:tcW w:w="2736" w:type="dxa"/>
          </w:tcPr>
          <w:p w14:paraId="26CFED0B" w14:textId="77777777" w:rsidR="008B0D0A" w:rsidRPr="00E363CB" w:rsidRDefault="008B0D0A" w:rsidP="008B0D0A">
            <w:pPr>
              <w:rPr>
                <w:rFonts w:ascii="標楷體" w:eastAsia="標楷體" w:hAnsi="標楷體" w:cs="細明體"/>
                <w:spacing w:val="15"/>
                <w:kern w:val="0"/>
              </w:rPr>
            </w:pPr>
          </w:p>
        </w:tc>
        <w:tc>
          <w:tcPr>
            <w:tcW w:w="498" w:type="dxa"/>
          </w:tcPr>
          <w:p w14:paraId="11C5940B" w14:textId="77777777" w:rsidR="008B0D0A" w:rsidRDefault="008B0D0A" w:rsidP="008B0D0A">
            <w:pPr>
              <w:rPr>
                <w:rFonts w:ascii="標楷體" w:eastAsia="標楷體" w:hAnsi="標楷體"/>
                <w:color w:val="000000"/>
              </w:rPr>
            </w:pPr>
          </w:p>
        </w:tc>
        <w:tc>
          <w:tcPr>
            <w:tcW w:w="576" w:type="dxa"/>
          </w:tcPr>
          <w:p w14:paraId="63CD23B0"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4FDF11E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3709E2D" w14:textId="77777777" w:rsidTr="00DE4342">
        <w:tc>
          <w:tcPr>
            <w:tcW w:w="10420" w:type="dxa"/>
            <w:gridSpan w:val="8"/>
          </w:tcPr>
          <w:p w14:paraId="10AE57CC"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B6AE11D"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E4ACB4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66485E2"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lastRenderedPageBreak/>
              <w:t>4.保證債務:勾選[保證債務]按鈕時，打勾，再次點選時，取消打勾，若原先[全選]按鈕有打勾，則一併取消打勾</w:t>
            </w:r>
          </w:p>
          <w:p w14:paraId="4970FFF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17E6BF"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2FBDC3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33C17FA" w14:textId="77777777" w:rsidR="008B0D0A"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8B0D0A" w:rsidRPr="00706FB5" w14:paraId="4BB80BA1" w14:textId="77777777" w:rsidTr="00C16BD1">
        <w:tc>
          <w:tcPr>
            <w:tcW w:w="696" w:type="dxa"/>
          </w:tcPr>
          <w:p w14:paraId="3270DB59"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30</w:t>
            </w:r>
          </w:p>
        </w:tc>
        <w:tc>
          <w:tcPr>
            <w:tcW w:w="772" w:type="dxa"/>
          </w:tcPr>
          <w:p w14:paraId="2E9BA5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241F39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5CEA04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2736" w:type="dxa"/>
          </w:tcPr>
          <w:p w14:paraId="18B1F14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7D82FFF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A1D31D" w14:textId="77777777" w:rsidR="008B0D0A" w:rsidRPr="00F33E6D" w:rsidRDefault="008B0D0A" w:rsidP="008B0D0A">
            <w:pPr>
              <w:rPr>
                <w:rFonts w:ascii="標楷體" w:eastAsia="標楷體" w:hAnsi="標楷體"/>
                <w:color w:val="000000"/>
              </w:rPr>
            </w:pPr>
          </w:p>
        </w:tc>
        <w:tc>
          <w:tcPr>
            <w:tcW w:w="498" w:type="dxa"/>
          </w:tcPr>
          <w:p w14:paraId="4C2CBE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85B8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08890D"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7E70B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8B0D0A" w:rsidRPr="00706FB5" w14:paraId="5BC0B195" w14:textId="77777777" w:rsidTr="00C16BD1">
        <w:tc>
          <w:tcPr>
            <w:tcW w:w="696" w:type="dxa"/>
          </w:tcPr>
          <w:p w14:paraId="6EA2FA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7D7D5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4D0999C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45DBE1E" w14:textId="77777777" w:rsidR="008B0D0A" w:rsidRPr="00F33E6D" w:rsidRDefault="008B0D0A" w:rsidP="008B0D0A">
            <w:pPr>
              <w:rPr>
                <w:rFonts w:ascii="標楷體" w:eastAsia="標楷體" w:hAnsi="標楷體"/>
                <w:color w:val="000000"/>
              </w:rPr>
            </w:pPr>
          </w:p>
        </w:tc>
        <w:tc>
          <w:tcPr>
            <w:tcW w:w="2736" w:type="dxa"/>
          </w:tcPr>
          <w:p w14:paraId="1B532F4F"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614ABC3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22A37B" w14:textId="77777777" w:rsidR="008B0D0A" w:rsidRPr="00F33E6D" w:rsidRDefault="008B0D0A" w:rsidP="008B0D0A">
            <w:pPr>
              <w:rPr>
                <w:rFonts w:ascii="標楷體" w:eastAsia="標楷體" w:hAnsi="標楷體"/>
                <w:color w:val="000000"/>
              </w:rPr>
            </w:pPr>
          </w:p>
        </w:tc>
        <w:tc>
          <w:tcPr>
            <w:tcW w:w="498" w:type="dxa"/>
          </w:tcPr>
          <w:p w14:paraId="4AE66C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4EE29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B80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2B6EF"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8B0D0A" w:rsidRPr="00706FB5" w14:paraId="1D1F8205" w14:textId="77777777" w:rsidTr="00C16BD1">
        <w:tc>
          <w:tcPr>
            <w:tcW w:w="696" w:type="dxa"/>
          </w:tcPr>
          <w:p w14:paraId="0A699B4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10763608" w14:textId="77777777" w:rsidR="008B0D0A" w:rsidRDefault="008B0D0A" w:rsidP="008B0D0A">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220378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A3169D5" w14:textId="77777777" w:rsidR="008B0D0A" w:rsidRPr="00F33E6D" w:rsidRDefault="008B0D0A" w:rsidP="008B0D0A">
            <w:pPr>
              <w:rPr>
                <w:rFonts w:ascii="標楷體" w:eastAsia="標楷體" w:hAnsi="標楷體"/>
                <w:color w:val="000000"/>
              </w:rPr>
            </w:pPr>
          </w:p>
        </w:tc>
        <w:tc>
          <w:tcPr>
            <w:tcW w:w="2736" w:type="dxa"/>
          </w:tcPr>
          <w:p w14:paraId="54B61334"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680B916C"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1ED6CC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17AC1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59DDAA"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998F6A"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8B0D0A" w:rsidRPr="00706FB5" w14:paraId="00332FFF" w14:textId="77777777" w:rsidTr="00C16BD1">
        <w:tc>
          <w:tcPr>
            <w:tcW w:w="696" w:type="dxa"/>
          </w:tcPr>
          <w:p w14:paraId="5CCBA9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0C28AEE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0FCAA5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C424B1D" w14:textId="77777777" w:rsidR="008B0D0A" w:rsidRPr="00F33E6D" w:rsidRDefault="008B0D0A" w:rsidP="008B0D0A">
            <w:pPr>
              <w:rPr>
                <w:rFonts w:ascii="標楷體" w:eastAsia="標楷體" w:hAnsi="標楷體"/>
                <w:color w:val="000000"/>
              </w:rPr>
            </w:pPr>
          </w:p>
        </w:tc>
        <w:tc>
          <w:tcPr>
            <w:tcW w:w="2736" w:type="dxa"/>
          </w:tcPr>
          <w:p w14:paraId="464888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67965A90" w14:textId="77777777" w:rsidR="008B0D0A" w:rsidRPr="00F33E6D" w:rsidRDefault="008B0D0A" w:rsidP="008B0D0A">
            <w:pPr>
              <w:rPr>
                <w:rFonts w:ascii="標楷體" w:eastAsia="標楷體" w:hAnsi="標楷體"/>
                <w:color w:val="000000"/>
              </w:rPr>
            </w:pPr>
          </w:p>
        </w:tc>
        <w:tc>
          <w:tcPr>
            <w:tcW w:w="576" w:type="dxa"/>
          </w:tcPr>
          <w:p w14:paraId="0E1D3C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97799B" w14:textId="77777777" w:rsidR="008B0D0A" w:rsidRPr="00320A6D" w:rsidRDefault="008B0D0A" w:rsidP="008B0D0A">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5820DFB6"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8B0D0A" w:rsidRPr="00706FB5" w14:paraId="2C4B7680" w14:textId="77777777" w:rsidTr="00C16BD1">
        <w:tc>
          <w:tcPr>
            <w:tcW w:w="696" w:type="dxa"/>
          </w:tcPr>
          <w:p w14:paraId="46C50C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070D93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5449E4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31BEB518" w14:textId="77777777" w:rsidR="008B0D0A" w:rsidRPr="00F33E6D" w:rsidRDefault="008B0D0A" w:rsidP="008B0D0A">
            <w:pPr>
              <w:rPr>
                <w:rFonts w:ascii="標楷體" w:eastAsia="標楷體" w:hAnsi="標楷體"/>
                <w:color w:val="000000"/>
              </w:rPr>
            </w:pPr>
          </w:p>
        </w:tc>
        <w:tc>
          <w:tcPr>
            <w:tcW w:w="2736" w:type="dxa"/>
          </w:tcPr>
          <w:p w14:paraId="7C36228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3D843FA"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B4B60B" w14:textId="77777777" w:rsidR="008B0D0A" w:rsidRPr="00F33E6D" w:rsidRDefault="008B0D0A" w:rsidP="008B0D0A">
            <w:pPr>
              <w:rPr>
                <w:rFonts w:ascii="標楷體" w:eastAsia="標楷體" w:hAnsi="標楷體"/>
                <w:color w:val="000000"/>
              </w:rPr>
            </w:pPr>
          </w:p>
        </w:tc>
        <w:tc>
          <w:tcPr>
            <w:tcW w:w="498" w:type="dxa"/>
          </w:tcPr>
          <w:p w14:paraId="61B8B7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65A6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37B0D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87B58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8B0D0A" w:rsidRPr="00706FB5" w14:paraId="69558ABD" w14:textId="77777777" w:rsidTr="00C16BD1">
        <w:tc>
          <w:tcPr>
            <w:tcW w:w="696" w:type="dxa"/>
          </w:tcPr>
          <w:p w14:paraId="660DD5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3BC6863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w:t>
            </w:r>
            <w:r w:rsidRPr="00F33E6D">
              <w:rPr>
                <w:rFonts w:ascii="標楷體" w:eastAsia="標楷體" w:hAnsi="標楷體" w:hint="eastAsia"/>
                <w:color w:val="000000"/>
              </w:rPr>
              <w:lastRenderedPageBreak/>
              <w:t>成數</w:t>
            </w:r>
          </w:p>
        </w:tc>
        <w:tc>
          <w:tcPr>
            <w:tcW w:w="758" w:type="dxa"/>
          </w:tcPr>
          <w:p w14:paraId="4A18FA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2</w:t>
            </w:r>
          </w:p>
        </w:tc>
        <w:tc>
          <w:tcPr>
            <w:tcW w:w="568" w:type="dxa"/>
          </w:tcPr>
          <w:p w14:paraId="3B5585E1" w14:textId="77777777" w:rsidR="008B0D0A" w:rsidRPr="00F33E6D" w:rsidRDefault="008B0D0A" w:rsidP="008B0D0A">
            <w:pPr>
              <w:rPr>
                <w:rFonts w:ascii="標楷體" w:eastAsia="標楷體" w:hAnsi="標楷體"/>
                <w:color w:val="000000"/>
              </w:rPr>
            </w:pPr>
          </w:p>
        </w:tc>
        <w:tc>
          <w:tcPr>
            <w:tcW w:w="2736" w:type="dxa"/>
          </w:tcPr>
          <w:p w14:paraId="5AFDEA12" w14:textId="77777777" w:rsidR="008B0D0A" w:rsidRPr="00F33E6D" w:rsidRDefault="008B0D0A" w:rsidP="008B0D0A">
            <w:pPr>
              <w:rPr>
                <w:rFonts w:ascii="標楷體" w:eastAsia="標楷體" w:hAnsi="標楷體"/>
                <w:color w:val="000000"/>
              </w:rPr>
            </w:pPr>
          </w:p>
        </w:tc>
        <w:tc>
          <w:tcPr>
            <w:tcW w:w="498" w:type="dxa"/>
          </w:tcPr>
          <w:p w14:paraId="5A098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B6014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F19CC4"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w:t>
            </w:r>
            <w:r>
              <w:rPr>
                <w:rFonts w:ascii="標楷體" w:eastAsia="標楷體" w:hAnsi="標楷體" w:hint="eastAsia"/>
                <w:lang w:eastAsia="zh-HK"/>
              </w:rPr>
              <w:lastRenderedPageBreak/>
              <w:t>0/V(2)</w:t>
            </w:r>
          </w:p>
          <w:p w14:paraId="2317F66D"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8B0D0A" w:rsidRPr="00706FB5" w14:paraId="41CD078B" w14:textId="77777777" w:rsidTr="00C16BD1">
        <w:tc>
          <w:tcPr>
            <w:tcW w:w="696" w:type="dxa"/>
          </w:tcPr>
          <w:p w14:paraId="11B858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772" w:type="dxa"/>
          </w:tcPr>
          <w:p w14:paraId="681565B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7ED37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2768DD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92CBD10" w14:textId="77777777" w:rsidR="008B0D0A" w:rsidRPr="00F33E6D" w:rsidRDefault="008B0D0A" w:rsidP="008B0D0A">
            <w:pPr>
              <w:rPr>
                <w:rFonts w:ascii="標楷體" w:eastAsia="標楷體" w:hAnsi="標楷體"/>
                <w:color w:val="000000"/>
              </w:rPr>
            </w:pPr>
          </w:p>
        </w:tc>
        <w:tc>
          <w:tcPr>
            <w:tcW w:w="498" w:type="dxa"/>
          </w:tcPr>
          <w:p w14:paraId="645DD2A0" w14:textId="77777777" w:rsidR="008B0D0A" w:rsidRPr="00F33E6D" w:rsidRDefault="008B0D0A" w:rsidP="008B0D0A">
            <w:pPr>
              <w:rPr>
                <w:rFonts w:ascii="標楷體" w:eastAsia="標楷體" w:hAnsi="標楷體"/>
                <w:color w:val="000000"/>
              </w:rPr>
            </w:pPr>
          </w:p>
        </w:tc>
        <w:tc>
          <w:tcPr>
            <w:tcW w:w="576" w:type="dxa"/>
          </w:tcPr>
          <w:p w14:paraId="7E661D5C"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2E815F70" w14:textId="77777777" w:rsidR="008B0D0A" w:rsidRDefault="008B0D0A" w:rsidP="008B0D0A">
            <w:pPr>
              <w:rPr>
                <w:rFonts w:ascii="標楷體" w:eastAsia="標楷體" w:hAnsi="標楷體"/>
              </w:rPr>
            </w:pPr>
            <w:r>
              <w:rPr>
                <w:rFonts w:ascii="標楷體" w:eastAsia="標楷體" w:hAnsi="標楷體" w:hint="eastAsia"/>
              </w:rPr>
              <w:t>1.限輸入數字</w:t>
            </w:r>
          </w:p>
          <w:p w14:paraId="34371FD5"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8B0D0A" w:rsidRPr="00706FB5" w14:paraId="63083C62" w14:textId="77777777" w:rsidTr="00C16BD1">
        <w:tc>
          <w:tcPr>
            <w:tcW w:w="696" w:type="dxa"/>
          </w:tcPr>
          <w:p w14:paraId="71A73F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382F9FD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161352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E5EFA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CAD56B1"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0:無</w:t>
            </w:r>
          </w:p>
          <w:p w14:paraId="40E39466"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5C0ED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6685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16B80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9E67F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8B0D0A" w:rsidRPr="00706FB5" w14:paraId="1FE2DEA7" w14:textId="77777777" w:rsidTr="00C16BD1">
        <w:tc>
          <w:tcPr>
            <w:tcW w:w="696" w:type="dxa"/>
          </w:tcPr>
          <w:p w14:paraId="4E0175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291449B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0A5D2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568" w:type="dxa"/>
          </w:tcPr>
          <w:p w14:paraId="332AD69B" w14:textId="77777777" w:rsidR="008B0D0A" w:rsidRPr="00F33E6D" w:rsidRDefault="008B0D0A" w:rsidP="008B0D0A">
            <w:pPr>
              <w:rPr>
                <w:rFonts w:ascii="標楷體" w:eastAsia="標楷體" w:hAnsi="標楷體"/>
                <w:color w:val="000000"/>
              </w:rPr>
            </w:pPr>
          </w:p>
        </w:tc>
        <w:tc>
          <w:tcPr>
            <w:tcW w:w="2736" w:type="dxa"/>
          </w:tcPr>
          <w:p w14:paraId="0D77CDBB" w14:textId="77777777" w:rsidR="008B0D0A" w:rsidRPr="00F33E6D" w:rsidRDefault="008B0D0A" w:rsidP="008B0D0A">
            <w:pPr>
              <w:rPr>
                <w:rFonts w:ascii="標楷體" w:eastAsia="標楷體" w:hAnsi="標楷體"/>
                <w:color w:val="000000"/>
              </w:rPr>
            </w:pPr>
          </w:p>
        </w:tc>
        <w:tc>
          <w:tcPr>
            <w:tcW w:w="498" w:type="dxa"/>
          </w:tcPr>
          <w:p w14:paraId="481C351B" w14:textId="77777777" w:rsidR="008B0D0A" w:rsidRPr="00F33E6D" w:rsidRDefault="008B0D0A" w:rsidP="008B0D0A">
            <w:pPr>
              <w:rPr>
                <w:rFonts w:ascii="標楷體" w:eastAsia="標楷體" w:hAnsi="標楷體"/>
                <w:color w:val="000000"/>
              </w:rPr>
            </w:pPr>
          </w:p>
        </w:tc>
        <w:tc>
          <w:tcPr>
            <w:tcW w:w="576" w:type="dxa"/>
          </w:tcPr>
          <w:p w14:paraId="7D2E33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6D8A60" w14:textId="77777777" w:rsidR="008B0D0A" w:rsidRDefault="008B0D0A" w:rsidP="008B0D0A">
            <w:pPr>
              <w:rPr>
                <w:rFonts w:ascii="標楷體" w:eastAsia="標楷體" w:hAnsi="標楷體"/>
              </w:rPr>
            </w:pPr>
            <w:r>
              <w:rPr>
                <w:rFonts w:ascii="標楷體" w:eastAsia="標楷體" w:hAnsi="標楷體" w:hint="eastAsia"/>
              </w:rPr>
              <w:t>1.限輸入文數字</w:t>
            </w:r>
          </w:p>
          <w:p w14:paraId="35628707" w14:textId="77777777" w:rsidR="008B0D0A" w:rsidRPr="002D76F9" w:rsidRDefault="008B0D0A" w:rsidP="008B0D0A">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8B0D0A" w:rsidRPr="00706FB5" w14:paraId="15BC59AC" w14:textId="77777777" w:rsidTr="00C16BD1">
        <w:tc>
          <w:tcPr>
            <w:tcW w:w="2226" w:type="dxa"/>
            <w:gridSpan w:val="3"/>
          </w:tcPr>
          <w:p w14:paraId="5D846E9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3C940427" w14:textId="77777777" w:rsidR="008B0D0A" w:rsidRPr="00F33E6D" w:rsidRDefault="008B0D0A" w:rsidP="008B0D0A">
            <w:pPr>
              <w:rPr>
                <w:rFonts w:ascii="標楷體" w:eastAsia="標楷體" w:hAnsi="標楷體"/>
                <w:color w:val="000000"/>
              </w:rPr>
            </w:pPr>
          </w:p>
        </w:tc>
        <w:tc>
          <w:tcPr>
            <w:tcW w:w="2736" w:type="dxa"/>
          </w:tcPr>
          <w:p w14:paraId="15702FD3" w14:textId="77777777" w:rsidR="008B0D0A" w:rsidRPr="00F33E6D" w:rsidRDefault="008B0D0A" w:rsidP="008B0D0A">
            <w:pPr>
              <w:rPr>
                <w:rFonts w:ascii="標楷體" w:eastAsia="標楷體" w:hAnsi="標楷體"/>
                <w:color w:val="000000"/>
              </w:rPr>
            </w:pPr>
          </w:p>
        </w:tc>
        <w:tc>
          <w:tcPr>
            <w:tcW w:w="498" w:type="dxa"/>
          </w:tcPr>
          <w:p w14:paraId="0BE77B76" w14:textId="77777777" w:rsidR="008B0D0A" w:rsidRPr="00F33E6D" w:rsidRDefault="008B0D0A" w:rsidP="008B0D0A">
            <w:pPr>
              <w:rPr>
                <w:rFonts w:ascii="標楷體" w:eastAsia="標楷體" w:hAnsi="標楷體"/>
                <w:color w:val="000000"/>
              </w:rPr>
            </w:pPr>
          </w:p>
        </w:tc>
        <w:tc>
          <w:tcPr>
            <w:tcW w:w="576" w:type="dxa"/>
          </w:tcPr>
          <w:p w14:paraId="4A780E1F" w14:textId="77777777" w:rsidR="008B0D0A" w:rsidRPr="00F33E6D" w:rsidRDefault="008B0D0A" w:rsidP="008B0D0A">
            <w:pPr>
              <w:rPr>
                <w:rFonts w:ascii="標楷體" w:eastAsia="標楷體" w:hAnsi="標楷體"/>
                <w:color w:val="000000"/>
              </w:rPr>
            </w:pPr>
          </w:p>
        </w:tc>
        <w:tc>
          <w:tcPr>
            <w:tcW w:w="3816" w:type="dxa"/>
          </w:tcPr>
          <w:p w14:paraId="7AC29433" w14:textId="77777777" w:rsidR="008B0D0A" w:rsidRPr="00F33E6D" w:rsidRDefault="008B0D0A" w:rsidP="008B0D0A">
            <w:pPr>
              <w:rPr>
                <w:rFonts w:ascii="標楷體" w:eastAsia="標楷體" w:hAnsi="標楷體"/>
                <w:color w:val="000000"/>
              </w:rPr>
            </w:pPr>
          </w:p>
        </w:tc>
      </w:tr>
      <w:tr w:rsidR="008B0D0A" w:rsidRPr="00706FB5" w14:paraId="1782A878" w14:textId="77777777" w:rsidTr="00C16BD1">
        <w:tc>
          <w:tcPr>
            <w:tcW w:w="696" w:type="dxa"/>
          </w:tcPr>
          <w:p w14:paraId="75C8D9BF" w14:textId="77777777" w:rsidR="008B0D0A" w:rsidRPr="00F33E6D" w:rsidRDefault="008B0D0A" w:rsidP="008B0D0A">
            <w:pPr>
              <w:rPr>
                <w:rFonts w:ascii="標楷體" w:eastAsia="標楷體" w:hAnsi="標楷體"/>
                <w:color w:val="000000"/>
              </w:rPr>
            </w:pPr>
            <w:r>
              <w:rPr>
                <w:rFonts w:ascii="標楷體" w:eastAsia="標楷體" w:hAnsi="標楷體"/>
                <w:color w:val="000000"/>
              </w:rPr>
              <w:t>39</w:t>
            </w:r>
          </w:p>
        </w:tc>
        <w:tc>
          <w:tcPr>
            <w:tcW w:w="772" w:type="dxa"/>
          </w:tcPr>
          <w:p w14:paraId="3556726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50703A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7C7E535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5503874" w14:textId="77777777" w:rsidR="008B0D0A" w:rsidRPr="00F33E6D" w:rsidRDefault="008B0D0A" w:rsidP="008B0D0A">
            <w:pPr>
              <w:rPr>
                <w:rFonts w:ascii="標楷體" w:eastAsia="標楷體" w:hAnsi="標楷體"/>
                <w:color w:val="000000"/>
              </w:rPr>
            </w:pPr>
          </w:p>
        </w:tc>
        <w:tc>
          <w:tcPr>
            <w:tcW w:w="498" w:type="dxa"/>
          </w:tcPr>
          <w:p w14:paraId="419279C1" w14:textId="77777777" w:rsidR="008B0D0A" w:rsidRPr="00F33E6D" w:rsidRDefault="008B0D0A" w:rsidP="008B0D0A">
            <w:pPr>
              <w:rPr>
                <w:rFonts w:ascii="標楷體" w:eastAsia="標楷體" w:hAnsi="標楷體"/>
                <w:color w:val="000000"/>
              </w:rPr>
            </w:pPr>
          </w:p>
        </w:tc>
        <w:tc>
          <w:tcPr>
            <w:tcW w:w="576" w:type="dxa"/>
          </w:tcPr>
          <w:p w14:paraId="2B55C3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42B4638" w14:textId="77777777" w:rsidR="008B0D0A" w:rsidRDefault="008B0D0A" w:rsidP="008B0D0A">
            <w:pPr>
              <w:rPr>
                <w:rFonts w:ascii="標楷體" w:eastAsia="標楷體" w:hAnsi="標楷體"/>
              </w:rPr>
            </w:pPr>
            <w:r>
              <w:rPr>
                <w:rFonts w:ascii="標楷體" w:eastAsia="標楷體" w:hAnsi="標楷體" w:hint="eastAsia"/>
              </w:rPr>
              <w:t>1.限輸入數字</w:t>
            </w:r>
          </w:p>
          <w:p w14:paraId="5B319088" w14:textId="77777777" w:rsidR="008B0D0A" w:rsidRPr="005E1226"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8B0D0A" w:rsidRPr="00706FB5" w14:paraId="5D491D46" w14:textId="77777777" w:rsidTr="00C16BD1">
        <w:tc>
          <w:tcPr>
            <w:tcW w:w="696" w:type="dxa"/>
          </w:tcPr>
          <w:p w14:paraId="0A85CF2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4A67B5B2"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07B25A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056700A" w14:textId="77777777" w:rsidR="008B0D0A" w:rsidRPr="00F33E6D" w:rsidRDefault="008B0D0A" w:rsidP="008B0D0A">
            <w:pPr>
              <w:rPr>
                <w:rFonts w:ascii="標楷體" w:eastAsia="標楷體" w:hAnsi="標楷體"/>
                <w:color w:val="000000"/>
              </w:rPr>
            </w:pPr>
          </w:p>
        </w:tc>
        <w:tc>
          <w:tcPr>
            <w:tcW w:w="2736" w:type="dxa"/>
          </w:tcPr>
          <w:p w14:paraId="6F150F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60D8DA4" w14:textId="77777777" w:rsidR="008B0D0A" w:rsidRPr="00F33E6D" w:rsidRDefault="008B0D0A" w:rsidP="008B0D0A">
            <w:pPr>
              <w:rPr>
                <w:rFonts w:ascii="標楷體" w:eastAsia="標楷體" w:hAnsi="標楷體"/>
                <w:color w:val="000000"/>
              </w:rPr>
            </w:pPr>
          </w:p>
        </w:tc>
        <w:tc>
          <w:tcPr>
            <w:tcW w:w="576" w:type="dxa"/>
          </w:tcPr>
          <w:p w14:paraId="20FF7AA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117413" w14:textId="77777777" w:rsidR="008B0D0A"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2C9EA5BD" w14:textId="77777777" w:rsidR="008B0D0A" w:rsidRPr="005E1226"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8B0D0A" w:rsidRPr="00706FB5" w14:paraId="22CC6FAB" w14:textId="77777777" w:rsidTr="00C16BD1">
        <w:tc>
          <w:tcPr>
            <w:tcW w:w="696" w:type="dxa"/>
          </w:tcPr>
          <w:p w14:paraId="58F4E9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46B0F8B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0E41DE7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0015E18" w14:textId="77777777" w:rsidR="008B0D0A" w:rsidRPr="00F33E6D" w:rsidRDefault="008B0D0A" w:rsidP="008B0D0A">
            <w:pPr>
              <w:rPr>
                <w:rFonts w:ascii="標楷體" w:eastAsia="標楷體" w:hAnsi="標楷體"/>
                <w:color w:val="000000"/>
              </w:rPr>
            </w:pPr>
          </w:p>
        </w:tc>
        <w:tc>
          <w:tcPr>
            <w:tcW w:w="2736" w:type="dxa"/>
          </w:tcPr>
          <w:p w14:paraId="1F837BC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1230A949"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FDB1222" w14:textId="77777777" w:rsidR="008B0D0A" w:rsidRPr="00F33E6D" w:rsidRDefault="008B0D0A" w:rsidP="008B0D0A">
            <w:pPr>
              <w:rPr>
                <w:rFonts w:ascii="標楷體" w:eastAsia="標楷體" w:hAnsi="標楷體"/>
                <w:color w:val="000000"/>
              </w:rPr>
            </w:pPr>
          </w:p>
        </w:tc>
        <w:tc>
          <w:tcPr>
            <w:tcW w:w="498" w:type="dxa"/>
          </w:tcPr>
          <w:p w14:paraId="4253A088" w14:textId="77777777" w:rsidR="008B0D0A" w:rsidRPr="00F33E6D" w:rsidRDefault="008B0D0A" w:rsidP="008B0D0A">
            <w:pPr>
              <w:rPr>
                <w:rFonts w:ascii="標楷體" w:eastAsia="標楷體" w:hAnsi="標楷體"/>
                <w:color w:val="000000"/>
              </w:rPr>
            </w:pPr>
          </w:p>
        </w:tc>
        <w:tc>
          <w:tcPr>
            <w:tcW w:w="576" w:type="dxa"/>
          </w:tcPr>
          <w:p w14:paraId="1D4256C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06D952"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CBE2E6"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8B0D0A" w:rsidRPr="00706FB5" w14:paraId="111991C6" w14:textId="77777777" w:rsidTr="00C16BD1">
        <w:tc>
          <w:tcPr>
            <w:tcW w:w="696" w:type="dxa"/>
          </w:tcPr>
          <w:p w14:paraId="17E4AB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3AA703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日期</w:t>
            </w:r>
          </w:p>
        </w:tc>
        <w:tc>
          <w:tcPr>
            <w:tcW w:w="758" w:type="dxa"/>
          </w:tcPr>
          <w:p w14:paraId="344F18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595D9330" w14:textId="77777777" w:rsidR="008B0D0A" w:rsidRPr="00F33E6D" w:rsidRDefault="008B0D0A" w:rsidP="008B0D0A">
            <w:pPr>
              <w:rPr>
                <w:rFonts w:ascii="標楷體" w:eastAsia="標楷體" w:hAnsi="標楷體"/>
                <w:color w:val="000000"/>
              </w:rPr>
            </w:pPr>
          </w:p>
        </w:tc>
        <w:tc>
          <w:tcPr>
            <w:tcW w:w="2736" w:type="dxa"/>
          </w:tcPr>
          <w:p w14:paraId="75E473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8235DE9" w14:textId="77777777" w:rsidR="008B0D0A" w:rsidRPr="00F33E6D" w:rsidRDefault="008B0D0A" w:rsidP="008B0D0A">
            <w:pPr>
              <w:rPr>
                <w:rFonts w:ascii="標楷體" w:eastAsia="標楷體" w:hAnsi="標楷體"/>
                <w:color w:val="000000"/>
              </w:rPr>
            </w:pPr>
          </w:p>
        </w:tc>
        <w:tc>
          <w:tcPr>
            <w:tcW w:w="576" w:type="dxa"/>
          </w:tcPr>
          <w:p w14:paraId="5FD6A87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097129"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0A4717E0"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646BA804"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8B0D0A" w:rsidRPr="00706FB5" w14:paraId="51D35B71" w14:textId="77777777" w:rsidTr="00C16BD1">
        <w:tc>
          <w:tcPr>
            <w:tcW w:w="696" w:type="dxa"/>
          </w:tcPr>
          <w:p w14:paraId="1CFA17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155D0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案號</w:t>
            </w:r>
          </w:p>
        </w:tc>
        <w:tc>
          <w:tcPr>
            <w:tcW w:w="758" w:type="dxa"/>
          </w:tcPr>
          <w:p w14:paraId="143E38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321986A1" w14:textId="77777777" w:rsidR="008B0D0A" w:rsidRPr="00F33E6D" w:rsidRDefault="008B0D0A" w:rsidP="008B0D0A">
            <w:pPr>
              <w:rPr>
                <w:rFonts w:ascii="標楷體" w:eastAsia="標楷體" w:hAnsi="標楷體"/>
                <w:color w:val="000000"/>
              </w:rPr>
            </w:pPr>
          </w:p>
        </w:tc>
        <w:tc>
          <w:tcPr>
            <w:tcW w:w="2736" w:type="dxa"/>
          </w:tcPr>
          <w:p w14:paraId="184E9560" w14:textId="77777777" w:rsidR="008B0D0A" w:rsidRPr="00F33E6D" w:rsidRDefault="008B0D0A" w:rsidP="008B0D0A">
            <w:pPr>
              <w:rPr>
                <w:rFonts w:ascii="標楷體" w:eastAsia="標楷體" w:hAnsi="標楷體"/>
                <w:color w:val="000000"/>
              </w:rPr>
            </w:pPr>
          </w:p>
        </w:tc>
        <w:tc>
          <w:tcPr>
            <w:tcW w:w="498" w:type="dxa"/>
          </w:tcPr>
          <w:p w14:paraId="19C530E9" w14:textId="77777777" w:rsidR="008B0D0A" w:rsidRPr="00F33E6D" w:rsidRDefault="008B0D0A" w:rsidP="008B0D0A">
            <w:pPr>
              <w:rPr>
                <w:rFonts w:ascii="標楷體" w:eastAsia="標楷體" w:hAnsi="標楷體"/>
                <w:color w:val="000000"/>
              </w:rPr>
            </w:pPr>
          </w:p>
        </w:tc>
        <w:tc>
          <w:tcPr>
            <w:tcW w:w="576" w:type="dxa"/>
          </w:tcPr>
          <w:p w14:paraId="3CF2147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08E1F1"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25D0AE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8B0D0A" w:rsidRPr="00706FB5" w14:paraId="461503D1" w14:textId="77777777" w:rsidTr="00C16BD1">
        <w:tc>
          <w:tcPr>
            <w:tcW w:w="696" w:type="dxa"/>
          </w:tcPr>
          <w:p w14:paraId="3467D1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0DD802C1"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日期</w:t>
            </w:r>
          </w:p>
        </w:tc>
        <w:tc>
          <w:tcPr>
            <w:tcW w:w="758" w:type="dxa"/>
          </w:tcPr>
          <w:p w14:paraId="32EE66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7EDB5169" w14:textId="77777777" w:rsidR="008B0D0A" w:rsidRPr="00F33E6D" w:rsidRDefault="008B0D0A" w:rsidP="008B0D0A">
            <w:pPr>
              <w:rPr>
                <w:rFonts w:ascii="標楷體" w:eastAsia="標楷體" w:hAnsi="標楷體"/>
                <w:color w:val="000000"/>
              </w:rPr>
            </w:pPr>
          </w:p>
        </w:tc>
        <w:tc>
          <w:tcPr>
            <w:tcW w:w="2736" w:type="dxa"/>
          </w:tcPr>
          <w:p w14:paraId="3ECF1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2A418639" w14:textId="77777777" w:rsidR="008B0D0A" w:rsidRPr="00F33E6D" w:rsidRDefault="008B0D0A" w:rsidP="008B0D0A">
            <w:pPr>
              <w:rPr>
                <w:rFonts w:ascii="標楷體" w:eastAsia="標楷體" w:hAnsi="標楷體"/>
                <w:color w:val="000000"/>
              </w:rPr>
            </w:pPr>
          </w:p>
        </w:tc>
        <w:tc>
          <w:tcPr>
            <w:tcW w:w="576" w:type="dxa"/>
          </w:tcPr>
          <w:p w14:paraId="2EC7101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07ACD"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433D267" w14:textId="77777777" w:rsidR="008B0D0A" w:rsidRDefault="008B0D0A" w:rsidP="008B0D0A">
            <w:pPr>
              <w:rPr>
                <w:rFonts w:ascii="標楷體" w:eastAsia="標楷體" w:hAnsi="標楷體"/>
              </w:rPr>
            </w:pPr>
            <w:r>
              <w:rPr>
                <w:rFonts w:ascii="標楷體" w:eastAsia="標楷體" w:hAnsi="標楷體" w:hint="eastAsia"/>
              </w:rPr>
              <w:lastRenderedPageBreak/>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331BA1A5"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8B0D0A" w:rsidRPr="00706FB5" w14:paraId="0B41DECF" w14:textId="77777777" w:rsidTr="00C16BD1">
        <w:tc>
          <w:tcPr>
            <w:tcW w:w="696" w:type="dxa"/>
          </w:tcPr>
          <w:p w14:paraId="2F4050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5</w:t>
            </w:r>
          </w:p>
        </w:tc>
        <w:tc>
          <w:tcPr>
            <w:tcW w:w="772" w:type="dxa"/>
          </w:tcPr>
          <w:p w14:paraId="5164D2D2"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案號</w:t>
            </w:r>
          </w:p>
        </w:tc>
        <w:tc>
          <w:tcPr>
            <w:tcW w:w="758" w:type="dxa"/>
          </w:tcPr>
          <w:p w14:paraId="23F89C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1395EF25" w14:textId="77777777" w:rsidR="008B0D0A" w:rsidRPr="00F33E6D" w:rsidRDefault="008B0D0A" w:rsidP="008B0D0A">
            <w:pPr>
              <w:rPr>
                <w:rFonts w:ascii="標楷體" w:eastAsia="標楷體" w:hAnsi="標楷體"/>
                <w:color w:val="000000"/>
              </w:rPr>
            </w:pPr>
          </w:p>
        </w:tc>
        <w:tc>
          <w:tcPr>
            <w:tcW w:w="2736" w:type="dxa"/>
          </w:tcPr>
          <w:p w14:paraId="7A042758" w14:textId="77777777" w:rsidR="008B0D0A" w:rsidRPr="00F33E6D" w:rsidRDefault="008B0D0A" w:rsidP="008B0D0A">
            <w:pPr>
              <w:rPr>
                <w:rFonts w:ascii="標楷體" w:eastAsia="標楷體" w:hAnsi="標楷體"/>
                <w:color w:val="000000"/>
              </w:rPr>
            </w:pPr>
          </w:p>
        </w:tc>
        <w:tc>
          <w:tcPr>
            <w:tcW w:w="498" w:type="dxa"/>
          </w:tcPr>
          <w:p w14:paraId="0C66510F" w14:textId="77777777" w:rsidR="008B0D0A" w:rsidRPr="00F33E6D" w:rsidRDefault="008B0D0A" w:rsidP="008B0D0A">
            <w:pPr>
              <w:rPr>
                <w:rFonts w:ascii="標楷體" w:eastAsia="標楷體" w:hAnsi="標楷體"/>
                <w:color w:val="000000"/>
              </w:rPr>
            </w:pPr>
          </w:p>
        </w:tc>
        <w:tc>
          <w:tcPr>
            <w:tcW w:w="576" w:type="dxa"/>
          </w:tcPr>
          <w:p w14:paraId="4C406A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E33C72E"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36D18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8B0D0A" w:rsidRPr="00706FB5" w14:paraId="00115DD6" w14:textId="77777777" w:rsidTr="00C16BD1">
        <w:tc>
          <w:tcPr>
            <w:tcW w:w="2226" w:type="dxa"/>
            <w:gridSpan w:val="3"/>
          </w:tcPr>
          <w:p w14:paraId="790D645E"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11D05AB2" w14:textId="77777777" w:rsidR="008B0D0A" w:rsidRPr="00F33E6D" w:rsidRDefault="008B0D0A" w:rsidP="008B0D0A">
            <w:pPr>
              <w:rPr>
                <w:rFonts w:ascii="標楷體" w:eastAsia="標楷體" w:hAnsi="標楷體"/>
                <w:color w:val="000000"/>
              </w:rPr>
            </w:pPr>
          </w:p>
        </w:tc>
        <w:tc>
          <w:tcPr>
            <w:tcW w:w="2736" w:type="dxa"/>
          </w:tcPr>
          <w:p w14:paraId="01340B8D" w14:textId="77777777" w:rsidR="008B0D0A" w:rsidRPr="00F33E6D" w:rsidRDefault="008B0D0A" w:rsidP="008B0D0A">
            <w:pPr>
              <w:rPr>
                <w:rFonts w:ascii="標楷體" w:eastAsia="標楷體" w:hAnsi="標楷體"/>
                <w:color w:val="000000"/>
              </w:rPr>
            </w:pPr>
          </w:p>
        </w:tc>
        <w:tc>
          <w:tcPr>
            <w:tcW w:w="498" w:type="dxa"/>
          </w:tcPr>
          <w:p w14:paraId="44ABCC21" w14:textId="77777777" w:rsidR="008B0D0A" w:rsidRPr="00F33E6D" w:rsidRDefault="008B0D0A" w:rsidP="008B0D0A">
            <w:pPr>
              <w:rPr>
                <w:rFonts w:ascii="標楷體" w:eastAsia="標楷體" w:hAnsi="標楷體"/>
                <w:color w:val="000000"/>
              </w:rPr>
            </w:pPr>
          </w:p>
        </w:tc>
        <w:tc>
          <w:tcPr>
            <w:tcW w:w="576" w:type="dxa"/>
          </w:tcPr>
          <w:p w14:paraId="0DC2F8C4" w14:textId="77777777" w:rsidR="008B0D0A" w:rsidRPr="00F33E6D" w:rsidRDefault="008B0D0A" w:rsidP="008B0D0A">
            <w:pPr>
              <w:rPr>
                <w:rFonts w:ascii="標楷體" w:eastAsia="標楷體" w:hAnsi="標楷體"/>
                <w:color w:val="000000"/>
              </w:rPr>
            </w:pPr>
          </w:p>
        </w:tc>
        <w:tc>
          <w:tcPr>
            <w:tcW w:w="3816" w:type="dxa"/>
          </w:tcPr>
          <w:p w14:paraId="0BCE2FED" w14:textId="77777777" w:rsidR="008B0D0A" w:rsidRPr="00F33E6D" w:rsidRDefault="008B0D0A" w:rsidP="008B0D0A">
            <w:pPr>
              <w:rPr>
                <w:rFonts w:ascii="標楷體" w:eastAsia="標楷體" w:hAnsi="標楷體"/>
                <w:color w:val="000000"/>
              </w:rPr>
            </w:pPr>
          </w:p>
        </w:tc>
      </w:tr>
      <w:tr w:rsidR="008B0D0A" w:rsidRPr="00706FB5" w14:paraId="509CFFDF" w14:textId="77777777" w:rsidTr="00C16BD1">
        <w:tc>
          <w:tcPr>
            <w:tcW w:w="696" w:type="dxa"/>
          </w:tcPr>
          <w:p w14:paraId="354979D7" w14:textId="77777777" w:rsidR="008B0D0A" w:rsidRPr="00F33E6D" w:rsidRDefault="008B0D0A" w:rsidP="008B0D0A">
            <w:pPr>
              <w:rPr>
                <w:rFonts w:ascii="標楷體" w:eastAsia="標楷體" w:hAnsi="標楷體"/>
                <w:color w:val="000000"/>
              </w:rPr>
            </w:pPr>
            <w:r>
              <w:rPr>
                <w:rFonts w:ascii="標楷體" w:eastAsia="標楷體" w:hAnsi="標楷體"/>
                <w:color w:val="000000"/>
              </w:rPr>
              <w:t>46</w:t>
            </w:r>
          </w:p>
        </w:tc>
        <w:tc>
          <w:tcPr>
            <w:tcW w:w="772" w:type="dxa"/>
          </w:tcPr>
          <w:p w14:paraId="5ED3EF31"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日期</w:t>
            </w:r>
          </w:p>
        </w:tc>
        <w:tc>
          <w:tcPr>
            <w:tcW w:w="758" w:type="dxa"/>
          </w:tcPr>
          <w:p w14:paraId="038C1A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0D6B401" w14:textId="77777777" w:rsidR="008B0D0A" w:rsidRPr="00F33E6D" w:rsidRDefault="008B0D0A" w:rsidP="008B0D0A">
            <w:pPr>
              <w:rPr>
                <w:rFonts w:ascii="標楷體" w:eastAsia="標楷體" w:hAnsi="標楷體"/>
                <w:color w:val="000000"/>
              </w:rPr>
            </w:pPr>
          </w:p>
        </w:tc>
        <w:tc>
          <w:tcPr>
            <w:tcW w:w="2736" w:type="dxa"/>
          </w:tcPr>
          <w:p w14:paraId="37C4662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048FAD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6F45ED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7E7F5E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8D0E8BE"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17DB4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8A9557"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9001AD"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8B0D0A" w:rsidRPr="00706FB5" w14:paraId="1BC61AD5" w14:textId="77777777" w:rsidTr="00C16BD1">
        <w:tc>
          <w:tcPr>
            <w:tcW w:w="696" w:type="dxa"/>
          </w:tcPr>
          <w:p w14:paraId="3210E66E" w14:textId="77777777" w:rsidR="008B0D0A" w:rsidRPr="00F33E6D" w:rsidRDefault="008B0D0A" w:rsidP="008B0D0A">
            <w:pPr>
              <w:rPr>
                <w:rFonts w:ascii="標楷體" w:eastAsia="標楷體" w:hAnsi="標楷體"/>
                <w:color w:val="000000"/>
              </w:rPr>
            </w:pPr>
            <w:r>
              <w:rPr>
                <w:rFonts w:ascii="標楷體" w:eastAsia="標楷體" w:hAnsi="標楷體"/>
                <w:color w:val="000000"/>
              </w:rPr>
              <w:t>47</w:t>
            </w:r>
          </w:p>
        </w:tc>
        <w:tc>
          <w:tcPr>
            <w:tcW w:w="772" w:type="dxa"/>
          </w:tcPr>
          <w:p w14:paraId="4D64CA5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58" w:type="dxa"/>
          </w:tcPr>
          <w:p w14:paraId="2EB2AD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7A81F02" w14:textId="77777777" w:rsidR="008B0D0A" w:rsidRPr="00F33E6D" w:rsidRDefault="008B0D0A" w:rsidP="008B0D0A">
            <w:pPr>
              <w:rPr>
                <w:rFonts w:ascii="標楷體" w:eastAsia="標楷體" w:hAnsi="標楷體"/>
                <w:color w:val="000000"/>
              </w:rPr>
            </w:pPr>
          </w:p>
        </w:tc>
        <w:tc>
          <w:tcPr>
            <w:tcW w:w="2736" w:type="dxa"/>
          </w:tcPr>
          <w:p w14:paraId="27BA51A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1DBBA9B"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5928999" w14:textId="77777777" w:rsidR="008B0D0A" w:rsidRPr="00F33E6D" w:rsidRDefault="008B0D0A" w:rsidP="008B0D0A">
            <w:pPr>
              <w:rPr>
                <w:rFonts w:ascii="標楷體" w:eastAsia="標楷體" w:hAnsi="標楷體"/>
                <w:color w:val="000000"/>
              </w:rPr>
            </w:pPr>
          </w:p>
        </w:tc>
        <w:tc>
          <w:tcPr>
            <w:tcW w:w="498" w:type="dxa"/>
          </w:tcPr>
          <w:p w14:paraId="71B5A2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031765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96CD16"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46B623" w14:textId="77777777" w:rsidR="008B0D0A" w:rsidRPr="00311EB5" w:rsidRDefault="008B0D0A" w:rsidP="008B0D0A">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8B0D0A" w:rsidRPr="00706FB5" w14:paraId="20445890" w14:textId="77777777" w:rsidTr="00C16BD1">
        <w:tc>
          <w:tcPr>
            <w:tcW w:w="696" w:type="dxa"/>
          </w:tcPr>
          <w:p w14:paraId="1A00271C" w14:textId="77777777" w:rsidR="008B0D0A" w:rsidRPr="00F33E6D" w:rsidRDefault="008B0D0A" w:rsidP="008B0D0A">
            <w:pPr>
              <w:rPr>
                <w:rFonts w:ascii="標楷體" w:eastAsia="標楷體" w:hAnsi="標楷體"/>
                <w:color w:val="000000"/>
              </w:rPr>
            </w:pPr>
            <w:r>
              <w:rPr>
                <w:rFonts w:ascii="標楷體" w:eastAsia="標楷體" w:hAnsi="標楷體"/>
                <w:color w:val="000000"/>
              </w:rPr>
              <w:t>48</w:t>
            </w:r>
          </w:p>
        </w:tc>
        <w:tc>
          <w:tcPr>
            <w:tcW w:w="772" w:type="dxa"/>
          </w:tcPr>
          <w:p w14:paraId="12E92CD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金額</w:t>
            </w:r>
          </w:p>
        </w:tc>
        <w:tc>
          <w:tcPr>
            <w:tcW w:w="758" w:type="dxa"/>
          </w:tcPr>
          <w:p w14:paraId="166951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162B41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2A40B16" w14:textId="77777777" w:rsidR="008B0D0A" w:rsidRPr="00F33E6D" w:rsidRDefault="008B0D0A" w:rsidP="008B0D0A">
            <w:pPr>
              <w:rPr>
                <w:rFonts w:ascii="標楷體" w:eastAsia="標楷體" w:hAnsi="標楷體"/>
                <w:color w:val="000000"/>
              </w:rPr>
            </w:pPr>
          </w:p>
        </w:tc>
        <w:tc>
          <w:tcPr>
            <w:tcW w:w="498" w:type="dxa"/>
          </w:tcPr>
          <w:p w14:paraId="0A4A02F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4608B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6D4C289"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7B37C01B" w14:textId="77777777" w:rsidR="008B0D0A" w:rsidRPr="0078668E" w:rsidRDefault="008B0D0A" w:rsidP="008B0D0A">
            <w:pPr>
              <w:ind w:left="204"/>
              <w:rPr>
                <w:rFonts w:ascii="標楷體" w:eastAsia="標楷體" w:hAnsi="標楷體"/>
              </w:rPr>
            </w:pPr>
            <w:r>
              <w:rPr>
                <w:rFonts w:ascii="標楷體" w:eastAsia="標楷體" w:hAnsi="標楷體" w:hint="eastAsia"/>
                <w:lang w:eastAsia="zh-HK"/>
              </w:rPr>
              <w:t>不可為0/V(2)</w:t>
            </w:r>
          </w:p>
          <w:p w14:paraId="24D1D0CF"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8B0D0A" w:rsidRPr="00706FB5" w14:paraId="5D72243A" w14:textId="77777777" w:rsidTr="00C16BD1">
        <w:tc>
          <w:tcPr>
            <w:tcW w:w="696" w:type="dxa"/>
          </w:tcPr>
          <w:p w14:paraId="79064B19" w14:textId="77777777" w:rsidR="008B0D0A" w:rsidRPr="00F33E6D" w:rsidRDefault="008B0D0A" w:rsidP="008B0D0A">
            <w:pPr>
              <w:rPr>
                <w:rFonts w:ascii="標楷體" w:eastAsia="標楷體" w:hAnsi="標楷體"/>
                <w:color w:val="000000"/>
              </w:rPr>
            </w:pPr>
            <w:r>
              <w:rPr>
                <w:rFonts w:ascii="標楷體" w:eastAsia="標楷體" w:hAnsi="標楷體"/>
                <w:color w:val="000000"/>
              </w:rPr>
              <w:t>49</w:t>
            </w:r>
          </w:p>
        </w:tc>
        <w:tc>
          <w:tcPr>
            <w:tcW w:w="772" w:type="dxa"/>
          </w:tcPr>
          <w:p w14:paraId="017C0688"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0E133A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12A6790A" w14:textId="77777777" w:rsidR="008B0D0A" w:rsidRPr="00F33E6D" w:rsidRDefault="008B0D0A" w:rsidP="008B0D0A">
            <w:pPr>
              <w:rPr>
                <w:rFonts w:ascii="標楷體" w:eastAsia="標楷體" w:hAnsi="標楷體"/>
                <w:color w:val="000000"/>
              </w:rPr>
            </w:pPr>
          </w:p>
        </w:tc>
        <w:tc>
          <w:tcPr>
            <w:tcW w:w="2736" w:type="dxa"/>
          </w:tcPr>
          <w:p w14:paraId="177E26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DA05E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C4C0F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0A186F"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758312A"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D63061B"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EDF838"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6588850" w14:textId="77777777" w:rsidR="008B0D0A" w:rsidRPr="000D5311"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8B0D0A" w:rsidRPr="00706FB5" w14:paraId="3631EF8C" w14:textId="77777777" w:rsidTr="00C16BD1">
        <w:tc>
          <w:tcPr>
            <w:tcW w:w="696" w:type="dxa"/>
          </w:tcPr>
          <w:p w14:paraId="7EE4A3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24663A2C"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順位</w:t>
            </w:r>
          </w:p>
        </w:tc>
        <w:tc>
          <w:tcPr>
            <w:tcW w:w="758" w:type="dxa"/>
          </w:tcPr>
          <w:p w14:paraId="00D266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229FFAC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E6534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3B8B0186"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C63A49" w14:textId="77777777" w:rsidR="008B0D0A" w:rsidRPr="00F33E6D" w:rsidRDefault="008B0D0A" w:rsidP="008B0D0A">
            <w:pPr>
              <w:rPr>
                <w:rFonts w:ascii="標楷體" w:eastAsia="標楷體" w:hAnsi="標楷體"/>
                <w:color w:val="000000"/>
              </w:rPr>
            </w:pPr>
          </w:p>
        </w:tc>
        <w:tc>
          <w:tcPr>
            <w:tcW w:w="498" w:type="dxa"/>
          </w:tcPr>
          <w:p w14:paraId="75B6DCB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33EE6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1B8EA4"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3BDA48" w14:textId="77777777" w:rsidR="008B0D0A" w:rsidRPr="000D531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9140AA" w:rsidRPr="00706FB5" w14:paraId="35FEE1CE" w14:textId="77777777" w:rsidTr="004B3837">
        <w:tc>
          <w:tcPr>
            <w:tcW w:w="10420" w:type="dxa"/>
            <w:gridSpan w:val="8"/>
          </w:tcPr>
          <w:p w14:paraId="34BF9D36" w14:textId="77777777" w:rsidR="009140AA" w:rsidRDefault="009140AA" w:rsidP="009140AA">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940B7A" w:rsidRPr="00706FB5" w14:paraId="116E5789" w14:textId="77777777" w:rsidTr="00C16BD1">
        <w:tc>
          <w:tcPr>
            <w:tcW w:w="696" w:type="dxa"/>
          </w:tcPr>
          <w:p w14:paraId="0E2976BA" w14:textId="77777777" w:rsidR="00940B7A" w:rsidRDefault="00940B7A" w:rsidP="008B0D0A">
            <w:pPr>
              <w:rPr>
                <w:rFonts w:ascii="標楷體" w:eastAsia="標楷體" w:hAnsi="標楷體"/>
                <w:color w:val="000000"/>
              </w:rPr>
            </w:pPr>
            <w:r>
              <w:rPr>
                <w:rFonts w:ascii="標楷體" w:eastAsia="標楷體" w:hAnsi="標楷體" w:hint="eastAsia"/>
                <w:color w:val="000000"/>
              </w:rPr>
              <w:t>51</w:t>
            </w:r>
          </w:p>
        </w:tc>
        <w:tc>
          <w:tcPr>
            <w:tcW w:w="772" w:type="dxa"/>
          </w:tcPr>
          <w:p w14:paraId="67BC7DB5" w14:textId="77777777" w:rsidR="00940B7A" w:rsidRDefault="00940B7A" w:rsidP="008B0D0A">
            <w:pPr>
              <w:rPr>
                <w:rFonts w:ascii="標楷體" w:eastAsia="標楷體" w:hAnsi="標楷體"/>
                <w:color w:val="000000"/>
              </w:rPr>
            </w:pPr>
            <w:r>
              <w:rPr>
                <w:rFonts w:ascii="標楷體" w:eastAsia="標楷體" w:hAnsi="標楷體" w:hint="eastAsia"/>
                <w:color w:val="000000"/>
              </w:rPr>
              <w:t>順位</w:t>
            </w:r>
            <w:r>
              <w:rPr>
                <w:rFonts w:ascii="標楷體" w:eastAsia="標楷體" w:hAnsi="標楷體" w:hint="eastAsia"/>
                <w:color w:val="000000"/>
              </w:rPr>
              <w:lastRenderedPageBreak/>
              <w:t>說明</w:t>
            </w:r>
          </w:p>
        </w:tc>
        <w:tc>
          <w:tcPr>
            <w:tcW w:w="758" w:type="dxa"/>
          </w:tcPr>
          <w:p w14:paraId="452F752D" w14:textId="77777777" w:rsidR="00940B7A" w:rsidRDefault="00940B7A" w:rsidP="008B0D0A">
            <w:pPr>
              <w:rPr>
                <w:rFonts w:ascii="標楷體" w:eastAsia="標楷體" w:hAnsi="標楷體"/>
                <w:color w:val="000000"/>
              </w:rPr>
            </w:pPr>
          </w:p>
        </w:tc>
        <w:tc>
          <w:tcPr>
            <w:tcW w:w="568" w:type="dxa"/>
          </w:tcPr>
          <w:p w14:paraId="48AF12D1" w14:textId="77777777" w:rsidR="00940B7A" w:rsidRPr="00F33E6D" w:rsidRDefault="00940B7A" w:rsidP="008B0D0A">
            <w:pPr>
              <w:rPr>
                <w:rFonts w:ascii="標楷體" w:eastAsia="標楷體" w:hAnsi="標楷體"/>
                <w:color w:val="000000"/>
              </w:rPr>
            </w:pPr>
          </w:p>
        </w:tc>
        <w:tc>
          <w:tcPr>
            <w:tcW w:w="2736" w:type="dxa"/>
          </w:tcPr>
          <w:p w14:paraId="7F71C319" w14:textId="77777777" w:rsidR="00940B7A" w:rsidRPr="00F33E6D" w:rsidRDefault="00940B7A" w:rsidP="008B0D0A">
            <w:pPr>
              <w:rPr>
                <w:rFonts w:ascii="標楷體" w:eastAsia="標楷體" w:hAnsi="標楷體"/>
                <w:color w:val="000000"/>
              </w:rPr>
            </w:pPr>
          </w:p>
        </w:tc>
        <w:tc>
          <w:tcPr>
            <w:tcW w:w="498" w:type="dxa"/>
          </w:tcPr>
          <w:p w14:paraId="4A569ADB" w14:textId="77777777" w:rsidR="00940B7A" w:rsidRPr="00F33E6D" w:rsidRDefault="00940B7A" w:rsidP="008B0D0A">
            <w:pPr>
              <w:rPr>
                <w:rFonts w:ascii="標楷體" w:eastAsia="標楷體" w:hAnsi="標楷體"/>
                <w:color w:val="000000"/>
              </w:rPr>
            </w:pPr>
          </w:p>
        </w:tc>
        <w:tc>
          <w:tcPr>
            <w:tcW w:w="576" w:type="dxa"/>
          </w:tcPr>
          <w:p w14:paraId="777F984D" w14:textId="77777777" w:rsidR="00940B7A" w:rsidRDefault="00940B7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502AC85" w14:textId="77777777" w:rsidR="00940B7A" w:rsidRDefault="00940B7A" w:rsidP="008B0D0A">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02A14F8C" w14:textId="77777777" w:rsidR="00940B7A" w:rsidRDefault="00940B7A" w:rsidP="008B0D0A">
            <w:pPr>
              <w:rPr>
                <w:rFonts w:ascii="標楷體" w:eastAsia="標楷體" w:hAnsi="標楷體"/>
              </w:rPr>
            </w:pPr>
            <w:r>
              <w:rPr>
                <w:rFonts w:ascii="標楷體" w:eastAsia="標楷體" w:hAnsi="標楷體" w:hint="eastAsia"/>
              </w:rPr>
              <w:lastRenderedPageBreak/>
              <w:t>[設定順位]為2時，顯示前一順位</w:t>
            </w:r>
          </w:p>
          <w:p w14:paraId="017570A0" w14:textId="77777777" w:rsidR="00940B7A" w:rsidRPr="00940B7A" w:rsidRDefault="00940B7A" w:rsidP="008B0D0A">
            <w:pPr>
              <w:rPr>
                <w:rFonts w:ascii="標楷體" w:eastAsia="標楷體" w:hAnsi="標楷體"/>
              </w:rPr>
            </w:pPr>
            <w:r>
              <w:rPr>
                <w:rFonts w:ascii="標楷體" w:eastAsia="標楷體" w:hAnsi="標楷體" w:hint="eastAsia"/>
              </w:rPr>
              <w:t>[設定順位]為3時，顯示前一，二順位，依此類推</w:t>
            </w:r>
          </w:p>
        </w:tc>
      </w:tr>
      <w:tr w:rsidR="008B0D0A" w:rsidRPr="00706FB5" w14:paraId="7F465F47" w14:textId="77777777" w:rsidTr="00C16BD1">
        <w:tc>
          <w:tcPr>
            <w:tcW w:w="696" w:type="dxa"/>
          </w:tcPr>
          <w:p w14:paraId="5120F0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r w:rsidR="00940B7A">
              <w:rPr>
                <w:rFonts w:ascii="標楷體" w:eastAsia="標楷體" w:hAnsi="標楷體" w:hint="eastAsia"/>
                <w:color w:val="000000"/>
              </w:rPr>
              <w:t>2</w:t>
            </w:r>
          </w:p>
        </w:tc>
        <w:tc>
          <w:tcPr>
            <w:tcW w:w="772" w:type="dxa"/>
          </w:tcPr>
          <w:p w14:paraId="77A77A73"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金額</w:t>
            </w:r>
          </w:p>
        </w:tc>
        <w:tc>
          <w:tcPr>
            <w:tcW w:w="758" w:type="dxa"/>
          </w:tcPr>
          <w:p w14:paraId="6F1186D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E6F9425" w14:textId="77777777" w:rsidR="008B0D0A" w:rsidRPr="00F33E6D" w:rsidRDefault="008B0D0A" w:rsidP="008B0D0A">
            <w:pPr>
              <w:rPr>
                <w:rFonts w:ascii="標楷體" w:eastAsia="標楷體" w:hAnsi="標楷體"/>
                <w:color w:val="000000"/>
              </w:rPr>
            </w:pPr>
          </w:p>
        </w:tc>
        <w:tc>
          <w:tcPr>
            <w:tcW w:w="2736" w:type="dxa"/>
          </w:tcPr>
          <w:p w14:paraId="69930A68" w14:textId="77777777" w:rsidR="008B0D0A" w:rsidRPr="00F33E6D" w:rsidRDefault="008B0D0A" w:rsidP="008B0D0A">
            <w:pPr>
              <w:rPr>
                <w:rFonts w:ascii="標楷體" w:eastAsia="標楷體" w:hAnsi="標楷體"/>
                <w:color w:val="000000"/>
              </w:rPr>
            </w:pPr>
          </w:p>
        </w:tc>
        <w:tc>
          <w:tcPr>
            <w:tcW w:w="498" w:type="dxa"/>
          </w:tcPr>
          <w:p w14:paraId="4903361C" w14:textId="77777777" w:rsidR="008B0D0A" w:rsidRPr="00F33E6D" w:rsidRDefault="008B0D0A" w:rsidP="008B0D0A">
            <w:pPr>
              <w:rPr>
                <w:rFonts w:ascii="標楷體" w:eastAsia="標楷體" w:hAnsi="標楷體"/>
                <w:color w:val="000000"/>
              </w:rPr>
            </w:pPr>
          </w:p>
        </w:tc>
        <w:tc>
          <w:tcPr>
            <w:tcW w:w="576" w:type="dxa"/>
          </w:tcPr>
          <w:p w14:paraId="1B3FB3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5D43677" w14:textId="77777777" w:rsidR="008B0D0A" w:rsidRDefault="008B0D0A" w:rsidP="008B0D0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sidR="009140AA">
              <w:rPr>
                <w:rFonts w:ascii="標楷體" w:eastAsia="標楷體" w:hAnsi="標楷體" w:hint="eastAsia"/>
              </w:rPr>
              <w:t>，否則跳過欄位</w:t>
            </w:r>
          </w:p>
          <w:p w14:paraId="693A5E73"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8B0D0A" w:rsidRPr="00706FB5" w14:paraId="0398D6F2" w14:textId="77777777" w:rsidTr="00C16BD1">
        <w:tc>
          <w:tcPr>
            <w:tcW w:w="696" w:type="dxa"/>
          </w:tcPr>
          <w:p w14:paraId="49C230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3</w:t>
            </w:r>
          </w:p>
        </w:tc>
        <w:tc>
          <w:tcPr>
            <w:tcW w:w="772" w:type="dxa"/>
          </w:tcPr>
          <w:p w14:paraId="39CBE609"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5E44B5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0D04D41E" w14:textId="77777777" w:rsidR="008B0D0A" w:rsidRPr="00F33E6D" w:rsidRDefault="009140AA" w:rsidP="008B0D0A">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0D4A3627" w14:textId="77777777" w:rsidR="008B0D0A" w:rsidRPr="00F33E6D" w:rsidRDefault="008B0D0A" w:rsidP="008B0D0A">
            <w:pPr>
              <w:rPr>
                <w:rFonts w:ascii="標楷體" w:eastAsia="標楷體" w:hAnsi="標楷體"/>
                <w:color w:val="000000"/>
              </w:rPr>
            </w:pPr>
          </w:p>
        </w:tc>
        <w:tc>
          <w:tcPr>
            <w:tcW w:w="498" w:type="dxa"/>
          </w:tcPr>
          <w:p w14:paraId="730C32EF" w14:textId="77777777" w:rsidR="008B0D0A" w:rsidRPr="00F33E6D" w:rsidRDefault="008B0D0A" w:rsidP="008B0D0A">
            <w:pPr>
              <w:rPr>
                <w:rFonts w:ascii="標楷體" w:eastAsia="標楷體" w:hAnsi="標楷體"/>
                <w:color w:val="000000"/>
              </w:rPr>
            </w:pPr>
          </w:p>
        </w:tc>
        <w:tc>
          <w:tcPr>
            <w:tcW w:w="576" w:type="dxa"/>
          </w:tcPr>
          <w:p w14:paraId="360AE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A565B04" w14:textId="77777777" w:rsidR="009140AA" w:rsidRPr="009140A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文數字</w:t>
            </w:r>
          </w:p>
          <w:p w14:paraId="3DEE8CB5"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8B0D0A" w:rsidRPr="00706FB5" w14:paraId="3A7DC37E" w14:textId="77777777" w:rsidTr="00C16BD1">
        <w:tc>
          <w:tcPr>
            <w:tcW w:w="2226" w:type="dxa"/>
            <w:gridSpan w:val="3"/>
            <w:vAlign w:val="center"/>
          </w:tcPr>
          <w:p w14:paraId="197AB791"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568" w:type="dxa"/>
          </w:tcPr>
          <w:p w14:paraId="13E0EB41" w14:textId="77777777" w:rsidR="008B0D0A" w:rsidRPr="00023341" w:rsidRDefault="008B0D0A" w:rsidP="008B0D0A">
            <w:pPr>
              <w:rPr>
                <w:rFonts w:ascii="標楷體" w:eastAsia="標楷體" w:hAnsi="標楷體"/>
              </w:rPr>
            </w:pPr>
          </w:p>
        </w:tc>
        <w:tc>
          <w:tcPr>
            <w:tcW w:w="2736" w:type="dxa"/>
          </w:tcPr>
          <w:p w14:paraId="36ADCB38" w14:textId="77777777" w:rsidR="008B0D0A" w:rsidRPr="00023341" w:rsidRDefault="008B0D0A" w:rsidP="008B0D0A">
            <w:pPr>
              <w:rPr>
                <w:rFonts w:ascii="標楷體" w:eastAsia="標楷體" w:hAnsi="標楷體"/>
              </w:rPr>
            </w:pPr>
          </w:p>
        </w:tc>
        <w:tc>
          <w:tcPr>
            <w:tcW w:w="498" w:type="dxa"/>
          </w:tcPr>
          <w:p w14:paraId="4459FC6F" w14:textId="77777777" w:rsidR="008B0D0A" w:rsidRPr="00023341" w:rsidRDefault="008B0D0A" w:rsidP="008B0D0A">
            <w:pPr>
              <w:rPr>
                <w:rFonts w:ascii="標楷體" w:eastAsia="標楷體" w:hAnsi="標楷體"/>
              </w:rPr>
            </w:pPr>
          </w:p>
        </w:tc>
        <w:tc>
          <w:tcPr>
            <w:tcW w:w="576" w:type="dxa"/>
          </w:tcPr>
          <w:p w14:paraId="4B36070A" w14:textId="77777777" w:rsidR="008B0D0A" w:rsidRPr="00023341" w:rsidRDefault="008B0D0A" w:rsidP="008B0D0A">
            <w:pPr>
              <w:rPr>
                <w:rFonts w:ascii="標楷體" w:eastAsia="標楷體" w:hAnsi="標楷體"/>
              </w:rPr>
            </w:pPr>
          </w:p>
        </w:tc>
        <w:tc>
          <w:tcPr>
            <w:tcW w:w="3816" w:type="dxa"/>
          </w:tcPr>
          <w:p w14:paraId="72B8E6DE"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5C18188" w14:textId="77777777" w:rsidR="000C1932" w:rsidRDefault="000C1932" w:rsidP="000C1932">
      <w:pPr>
        <w:pStyle w:val="a"/>
        <w:numPr>
          <w:ilvl w:val="0"/>
          <w:numId w:val="0"/>
        </w:numPr>
        <w:ind w:left="1559"/>
      </w:pPr>
    </w:p>
    <w:p w14:paraId="6B930031" w14:textId="77777777" w:rsidR="000C1932" w:rsidRPr="00291505" w:rsidRDefault="000C1932" w:rsidP="000C1932">
      <w:pPr>
        <w:rPr>
          <w:rFonts w:ascii="標楷體" w:eastAsia="標楷體" w:hAnsi="標楷體"/>
        </w:rPr>
      </w:pPr>
    </w:p>
    <w:p w14:paraId="017B4414" w14:textId="77777777" w:rsidR="000C1932" w:rsidRPr="00291505" w:rsidRDefault="000C1932" w:rsidP="00372AFD">
      <w:pPr>
        <w:pStyle w:val="a"/>
        <w:numPr>
          <w:ilvl w:val="0"/>
          <w:numId w:val="8"/>
        </w:numPr>
      </w:pPr>
      <w:r w:rsidRPr="00291505">
        <w:t>UI畫面</w:t>
      </w:r>
      <w:r w:rsidR="005E1226">
        <w:rPr>
          <w:rFonts w:hint="eastAsia"/>
          <w:lang w:eastAsia="zh-TW"/>
        </w:rPr>
        <w:t>-修改</w:t>
      </w:r>
    </w:p>
    <w:p w14:paraId="70EF5282"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283D3B9E" w14:textId="535F0758" w:rsidR="000C1932" w:rsidRDefault="00560ECE" w:rsidP="000C1932">
      <w:pPr>
        <w:pStyle w:val="42"/>
        <w:spacing w:after="48"/>
        <w:ind w:leftChars="0" w:left="0"/>
        <w:rPr>
          <w:rFonts w:ascii="標楷體" w:hAnsi="標楷體"/>
        </w:rPr>
      </w:pPr>
      <w:r w:rsidRPr="00C84C53">
        <w:rPr>
          <w:rFonts w:ascii="標楷體" w:hAnsi="標楷體"/>
          <w:noProof/>
        </w:rPr>
        <w:lastRenderedPageBreak/>
        <w:drawing>
          <wp:inline distT="0" distB="0" distL="0" distR="0" wp14:anchorId="5F42FCE9" wp14:editId="19D9CB75">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5024DB1D" w14:textId="0DFA367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27ED5535" wp14:editId="1B119E7F">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0F6C2A6" w14:textId="5B4700C6"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56EA8E92" wp14:editId="61502923">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05962F5A" w14:textId="02B314CE"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F6C5957" wp14:editId="18A4BB53">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6DA34963" w14:textId="6EE28B6F" w:rsidR="000C1932" w:rsidRDefault="00560ECE" w:rsidP="000C1932">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AAC6ACB" wp14:editId="61860E61">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2C4355EC" w14:textId="650F877D" w:rsidR="000C1932" w:rsidRDefault="00560ECE" w:rsidP="000C1932">
      <w:pPr>
        <w:pStyle w:val="42"/>
        <w:spacing w:after="48"/>
        <w:ind w:leftChars="0" w:left="0"/>
        <w:rPr>
          <w:rFonts w:ascii="標楷體" w:hAnsi="標楷體"/>
          <w:noProof/>
        </w:rPr>
      </w:pPr>
      <w:r w:rsidRPr="009140AA">
        <w:rPr>
          <w:rFonts w:ascii="標楷體" w:hAnsi="標楷體"/>
          <w:noProof/>
        </w:rPr>
        <w:drawing>
          <wp:inline distT="0" distB="0" distL="0" distR="0" wp14:anchorId="4389E841" wp14:editId="2007C4A4">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2E441B6C" w14:textId="77777777" w:rsidR="000C1932" w:rsidRDefault="000C1932" w:rsidP="000C1932">
      <w:pPr>
        <w:pStyle w:val="42"/>
        <w:spacing w:after="48"/>
        <w:ind w:leftChars="0" w:left="0"/>
        <w:rPr>
          <w:rFonts w:ascii="標楷體" w:hAnsi="標楷體"/>
          <w:noProof/>
        </w:rPr>
      </w:pPr>
    </w:p>
    <w:p w14:paraId="05DCCC2A" w14:textId="77777777" w:rsidR="000C1932" w:rsidRDefault="000C1932" w:rsidP="000C1932">
      <w:pPr>
        <w:rPr>
          <w:rFonts w:ascii="標楷體" w:eastAsia="標楷體" w:hAnsi="標楷體"/>
          <w:noProof/>
        </w:rPr>
      </w:pPr>
    </w:p>
    <w:p w14:paraId="02911724" w14:textId="77777777" w:rsidR="000C1932" w:rsidRDefault="000C1932" w:rsidP="000C1932">
      <w:pPr>
        <w:pStyle w:val="a"/>
      </w:pPr>
      <w:r>
        <w:t>輸入畫面</w:t>
      </w:r>
      <w:r>
        <w:rPr>
          <w:rFonts w:hint="eastAsia"/>
        </w:rPr>
        <w:t>按鈕</w:t>
      </w:r>
      <w:r>
        <w:t>說明</w:t>
      </w:r>
      <w:r>
        <w:rPr>
          <w:rFonts w:hint="eastAsia"/>
          <w:lang w:eastAsia="zh-TW"/>
        </w:rPr>
        <w:t>-</w:t>
      </w:r>
      <w:r w:rsidR="005E1226">
        <w:rPr>
          <w:rFonts w:hint="eastAsia"/>
          <w:lang w:eastAsia="zh-TW"/>
        </w:rPr>
        <w:t>修改</w:t>
      </w:r>
    </w:p>
    <w:p w14:paraId="1331762E"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606315EB" w14:textId="77777777" w:rsidTr="002D76F9">
        <w:tc>
          <w:tcPr>
            <w:tcW w:w="851" w:type="dxa"/>
            <w:shd w:val="clear" w:color="auto" w:fill="D9D9D9"/>
          </w:tcPr>
          <w:p w14:paraId="6B8F7BBB"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A8AAE8A"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56DCD8"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EF520F" w14:paraId="284C886D" w14:textId="77777777" w:rsidTr="002D76F9">
        <w:tc>
          <w:tcPr>
            <w:tcW w:w="851" w:type="dxa"/>
            <w:shd w:val="clear" w:color="auto" w:fill="auto"/>
          </w:tcPr>
          <w:p w14:paraId="544CD533" w14:textId="77777777" w:rsidR="000C1932" w:rsidRDefault="00484FEF" w:rsidP="002D76F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29BF6E5" w14:textId="77777777" w:rsidR="000C1932" w:rsidRPr="00F533E6" w:rsidRDefault="000C1932" w:rsidP="002D76F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45B8236"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9F3559" w14:textId="77777777" w:rsidR="008E7607" w:rsidRPr="00A155DF" w:rsidRDefault="008E7607" w:rsidP="00A155D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CE681B" w14:textId="77777777" w:rsidR="008E7607" w:rsidRDefault="00A155DF" w:rsidP="008E7607">
            <w:pPr>
              <w:rPr>
                <w:rFonts w:ascii="標楷體" w:eastAsia="標楷體" w:hAnsi="標楷體"/>
              </w:rPr>
            </w:pPr>
            <w:r>
              <w:rPr>
                <w:rFonts w:ascii="標楷體" w:eastAsia="標楷體" w:hAnsi="標楷體" w:hint="eastAsia"/>
              </w:rPr>
              <w:t>2</w:t>
            </w:r>
            <w:r w:rsidR="008E7607" w:rsidRPr="00C5543E">
              <w:rPr>
                <w:rFonts w:ascii="標楷體" w:eastAsia="標楷體" w:hAnsi="標楷體" w:hint="eastAsia"/>
              </w:rPr>
              <w:t>.</w:t>
            </w:r>
            <w:r>
              <w:rPr>
                <w:rFonts w:ascii="標楷體" w:eastAsia="標楷體" w:hAnsi="標楷體" w:hint="eastAsia"/>
              </w:rPr>
              <w:t>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主檔</w:t>
            </w:r>
            <w:r w:rsidR="008E7607">
              <w:rPr>
                <w:rFonts w:ascii="標楷體" w:eastAsia="標楷體" w:hAnsi="標楷體" w:hint="eastAsia"/>
              </w:rPr>
              <w:t>(</w:t>
            </w:r>
            <w:r w:rsidR="008E7607" w:rsidRPr="00CF180B">
              <w:rPr>
                <w:rFonts w:ascii="標楷體" w:eastAsia="標楷體" w:hAnsi="標楷體"/>
              </w:rPr>
              <w:t>ClMain</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247CA64F"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04D7A6" w14:textId="77777777" w:rsidR="008E7607" w:rsidRDefault="00A155DF" w:rsidP="008E7607">
            <w:pPr>
              <w:rPr>
                <w:rFonts w:ascii="標楷體" w:eastAsia="標楷體" w:hAnsi="標楷體"/>
              </w:rPr>
            </w:pPr>
            <w:r>
              <w:rPr>
                <w:rFonts w:ascii="標楷體" w:eastAsia="標楷體" w:hAnsi="標楷體" w:hint="eastAsia"/>
              </w:rPr>
              <w:t>3.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不動產檔</w:t>
            </w:r>
            <w:r w:rsidR="008E7607">
              <w:rPr>
                <w:rFonts w:ascii="標楷體" w:eastAsia="標楷體" w:hAnsi="標楷體" w:hint="eastAsia"/>
              </w:rPr>
              <w:t>(</w:t>
            </w:r>
            <w:r w:rsidR="008E7607" w:rsidRPr="00CF180B">
              <w:rPr>
                <w:rFonts w:ascii="標楷體" w:eastAsia="標楷體" w:hAnsi="標楷體"/>
              </w:rPr>
              <w:t>ClImm</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1DD1E8ED"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8E19BF9" w14:textId="77777777" w:rsidR="008E7607" w:rsidRDefault="00A155DF" w:rsidP="008E7607">
            <w:pPr>
              <w:rPr>
                <w:rFonts w:ascii="標楷體" w:eastAsia="標楷體" w:hAnsi="標楷體"/>
              </w:rPr>
            </w:pPr>
            <w:r>
              <w:rPr>
                <w:rFonts w:ascii="標楷體" w:eastAsia="標楷體" w:hAnsi="標楷體" w:hint="eastAsia"/>
              </w:rPr>
              <w:t>4</w:t>
            </w:r>
            <w:r w:rsidR="008E7607">
              <w:rPr>
                <w:rFonts w:ascii="標楷體" w:eastAsia="標楷體" w:hAnsi="標楷體"/>
                <w:lang w:eastAsia="zh-HK"/>
              </w:rPr>
              <w:t>.</w:t>
            </w:r>
            <w:r w:rsidR="008E7607">
              <w:rPr>
                <w:rFonts w:ascii="標楷體" w:eastAsia="標楷體" w:hAnsi="標楷體" w:hint="eastAsia"/>
              </w:rPr>
              <w:t>依[擔保品</w:t>
            </w:r>
            <w:r w:rsidR="00366915">
              <w:rPr>
                <w:rFonts w:ascii="標楷體" w:eastAsia="標楷體" w:hAnsi="標楷體" w:hint="eastAsia"/>
              </w:rPr>
              <w:t>代號</w:t>
            </w:r>
            <w:r w:rsidR="008E7607">
              <w:rPr>
                <w:rFonts w:ascii="標楷體" w:eastAsia="標楷體" w:hAnsi="標楷體" w:hint="eastAsia"/>
              </w:rPr>
              <w:t>1]檢核:</w:t>
            </w:r>
          </w:p>
          <w:p w14:paraId="22296B10"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檢核是否存在於[</w:t>
            </w:r>
            <w:r w:rsidRPr="00B55FC0">
              <w:rPr>
                <w:rFonts w:ascii="標楷體" w:eastAsia="標楷體" w:hAnsi="標楷體" w:hint="eastAsia"/>
                <w:color w:val="000000"/>
                <w:szCs w:val="20"/>
                <w:lang w:val="x-none" w:eastAsia="x-none"/>
              </w:rPr>
              <w:t>擔保品不動</w:t>
            </w:r>
          </w:p>
          <w:p w14:paraId="29FD02DB"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6A634E51"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EC0738E"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Pr="00B55FC0">
              <w:rPr>
                <w:rFonts w:ascii="標楷體" w:eastAsia="標楷體" w:hAnsi="標楷體" w:hint="eastAsia"/>
                <w:color w:val="000000"/>
                <w:szCs w:val="20"/>
                <w:lang w:val="x-none" w:eastAsia="x-none"/>
              </w:rPr>
              <w:t>擔保品不</w:t>
            </w:r>
          </w:p>
          <w:p w14:paraId="381E11A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74976836"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B772F3">
              <w:rPr>
                <w:rFonts w:ascii="標楷體" w:eastAsia="標楷體" w:hAnsi="標楷體"/>
              </w:rPr>
              <w:t>5</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F85E330" w14:textId="77777777" w:rsidR="00A155DF" w:rsidRDefault="00A155DF" w:rsidP="00A155DF">
            <w:pPr>
              <w:rPr>
                <w:rFonts w:ascii="標楷體" w:eastAsia="標楷體" w:hAnsi="標楷體"/>
              </w:rPr>
            </w:pPr>
            <w:r>
              <w:rPr>
                <w:rFonts w:ascii="標楷體" w:eastAsia="標楷體" w:hAnsi="標楷體" w:hint="eastAsia"/>
                <w:lang w:val="x-none"/>
              </w:rPr>
              <w:t xml:space="preserve">  (1-1).刪除[</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E69A72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3DEFEA" w14:textId="77777777" w:rsidR="00A155DF" w:rsidRDefault="00A155DF" w:rsidP="00A155DF">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00B772F3"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772F3">
              <w:rPr>
                <w:rFonts w:ascii="標楷體" w:eastAsia="標楷體" w:hAnsi="標楷體" w:hint="eastAsia"/>
              </w:rPr>
              <w:t>新增</w:t>
            </w:r>
          </w:p>
          <w:p w14:paraId="0129A3C7" w14:textId="77777777" w:rsidR="008E7607" w:rsidRPr="00B55FC0"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sidR="00B772F3">
              <w:rPr>
                <w:rFonts w:ascii="標楷體" w:eastAsia="標楷體" w:hAnsi="標楷體" w:hint="eastAsia"/>
              </w:rPr>
              <w:t>2009</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57CAC83" w14:textId="77777777" w:rsidR="00675910" w:rsidRDefault="008E7607" w:rsidP="00B772F3">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w:t>
            </w:r>
            <w:r w:rsidR="00B772F3">
              <w:rPr>
                <w:rFonts w:ascii="標楷體" w:eastAsia="標楷體" w:hAnsi="標楷體" w:hint="eastAsia"/>
              </w:rPr>
              <w:t>檢核是否存在於[</w:t>
            </w:r>
            <w:r w:rsidR="00B772F3" w:rsidRPr="009D4C61">
              <w:rPr>
                <w:rFonts w:ascii="標楷體" w:eastAsia="標楷體" w:hAnsi="標楷體" w:hint="eastAsia"/>
              </w:rPr>
              <w:t>擔保品不</w:t>
            </w:r>
            <w:r w:rsidR="00B772F3" w:rsidRPr="009D4C61">
              <w:rPr>
                <w:rFonts w:ascii="標楷體" w:eastAsia="標楷體" w:hAnsi="標楷體" w:hint="eastAsia"/>
              </w:rPr>
              <w:lastRenderedPageBreak/>
              <w:t>動</w:t>
            </w:r>
          </w:p>
          <w:p w14:paraId="0AF2DF4F" w14:textId="77777777" w:rsidR="00B772F3" w:rsidRDefault="00675910" w:rsidP="00B772F3">
            <w:pPr>
              <w:rPr>
                <w:rFonts w:ascii="標楷體" w:eastAsia="標楷體" w:hAnsi="標楷體"/>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若存在則更新[</w:t>
            </w:r>
            <w:r w:rsidR="00B772F3" w:rsidRPr="009D4C61">
              <w:rPr>
                <w:rFonts w:ascii="標楷體" w:eastAsia="標楷體" w:hAnsi="標楷體" w:hint="eastAsia"/>
              </w:rPr>
              <w:t>擔保品不動</w:t>
            </w:r>
          </w:p>
          <w:p w14:paraId="226D7DBE" w14:textId="77777777" w:rsidR="00B772F3" w:rsidRPr="00A155DF" w:rsidRDefault="00675910" w:rsidP="00B772F3">
            <w:pPr>
              <w:rPr>
                <w:rFonts w:ascii="標楷體" w:eastAsia="標楷體" w:hAnsi="標楷體"/>
                <w:color w:val="000000"/>
                <w:szCs w:val="20"/>
                <w:lang w:val="x-none" w:eastAsia="x-none"/>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更新</w:t>
            </w:r>
            <w:r w:rsidR="00B772F3" w:rsidRPr="00C5543E">
              <w:rPr>
                <w:rFonts w:ascii="標楷體" w:eastAsia="標楷體" w:hAnsi="標楷體" w:hint="eastAsia"/>
              </w:rPr>
              <w:t>失敗時顯示錯誤訊息</w:t>
            </w:r>
          </w:p>
          <w:p w14:paraId="5D7DA3A9" w14:textId="77777777" w:rsidR="00675910" w:rsidRDefault="00B772F3" w:rsidP="0067591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00675910">
              <w:rPr>
                <w:rFonts w:ascii="標楷體" w:eastAsia="標楷體" w:hAnsi="標楷體" w:hint="eastAsia"/>
              </w:rPr>
              <w:t>[</w:t>
            </w:r>
            <w:r w:rsidR="00675910" w:rsidRPr="009D4C61">
              <w:rPr>
                <w:rFonts w:ascii="標楷體" w:eastAsia="標楷體" w:hAnsi="標楷體" w:hint="eastAsia"/>
              </w:rPr>
              <w:t>擔保品不</w:t>
            </w:r>
          </w:p>
          <w:p w14:paraId="37FC68BB" w14:textId="77777777" w:rsidR="00B772F3" w:rsidRPr="00675910" w:rsidRDefault="00675910" w:rsidP="00675910">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新增</w:t>
            </w:r>
            <w:r w:rsidR="00B772F3" w:rsidRPr="00C5543E">
              <w:rPr>
                <w:rFonts w:ascii="標楷體" w:eastAsia="標楷體" w:hAnsi="標楷體" w:hint="eastAsia"/>
              </w:rPr>
              <w:t>失敗時顯示錯誤訊息</w:t>
            </w:r>
          </w:p>
          <w:p w14:paraId="694A9BB5" w14:textId="77777777" w:rsidR="00B772F3" w:rsidRDefault="00B772F3" w:rsidP="00B772F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675910">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445D6C"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FC0DCF0" w14:textId="77777777" w:rsidR="00675910" w:rsidRPr="00A155DF"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E8C1D3"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60607EF0" w14:textId="77777777" w:rsidR="00675910" w:rsidRPr="00B55FC0"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F29B5F" w14:textId="77777777" w:rsidR="008E7607" w:rsidRPr="00651325" w:rsidRDefault="008E7607" w:rsidP="00B772F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3F71B7" w14:textId="77777777" w:rsidR="00003D7F" w:rsidRDefault="00003D7F" w:rsidP="002D76F9">
            <w:pPr>
              <w:rPr>
                <w:rFonts w:ascii="標楷體" w:eastAsia="標楷體" w:hAnsi="標楷體"/>
              </w:rPr>
            </w:pPr>
            <w:r>
              <w:rPr>
                <w:rFonts w:ascii="標楷體" w:eastAsia="標楷體" w:hAnsi="標楷體"/>
              </w:rPr>
              <w:t>5</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AFA4A07" w14:textId="77777777" w:rsidR="000C1932" w:rsidRDefault="00003D7F" w:rsidP="002D76F9">
            <w:pPr>
              <w:rPr>
                <w:rFonts w:ascii="標楷體" w:eastAsia="標楷體" w:hAnsi="標楷體"/>
              </w:rPr>
            </w:pPr>
            <w:r>
              <w:rPr>
                <w:rFonts w:ascii="標楷體" w:eastAsia="標楷體" w:hAnsi="標楷體"/>
              </w:rPr>
              <w:t>6</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1EF6D280" w14:textId="77777777" w:rsidR="00003D7F" w:rsidRDefault="00003D7F" w:rsidP="00003D7F">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7DF637F6" w14:textId="77777777" w:rsidR="00003D7F" w:rsidRDefault="00003D7F" w:rsidP="00003D7F">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9CDD2CC" w14:textId="77777777" w:rsidR="00003D7F" w:rsidRDefault="00003D7F" w:rsidP="00003D7F">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181CD4D2" w14:textId="77777777" w:rsidR="00003D7F" w:rsidRDefault="00003D7F" w:rsidP="00003D7F">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251D47AB" w14:textId="77777777" w:rsidR="00003D7F" w:rsidRDefault="00003D7F" w:rsidP="00003D7F">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F533A9E" w14:textId="77777777" w:rsidR="00003D7F" w:rsidRDefault="00003D7F" w:rsidP="00003D7F">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6FCB4E2" w14:textId="77777777" w:rsidR="00003D7F" w:rsidRDefault="00003D7F" w:rsidP="00003D7F">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07B43B1D" w14:textId="77777777" w:rsidR="00003D7F" w:rsidRPr="00003D7F" w:rsidRDefault="00003D7F" w:rsidP="00003D7F">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0C1932" w:rsidRPr="00F5236F" w14:paraId="18998833" w14:textId="77777777" w:rsidTr="002D76F9">
        <w:tc>
          <w:tcPr>
            <w:tcW w:w="851" w:type="dxa"/>
            <w:shd w:val="clear" w:color="auto" w:fill="auto"/>
          </w:tcPr>
          <w:p w14:paraId="1B1A7C9D" w14:textId="77777777" w:rsidR="000C1932" w:rsidRPr="00F533E6" w:rsidRDefault="00484FEF" w:rsidP="002D76F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22B63A8"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59B0EF4"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0AD309" w14:textId="77777777" w:rsidR="000C1932" w:rsidRPr="00FB4AA1" w:rsidRDefault="000C1932" w:rsidP="000C1932"/>
    <w:p w14:paraId="1B4ED730" w14:textId="77777777" w:rsidR="000C1932" w:rsidRPr="00CD2455" w:rsidRDefault="000C1932" w:rsidP="000C1932">
      <w:pPr>
        <w:pStyle w:val="42"/>
        <w:spacing w:after="48"/>
        <w:ind w:leftChars="0" w:left="0"/>
        <w:rPr>
          <w:rFonts w:ascii="標楷體" w:hAnsi="標楷體"/>
        </w:rPr>
      </w:pPr>
    </w:p>
    <w:p w14:paraId="3AA21AE3" w14:textId="77777777" w:rsidR="000C1932" w:rsidRPr="00291505" w:rsidRDefault="000C1932" w:rsidP="000C1932">
      <w:pPr>
        <w:pStyle w:val="42"/>
        <w:spacing w:after="48"/>
        <w:ind w:leftChars="0" w:left="0"/>
        <w:rPr>
          <w:rFonts w:ascii="標楷體" w:hAnsi="標楷體"/>
        </w:rPr>
      </w:pPr>
    </w:p>
    <w:p w14:paraId="77EE571F" w14:textId="77777777" w:rsidR="000C1932"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484FEF">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0C1932" w:rsidRPr="00706FB5" w14:paraId="0A9FADE8" w14:textId="77777777" w:rsidTr="00DA3448">
        <w:trPr>
          <w:tblHeader/>
        </w:trPr>
        <w:tc>
          <w:tcPr>
            <w:tcW w:w="696" w:type="dxa"/>
            <w:vMerge w:val="restart"/>
            <w:shd w:val="clear" w:color="auto" w:fill="D9D9D9"/>
          </w:tcPr>
          <w:p w14:paraId="0D91263E" w14:textId="77777777" w:rsidR="000C1932" w:rsidRPr="00706FB5" w:rsidRDefault="000C1932" w:rsidP="002D76F9">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1474D43F" w14:textId="77777777" w:rsidR="000C1932" w:rsidRPr="00706FB5" w:rsidRDefault="000C1932" w:rsidP="002D76F9">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60FF1F72" w14:textId="77777777" w:rsidR="000C1932" w:rsidRPr="00706FB5" w:rsidRDefault="000C1932" w:rsidP="002D76F9">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366638D9" w14:textId="77777777" w:rsidR="000C1932" w:rsidRPr="00706FB5" w:rsidRDefault="000C1932" w:rsidP="002D76F9">
            <w:pPr>
              <w:pStyle w:val="42"/>
              <w:spacing w:after="48"/>
              <w:ind w:leftChars="0" w:left="0"/>
              <w:rPr>
                <w:rFonts w:ascii="標楷體" w:hAnsi="標楷體"/>
              </w:rPr>
            </w:pPr>
            <w:r w:rsidRPr="00706FB5">
              <w:rPr>
                <w:rFonts w:ascii="標楷體" w:hAnsi="標楷體"/>
              </w:rPr>
              <w:t>處理邏輯及注意事項</w:t>
            </w:r>
          </w:p>
        </w:tc>
      </w:tr>
      <w:tr w:rsidR="000C1932" w:rsidRPr="00706FB5" w14:paraId="02C1E1C7" w14:textId="77777777" w:rsidTr="00DA3448">
        <w:trPr>
          <w:tblHeader/>
        </w:trPr>
        <w:tc>
          <w:tcPr>
            <w:tcW w:w="696" w:type="dxa"/>
            <w:vMerge/>
            <w:shd w:val="clear" w:color="auto" w:fill="D9D9D9"/>
          </w:tcPr>
          <w:p w14:paraId="2ADF654A" w14:textId="77777777" w:rsidR="000C1932" w:rsidRPr="00706FB5" w:rsidRDefault="000C1932" w:rsidP="002D76F9">
            <w:pPr>
              <w:pStyle w:val="42"/>
              <w:spacing w:after="48"/>
              <w:ind w:leftChars="0" w:left="0"/>
              <w:rPr>
                <w:rFonts w:ascii="標楷體" w:hAnsi="標楷體"/>
              </w:rPr>
            </w:pPr>
          </w:p>
        </w:tc>
        <w:tc>
          <w:tcPr>
            <w:tcW w:w="749" w:type="dxa"/>
            <w:vMerge/>
            <w:shd w:val="clear" w:color="auto" w:fill="D9D9D9"/>
          </w:tcPr>
          <w:p w14:paraId="573D90B6" w14:textId="77777777" w:rsidR="000C1932" w:rsidRPr="00706FB5" w:rsidRDefault="000C1932" w:rsidP="002D76F9">
            <w:pPr>
              <w:pStyle w:val="42"/>
              <w:spacing w:after="48"/>
              <w:ind w:leftChars="0" w:left="0"/>
              <w:rPr>
                <w:rFonts w:ascii="標楷體" w:hAnsi="標楷體"/>
              </w:rPr>
            </w:pPr>
          </w:p>
        </w:tc>
        <w:tc>
          <w:tcPr>
            <w:tcW w:w="737" w:type="dxa"/>
            <w:shd w:val="clear" w:color="auto" w:fill="D9D9D9"/>
          </w:tcPr>
          <w:p w14:paraId="6FE5853C" w14:textId="77777777" w:rsidR="000C1932" w:rsidRPr="00706FB5" w:rsidRDefault="00791D37" w:rsidP="002D76F9">
            <w:pPr>
              <w:rPr>
                <w:rFonts w:ascii="標楷體" w:eastAsia="標楷體" w:hAnsi="標楷體"/>
              </w:rPr>
            </w:pPr>
            <w:r>
              <w:rPr>
                <w:rFonts w:ascii="標楷體" w:eastAsia="標楷體" w:hAnsi="標楷體" w:hint="eastAsia"/>
              </w:rPr>
              <w:t>欄位</w:t>
            </w:r>
            <w:r w:rsidR="000C1932">
              <w:rPr>
                <w:rFonts w:ascii="標楷體" w:eastAsia="標楷體" w:hAnsi="標楷體" w:hint="eastAsia"/>
              </w:rPr>
              <w:t>長度</w:t>
            </w:r>
          </w:p>
        </w:tc>
        <w:tc>
          <w:tcPr>
            <w:tcW w:w="555" w:type="dxa"/>
            <w:shd w:val="clear" w:color="auto" w:fill="D9D9D9"/>
          </w:tcPr>
          <w:p w14:paraId="533536F2" w14:textId="77777777" w:rsidR="000C1932" w:rsidRPr="00706FB5" w:rsidRDefault="000C1932" w:rsidP="002D76F9">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3B89CE56" w14:textId="77777777" w:rsidR="000C1932" w:rsidRPr="00706FB5" w:rsidRDefault="000C1932" w:rsidP="002D76F9">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30BD8CB7" w14:textId="77777777" w:rsidR="000C1932" w:rsidRPr="00706FB5" w:rsidRDefault="000C1932" w:rsidP="002D76F9">
            <w:pPr>
              <w:rPr>
                <w:rFonts w:ascii="標楷體" w:eastAsia="標楷體" w:hAnsi="標楷體"/>
              </w:rPr>
            </w:pPr>
            <w:r w:rsidRPr="00706FB5">
              <w:rPr>
                <w:rFonts w:ascii="標楷體" w:eastAsia="標楷體" w:hAnsi="標楷體"/>
              </w:rPr>
              <w:t>必填</w:t>
            </w:r>
          </w:p>
        </w:tc>
        <w:tc>
          <w:tcPr>
            <w:tcW w:w="576" w:type="dxa"/>
            <w:shd w:val="clear" w:color="auto" w:fill="D9D9D9"/>
          </w:tcPr>
          <w:p w14:paraId="72CC094A" w14:textId="77777777" w:rsidR="000C1932" w:rsidRPr="00706FB5" w:rsidRDefault="000C1932" w:rsidP="002D76F9">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8D60A9" w14:textId="77777777" w:rsidR="000C1932" w:rsidRPr="00706FB5" w:rsidRDefault="000C1932" w:rsidP="002D76F9">
            <w:pPr>
              <w:pStyle w:val="42"/>
              <w:spacing w:after="48"/>
              <w:ind w:leftChars="0" w:left="0"/>
              <w:rPr>
                <w:rFonts w:ascii="標楷體" w:hAnsi="標楷體"/>
              </w:rPr>
            </w:pPr>
          </w:p>
        </w:tc>
      </w:tr>
      <w:tr w:rsidR="000C1932" w:rsidRPr="00706FB5" w14:paraId="3D9BD98F" w14:textId="77777777" w:rsidTr="00DA3448">
        <w:tc>
          <w:tcPr>
            <w:tcW w:w="696" w:type="dxa"/>
          </w:tcPr>
          <w:p w14:paraId="62FF537A" w14:textId="77777777" w:rsidR="000C1932" w:rsidRPr="00706FB5" w:rsidRDefault="000C1932" w:rsidP="002D76F9">
            <w:pPr>
              <w:rPr>
                <w:rFonts w:ascii="標楷體" w:eastAsia="標楷體" w:hAnsi="標楷體"/>
              </w:rPr>
            </w:pPr>
            <w:r>
              <w:rPr>
                <w:rFonts w:ascii="標楷體" w:eastAsia="標楷體" w:hAnsi="標楷體" w:hint="eastAsia"/>
              </w:rPr>
              <w:t>1</w:t>
            </w:r>
          </w:p>
        </w:tc>
        <w:tc>
          <w:tcPr>
            <w:tcW w:w="749" w:type="dxa"/>
          </w:tcPr>
          <w:p w14:paraId="78325466" w14:textId="77777777" w:rsidR="000C1932" w:rsidRPr="00706FB5" w:rsidRDefault="000C1932" w:rsidP="002D76F9">
            <w:pPr>
              <w:rPr>
                <w:rFonts w:ascii="標楷體" w:eastAsia="標楷體" w:hAnsi="標楷體"/>
              </w:rPr>
            </w:pPr>
            <w:r>
              <w:rPr>
                <w:rFonts w:ascii="標楷體" w:eastAsia="標楷體" w:hAnsi="標楷體" w:hint="eastAsia"/>
              </w:rPr>
              <w:t>功能</w:t>
            </w:r>
          </w:p>
        </w:tc>
        <w:tc>
          <w:tcPr>
            <w:tcW w:w="737" w:type="dxa"/>
          </w:tcPr>
          <w:p w14:paraId="3DDCBF2C" w14:textId="77777777" w:rsidR="000C1932" w:rsidRPr="00484FEF" w:rsidRDefault="000C1932" w:rsidP="00484FEF">
            <w:pPr>
              <w:rPr>
                <w:rFonts w:ascii="標楷體" w:eastAsia="標楷體" w:hAnsi="標楷體"/>
              </w:rPr>
            </w:pPr>
          </w:p>
        </w:tc>
        <w:tc>
          <w:tcPr>
            <w:tcW w:w="555" w:type="dxa"/>
          </w:tcPr>
          <w:p w14:paraId="589EC709" w14:textId="77777777" w:rsidR="000C1932" w:rsidRPr="00706FB5" w:rsidRDefault="00484FEF" w:rsidP="002D76F9">
            <w:pPr>
              <w:rPr>
                <w:rFonts w:ascii="標楷體" w:eastAsia="標楷體" w:hAnsi="標楷體"/>
              </w:rPr>
            </w:pPr>
            <w:r>
              <w:rPr>
                <w:rFonts w:ascii="標楷體" w:eastAsia="標楷體" w:hAnsi="標楷體" w:hint="eastAsia"/>
              </w:rPr>
              <w:t>修改</w:t>
            </w:r>
          </w:p>
        </w:tc>
        <w:tc>
          <w:tcPr>
            <w:tcW w:w="2678" w:type="dxa"/>
          </w:tcPr>
          <w:p w14:paraId="5E468C1E" w14:textId="77777777" w:rsidR="000C1932" w:rsidRPr="00706FB5" w:rsidRDefault="000C1932" w:rsidP="002D76F9">
            <w:pPr>
              <w:rPr>
                <w:rFonts w:ascii="標楷體" w:eastAsia="標楷體" w:hAnsi="標楷體"/>
              </w:rPr>
            </w:pPr>
          </w:p>
        </w:tc>
        <w:tc>
          <w:tcPr>
            <w:tcW w:w="493" w:type="dxa"/>
          </w:tcPr>
          <w:p w14:paraId="537A51A9" w14:textId="77777777" w:rsidR="000C1932" w:rsidRPr="00706FB5" w:rsidRDefault="000C1932" w:rsidP="002D76F9">
            <w:pPr>
              <w:rPr>
                <w:rFonts w:ascii="標楷體" w:eastAsia="標楷體" w:hAnsi="標楷體"/>
              </w:rPr>
            </w:pPr>
          </w:p>
        </w:tc>
        <w:tc>
          <w:tcPr>
            <w:tcW w:w="576" w:type="dxa"/>
          </w:tcPr>
          <w:p w14:paraId="169B966A" w14:textId="77777777" w:rsidR="000C1932" w:rsidRPr="00706FB5" w:rsidRDefault="000C1932" w:rsidP="002D76F9">
            <w:pPr>
              <w:rPr>
                <w:rFonts w:ascii="標楷體" w:eastAsia="標楷體" w:hAnsi="標楷體"/>
              </w:rPr>
            </w:pPr>
            <w:r>
              <w:rPr>
                <w:rFonts w:ascii="標楷體" w:eastAsia="標楷體" w:hAnsi="標楷體" w:hint="eastAsia"/>
              </w:rPr>
              <w:t>R</w:t>
            </w:r>
          </w:p>
        </w:tc>
        <w:tc>
          <w:tcPr>
            <w:tcW w:w="3936" w:type="dxa"/>
          </w:tcPr>
          <w:p w14:paraId="69E62810" w14:textId="77777777" w:rsidR="000C1932" w:rsidRPr="00706FB5" w:rsidRDefault="000C1932" w:rsidP="002D76F9">
            <w:pPr>
              <w:rPr>
                <w:rFonts w:ascii="標楷體" w:eastAsia="標楷體" w:hAnsi="標楷體"/>
              </w:rPr>
            </w:pPr>
          </w:p>
        </w:tc>
      </w:tr>
      <w:tr w:rsidR="000C1932" w:rsidRPr="00706FB5" w14:paraId="3C5DBEB7" w14:textId="77777777" w:rsidTr="00DA3448">
        <w:tc>
          <w:tcPr>
            <w:tcW w:w="696" w:type="dxa"/>
          </w:tcPr>
          <w:p w14:paraId="1EF6246F" w14:textId="77777777" w:rsidR="000C1932" w:rsidRPr="00706FB5" w:rsidRDefault="00DE4342" w:rsidP="002D76F9">
            <w:pPr>
              <w:rPr>
                <w:rFonts w:ascii="標楷體" w:eastAsia="標楷體" w:hAnsi="標楷體"/>
              </w:rPr>
            </w:pPr>
            <w:r>
              <w:rPr>
                <w:rFonts w:ascii="標楷體" w:eastAsia="標楷體" w:hAnsi="標楷體"/>
              </w:rPr>
              <w:t>2</w:t>
            </w:r>
          </w:p>
        </w:tc>
        <w:tc>
          <w:tcPr>
            <w:tcW w:w="749" w:type="dxa"/>
          </w:tcPr>
          <w:p w14:paraId="63E075DD"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1</w:t>
            </w:r>
          </w:p>
        </w:tc>
        <w:tc>
          <w:tcPr>
            <w:tcW w:w="737" w:type="dxa"/>
          </w:tcPr>
          <w:p w14:paraId="35167A53" w14:textId="77777777" w:rsidR="000C1932" w:rsidRPr="00706FB5" w:rsidRDefault="000C1932" w:rsidP="002D76F9">
            <w:pPr>
              <w:rPr>
                <w:rFonts w:ascii="標楷體" w:eastAsia="標楷體" w:hAnsi="標楷體"/>
              </w:rPr>
            </w:pPr>
          </w:p>
        </w:tc>
        <w:tc>
          <w:tcPr>
            <w:tcW w:w="555" w:type="dxa"/>
          </w:tcPr>
          <w:p w14:paraId="3A5F903A" w14:textId="77777777" w:rsidR="000C1932" w:rsidRPr="00706FB5" w:rsidRDefault="000C1932" w:rsidP="002D76F9">
            <w:pPr>
              <w:rPr>
                <w:rFonts w:ascii="標楷體" w:eastAsia="標楷體" w:hAnsi="標楷體"/>
              </w:rPr>
            </w:pPr>
          </w:p>
        </w:tc>
        <w:tc>
          <w:tcPr>
            <w:tcW w:w="2678" w:type="dxa"/>
          </w:tcPr>
          <w:p w14:paraId="7F2CE53F" w14:textId="77777777" w:rsidR="000C1932" w:rsidRPr="00706FB5" w:rsidRDefault="000C1932" w:rsidP="002D76F9">
            <w:pPr>
              <w:rPr>
                <w:rFonts w:ascii="標楷體" w:eastAsia="標楷體" w:hAnsi="標楷體"/>
              </w:rPr>
            </w:pPr>
          </w:p>
        </w:tc>
        <w:tc>
          <w:tcPr>
            <w:tcW w:w="493" w:type="dxa"/>
          </w:tcPr>
          <w:p w14:paraId="78639C77" w14:textId="77777777" w:rsidR="000C1932" w:rsidRPr="00706FB5" w:rsidRDefault="000C1932" w:rsidP="002D76F9">
            <w:pPr>
              <w:rPr>
                <w:rFonts w:ascii="標楷體" w:eastAsia="標楷體" w:hAnsi="標楷體"/>
              </w:rPr>
            </w:pPr>
          </w:p>
        </w:tc>
        <w:tc>
          <w:tcPr>
            <w:tcW w:w="576" w:type="dxa"/>
          </w:tcPr>
          <w:p w14:paraId="207687BB" w14:textId="77777777" w:rsidR="000C1932" w:rsidRPr="00706FB5" w:rsidRDefault="00484FEF" w:rsidP="002D76F9">
            <w:pPr>
              <w:rPr>
                <w:rFonts w:ascii="標楷體" w:eastAsia="標楷體" w:hAnsi="標楷體"/>
              </w:rPr>
            </w:pPr>
            <w:r>
              <w:rPr>
                <w:rFonts w:ascii="標楷體" w:eastAsia="標楷體" w:hAnsi="標楷體" w:hint="eastAsia"/>
              </w:rPr>
              <w:t>R</w:t>
            </w:r>
          </w:p>
        </w:tc>
        <w:tc>
          <w:tcPr>
            <w:tcW w:w="3936" w:type="dxa"/>
          </w:tcPr>
          <w:p w14:paraId="7E41C634" w14:textId="77777777" w:rsidR="000C1932" w:rsidRPr="00706FB5"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0C1932" w:rsidRPr="00706FB5" w14:paraId="141828F5" w14:textId="77777777" w:rsidTr="00DA3448">
        <w:tc>
          <w:tcPr>
            <w:tcW w:w="696" w:type="dxa"/>
          </w:tcPr>
          <w:p w14:paraId="736A35D7" w14:textId="77777777" w:rsidR="000C1932" w:rsidRPr="00706FB5" w:rsidRDefault="00DE4342" w:rsidP="002D76F9">
            <w:pPr>
              <w:rPr>
                <w:rFonts w:ascii="標楷體" w:eastAsia="標楷體" w:hAnsi="標楷體"/>
              </w:rPr>
            </w:pPr>
            <w:r>
              <w:rPr>
                <w:rFonts w:ascii="標楷體" w:eastAsia="標楷體" w:hAnsi="標楷體"/>
              </w:rPr>
              <w:t>3</w:t>
            </w:r>
          </w:p>
        </w:tc>
        <w:tc>
          <w:tcPr>
            <w:tcW w:w="749" w:type="dxa"/>
          </w:tcPr>
          <w:p w14:paraId="4CA05E42"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2</w:t>
            </w:r>
          </w:p>
        </w:tc>
        <w:tc>
          <w:tcPr>
            <w:tcW w:w="737" w:type="dxa"/>
          </w:tcPr>
          <w:p w14:paraId="3F4CEC35" w14:textId="77777777" w:rsidR="000C1932" w:rsidRPr="00706FB5" w:rsidRDefault="000C1932" w:rsidP="002D76F9">
            <w:pPr>
              <w:rPr>
                <w:rFonts w:ascii="標楷體" w:eastAsia="標楷體" w:hAnsi="標楷體"/>
              </w:rPr>
            </w:pPr>
          </w:p>
        </w:tc>
        <w:tc>
          <w:tcPr>
            <w:tcW w:w="555" w:type="dxa"/>
          </w:tcPr>
          <w:p w14:paraId="050E8C1E" w14:textId="77777777" w:rsidR="000C1932" w:rsidRPr="00706FB5" w:rsidRDefault="000C1932" w:rsidP="002D76F9">
            <w:pPr>
              <w:rPr>
                <w:rFonts w:ascii="標楷體" w:eastAsia="標楷體" w:hAnsi="標楷體"/>
              </w:rPr>
            </w:pPr>
          </w:p>
        </w:tc>
        <w:tc>
          <w:tcPr>
            <w:tcW w:w="2678" w:type="dxa"/>
          </w:tcPr>
          <w:p w14:paraId="1A220CBA" w14:textId="77777777" w:rsidR="000C1932" w:rsidRPr="0086737A" w:rsidRDefault="000C1932" w:rsidP="002D76F9">
            <w:pPr>
              <w:rPr>
                <w:rFonts w:ascii="標楷體" w:eastAsia="標楷體" w:hAnsi="標楷體" w:cs="細明體"/>
                <w:spacing w:val="15"/>
                <w:kern w:val="0"/>
              </w:rPr>
            </w:pPr>
          </w:p>
        </w:tc>
        <w:tc>
          <w:tcPr>
            <w:tcW w:w="493" w:type="dxa"/>
          </w:tcPr>
          <w:p w14:paraId="274F0D65" w14:textId="77777777" w:rsidR="000C1932" w:rsidRPr="00706FB5" w:rsidRDefault="000C1932" w:rsidP="002D76F9">
            <w:pPr>
              <w:rPr>
                <w:rFonts w:ascii="標楷體" w:eastAsia="標楷體" w:hAnsi="標楷體"/>
              </w:rPr>
            </w:pPr>
          </w:p>
        </w:tc>
        <w:tc>
          <w:tcPr>
            <w:tcW w:w="576" w:type="dxa"/>
          </w:tcPr>
          <w:p w14:paraId="1EC19CA8" w14:textId="77777777" w:rsidR="000C1932" w:rsidRPr="00706FB5" w:rsidRDefault="00484FEF" w:rsidP="002D76F9">
            <w:pPr>
              <w:rPr>
                <w:rFonts w:ascii="標楷體" w:eastAsia="標楷體" w:hAnsi="標楷體"/>
              </w:rPr>
            </w:pPr>
            <w:r>
              <w:rPr>
                <w:rFonts w:ascii="標楷體" w:eastAsia="標楷體" w:hAnsi="標楷體"/>
              </w:rPr>
              <w:t>R</w:t>
            </w:r>
          </w:p>
        </w:tc>
        <w:tc>
          <w:tcPr>
            <w:tcW w:w="3936" w:type="dxa"/>
          </w:tcPr>
          <w:p w14:paraId="04A39F05" w14:textId="77777777" w:rsidR="000C1932" w:rsidRPr="006111F3"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0C1932" w:rsidRPr="00706FB5" w14:paraId="2AE6F2FB" w14:textId="77777777" w:rsidTr="00DA3448">
        <w:tc>
          <w:tcPr>
            <w:tcW w:w="696" w:type="dxa"/>
          </w:tcPr>
          <w:p w14:paraId="7DE803EF" w14:textId="77777777" w:rsidR="000C1932" w:rsidRPr="00706FB5" w:rsidRDefault="00DE4342" w:rsidP="002D76F9">
            <w:pPr>
              <w:rPr>
                <w:rFonts w:ascii="標楷體" w:eastAsia="標楷體" w:hAnsi="標楷體"/>
              </w:rPr>
            </w:pPr>
            <w:r>
              <w:rPr>
                <w:rFonts w:ascii="標楷體" w:eastAsia="標楷體" w:hAnsi="標楷體"/>
              </w:rPr>
              <w:t>4</w:t>
            </w:r>
          </w:p>
        </w:tc>
        <w:tc>
          <w:tcPr>
            <w:tcW w:w="749" w:type="dxa"/>
          </w:tcPr>
          <w:p w14:paraId="48EBEC39" w14:textId="77777777" w:rsidR="000C1932" w:rsidRPr="00706FB5" w:rsidRDefault="000C1932" w:rsidP="002D76F9">
            <w:pPr>
              <w:rPr>
                <w:rFonts w:ascii="標楷體" w:eastAsia="標楷體" w:hAnsi="標楷體"/>
              </w:rPr>
            </w:pPr>
            <w:r>
              <w:rPr>
                <w:rFonts w:ascii="標楷體" w:eastAsia="標楷體" w:hAnsi="標楷體" w:hint="eastAsia"/>
              </w:rPr>
              <w:t>擔保品編號</w:t>
            </w:r>
          </w:p>
        </w:tc>
        <w:tc>
          <w:tcPr>
            <w:tcW w:w="737" w:type="dxa"/>
          </w:tcPr>
          <w:p w14:paraId="1DD21F0D" w14:textId="77777777" w:rsidR="000C1932" w:rsidRPr="00706FB5" w:rsidRDefault="000C1932" w:rsidP="002D76F9">
            <w:pPr>
              <w:rPr>
                <w:rFonts w:ascii="標楷體" w:eastAsia="標楷體" w:hAnsi="標楷體"/>
              </w:rPr>
            </w:pPr>
          </w:p>
        </w:tc>
        <w:tc>
          <w:tcPr>
            <w:tcW w:w="555" w:type="dxa"/>
          </w:tcPr>
          <w:p w14:paraId="20FDEF1F" w14:textId="77777777" w:rsidR="000C1932" w:rsidRPr="00706FB5" w:rsidRDefault="000C1932" w:rsidP="002D76F9">
            <w:pPr>
              <w:rPr>
                <w:rFonts w:ascii="標楷體" w:eastAsia="標楷體" w:hAnsi="標楷體"/>
              </w:rPr>
            </w:pPr>
          </w:p>
        </w:tc>
        <w:tc>
          <w:tcPr>
            <w:tcW w:w="2678" w:type="dxa"/>
          </w:tcPr>
          <w:p w14:paraId="48CB30FB" w14:textId="77777777" w:rsidR="000C1932" w:rsidRPr="00706FB5" w:rsidRDefault="000C1932" w:rsidP="002D76F9">
            <w:pPr>
              <w:rPr>
                <w:rFonts w:ascii="標楷體" w:eastAsia="標楷體" w:hAnsi="標楷體"/>
              </w:rPr>
            </w:pPr>
          </w:p>
        </w:tc>
        <w:tc>
          <w:tcPr>
            <w:tcW w:w="493" w:type="dxa"/>
          </w:tcPr>
          <w:p w14:paraId="3622FA48" w14:textId="77777777" w:rsidR="000C1932" w:rsidRPr="00706FB5" w:rsidRDefault="000C1932" w:rsidP="002D76F9">
            <w:pPr>
              <w:rPr>
                <w:rFonts w:ascii="標楷體" w:eastAsia="標楷體" w:hAnsi="標楷體"/>
              </w:rPr>
            </w:pPr>
          </w:p>
        </w:tc>
        <w:tc>
          <w:tcPr>
            <w:tcW w:w="576" w:type="dxa"/>
          </w:tcPr>
          <w:p w14:paraId="76E8619D" w14:textId="77777777" w:rsidR="000C1932" w:rsidRPr="00706FB5" w:rsidRDefault="000C1932" w:rsidP="002D76F9">
            <w:pPr>
              <w:rPr>
                <w:rFonts w:ascii="標楷體" w:eastAsia="標楷體" w:hAnsi="標楷體"/>
              </w:rPr>
            </w:pPr>
            <w:r>
              <w:rPr>
                <w:rFonts w:ascii="標楷體" w:eastAsia="標楷體" w:hAnsi="標楷體"/>
              </w:rPr>
              <w:t>R</w:t>
            </w:r>
          </w:p>
        </w:tc>
        <w:tc>
          <w:tcPr>
            <w:tcW w:w="3936" w:type="dxa"/>
          </w:tcPr>
          <w:p w14:paraId="4BF5AC7C" w14:textId="77777777" w:rsidR="000C1932" w:rsidRPr="00706FB5" w:rsidRDefault="0071005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0C1932">
              <w:rPr>
                <w:rFonts w:ascii="標楷體" w:eastAsia="標楷體" w:hAnsi="標楷體"/>
              </w:rPr>
              <w:t>ClMain.</w:t>
            </w:r>
            <w:r w:rsidR="000C1932" w:rsidRPr="00005BC4">
              <w:rPr>
                <w:rFonts w:ascii="標楷體" w:eastAsia="標楷體" w:hAnsi="標楷體"/>
              </w:rPr>
              <w:t>ClNo</w:t>
            </w:r>
          </w:p>
        </w:tc>
      </w:tr>
      <w:tr w:rsidR="00DE4342" w:rsidRPr="00706FB5" w14:paraId="40BD7C1A" w14:textId="77777777" w:rsidTr="00DA3448">
        <w:tc>
          <w:tcPr>
            <w:tcW w:w="696" w:type="dxa"/>
          </w:tcPr>
          <w:p w14:paraId="79044A2B" w14:textId="77777777" w:rsidR="00DE4342" w:rsidRDefault="00DE4342" w:rsidP="00DE4342">
            <w:pPr>
              <w:rPr>
                <w:rFonts w:ascii="標楷體" w:eastAsia="標楷體" w:hAnsi="標楷體"/>
              </w:rPr>
            </w:pPr>
            <w:r>
              <w:rPr>
                <w:rFonts w:ascii="標楷體" w:eastAsia="標楷體" w:hAnsi="標楷體" w:hint="eastAsia"/>
              </w:rPr>
              <w:t>5</w:t>
            </w:r>
          </w:p>
        </w:tc>
        <w:tc>
          <w:tcPr>
            <w:tcW w:w="749" w:type="dxa"/>
          </w:tcPr>
          <w:p w14:paraId="349E3C4C" w14:textId="77777777" w:rsidR="00DE4342" w:rsidRDefault="00DE4342" w:rsidP="00DE4342">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357C0002" w14:textId="77777777" w:rsidR="00DE4342" w:rsidRPr="00706FB5" w:rsidRDefault="00DE4342" w:rsidP="00DE4342">
            <w:pPr>
              <w:rPr>
                <w:rFonts w:ascii="標楷體" w:eastAsia="標楷體" w:hAnsi="標楷體"/>
              </w:rPr>
            </w:pPr>
          </w:p>
        </w:tc>
        <w:tc>
          <w:tcPr>
            <w:tcW w:w="555" w:type="dxa"/>
          </w:tcPr>
          <w:p w14:paraId="711922BE" w14:textId="77777777" w:rsidR="00DE4342" w:rsidRPr="00706FB5" w:rsidRDefault="00DE4342" w:rsidP="00DE4342">
            <w:pPr>
              <w:rPr>
                <w:rFonts w:ascii="標楷體" w:eastAsia="標楷體" w:hAnsi="標楷體"/>
              </w:rPr>
            </w:pPr>
          </w:p>
        </w:tc>
        <w:tc>
          <w:tcPr>
            <w:tcW w:w="2678" w:type="dxa"/>
          </w:tcPr>
          <w:p w14:paraId="6C56C0F1" w14:textId="77777777" w:rsidR="00DE4342" w:rsidRPr="00706FB5" w:rsidRDefault="00DE4342" w:rsidP="00DE4342">
            <w:pPr>
              <w:rPr>
                <w:rFonts w:ascii="標楷體" w:eastAsia="標楷體" w:hAnsi="標楷體"/>
              </w:rPr>
            </w:pPr>
          </w:p>
        </w:tc>
        <w:tc>
          <w:tcPr>
            <w:tcW w:w="493" w:type="dxa"/>
          </w:tcPr>
          <w:p w14:paraId="5734C95F" w14:textId="77777777" w:rsidR="00DE4342" w:rsidRPr="00706FB5" w:rsidRDefault="00DE4342" w:rsidP="00DE4342">
            <w:pPr>
              <w:rPr>
                <w:rFonts w:ascii="標楷體" w:eastAsia="標楷體" w:hAnsi="標楷體"/>
              </w:rPr>
            </w:pPr>
          </w:p>
        </w:tc>
        <w:tc>
          <w:tcPr>
            <w:tcW w:w="576" w:type="dxa"/>
          </w:tcPr>
          <w:p w14:paraId="1F1E2A0A"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633F8404"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B88B1C"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0C1932" w:rsidRPr="00706FB5" w14:paraId="3849BE30" w14:textId="77777777" w:rsidTr="00DA3448">
        <w:tc>
          <w:tcPr>
            <w:tcW w:w="696" w:type="dxa"/>
          </w:tcPr>
          <w:p w14:paraId="404EBD7F" w14:textId="77777777" w:rsidR="000C1932" w:rsidRPr="00F33E6D" w:rsidRDefault="00DE4342" w:rsidP="002D76F9">
            <w:pPr>
              <w:rPr>
                <w:rFonts w:ascii="標楷體" w:eastAsia="標楷體" w:hAnsi="標楷體"/>
                <w:color w:val="000000"/>
              </w:rPr>
            </w:pPr>
            <w:r>
              <w:rPr>
                <w:rFonts w:ascii="標楷體" w:eastAsia="標楷體" w:hAnsi="標楷體"/>
                <w:color w:val="000000"/>
              </w:rPr>
              <w:t>6</w:t>
            </w:r>
          </w:p>
        </w:tc>
        <w:tc>
          <w:tcPr>
            <w:tcW w:w="749" w:type="dxa"/>
          </w:tcPr>
          <w:p w14:paraId="27C898FD" w14:textId="77777777" w:rsidR="000C1932" w:rsidRPr="00F33E6D" w:rsidRDefault="000C1932" w:rsidP="002D76F9">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5A1F24F" w14:textId="77777777" w:rsidR="000C1932" w:rsidRPr="00F33E6D" w:rsidRDefault="000C1932" w:rsidP="002D76F9">
            <w:pPr>
              <w:rPr>
                <w:rFonts w:ascii="標楷體" w:eastAsia="標楷體" w:hAnsi="標楷體"/>
                <w:color w:val="000000"/>
              </w:rPr>
            </w:pPr>
          </w:p>
        </w:tc>
        <w:tc>
          <w:tcPr>
            <w:tcW w:w="555" w:type="dxa"/>
          </w:tcPr>
          <w:p w14:paraId="40D996B8" w14:textId="77777777" w:rsidR="000C1932" w:rsidRPr="00F33E6D" w:rsidRDefault="000C1932" w:rsidP="002D76F9">
            <w:pPr>
              <w:rPr>
                <w:rFonts w:ascii="標楷體" w:eastAsia="標楷體" w:hAnsi="標楷體"/>
                <w:color w:val="000000"/>
              </w:rPr>
            </w:pPr>
          </w:p>
        </w:tc>
        <w:tc>
          <w:tcPr>
            <w:tcW w:w="2678" w:type="dxa"/>
          </w:tcPr>
          <w:p w14:paraId="7677D866" w14:textId="77777777" w:rsidR="000C1932" w:rsidRPr="00A11548" w:rsidRDefault="000C1932" w:rsidP="002477BA">
            <w:pPr>
              <w:rPr>
                <w:rFonts w:ascii="標楷體" w:eastAsia="標楷體" w:hAnsi="標楷體"/>
                <w:color w:val="000000"/>
              </w:rPr>
            </w:pPr>
          </w:p>
        </w:tc>
        <w:tc>
          <w:tcPr>
            <w:tcW w:w="493" w:type="dxa"/>
          </w:tcPr>
          <w:p w14:paraId="6EB5ACCD" w14:textId="77777777" w:rsidR="000C1932" w:rsidRPr="00F33E6D" w:rsidRDefault="000C1932" w:rsidP="002D76F9">
            <w:pPr>
              <w:rPr>
                <w:rFonts w:ascii="標楷體" w:eastAsia="標楷體" w:hAnsi="標楷體"/>
                <w:color w:val="000000"/>
              </w:rPr>
            </w:pPr>
          </w:p>
        </w:tc>
        <w:tc>
          <w:tcPr>
            <w:tcW w:w="576" w:type="dxa"/>
          </w:tcPr>
          <w:p w14:paraId="4AB3161B" w14:textId="77777777" w:rsidR="000C1932" w:rsidRPr="00F33E6D" w:rsidRDefault="00484FEF" w:rsidP="002D76F9">
            <w:pPr>
              <w:rPr>
                <w:rFonts w:ascii="標楷體" w:eastAsia="標楷體" w:hAnsi="標楷體"/>
                <w:color w:val="000000"/>
              </w:rPr>
            </w:pPr>
            <w:r>
              <w:rPr>
                <w:rFonts w:ascii="標楷體" w:eastAsia="標楷體" w:hAnsi="標楷體"/>
                <w:color w:val="000000"/>
              </w:rPr>
              <w:t>R</w:t>
            </w:r>
          </w:p>
        </w:tc>
        <w:tc>
          <w:tcPr>
            <w:tcW w:w="3936" w:type="dxa"/>
          </w:tcPr>
          <w:p w14:paraId="5363D75C" w14:textId="77777777" w:rsidR="000C1932" w:rsidRPr="002477BA"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4DE8FC97" w14:textId="77777777" w:rsidTr="009C06D5">
        <w:tc>
          <w:tcPr>
            <w:tcW w:w="10420" w:type="dxa"/>
            <w:gridSpan w:val="8"/>
          </w:tcPr>
          <w:p w14:paraId="00120225" w14:textId="77777777" w:rsidR="00505247" w:rsidRPr="009E7D2D" w:rsidRDefault="00505247" w:rsidP="002D76F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1009EA" w:rsidRPr="00706FB5" w14:paraId="0B3C188C" w14:textId="77777777" w:rsidTr="00DA3448">
        <w:tc>
          <w:tcPr>
            <w:tcW w:w="696" w:type="dxa"/>
          </w:tcPr>
          <w:p w14:paraId="7E2EFAB4" w14:textId="77777777" w:rsidR="001009EA" w:rsidRPr="00F33E6D" w:rsidRDefault="004D0CFE" w:rsidP="001009EA">
            <w:pPr>
              <w:rPr>
                <w:rFonts w:ascii="標楷體" w:eastAsia="標楷體" w:hAnsi="標楷體"/>
                <w:color w:val="000000"/>
              </w:rPr>
            </w:pPr>
            <w:r>
              <w:rPr>
                <w:rFonts w:ascii="標楷體" w:eastAsia="標楷體" w:hAnsi="標楷體"/>
                <w:color w:val="000000"/>
              </w:rPr>
              <w:t>7</w:t>
            </w:r>
          </w:p>
        </w:tc>
        <w:tc>
          <w:tcPr>
            <w:tcW w:w="749" w:type="dxa"/>
          </w:tcPr>
          <w:p w14:paraId="6B54CEA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2F8932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w:t>
            </w:r>
          </w:p>
        </w:tc>
        <w:tc>
          <w:tcPr>
            <w:tcW w:w="555" w:type="dxa"/>
          </w:tcPr>
          <w:p w14:paraId="3D6694CF" w14:textId="77777777" w:rsidR="001009EA" w:rsidRPr="00F33E6D" w:rsidRDefault="001009EA" w:rsidP="001009EA">
            <w:pPr>
              <w:rPr>
                <w:rFonts w:ascii="標楷體" w:eastAsia="標楷體" w:hAnsi="標楷體"/>
                <w:color w:val="000000"/>
              </w:rPr>
            </w:pPr>
          </w:p>
        </w:tc>
        <w:tc>
          <w:tcPr>
            <w:tcW w:w="2678" w:type="dxa"/>
          </w:tcPr>
          <w:p w14:paraId="2367ADC1" w14:textId="77777777" w:rsidR="001009EA" w:rsidRDefault="001009EA" w:rsidP="001009EA">
            <w:pPr>
              <w:rPr>
                <w:rFonts w:ascii="標楷體" w:eastAsia="標楷體" w:hAnsi="標楷體"/>
              </w:rPr>
            </w:pPr>
            <w:r>
              <w:rPr>
                <w:rFonts w:ascii="標楷體" w:eastAsia="標楷體" w:hAnsi="標楷體" w:hint="eastAsia"/>
              </w:rPr>
              <w:t>下拉式選單</w:t>
            </w:r>
          </w:p>
          <w:p w14:paraId="5B8195CF" w14:textId="77777777" w:rsidR="001009EA" w:rsidRDefault="001009EA" w:rsidP="001009E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5D1818" w14:textId="77777777" w:rsidR="001009EA" w:rsidRPr="00291505" w:rsidRDefault="001009EA" w:rsidP="001009E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2F7207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4A1BDA1"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BF49CE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2336A4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823B3B"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24271AC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1009EA" w:rsidRPr="00706FB5" w14:paraId="65804608" w14:textId="77777777" w:rsidTr="00DA3448">
        <w:tc>
          <w:tcPr>
            <w:tcW w:w="696" w:type="dxa"/>
          </w:tcPr>
          <w:p w14:paraId="1B865FD2" w14:textId="77777777" w:rsidR="001009EA" w:rsidRPr="00F33E6D" w:rsidRDefault="004D0CFE" w:rsidP="001009EA">
            <w:pPr>
              <w:rPr>
                <w:rFonts w:ascii="標楷體" w:eastAsia="標楷體" w:hAnsi="標楷體"/>
                <w:color w:val="000000"/>
              </w:rPr>
            </w:pPr>
            <w:r>
              <w:rPr>
                <w:rFonts w:ascii="標楷體" w:eastAsia="標楷體" w:hAnsi="標楷體"/>
                <w:color w:val="000000"/>
              </w:rPr>
              <w:t>8</w:t>
            </w:r>
          </w:p>
        </w:tc>
        <w:tc>
          <w:tcPr>
            <w:tcW w:w="749" w:type="dxa"/>
          </w:tcPr>
          <w:p w14:paraId="0D16AE2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鄉/鎮/市/區</w:t>
            </w:r>
          </w:p>
        </w:tc>
        <w:tc>
          <w:tcPr>
            <w:tcW w:w="737" w:type="dxa"/>
          </w:tcPr>
          <w:p w14:paraId="3A2467E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21B329A4" w14:textId="77777777" w:rsidR="001009EA" w:rsidRPr="00F33E6D" w:rsidRDefault="001009EA" w:rsidP="001009EA">
            <w:pPr>
              <w:rPr>
                <w:rFonts w:ascii="標楷體" w:eastAsia="標楷體" w:hAnsi="標楷體"/>
                <w:color w:val="000000"/>
              </w:rPr>
            </w:pPr>
          </w:p>
        </w:tc>
        <w:tc>
          <w:tcPr>
            <w:tcW w:w="2678" w:type="dxa"/>
          </w:tcPr>
          <w:p w14:paraId="715143CE" w14:textId="77777777" w:rsidR="001009EA" w:rsidRDefault="001009EA" w:rsidP="001009EA">
            <w:pPr>
              <w:rPr>
                <w:rFonts w:ascii="標楷體" w:eastAsia="標楷體" w:hAnsi="標楷體"/>
              </w:rPr>
            </w:pPr>
            <w:r>
              <w:rPr>
                <w:rFonts w:ascii="標楷體" w:eastAsia="標楷體" w:hAnsi="標楷體" w:hint="eastAsia"/>
              </w:rPr>
              <w:t>下拉式選單</w:t>
            </w:r>
          </w:p>
          <w:p w14:paraId="55A31DC3" w14:textId="77777777" w:rsidR="001009EA" w:rsidRDefault="001009EA" w:rsidP="001009E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6DB999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43A38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884022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B52EF41"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B151BB"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899207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1009EA" w:rsidRPr="0041753A" w14:paraId="6531E225" w14:textId="77777777" w:rsidTr="00DA3448">
        <w:tc>
          <w:tcPr>
            <w:tcW w:w="696" w:type="dxa"/>
          </w:tcPr>
          <w:p w14:paraId="050B8CF5" w14:textId="77777777" w:rsidR="001009EA" w:rsidRPr="00F33E6D" w:rsidRDefault="004D0CFE" w:rsidP="001009EA">
            <w:pPr>
              <w:rPr>
                <w:rFonts w:ascii="標楷體" w:eastAsia="標楷體" w:hAnsi="標楷體"/>
                <w:color w:val="000000"/>
              </w:rPr>
            </w:pPr>
            <w:r>
              <w:rPr>
                <w:rFonts w:ascii="標楷體" w:eastAsia="標楷體" w:hAnsi="標楷體"/>
                <w:color w:val="000000"/>
              </w:rPr>
              <w:t>9</w:t>
            </w:r>
          </w:p>
        </w:tc>
        <w:tc>
          <w:tcPr>
            <w:tcW w:w="749" w:type="dxa"/>
          </w:tcPr>
          <w:p w14:paraId="272B43A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地段</w:t>
            </w:r>
          </w:p>
        </w:tc>
        <w:tc>
          <w:tcPr>
            <w:tcW w:w="737" w:type="dxa"/>
          </w:tcPr>
          <w:p w14:paraId="41CE734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828FA9B" w14:textId="77777777" w:rsidR="001009EA" w:rsidRPr="00F33E6D" w:rsidRDefault="001009EA" w:rsidP="001009EA">
            <w:pPr>
              <w:rPr>
                <w:rFonts w:ascii="標楷體" w:eastAsia="標楷體" w:hAnsi="標楷體"/>
                <w:color w:val="000000"/>
              </w:rPr>
            </w:pPr>
          </w:p>
        </w:tc>
        <w:tc>
          <w:tcPr>
            <w:tcW w:w="2678" w:type="dxa"/>
          </w:tcPr>
          <w:p w14:paraId="4722CC4C" w14:textId="77777777" w:rsidR="001009EA" w:rsidRDefault="001009EA" w:rsidP="001009EA">
            <w:pPr>
              <w:rPr>
                <w:rFonts w:ascii="標楷體" w:eastAsia="標楷體" w:hAnsi="標楷體"/>
              </w:rPr>
            </w:pPr>
            <w:r>
              <w:rPr>
                <w:rFonts w:ascii="標楷體" w:eastAsia="標楷體" w:hAnsi="標楷體" w:hint="eastAsia"/>
              </w:rPr>
              <w:t>下拉式選單</w:t>
            </w:r>
          </w:p>
          <w:p w14:paraId="1D045E19" w14:textId="77777777" w:rsidR="001009EA" w:rsidRPr="00291505" w:rsidRDefault="001009EA" w:rsidP="001009E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4B9A9A6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5235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7693F6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B2C376"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016CAA"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75B2BE0D"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1009EA" w:rsidRPr="00706FB5" w14:paraId="6FC988A3" w14:textId="77777777" w:rsidTr="00DA3448">
        <w:tc>
          <w:tcPr>
            <w:tcW w:w="696" w:type="dxa"/>
          </w:tcPr>
          <w:p w14:paraId="45BD952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0</w:t>
            </w:r>
          </w:p>
        </w:tc>
        <w:tc>
          <w:tcPr>
            <w:tcW w:w="749" w:type="dxa"/>
          </w:tcPr>
          <w:p w14:paraId="15101911" w14:textId="77777777" w:rsidR="001009EA" w:rsidRDefault="001009EA" w:rsidP="001009EA">
            <w:pPr>
              <w:rPr>
                <w:rFonts w:ascii="標楷體" w:eastAsia="標楷體" w:hAnsi="標楷體"/>
                <w:color w:val="000000"/>
              </w:rPr>
            </w:pPr>
            <w:r>
              <w:rPr>
                <w:rFonts w:ascii="標楷體" w:eastAsia="標楷體" w:hAnsi="標楷體" w:hint="eastAsia"/>
                <w:color w:val="000000"/>
              </w:rPr>
              <w:t>路/街/村</w:t>
            </w:r>
          </w:p>
        </w:tc>
        <w:tc>
          <w:tcPr>
            <w:tcW w:w="737" w:type="dxa"/>
          </w:tcPr>
          <w:p w14:paraId="259E6C7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49B47337" w14:textId="77777777" w:rsidR="001009EA" w:rsidRPr="00F33E6D" w:rsidRDefault="001009EA" w:rsidP="001009EA">
            <w:pPr>
              <w:rPr>
                <w:rFonts w:ascii="標楷體" w:eastAsia="標楷體" w:hAnsi="標楷體"/>
                <w:color w:val="000000"/>
              </w:rPr>
            </w:pPr>
          </w:p>
        </w:tc>
        <w:tc>
          <w:tcPr>
            <w:tcW w:w="2678" w:type="dxa"/>
          </w:tcPr>
          <w:p w14:paraId="2AB4D83A" w14:textId="77777777" w:rsidR="001009EA" w:rsidRPr="00F33E6D" w:rsidRDefault="001009EA" w:rsidP="001009EA">
            <w:pPr>
              <w:rPr>
                <w:rFonts w:ascii="標楷體" w:eastAsia="標楷體" w:hAnsi="標楷體"/>
                <w:color w:val="000000"/>
              </w:rPr>
            </w:pPr>
          </w:p>
        </w:tc>
        <w:tc>
          <w:tcPr>
            <w:tcW w:w="493" w:type="dxa"/>
          </w:tcPr>
          <w:p w14:paraId="76D7FB57" w14:textId="77777777" w:rsidR="001009EA" w:rsidRPr="00F33E6D" w:rsidRDefault="00812392"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6D223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6A413E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F9D8D8A" w14:textId="77777777" w:rsidR="001009EA" w:rsidRPr="00812392" w:rsidRDefault="001009EA" w:rsidP="00812392">
            <w:pPr>
              <w:snapToGrid w:val="0"/>
              <w:ind w:left="238" w:hangingChars="99" w:hanging="238"/>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w:t>
            </w:r>
            <w:r w:rsidR="00812392">
              <w:rPr>
                <w:rFonts w:ascii="標楷體" w:eastAsia="標楷體" w:hAnsi="標楷體" w:hint="eastAsia"/>
              </w:rPr>
              <w:t>文</w:t>
            </w:r>
            <w:r w:rsidR="005C7BBB">
              <w:rPr>
                <w:rFonts w:ascii="標楷體" w:eastAsia="標楷體" w:hAnsi="標楷體" w:hint="eastAsia"/>
              </w:rPr>
              <w:t>數字</w:t>
            </w:r>
            <w:r w:rsidR="00812392" w:rsidRPr="00F3720B">
              <w:rPr>
                <w:rFonts w:ascii="標楷體" w:eastAsia="標楷體" w:hAnsi="標楷體" w:hint="eastAsia"/>
              </w:rPr>
              <w:t>,檢核條件：</w:t>
            </w:r>
            <w:r w:rsidR="00812392">
              <w:rPr>
                <w:rFonts w:ascii="標楷體" w:eastAsia="標楷體" w:hAnsi="標楷體" w:hint="eastAsia"/>
              </w:rPr>
              <w:t>不可為空白</w:t>
            </w:r>
            <w:r w:rsidR="00812392" w:rsidRPr="00F3720B">
              <w:rPr>
                <w:rFonts w:ascii="標楷體" w:eastAsia="標楷體" w:hAnsi="標楷體" w:hint="eastAsia"/>
              </w:rPr>
              <w:t>/</w:t>
            </w:r>
            <w:r w:rsidR="00812392">
              <w:rPr>
                <w:rFonts w:ascii="標楷體" w:eastAsia="標楷體" w:hAnsi="標楷體"/>
              </w:rPr>
              <w:t>V(</w:t>
            </w:r>
            <w:r w:rsidR="00812392">
              <w:rPr>
                <w:rFonts w:ascii="標楷體" w:eastAsia="標楷體" w:hAnsi="標楷體" w:hint="eastAsia"/>
              </w:rPr>
              <w:t>7</w:t>
            </w:r>
            <w:r w:rsidR="00812392" w:rsidRPr="00F3720B">
              <w:rPr>
                <w:rFonts w:ascii="標楷體" w:eastAsia="標楷體" w:hAnsi="標楷體"/>
              </w:rPr>
              <w:t>)</w:t>
            </w:r>
          </w:p>
          <w:p w14:paraId="0A4BDF8C"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BCBAD71" w14:textId="77777777" w:rsidR="001009EA" w:rsidRPr="000C1932" w:rsidRDefault="001009EA" w:rsidP="001009EA">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1009EA" w:rsidRPr="00706FB5" w14:paraId="151C86A9" w14:textId="77777777" w:rsidTr="00DA3448">
        <w:tc>
          <w:tcPr>
            <w:tcW w:w="696" w:type="dxa"/>
          </w:tcPr>
          <w:p w14:paraId="218BC51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0A1497D1" w14:textId="77777777" w:rsidR="001009EA" w:rsidRDefault="001009EA" w:rsidP="001009EA">
            <w:pPr>
              <w:rPr>
                <w:rFonts w:ascii="標楷體" w:eastAsia="標楷體" w:hAnsi="標楷體"/>
                <w:color w:val="000000"/>
              </w:rPr>
            </w:pPr>
            <w:r>
              <w:rPr>
                <w:rFonts w:ascii="標楷體" w:eastAsia="標楷體" w:hAnsi="標楷體" w:hint="eastAsia"/>
                <w:color w:val="000000"/>
              </w:rPr>
              <w:t>幾段</w:t>
            </w:r>
          </w:p>
        </w:tc>
        <w:tc>
          <w:tcPr>
            <w:tcW w:w="737" w:type="dxa"/>
          </w:tcPr>
          <w:p w14:paraId="5310D0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71F1C61" w14:textId="77777777" w:rsidR="001009EA" w:rsidRPr="00F33E6D" w:rsidRDefault="001009EA" w:rsidP="001009EA">
            <w:pPr>
              <w:rPr>
                <w:rFonts w:ascii="標楷體" w:eastAsia="標楷體" w:hAnsi="標楷體"/>
                <w:color w:val="000000"/>
              </w:rPr>
            </w:pPr>
          </w:p>
        </w:tc>
        <w:tc>
          <w:tcPr>
            <w:tcW w:w="2678" w:type="dxa"/>
          </w:tcPr>
          <w:p w14:paraId="0F9081D1" w14:textId="77777777" w:rsidR="001009EA" w:rsidRPr="00F33E6D" w:rsidRDefault="001009EA" w:rsidP="001009EA">
            <w:pPr>
              <w:rPr>
                <w:rFonts w:ascii="標楷體" w:eastAsia="標楷體" w:hAnsi="標楷體"/>
                <w:color w:val="000000"/>
              </w:rPr>
            </w:pPr>
          </w:p>
        </w:tc>
        <w:tc>
          <w:tcPr>
            <w:tcW w:w="493" w:type="dxa"/>
          </w:tcPr>
          <w:p w14:paraId="35D0FAD4" w14:textId="77777777" w:rsidR="001009EA" w:rsidRPr="00F33E6D" w:rsidRDefault="001009EA" w:rsidP="001009EA">
            <w:pPr>
              <w:rPr>
                <w:rFonts w:ascii="標楷體" w:eastAsia="標楷體" w:hAnsi="標楷體"/>
                <w:color w:val="000000"/>
              </w:rPr>
            </w:pPr>
          </w:p>
        </w:tc>
        <w:tc>
          <w:tcPr>
            <w:tcW w:w="576" w:type="dxa"/>
          </w:tcPr>
          <w:p w14:paraId="2D3370E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980331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63541B7"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3426D815"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13C65DC" w14:textId="77777777" w:rsidR="001009EA" w:rsidRDefault="001009EA" w:rsidP="001009EA">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1009EA" w:rsidRPr="00706FB5" w14:paraId="12868CA4" w14:textId="77777777" w:rsidTr="00DA3448">
        <w:tc>
          <w:tcPr>
            <w:tcW w:w="696" w:type="dxa"/>
          </w:tcPr>
          <w:p w14:paraId="0266BDCA"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1</w:t>
            </w:r>
          </w:p>
        </w:tc>
        <w:tc>
          <w:tcPr>
            <w:tcW w:w="749" w:type="dxa"/>
          </w:tcPr>
          <w:p w14:paraId="3A8BB14B" w14:textId="77777777" w:rsidR="001009EA" w:rsidRDefault="001009EA" w:rsidP="001009EA">
            <w:pPr>
              <w:rPr>
                <w:rFonts w:ascii="標楷體" w:eastAsia="標楷體" w:hAnsi="標楷體"/>
                <w:color w:val="000000"/>
              </w:rPr>
            </w:pPr>
            <w:r>
              <w:rPr>
                <w:rFonts w:ascii="標楷體" w:eastAsia="標楷體" w:hAnsi="標楷體" w:hint="eastAsia"/>
                <w:color w:val="000000"/>
              </w:rPr>
              <w:t>幾巷</w:t>
            </w:r>
          </w:p>
        </w:tc>
        <w:tc>
          <w:tcPr>
            <w:tcW w:w="737" w:type="dxa"/>
          </w:tcPr>
          <w:p w14:paraId="1C1D6BF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FC35B17" w14:textId="77777777" w:rsidR="001009EA" w:rsidRPr="00F33E6D" w:rsidRDefault="001009EA" w:rsidP="001009EA">
            <w:pPr>
              <w:rPr>
                <w:rFonts w:ascii="標楷體" w:eastAsia="標楷體" w:hAnsi="標楷體"/>
                <w:color w:val="000000"/>
              </w:rPr>
            </w:pPr>
          </w:p>
        </w:tc>
        <w:tc>
          <w:tcPr>
            <w:tcW w:w="2678" w:type="dxa"/>
          </w:tcPr>
          <w:p w14:paraId="748A46F6" w14:textId="77777777" w:rsidR="001009EA" w:rsidRPr="00F33E6D" w:rsidRDefault="001009EA" w:rsidP="001009EA">
            <w:pPr>
              <w:rPr>
                <w:rFonts w:ascii="標楷體" w:eastAsia="標楷體" w:hAnsi="標楷體"/>
                <w:color w:val="000000"/>
              </w:rPr>
            </w:pPr>
          </w:p>
        </w:tc>
        <w:tc>
          <w:tcPr>
            <w:tcW w:w="493" w:type="dxa"/>
          </w:tcPr>
          <w:p w14:paraId="77D141C0" w14:textId="77777777" w:rsidR="001009EA" w:rsidRPr="00F33E6D" w:rsidRDefault="001009EA" w:rsidP="001009EA">
            <w:pPr>
              <w:rPr>
                <w:rFonts w:ascii="標楷體" w:eastAsia="標楷體" w:hAnsi="標楷體"/>
                <w:color w:val="000000"/>
              </w:rPr>
            </w:pPr>
          </w:p>
        </w:tc>
        <w:tc>
          <w:tcPr>
            <w:tcW w:w="576" w:type="dxa"/>
          </w:tcPr>
          <w:p w14:paraId="31D462A7"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BD97CE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999AC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CD2F373"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D236A0"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1009EA" w:rsidRPr="00706FB5" w14:paraId="0382AEFA" w14:textId="77777777" w:rsidTr="00DA3448">
        <w:tc>
          <w:tcPr>
            <w:tcW w:w="696" w:type="dxa"/>
          </w:tcPr>
          <w:p w14:paraId="4ECE345D" w14:textId="77777777" w:rsidR="001009EA" w:rsidRDefault="004D0CFE" w:rsidP="001009E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sidR="001009EA">
              <w:rPr>
                <w:rFonts w:ascii="標楷體" w:eastAsia="標楷體" w:hAnsi="標楷體" w:hint="eastAsia"/>
                <w:color w:val="000000"/>
              </w:rPr>
              <w:t>-2</w:t>
            </w:r>
          </w:p>
        </w:tc>
        <w:tc>
          <w:tcPr>
            <w:tcW w:w="749" w:type="dxa"/>
          </w:tcPr>
          <w:p w14:paraId="57BBA3E2" w14:textId="77777777" w:rsidR="001009EA" w:rsidRDefault="001009EA" w:rsidP="001009EA">
            <w:pPr>
              <w:rPr>
                <w:rFonts w:ascii="標楷體" w:eastAsia="標楷體" w:hAnsi="標楷體"/>
                <w:color w:val="000000"/>
              </w:rPr>
            </w:pPr>
            <w:r>
              <w:rPr>
                <w:rFonts w:ascii="標楷體" w:eastAsia="標楷體" w:hAnsi="標楷體" w:hint="eastAsia"/>
                <w:color w:val="000000"/>
              </w:rPr>
              <w:t>幾弄</w:t>
            </w:r>
          </w:p>
        </w:tc>
        <w:tc>
          <w:tcPr>
            <w:tcW w:w="737" w:type="dxa"/>
          </w:tcPr>
          <w:p w14:paraId="548AF59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71FD39B6" w14:textId="77777777" w:rsidR="001009EA" w:rsidRPr="00F33E6D" w:rsidRDefault="001009EA" w:rsidP="001009EA">
            <w:pPr>
              <w:rPr>
                <w:rFonts w:ascii="標楷體" w:eastAsia="標楷體" w:hAnsi="標楷體"/>
                <w:color w:val="000000"/>
              </w:rPr>
            </w:pPr>
          </w:p>
        </w:tc>
        <w:tc>
          <w:tcPr>
            <w:tcW w:w="2678" w:type="dxa"/>
          </w:tcPr>
          <w:p w14:paraId="1A9BE55E" w14:textId="77777777" w:rsidR="001009EA" w:rsidRPr="00F33E6D" w:rsidRDefault="001009EA" w:rsidP="001009EA">
            <w:pPr>
              <w:rPr>
                <w:rFonts w:ascii="標楷體" w:eastAsia="標楷體" w:hAnsi="標楷體"/>
                <w:color w:val="000000"/>
              </w:rPr>
            </w:pPr>
          </w:p>
        </w:tc>
        <w:tc>
          <w:tcPr>
            <w:tcW w:w="493" w:type="dxa"/>
          </w:tcPr>
          <w:p w14:paraId="69BB1080" w14:textId="77777777" w:rsidR="001009EA" w:rsidRPr="00F33E6D" w:rsidRDefault="001009EA" w:rsidP="001009EA">
            <w:pPr>
              <w:rPr>
                <w:rFonts w:ascii="標楷體" w:eastAsia="標楷體" w:hAnsi="標楷體"/>
                <w:color w:val="000000"/>
              </w:rPr>
            </w:pPr>
          </w:p>
        </w:tc>
        <w:tc>
          <w:tcPr>
            <w:tcW w:w="576" w:type="dxa"/>
          </w:tcPr>
          <w:p w14:paraId="4874F809"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A5C3C9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F8C9BE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6046F311" w14:textId="77777777" w:rsidR="001009EA" w:rsidRPr="001009EA" w:rsidRDefault="001009EA" w:rsidP="001009EA">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CE7CBD0"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1009EA" w:rsidRPr="00706FB5" w14:paraId="24C05099" w14:textId="77777777" w:rsidTr="00DA3448">
        <w:tc>
          <w:tcPr>
            <w:tcW w:w="696" w:type="dxa"/>
          </w:tcPr>
          <w:p w14:paraId="477F5A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7BAF8003" w14:textId="77777777" w:rsidR="001009EA" w:rsidRDefault="001009EA" w:rsidP="001009EA">
            <w:pPr>
              <w:rPr>
                <w:rFonts w:ascii="標楷體" w:eastAsia="標楷體" w:hAnsi="標楷體"/>
                <w:color w:val="000000"/>
              </w:rPr>
            </w:pPr>
            <w:r>
              <w:rPr>
                <w:rFonts w:ascii="標楷體" w:eastAsia="標楷體" w:hAnsi="標楷體" w:hint="eastAsia"/>
                <w:color w:val="000000"/>
              </w:rPr>
              <w:t>幾號</w:t>
            </w:r>
          </w:p>
        </w:tc>
        <w:tc>
          <w:tcPr>
            <w:tcW w:w="737" w:type="dxa"/>
          </w:tcPr>
          <w:p w14:paraId="16CEEF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BCB7C68" w14:textId="77777777" w:rsidR="001009EA" w:rsidRPr="00F33E6D" w:rsidRDefault="001009EA" w:rsidP="001009EA">
            <w:pPr>
              <w:rPr>
                <w:rFonts w:ascii="標楷體" w:eastAsia="標楷體" w:hAnsi="標楷體"/>
                <w:color w:val="000000"/>
              </w:rPr>
            </w:pPr>
          </w:p>
        </w:tc>
        <w:tc>
          <w:tcPr>
            <w:tcW w:w="2678" w:type="dxa"/>
          </w:tcPr>
          <w:p w14:paraId="68706CDB" w14:textId="77777777" w:rsidR="001009EA" w:rsidRPr="00F33E6D" w:rsidRDefault="001009EA" w:rsidP="001009EA">
            <w:pPr>
              <w:rPr>
                <w:rFonts w:ascii="標楷體" w:eastAsia="標楷體" w:hAnsi="標楷體"/>
                <w:color w:val="000000"/>
              </w:rPr>
            </w:pPr>
          </w:p>
        </w:tc>
        <w:tc>
          <w:tcPr>
            <w:tcW w:w="493" w:type="dxa"/>
          </w:tcPr>
          <w:p w14:paraId="3C0D0DE9" w14:textId="77777777" w:rsidR="001009EA" w:rsidRPr="00F33E6D" w:rsidRDefault="001009EA" w:rsidP="001009EA">
            <w:pPr>
              <w:rPr>
                <w:rFonts w:ascii="標楷體" w:eastAsia="標楷體" w:hAnsi="標楷體"/>
                <w:color w:val="000000"/>
              </w:rPr>
            </w:pPr>
          </w:p>
        </w:tc>
        <w:tc>
          <w:tcPr>
            <w:tcW w:w="576" w:type="dxa"/>
          </w:tcPr>
          <w:p w14:paraId="5BDB834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F4725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8078D1"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6A7AEA2"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9E36C57"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1009EA" w:rsidRPr="00706FB5" w14:paraId="7E2DFC58" w14:textId="77777777" w:rsidTr="00DA3448">
        <w:tc>
          <w:tcPr>
            <w:tcW w:w="696" w:type="dxa"/>
          </w:tcPr>
          <w:p w14:paraId="00E0D554"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sidR="001009EA">
              <w:rPr>
                <w:rFonts w:ascii="標楷體" w:eastAsia="標楷體" w:hAnsi="標楷體" w:hint="eastAsia"/>
                <w:color w:val="000000"/>
              </w:rPr>
              <w:t>-1</w:t>
            </w:r>
          </w:p>
        </w:tc>
        <w:tc>
          <w:tcPr>
            <w:tcW w:w="749" w:type="dxa"/>
          </w:tcPr>
          <w:p w14:paraId="4C649F87"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4B48D7B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489167F" w14:textId="77777777" w:rsidR="001009EA" w:rsidRPr="00F33E6D" w:rsidRDefault="001009EA" w:rsidP="001009EA">
            <w:pPr>
              <w:rPr>
                <w:rFonts w:ascii="標楷體" w:eastAsia="標楷體" w:hAnsi="標楷體"/>
                <w:color w:val="000000"/>
              </w:rPr>
            </w:pPr>
          </w:p>
        </w:tc>
        <w:tc>
          <w:tcPr>
            <w:tcW w:w="2678" w:type="dxa"/>
          </w:tcPr>
          <w:p w14:paraId="5A30DFC0" w14:textId="77777777" w:rsidR="001009EA" w:rsidRPr="00F33E6D" w:rsidRDefault="001009EA" w:rsidP="001009EA">
            <w:pPr>
              <w:rPr>
                <w:rFonts w:ascii="標楷體" w:eastAsia="標楷體" w:hAnsi="標楷體"/>
                <w:color w:val="000000"/>
              </w:rPr>
            </w:pPr>
          </w:p>
        </w:tc>
        <w:tc>
          <w:tcPr>
            <w:tcW w:w="493" w:type="dxa"/>
          </w:tcPr>
          <w:p w14:paraId="2004ABE2" w14:textId="77777777" w:rsidR="001009EA" w:rsidRPr="00F33E6D" w:rsidRDefault="001009EA" w:rsidP="001009EA">
            <w:pPr>
              <w:rPr>
                <w:rFonts w:ascii="標楷體" w:eastAsia="標楷體" w:hAnsi="標楷體"/>
                <w:color w:val="000000"/>
              </w:rPr>
            </w:pPr>
          </w:p>
        </w:tc>
        <w:tc>
          <w:tcPr>
            <w:tcW w:w="576" w:type="dxa"/>
          </w:tcPr>
          <w:p w14:paraId="6E42BC7D"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145FAE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4B639C4"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DD2FE9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27E3116"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1009EA" w:rsidRPr="00706FB5" w14:paraId="2E3413FA" w14:textId="77777777" w:rsidTr="00DA3448">
        <w:tc>
          <w:tcPr>
            <w:tcW w:w="696" w:type="dxa"/>
          </w:tcPr>
          <w:p w14:paraId="4536B6A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5F08FF4D" w14:textId="77777777" w:rsidR="001009EA" w:rsidRDefault="001009EA" w:rsidP="001009EA">
            <w:pPr>
              <w:rPr>
                <w:rFonts w:ascii="標楷體" w:eastAsia="標楷體" w:hAnsi="標楷體"/>
                <w:color w:val="000000"/>
              </w:rPr>
            </w:pPr>
            <w:r>
              <w:rPr>
                <w:rFonts w:ascii="標楷體" w:eastAsia="標楷體" w:hAnsi="標楷體" w:hint="eastAsia"/>
                <w:color w:val="000000"/>
              </w:rPr>
              <w:t>幾樓</w:t>
            </w:r>
          </w:p>
        </w:tc>
        <w:tc>
          <w:tcPr>
            <w:tcW w:w="737" w:type="dxa"/>
          </w:tcPr>
          <w:p w14:paraId="77370B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5BC8359" w14:textId="77777777" w:rsidR="001009EA" w:rsidRPr="00F33E6D" w:rsidRDefault="001009EA" w:rsidP="001009EA">
            <w:pPr>
              <w:rPr>
                <w:rFonts w:ascii="標楷體" w:eastAsia="標楷體" w:hAnsi="標楷體"/>
                <w:color w:val="000000"/>
              </w:rPr>
            </w:pPr>
          </w:p>
        </w:tc>
        <w:tc>
          <w:tcPr>
            <w:tcW w:w="2678" w:type="dxa"/>
          </w:tcPr>
          <w:p w14:paraId="7C07B197" w14:textId="77777777" w:rsidR="001009EA" w:rsidRPr="00F33E6D" w:rsidRDefault="001009EA" w:rsidP="001009EA">
            <w:pPr>
              <w:rPr>
                <w:rFonts w:ascii="標楷體" w:eastAsia="標楷體" w:hAnsi="標楷體"/>
                <w:color w:val="000000"/>
              </w:rPr>
            </w:pPr>
          </w:p>
        </w:tc>
        <w:tc>
          <w:tcPr>
            <w:tcW w:w="493" w:type="dxa"/>
          </w:tcPr>
          <w:p w14:paraId="4E34D9E7" w14:textId="77777777" w:rsidR="001009EA" w:rsidRPr="00F33E6D" w:rsidRDefault="001009EA" w:rsidP="001009EA">
            <w:pPr>
              <w:rPr>
                <w:rFonts w:ascii="標楷體" w:eastAsia="標楷體" w:hAnsi="標楷體"/>
                <w:color w:val="000000"/>
              </w:rPr>
            </w:pPr>
          </w:p>
        </w:tc>
        <w:tc>
          <w:tcPr>
            <w:tcW w:w="576" w:type="dxa"/>
          </w:tcPr>
          <w:p w14:paraId="5C984A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5E04C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EB272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490418"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A2EBDCC"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1009EA" w:rsidRPr="00706FB5" w14:paraId="2D27BA63" w14:textId="77777777" w:rsidTr="00DA3448">
        <w:tc>
          <w:tcPr>
            <w:tcW w:w="696" w:type="dxa"/>
          </w:tcPr>
          <w:p w14:paraId="1EEF21A2"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sidR="001009EA">
              <w:rPr>
                <w:rFonts w:ascii="標楷體" w:eastAsia="標楷體" w:hAnsi="標楷體" w:hint="eastAsia"/>
                <w:color w:val="000000"/>
              </w:rPr>
              <w:t>-1</w:t>
            </w:r>
          </w:p>
        </w:tc>
        <w:tc>
          <w:tcPr>
            <w:tcW w:w="749" w:type="dxa"/>
          </w:tcPr>
          <w:p w14:paraId="56EA0616"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6AF869B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56FC3E49" w14:textId="77777777" w:rsidR="001009EA" w:rsidRPr="00F33E6D" w:rsidRDefault="001009EA" w:rsidP="001009EA">
            <w:pPr>
              <w:rPr>
                <w:rFonts w:ascii="標楷體" w:eastAsia="標楷體" w:hAnsi="標楷體"/>
                <w:color w:val="000000"/>
              </w:rPr>
            </w:pPr>
          </w:p>
        </w:tc>
        <w:tc>
          <w:tcPr>
            <w:tcW w:w="2678" w:type="dxa"/>
          </w:tcPr>
          <w:p w14:paraId="25EE6856" w14:textId="77777777" w:rsidR="001009EA" w:rsidRPr="00F33E6D" w:rsidRDefault="001009EA" w:rsidP="001009EA">
            <w:pPr>
              <w:rPr>
                <w:rFonts w:ascii="標楷體" w:eastAsia="標楷體" w:hAnsi="標楷體"/>
                <w:color w:val="000000"/>
              </w:rPr>
            </w:pPr>
          </w:p>
        </w:tc>
        <w:tc>
          <w:tcPr>
            <w:tcW w:w="493" w:type="dxa"/>
          </w:tcPr>
          <w:p w14:paraId="462581B6" w14:textId="77777777" w:rsidR="001009EA" w:rsidRPr="00F33E6D" w:rsidRDefault="001009EA" w:rsidP="001009EA">
            <w:pPr>
              <w:rPr>
                <w:rFonts w:ascii="標楷體" w:eastAsia="標楷體" w:hAnsi="標楷體"/>
                <w:color w:val="000000"/>
              </w:rPr>
            </w:pPr>
          </w:p>
        </w:tc>
        <w:tc>
          <w:tcPr>
            <w:tcW w:w="576" w:type="dxa"/>
          </w:tcPr>
          <w:p w14:paraId="27EDEE1F"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DD4EE4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CC623E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85B8C4F"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B22B286"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1009EA" w:rsidRPr="00706FB5" w14:paraId="7FA0B6A8" w14:textId="77777777" w:rsidTr="00DA3448">
        <w:tc>
          <w:tcPr>
            <w:tcW w:w="696" w:type="dxa"/>
          </w:tcPr>
          <w:p w14:paraId="68263D9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E1654C1"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地號</w:t>
            </w:r>
          </w:p>
        </w:tc>
        <w:tc>
          <w:tcPr>
            <w:tcW w:w="737" w:type="dxa"/>
          </w:tcPr>
          <w:p w14:paraId="59BE23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6E6DE944" w14:textId="77777777" w:rsidR="001009EA" w:rsidRPr="00F33E6D" w:rsidRDefault="001009EA" w:rsidP="001009EA">
            <w:pPr>
              <w:rPr>
                <w:rFonts w:ascii="標楷體" w:eastAsia="標楷體" w:hAnsi="標楷體"/>
                <w:color w:val="000000"/>
              </w:rPr>
            </w:pPr>
          </w:p>
        </w:tc>
        <w:tc>
          <w:tcPr>
            <w:tcW w:w="2678" w:type="dxa"/>
          </w:tcPr>
          <w:p w14:paraId="099ACD38" w14:textId="77777777" w:rsidR="001009EA" w:rsidRPr="00F33E6D" w:rsidRDefault="001009EA" w:rsidP="001009EA">
            <w:pPr>
              <w:rPr>
                <w:rFonts w:ascii="標楷體" w:eastAsia="標楷體" w:hAnsi="標楷體"/>
                <w:color w:val="000000"/>
              </w:rPr>
            </w:pPr>
          </w:p>
        </w:tc>
        <w:tc>
          <w:tcPr>
            <w:tcW w:w="493" w:type="dxa"/>
          </w:tcPr>
          <w:p w14:paraId="12BF860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885AC9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B3ABB8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380281"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AC4E301"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6E459CE4"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1009EA" w:rsidRPr="00706FB5" w14:paraId="5AA44523" w14:textId="77777777" w:rsidTr="00DA3448">
        <w:tc>
          <w:tcPr>
            <w:tcW w:w="696" w:type="dxa"/>
          </w:tcPr>
          <w:p w14:paraId="538C5785"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sidR="001009EA">
              <w:rPr>
                <w:rFonts w:ascii="標楷體" w:eastAsia="標楷體" w:hAnsi="標楷體" w:hint="eastAsia"/>
                <w:color w:val="000000"/>
              </w:rPr>
              <w:t>-1</w:t>
            </w:r>
          </w:p>
        </w:tc>
        <w:tc>
          <w:tcPr>
            <w:tcW w:w="749" w:type="dxa"/>
          </w:tcPr>
          <w:p w14:paraId="4A067955"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7569A0E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704F5EEA" w14:textId="77777777" w:rsidR="001009EA" w:rsidRPr="00F33E6D" w:rsidRDefault="001009EA" w:rsidP="001009EA">
            <w:pPr>
              <w:rPr>
                <w:rFonts w:ascii="標楷體" w:eastAsia="標楷體" w:hAnsi="標楷體"/>
                <w:color w:val="000000"/>
              </w:rPr>
            </w:pPr>
          </w:p>
        </w:tc>
        <w:tc>
          <w:tcPr>
            <w:tcW w:w="2678" w:type="dxa"/>
          </w:tcPr>
          <w:p w14:paraId="2FF9277A" w14:textId="77777777" w:rsidR="001009EA" w:rsidRPr="00F33E6D" w:rsidRDefault="001009EA" w:rsidP="001009EA">
            <w:pPr>
              <w:rPr>
                <w:rFonts w:ascii="標楷體" w:eastAsia="標楷體" w:hAnsi="標楷體"/>
                <w:color w:val="000000"/>
              </w:rPr>
            </w:pPr>
          </w:p>
        </w:tc>
        <w:tc>
          <w:tcPr>
            <w:tcW w:w="493" w:type="dxa"/>
          </w:tcPr>
          <w:p w14:paraId="046C3F87" w14:textId="77777777" w:rsidR="001009EA" w:rsidRDefault="001009EA" w:rsidP="001009EA">
            <w:pPr>
              <w:rPr>
                <w:rFonts w:ascii="標楷體" w:eastAsia="標楷體" w:hAnsi="標楷體"/>
                <w:color w:val="000000"/>
              </w:rPr>
            </w:pPr>
          </w:p>
        </w:tc>
        <w:tc>
          <w:tcPr>
            <w:tcW w:w="576" w:type="dxa"/>
          </w:tcPr>
          <w:p w14:paraId="47CDC71B"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C5C1EF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51CC080" w14:textId="77777777" w:rsidR="001009EA" w:rsidRDefault="001009EA" w:rsidP="001009EA">
            <w:pPr>
              <w:rPr>
                <w:rFonts w:ascii="標楷體" w:eastAsia="標楷體" w:hAnsi="標楷體"/>
                <w:color w:val="000000"/>
              </w:rPr>
            </w:pPr>
            <w:r>
              <w:rPr>
                <w:rFonts w:ascii="標楷體" w:eastAsia="標楷體" w:hAnsi="標楷體" w:hint="eastAsia"/>
                <w:color w:val="000000"/>
              </w:rPr>
              <w:t>2.</w:t>
            </w:r>
            <w:r w:rsidR="005C7BBB">
              <w:rPr>
                <w:rFonts w:ascii="標楷體" w:eastAsia="標楷體" w:hAnsi="標楷體" w:hint="eastAsia"/>
                <w:color w:val="000000"/>
              </w:rPr>
              <w:t>限輸入數字</w:t>
            </w:r>
          </w:p>
          <w:p w14:paraId="2B11AF04"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6073EEFD" w14:textId="77777777" w:rsidR="001009EA" w:rsidRDefault="001009EA" w:rsidP="001009EA">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955C92" w:rsidRPr="00706FB5" w14:paraId="0F778402" w14:textId="77777777" w:rsidTr="006A67DD">
        <w:tc>
          <w:tcPr>
            <w:tcW w:w="10420" w:type="dxa"/>
            <w:gridSpan w:val="8"/>
          </w:tcPr>
          <w:p w14:paraId="6AFD38C3" w14:textId="77777777" w:rsidR="00955C92" w:rsidRPr="00F33E6D" w:rsidRDefault="00955C92" w:rsidP="002D76F9">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C9662D" w:rsidRPr="00706FB5" w14:paraId="080217CB" w14:textId="77777777" w:rsidTr="00DA3448">
        <w:tc>
          <w:tcPr>
            <w:tcW w:w="696" w:type="dxa"/>
          </w:tcPr>
          <w:p w14:paraId="770FFB3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3B26746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統編</w:t>
            </w:r>
          </w:p>
        </w:tc>
        <w:tc>
          <w:tcPr>
            <w:tcW w:w="737" w:type="dxa"/>
          </w:tcPr>
          <w:p w14:paraId="4D4C8F6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0D2713AE" w14:textId="77777777" w:rsidR="00C9662D" w:rsidRPr="00F33E6D" w:rsidRDefault="00C9662D" w:rsidP="00C9662D">
            <w:pPr>
              <w:rPr>
                <w:rFonts w:ascii="標楷體" w:eastAsia="標楷體" w:hAnsi="標楷體"/>
                <w:color w:val="000000"/>
              </w:rPr>
            </w:pPr>
          </w:p>
        </w:tc>
        <w:tc>
          <w:tcPr>
            <w:tcW w:w="2678" w:type="dxa"/>
          </w:tcPr>
          <w:p w14:paraId="2F2AADD6" w14:textId="77777777" w:rsidR="00C9662D" w:rsidRPr="00F33E6D" w:rsidRDefault="00C9662D" w:rsidP="00C9662D">
            <w:pPr>
              <w:rPr>
                <w:rFonts w:ascii="標楷體" w:eastAsia="標楷體" w:hAnsi="標楷體"/>
                <w:color w:val="000000"/>
              </w:rPr>
            </w:pPr>
          </w:p>
        </w:tc>
        <w:tc>
          <w:tcPr>
            <w:tcW w:w="493" w:type="dxa"/>
          </w:tcPr>
          <w:p w14:paraId="135BCA5B"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436EAFD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5CC072"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94F9A1F" w14:textId="77777777" w:rsidR="00C9662D"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2DD886C2" w14:textId="77777777" w:rsidR="00C9662D" w:rsidRDefault="00C9662D" w:rsidP="00C9662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B67EBD" w14:textId="77777777" w:rsidR="00C9662D" w:rsidRDefault="00C9662D" w:rsidP="00C9662D">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22916B2" w14:textId="77777777" w:rsidR="00C9662D" w:rsidRPr="002A5D0C" w:rsidRDefault="00C9662D" w:rsidP="00C9662D">
            <w:pPr>
              <w:rPr>
                <w:rFonts w:ascii="標楷體" w:eastAsia="標楷體" w:hAnsi="標楷體"/>
              </w:rPr>
            </w:pPr>
            <w:r>
              <w:rPr>
                <w:rFonts w:ascii="標楷體" w:eastAsia="標楷體" w:hAnsi="標楷體" w:hint="eastAsia"/>
              </w:rPr>
              <w:lastRenderedPageBreak/>
              <w:t xml:space="preserve">  有輸入檢核條件:統一編號格式</w:t>
            </w:r>
          </w:p>
          <w:p w14:paraId="7D584BB4" w14:textId="77777777" w:rsidR="00C9662D" w:rsidRDefault="00C9662D" w:rsidP="00C9662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F5D3C91" w14:textId="77777777" w:rsidR="00C9662D" w:rsidRDefault="00C9662D" w:rsidP="00C9662D">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76E9611C" w14:textId="77777777" w:rsidR="00C9662D" w:rsidRPr="008D0E56" w:rsidRDefault="00C9662D" w:rsidP="00C9662D">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723F7896" w14:textId="77777777" w:rsidR="00C9662D" w:rsidRPr="00F33E6D" w:rsidRDefault="00C9662D" w:rsidP="00C9662D">
            <w:pPr>
              <w:rPr>
                <w:rFonts w:ascii="標楷體" w:eastAsia="標楷體" w:hAnsi="標楷體"/>
                <w:color w:val="000000"/>
              </w:rPr>
            </w:pPr>
            <w:r>
              <w:rPr>
                <w:rFonts w:ascii="標楷體" w:eastAsia="標楷體" w:hAnsi="標楷體"/>
              </w:rPr>
              <w:t>6.</w:t>
            </w:r>
            <w:r w:rsidR="002365C8">
              <w:rPr>
                <w:rFonts w:ascii="標楷體" w:eastAsia="標楷體" w:hAnsi="標楷體"/>
              </w:rPr>
              <w:t>CustMain.CustId</w:t>
            </w:r>
          </w:p>
        </w:tc>
      </w:tr>
      <w:tr w:rsidR="00C9662D" w:rsidRPr="00706FB5" w14:paraId="55A0122D" w14:textId="77777777" w:rsidTr="00DA3448">
        <w:tc>
          <w:tcPr>
            <w:tcW w:w="696" w:type="dxa"/>
          </w:tcPr>
          <w:p w14:paraId="53577F9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EC7A511"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姓名</w:t>
            </w:r>
          </w:p>
        </w:tc>
        <w:tc>
          <w:tcPr>
            <w:tcW w:w="737" w:type="dxa"/>
          </w:tcPr>
          <w:p w14:paraId="2C1460C2" w14:textId="77777777" w:rsidR="00C9662D" w:rsidRPr="00F33E6D" w:rsidRDefault="00C9662D" w:rsidP="00C9662D">
            <w:pPr>
              <w:rPr>
                <w:rFonts w:ascii="標楷體" w:eastAsia="標楷體" w:hAnsi="標楷體"/>
                <w:color w:val="000000"/>
              </w:rPr>
            </w:pPr>
          </w:p>
        </w:tc>
        <w:tc>
          <w:tcPr>
            <w:tcW w:w="555" w:type="dxa"/>
          </w:tcPr>
          <w:p w14:paraId="24D0B551" w14:textId="77777777" w:rsidR="00C9662D" w:rsidRPr="00F33E6D" w:rsidRDefault="00C9662D" w:rsidP="00C9662D">
            <w:pPr>
              <w:rPr>
                <w:rFonts w:ascii="標楷體" w:eastAsia="標楷體" w:hAnsi="標楷體"/>
                <w:color w:val="000000"/>
              </w:rPr>
            </w:pPr>
          </w:p>
        </w:tc>
        <w:tc>
          <w:tcPr>
            <w:tcW w:w="2678" w:type="dxa"/>
          </w:tcPr>
          <w:p w14:paraId="75C898CC" w14:textId="77777777" w:rsidR="00C9662D" w:rsidRPr="00F33E6D" w:rsidRDefault="00C9662D" w:rsidP="00C9662D">
            <w:pPr>
              <w:rPr>
                <w:rFonts w:ascii="標楷體" w:eastAsia="標楷體" w:hAnsi="標楷體"/>
                <w:color w:val="000000"/>
              </w:rPr>
            </w:pPr>
          </w:p>
        </w:tc>
        <w:tc>
          <w:tcPr>
            <w:tcW w:w="493" w:type="dxa"/>
          </w:tcPr>
          <w:p w14:paraId="2B9AC90A" w14:textId="77777777" w:rsidR="00C9662D" w:rsidRPr="00F33E6D" w:rsidRDefault="00C9662D" w:rsidP="00C9662D">
            <w:pPr>
              <w:rPr>
                <w:rFonts w:ascii="標楷體" w:eastAsia="標楷體" w:hAnsi="標楷體"/>
                <w:color w:val="000000"/>
              </w:rPr>
            </w:pPr>
          </w:p>
        </w:tc>
        <w:tc>
          <w:tcPr>
            <w:tcW w:w="576" w:type="dxa"/>
          </w:tcPr>
          <w:p w14:paraId="6C1F5315"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C32D4A"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42AD2FA6" w14:textId="77777777" w:rsidR="00C9662D" w:rsidRPr="008D0E56"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0909BCE3" w14:textId="77777777" w:rsidR="00C9662D" w:rsidRPr="00F33E6D" w:rsidRDefault="00C9662D" w:rsidP="00C9662D">
            <w:pPr>
              <w:rPr>
                <w:rFonts w:ascii="標楷體" w:eastAsia="標楷體" w:hAnsi="標楷體"/>
                <w:color w:val="000000"/>
              </w:rPr>
            </w:pPr>
            <w:r>
              <w:rPr>
                <w:rFonts w:ascii="標楷體" w:eastAsia="標楷體" w:hAnsi="標楷體"/>
                <w:color w:val="000000"/>
              </w:rPr>
              <w:t>3.C</w:t>
            </w:r>
            <w:r w:rsidR="002365C8">
              <w:rPr>
                <w:rFonts w:ascii="標楷體" w:eastAsia="標楷體" w:hAnsi="標楷體"/>
                <w:color w:val="000000"/>
              </w:rPr>
              <w:t>ustMain.</w:t>
            </w:r>
            <w:r w:rsidRPr="00C9662D">
              <w:rPr>
                <w:rFonts w:ascii="標楷體" w:eastAsia="標楷體" w:hAnsi="標楷體"/>
                <w:color w:val="000000"/>
              </w:rPr>
              <w:t>CustName</w:t>
            </w:r>
          </w:p>
        </w:tc>
      </w:tr>
      <w:tr w:rsidR="00C9662D" w:rsidRPr="00706FB5" w14:paraId="2741E66A" w14:textId="77777777" w:rsidTr="00DA3448">
        <w:tc>
          <w:tcPr>
            <w:tcW w:w="696" w:type="dxa"/>
          </w:tcPr>
          <w:p w14:paraId="78E62DA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3172295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03A81DE9"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6390356E" w14:textId="77777777" w:rsidR="00C9662D" w:rsidRPr="00F33E6D" w:rsidRDefault="00C9662D" w:rsidP="00C9662D">
            <w:pPr>
              <w:rPr>
                <w:rFonts w:ascii="標楷體" w:eastAsia="標楷體" w:hAnsi="標楷體"/>
                <w:color w:val="000000"/>
              </w:rPr>
            </w:pPr>
          </w:p>
        </w:tc>
        <w:tc>
          <w:tcPr>
            <w:tcW w:w="2678" w:type="dxa"/>
          </w:tcPr>
          <w:p w14:paraId="2E5EA93C" w14:textId="77777777" w:rsidR="00C9662D" w:rsidRPr="00F33E6D" w:rsidRDefault="00C9662D" w:rsidP="00C9662D">
            <w:pPr>
              <w:rPr>
                <w:rFonts w:ascii="標楷體" w:eastAsia="標楷體" w:hAnsi="標楷體"/>
                <w:color w:val="000000"/>
              </w:rPr>
            </w:pPr>
          </w:p>
        </w:tc>
        <w:tc>
          <w:tcPr>
            <w:tcW w:w="493" w:type="dxa"/>
          </w:tcPr>
          <w:p w14:paraId="008F285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F0B0DF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3622677D"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0E8E755"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1FFA3F5" w14:textId="77777777" w:rsidR="00C9662D" w:rsidRPr="0086737A" w:rsidRDefault="00C9662D" w:rsidP="00C9662D">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C9662D" w:rsidRPr="00706FB5" w14:paraId="067C8767" w14:textId="77777777" w:rsidTr="00DA3448">
        <w:tc>
          <w:tcPr>
            <w:tcW w:w="696" w:type="dxa"/>
          </w:tcPr>
          <w:p w14:paraId="26314661"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4B65B0DC" w14:textId="77777777" w:rsidR="00C9662D" w:rsidRDefault="00C9662D" w:rsidP="00C9662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173EB58D"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BC79C97" w14:textId="77777777" w:rsidR="00C9662D" w:rsidRPr="00F33E6D" w:rsidRDefault="00C9662D" w:rsidP="00C9662D">
            <w:pPr>
              <w:rPr>
                <w:rFonts w:ascii="標楷體" w:eastAsia="標楷體" w:hAnsi="標楷體"/>
                <w:color w:val="000000"/>
              </w:rPr>
            </w:pPr>
          </w:p>
        </w:tc>
        <w:tc>
          <w:tcPr>
            <w:tcW w:w="2678" w:type="dxa"/>
          </w:tcPr>
          <w:p w14:paraId="13CF39CE" w14:textId="77777777" w:rsidR="00C9662D" w:rsidRPr="00F33E6D" w:rsidRDefault="00C9662D" w:rsidP="00C9662D">
            <w:pPr>
              <w:rPr>
                <w:rFonts w:ascii="標楷體" w:eastAsia="標楷體" w:hAnsi="標楷體"/>
                <w:color w:val="000000"/>
              </w:rPr>
            </w:pPr>
          </w:p>
        </w:tc>
        <w:tc>
          <w:tcPr>
            <w:tcW w:w="493" w:type="dxa"/>
          </w:tcPr>
          <w:p w14:paraId="0FE94B5C" w14:textId="77777777" w:rsidR="00C9662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3FCD2C1" w14:textId="77777777" w:rsidR="00C9662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152DF0C9"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1E7B0B1D" w14:textId="77777777" w:rsidR="00C9662D" w:rsidRDefault="00C9662D" w:rsidP="00C9662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16624EF"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6A3D703"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C9662D" w:rsidRPr="00706FB5" w14:paraId="2E38CA1D" w14:textId="77777777" w:rsidTr="00DA3448">
        <w:tc>
          <w:tcPr>
            <w:tcW w:w="696" w:type="dxa"/>
          </w:tcPr>
          <w:p w14:paraId="726330E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625776B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5071327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2</w:t>
            </w:r>
          </w:p>
        </w:tc>
        <w:tc>
          <w:tcPr>
            <w:tcW w:w="555" w:type="dxa"/>
          </w:tcPr>
          <w:p w14:paraId="21A950ED" w14:textId="77777777" w:rsidR="00C9662D" w:rsidRPr="00F33E6D" w:rsidRDefault="00C9662D" w:rsidP="00C9662D">
            <w:pPr>
              <w:rPr>
                <w:rFonts w:ascii="標楷體" w:eastAsia="標楷體" w:hAnsi="標楷體"/>
                <w:color w:val="000000"/>
              </w:rPr>
            </w:pPr>
          </w:p>
        </w:tc>
        <w:tc>
          <w:tcPr>
            <w:tcW w:w="2678" w:type="dxa"/>
          </w:tcPr>
          <w:p w14:paraId="77926431" w14:textId="77777777" w:rsidR="00C9662D" w:rsidRDefault="00C9662D" w:rsidP="00C9662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61AB2AC" w14:textId="77777777" w:rsidR="00C9662D" w:rsidRPr="00C16BD1" w:rsidRDefault="00C9662D" w:rsidP="00C9662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09454887" w14:textId="77777777" w:rsidR="00C9662D" w:rsidRDefault="00C9662D" w:rsidP="00C9662D">
            <w:pPr>
              <w:rPr>
                <w:rFonts w:ascii="標楷體" w:eastAsia="標楷體" w:hAnsi="標楷體" w:cs="細明體"/>
                <w:spacing w:val="15"/>
                <w:kern w:val="0"/>
              </w:rPr>
            </w:pPr>
          </w:p>
          <w:p w14:paraId="41FC26EE" w14:textId="77777777" w:rsidR="00C9662D" w:rsidRPr="00F33E6D" w:rsidRDefault="00C9662D" w:rsidP="00C9662D">
            <w:pPr>
              <w:rPr>
                <w:rFonts w:ascii="標楷體" w:eastAsia="標楷體" w:hAnsi="標楷體"/>
                <w:color w:val="000000"/>
              </w:rPr>
            </w:pPr>
          </w:p>
        </w:tc>
        <w:tc>
          <w:tcPr>
            <w:tcW w:w="493" w:type="dxa"/>
          </w:tcPr>
          <w:p w14:paraId="016E41A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7DDA025A"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2F99309B"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22EA7DB5" w14:textId="77777777" w:rsidR="00C9662D" w:rsidRPr="00F3720B" w:rsidRDefault="00C9662D" w:rsidP="00C9662D">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8E5429A" w14:textId="77777777" w:rsidR="00C9662D" w:rsidRPr="0086737A" w:rsidRDefault="00C9662D" w:rsidP="00C9662D">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1009EA" w:rsidRPr="00706FB5" w14:paraId="2D62BA59" w14:textId="77777777" w:rsidTr="00DA3448">
        <w:tc>
          <w:tcPr>
            <w:tcW w:w="2182" w:type="dxa"/>
            <w:gridSpan w:val="3"/>
          </w:tcPr>
          <w:p w14:paraId="53AE8EE7"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6AAD21FC" w14:textId="77777777" w:rsidR="001009EA" w:rsidRPr="00F33E6D" w:rsidRDefault="001009EA" w:rsidP="001009EA">
            <w:pPr>
              <w:rPr>
                <w:rFonts w:ascii="標楷體" w:eastAsia="標楷體" w:hAnsi="標楷體"/>
                <w:color w:val="000000"/>
              </w:rPr>
            </w:pPr>
          </w:p>
        </w:tc>
        <w:tc>
          <w:tcPr>
            <w:tcW w:w="2678" w:type="dxa"/>
          </w:tcPr>
          <w:p w14:paraId="0EFDBA3C" w14:textId="77777777" w:rsidR="001009EA" w:rsidRPr="00F33E6D" w:rsidRDefault="001009EA" w:rsidP="001009EA">
            <w:pPr>
              <w:rPr>
                <w:rFonts w:ascii="標楷體" w:eastAsia="標楷體" w:hAnsi="標楷體"/>
                <w:color w:val="000000"/>
              </w:rPr>
            </w:pPr>
          </w:p>
        </w:tc>
        <w:tc>
          <w:tcPr>
            <w:tcW w:w="493" w:type="dxa"/>
          </w:tcPr>
          <w:p w14:paraId="36DE42AD" w14:textId="77777777" w:rsidR="001009EA" w:rsidRPr="00F33E6D" w:rsidRDefault="001009EA" w:rsidP="001009EA">
            <w:pPr>
              <w:rPr>
                <w:rFonts w:ascii="標楷體" w:eastAsia="標楷體" w:hAnsi="標楷體"/>
                <w:color w:val="000000"/>
              </w:rPr>
            </w:pPr>
          </w:p>
        </w:tc>
        <w:tc>
          <w:tcPr>
            <w:tcW w:w="576" w:type="dxa"/>
          </w:tcPr>
          <w:p w14:paraId="07B0A724" w14:textId="77777777" w:rsidR="001009EA" w:rsidRPr="00F33E6D" w:rsidRDefault="001009EA" w:rsidP="001009EA">
            <w:pPr>
              <w:rPr>
                <w:rFonts w:ascii="標楷體" w:eastAsia="標楷體" w:hAnsi="標楷體"/>
                <w:color w:val="000000"/>
              </w:rPr>
            </w:pPr>
          </w:p>
        </w:tc>
        <w:tc>
          <w:tcPr>
            <w:tcW w:w="3936" w:type="dxa"/>
          </w:tcPr>
          <w:p w14:paraId="1F08BDB6" w14:textId="77777777" w:rsidR="001009EA" w:rsidRPr="00F33E6D" w:rsidRDefault="001009EA" w:rsidP="001009EA">
            <w:pPr>
              <w:rPr>
                <w:rFonts w:ascii="標楷體" w:eastAsia="標楷體" w:hAnsi="標楷體"/>
                <w:color w:val="000000"/>
              </w:rPr>
            </w:pPr>
          </w:p>
        </w:tc>
      </w:tr>
      <w:tr w:rsidR="001009EA" w:rsidRPr="00706FB5" w14:paraId="2F8CC5BB" w14:textId="77777777" w:rsidTr="00DA3448">
        <w:tc>
          <w:tcPr>
            <w:tcW w:w="696" w:type="dxa"/>
          </w:tcPr>
          <w:p w14:paraId="3F93A9E5" w14:textId="77777777" w:rsidR="001009EA" w:rsidRPr="00F33E6D" w:rsidRDefault="004D0CFE" w:rsidP="001009EA">
            <w:pPr>
              <w:rPr>
                <w:rFonts w:ascii="標楷體" w:eastAsia="標楷體" w:hAnsi="標楷體"/>
                <w:color w:val="000000"/>
              </w:rPr>
            </w:pPr>
            <w:r>
              <w:rPr>
                <w:rFonts w:ascii="標楷體" w:eastAsia="標楷體" w:hAnsi="標楷體"/>
                <w:color w:val="000000"/>
              </w:rPr>
              <w:t>19</w:t>
            </w:r>
          </w:p>
        </w:tc>
        <w:tc>
          <w:tcPr>
            <w:tcW w:w="749" w:type="dxa"/>
          </w:tcPr>
          <w:p w14:paraId="1EE98D8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0E878D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7170E4C3" w14:textId="77777777" w:rsidR="001009EA" w:rsidRPr="00F33E6D" w:rsidRDefault="001009EA" w:rsidP="001009EA">
            <w:pPr>
              <w:rPr>
                <w:rFonts w:ascii="標楷體" w:eastAsia="標楷體" w:hAnsi="標楷體"/>
                <w:color w:val="000000"/>
              </w:rPr>
            </w:pPr>
          </w:p>
        </w:tc>
        <w:tc>
          <w:tcPr>
            <w:tcW w:w="2678" w:type="dxa"/>
          </w:tcPr>
          <w:p w14:paraId="1304F5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03A65AB"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1B5B18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0C5F0F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4BABB0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AA5E052" w14:textId="77777777" w:rsidR="001009EA" w:rsidRPr="0078668E" w:rsidRDefault="001009EA" w:rsidP="001009E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9B8F65" w14:textId="77777777" w:rsidR="001009EA" w:rsidRDefault="001009EA" w:rsidP="001009E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2D8D4DA" w14:textId="77777777" w:rsidR="00F653F4" w:rsidRPr="0078668E" w:rsidRDefault="00F653F4" w:rsidP="00F653F4">
            <w:pPr>
              <w:ind w:left="204"/>
              <w:rPr>
                <w:rFonts w:ascii="標楷體" w:eastAsia="標楷體" w:hAnsi="標楷體"/>
              </w:rPr>
            </w:pPr>
            <w:r>
              <w:rPr>
                <w:rFonts w:ascii="標楷體" w:eastAsia="標楷體" w:hAnsi="標楷體" w:hint="eastAsia"/>
              </w:rPr>
              <w:lastRenderedPageBreak/>
              <w:t>(3).不可大於系統日曆日</w:t>
            </w:r>
          </w:p>
          <w:p w14:paraId="036AB41F"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1009EA" w:rsidRPr="00706FB5" w14:paraId="1EA86C5E" w14:textId="77777777" w:rsidTr="00DA3448">
        <w:tc>
          <w:tcPr>
            <w:tcW w:w="696" w:type="dxa"/>
          </w:tcPr>
          <w:p w14:paraId="468A60D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45B0E926"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2EED2B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5BAF64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72A6D8BF" w14:textId="77777777" w:rsidR="001009EA" w:rsidRPr="00F33E6D" w:rsidRDefault="001009EA" w:rsidP="001009EA">
            <w:pPr>
              <w:rPr>
                <w:rFonts w:ascii="標楷體" w:eastAsia="標楷體" w:hAnsi="標楷體"/>
                <w:color w:val="000000"/>
              </w:rPr>
            </w:pPr>
          </w:p>
        </w:tc>
        <w:tc>
          <w:tcPr>
            <w:tcW w:w="493" w:type="dxa"/>
          </w:tcPr>
          <w:p w14:paraId="05D619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1930AC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11086E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213F7E6"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31A2FCD"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1009EA" w:rsidRPr="00706FB5" w14:paraId="534EE167" w14:textId="77777777" w:rsidTr="00DA3448">
        <w:tc>
          <w:tcPr>
            <w:tcW w:w="696" w:type="dxa"/>
          </w:tcPr>
          <w:p w14:paraId="3E52220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6FF022C8"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A73545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578111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A342D4B" w14:textId="77777777" w:rsidR="001009EA" w:rsidRPr="00F33E6D" w:rsidRDefault="001009EA" w:rsidP="001009EA">
            <w:pPr>
              <w:rPr>
                <w:rFonts w:ascii="標楷體" w:eastAsia="標楷體" w:hAnsi="標楷體"/>
                <w:color w:val="000000"/>
              </w:rPr>
            </w:pPr>
          </w:p>
        </w:tc>
        <w:tc>
          <w:tcPr>
            <w:tcW w:w="493" w:type="dxa"/>
          </w:tcPr>
          <w:p w14:paraId="4EBA67D8" w14:textId="77777777" w:rsidR="001009EA" w:rsidRPr="00F33E6D" w:rsidRDefault="001009EA" w:rsidP="001009EA">
            <w:pPr>
              <w:rPr>
                <w:rFonts w:ascii="標楷體" w:eastAsia="標楷體" w:hAnsi="標楷體"/>
                <w:color w:val="000000"/>
              </w:rPr>
            </w:pPr>
          </w:p>
        </w:tc>
        <w:tc>
          <w:tcPr>
            <w:tcW w:w="576" w:type="dxa"/>
          </w:tcPr>
          <w:p w14:paraId="602E9BE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1F4C2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BA25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E46203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1009EA" w:rsidRPr="00706FB5" w14:paraId="3FD6B64C" w14:textId="77777777" w:rsidTr="00DA3448">
        <w:tc>
          <w:tcPr>
            <w:tcW w:w="696" w:type="dxa"/>
          </w:tcPr>
          <w:p w14:paraId="142A1D3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2EAE7C1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76DAC3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180C8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4A967A6" w14:textId="77777777" w:rsidR="001009EA" w:rsidRPr="00F33E6D" w:rsidRDefault="001009EA" w:rsidP="001009EA">
            <w:pPr>
              <w:rPr>
                <w:rFonts w:ascii="標楷體" w:eastAsia="標楷體" w:hAnsi="標楷體"/>
                <w:color w:val="000000"/>
              </w:rPr>
            </w:pPr>
          </w:p>
        </w:tc>
        <w:tc>
          <w:tcPr>
            <w:tcW w:w="493" w:type="dxa"/>
          </w:tcPr>
          <w:p w14:paraId="71F9F137" w14:textId="77777777" w:rsidR="001009EA" w:rsidRPr="00F33E6D" w:rsidRDefault="001009EA" w:rsidP="001009EA">
            <w:pPr>
              <w:rPr>
                <w:rFonts w:ascii="標楷體" w:eastAsia="標楷體" w:hAnsi="標楷體"/>
                <w:color w:val="000000"/>
              </w:rPr>
            </w:pPr>
          </w:p>
        </w:tc>
        <w:tc>
          <w:tcPr>
            <w:tcW w:w="576" w:type="dxa"/>
          </w:tcPr>
          <w:p w14:paraId="1CA7C7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BA661C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901A0AD"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E7DEC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1009EA" w:rsidRPr="00706FB5" w14:paraId="50861BAC" w14:textId="77777777" w:rsidTr="00DA3448">
        <w:tc>
          <w:tcPr>
            <w:tcW w:w="696" w:type="dxa"/>
          </w:tcPr>
          <w:p w14:paraId="2B1C655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7B688B60"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74B7DAB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C4F37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1618293E" w14:textId="77777777" w:rsidR="001009EA" w:rsidRPr="00F33E6D" w:rsidRDefault="001009EA" w:rsidP="001009EA">
            <w:pPr>
              <w:rPr>
                <w:rFonts w:ascii="標楷體" w:eastAsia="標楷體" w:hAnsi="標楷體"/>
                <w:color w:val="000000"/>
              </w:rPr>
            </w:pPr>
          </w:p>
        </w:tc>
        <w:tc>
          <w:tcPr>
            <w:tcW w:w="493" w:type="dxa"/>
          </w:tcPr>
          <w:p w14:paraId="37F2DBE2" w14:textId="77777777" w:rsidR="001009EA" w:rsidRPr="00F33E6D" w:rsidRDefault="001009EA" w:rsidP="001009EA">
            <w:pPr>
              <w:rPr>
                <w:rFonts w:ascii="標楷體" w:eastAsia="標楷體" w:hAnsi="標楷體"/>
                <w:color w:val="000000"/>
              </w:rPr>
            </w:pPr>
          </w:p>
        </w:tc>
        <w:tc>
          <w:tcPr>
            <w:tcW w:w="576" w:type="dxa"/>
          </w:tcPr>
          <w:p w14:paraId="7AEA34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FE7C4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EF1E77E"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14A7562"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1009EA" w:rsidRPr="00706FB5" w14:paraId="09F910F9" w14:textId="77777777" w:rsidTr="00DA3448">
        <w:tc>
          <w:tcPr>
            <w:tcW w:w="696" w:type="dxa"/>
          </w:tcPr>
          <w:p w14:paraId="43E0850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175D2F5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6CED305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2641B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356D8F9E" w14:textId="77777777" w:rsidR="001009EA" w:rsidRPr="00F33E6D" w:rsidRDefault="001009EA" w:rsidP="001009EA">
            <w:pPr>
              <w:rPr>
                <w:rFonts w:ascii="標楷體" w:eastAsia="標楷體" w:hAnsi="標楷體"/>
                <w:color w:val="000000"/>
              </w:rPr>
            </w:pPr>
          </w:p>
        </w:tc>
        <w:tc>
          <w:tcPr>
            <w:tcW w:w="493" w:type="dxa"/>
          </w:tcPr>
          <w:p w14:paraId="472B8374" w14:textId="77777777" w:rsidR="001009EA" w:rsidRPr="00F33E6D" w:rsidRDefault="001009EA" w:rsidP="001009EA">
            <w:pPr>
              <w:rPr>
                <w:rFonts w:ascii="標楷體" w:eastAsia="標楷體" w:hAnsi="標楷體"/>
                <w:color w:val="000000"/>
              </w:rPr>
            </w:pPr>
          </w:p>
        </w:tc>
        <w:tc>
          <w:tcPr>
            <w:tcW w:w="576" w:type="dxa"/>
          </w:tcPr>
          <w:p w14:paraId="6B5ED7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08E705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377CF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691FE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20700E" w:rsidRPr="00706FB5" w14:paraId="09FDFB97" w14:textId="77777777" w:rsidTr="00DA3448">
        <w:tc>
          <w:tcPr>
            <w:tcW w:w="696" w:type="dxa"/>
          </w:tcPr>
          <w:p w14:paraId="330CDB34" w14:textId="77777777" w:rsidR="0020700E" w:rsidRPr="00F33E6D" w:rsidRDefault="004D0CFE" w:rsidP="0020700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0F421CF4" w14:textId="77777777" w:rsidR="0020700E" w:rsidRPr="00F33E6D" w:rsidRDefault="0020700E" w:rsidP="0020700E">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765D85EB" w14:textId="77777777" w:rsidR="0020700E" w:rsidRPr="00F33E6D" w:rsidRDefault="00610A84" w:rsidP="0020700E">
            <w:pPr>
              <w:rPr>
                <w:rFonts w:ascii="標楷體" w:eastAsia="標楷體" w:hAnsi="標楷體"/>
                <w:color w:val="000000"/>
              </w:rPr>
            </w:pPr>
            <w:r>
              <w:rPr>
                <w:rFonts w:ascii="標楷體" w:eastAsia="標楷體" w:hAnsi="標楷體"/>
                <w:color w:val="000000"/>
              </w:rPr>
              <w:t>2</w:t>
            </w:r>
          </w:p>
        </w:tc>
        <w:tc>
          <w:tcPr>
            <w:tcW w:w="555" w:type="dxa"/>
          </w:tcPr>
          <w:p w14:paraId="7CE77AEF" w14:textId="77777777" w:rsidR="0020700E" w:rsidRPr="00F33E6D" w:rsidRDefault="0020700E" w:rsidP="0020700E">
            <w:pPr>
              <w:rPr>
                <w:rFonts w:ascii="標楷體" w:eastAsia="標楷體" w:hAnsi="標楷體"/>
                <w:color w:val="000000"/>
              </w:rPr>
            </w:pPr>
          </w:p>
        </w:tc>
        <w:tc>
          <w:tcPr>
            <w:tcW w:w="2678" w:type="dxa"/>
          </w:tcPr>
          <w:p w14:paraId="576418AF" w14:textId="77777777" w:rsidR="0020700E" w:rsidRPr="002F567A" w:rsidRDefault="0020700E" w:rsidP="0020700E">
            <w:pPr>
              <w:rPr>
                <w:rFonts w:ascii="標楷體" w:eastAsia="標楷體" w:hAnsi="標楷體" w:cs="細明體"/>
                <w:spacing w:val="15"/>
                <w:kern w:val="0"/>
              </w:rPr>
            </w:pPr>
          </w:p>
        </w:tc>
        <w:tc>
          <w:tcPr>
            <w:tcW w:w="493" w:type="dxa"/>
          </w:tcPr>
          <w:p w14:paraId="3613E723"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V</w:t>
            </w:r>
          </w:p>
        </w:tc>
        <w:tc>
          <w:tcPr>
            <w:tcW w:w="576" w:type="dxa"/>
          </w:tcPr>
          <w:p w14:paraId="34970355"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W</w:t>
            </w:r>
          </w:p>
        </w:tc>
        <w:tc>
          <w:tcPr>
            <w:tcW w:w="3936" w:type="dxa"/>
          </w:tcPr>
          <w:p w14:paraId="206790A6" w14:textId="77777777" w:rsidR="0020700E" w:rsidRDefault="0020700E" w:rsidP="0020700E">
            <w:pPr>
              <w:snapToGrid w:val="0"/>
              <w:ind w:left="238" w:hangingChars="99" w:hanging="238"/>
              <w:rPr>
                <w:rFonts w:ascii="標楷體" w:eastAsia="標楷體" w:hAnsi="標楷體"/>
              </w:rPr>
            </w:pPr>
            <w:r>
              <w:rPr>
                <w:rFonts w:ascii="標楷體" w:eastAsia="標楷體" w:hAnsi="標楷體" w:hint="eastAsia"/>
              </w:rPr>
              <w:t>1.自動顯示原值</w:t>
            </w:r>
          </w:p>
          <w:p w14:paraId="4024EFB2" w14:textId="77777777" w:rsidR="0020700E" w:rsidRPr="0008323D" w:rsidRDefault="0020700E" w:rsidP="0020700E">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sidR="005C7BBB">
              <w:rPr>
                <w:rFonts w:ascii="標楷體" w:eastAsia="標楷體" w:hAnsi="標楷體" w:hint="eastAsia"/>
              </w:rPr>
              <w:t>限輸入文數字</w:t>
            </w:r>
            <w:r w:rsidRPr="0008323D">
              <w:rPr>
                <w:rFonts w:ascii="標楷體" w:eastAsia="標楷體" w:hAnsi="標楷體" w:hint="eastAsia"/>
              </w:rPr>
              <w:t>,檢核條件：</w:t>
            </w:r>
          </w:p>
          <w:p w14:paraId="640C4CC3" w14:textId="77777777" w:rsidR="0020700E" w:rsidRDefault="0020700E" w:rsidP="0020700E">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46E9D185" w14:textId="77777777" w:rsidR="00610A84" w:rsidRDefault="00610A84" w:rsidP="00610A84">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1317BEC0" w14:textId="77777777" w:rsidR="00610A84" w:rsidRDefault="00610A84" w:rsidP="00610A84">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0FD80A7" w14:textId="77777777" w:rsidR="00610A84" w:rsidRDefault="00610A84" w:rsidP="00610A84">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83D4348" w14:textId="77777777" w:rsidR="00610A84" w:rsidRPr="00610A84" w:rsidRDefault="00610A84" w:rsidP="00610A84">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14B1F57" w14:textId="77777777" w:rsidR="0020700E" w:rsidRPr="00F33E6D" w:rsidRDefault="00610A84" w:rsidP="0020700E">
            <w:pPr>
              <w:rPr>
                <w:rFonts w:ascii="標楷體" w:eastAsia="標楷體" w:hAnsi="標楷體"/>
                <w:color w:val="000000"/>
              </w:rPr>
            </w:pPr>
            <w:r>
              <w:rPr>
                <w:rFonts w:ascii="標楷體" w:eastAsia="標楷體" w:hAnsi="標楷體"/>
              </w:rPr>
              <w:t>4</w:t>
            </w:r>
            <w:r w:rsidR="0020700E">
              <w:rPr>
                <w:rFonts w:ascii="標楷體" w:eastAsia="標楷體" w:hAnsi="標楷體"/>
              </w:rPr>
              <w:t>.ClImm.</w:t>
            </w:r>
            <w:r w:rsidR="0020700E" w:rsidRPr="000B0AD0">
              <w:rPr>
                <w:rFonts w:ascii="標楷體" w:eastAsia="標楷體" w:hAnsi="標楷體"/>
              </w:rPr>
              <w:t>EvaCompanyCode</w:t>
            </w:r>
          </w:p>
        </w:tc>
      </w:tr>
      <w:tr w:rsidR="0020700E" w:rsidRPr="00706FB5" w14:paraId="21FE4487" w14:textId="77777777" w:rsidTr="00DA3448">
        <w:tc>
          <w:tcPr>
            <w:tcW w:w="696" w:type="dxa"/>
          </w:tcPr>
          <w:p w14:paraId="6FA97F0F" w14:textId="77777777" w:rsidR="0020700E" w:rsidRDefault="0020700E" w:rsidP="0020700E">
            <w:pPr>
              <w:rPr>
                <w:rFonts w:ascii="標楷體" w:eastAsia="標楷體" w:hAnsi="標楷體"/>
                <w:color w:val="000000"/>
              </w:rPr>
            </w:pPr>
          </w:p>
        </w:tc>
        <w:tc>
          <w:tcPr>
            <w:tcW w:w="749" w:type="dxa"/>
          </w:tcPr>
          <w:p w14:paraId="547C4CEC" w14:textId="77777777" w:rsidR="0020700E" w:rsidRPr="00291505" w:rsidRDefault="0020700E" w:rsidP="0020700E">
            <w:pPr>
              <w:rPr>
                <w:rFonts w:ascii="標楷體" w:eastAsia="標楷體" w:hAnsi="標楷體"/>
              </w:rPr>
            </w:pPr>
            <w:r w:rsidRPr="004456BF">
              <w:rPr>
                <w:rFonts w:ascii="標楷體" w:eastAsia="標楷體" w:hAnsi="標楷體" w:hint="eastAsia"/>
              </w:rPr>
              <w:t>保險/鑑定公司查詢</w:t>
            </w:r>
          </w:p>
        </w:tc>
        <w:tc>
          <w:tcPr>
            <w:tcW w:w="737" w:type="dxa"/>
          </w:tcPr>
          <w:p w14:paraId="3F9FD7EB" w14:textId="77777777" w:rsidR="0020700E" w:rsidRDefault="0020700E" w:rsidP="0020700E">
            <w:pPr>
              <w:rPr>
                <w:rFonts w:ascii="標楷體" w:eastAsia="標楷體" w:hAnsi="標楷體"/>
              </w:rPr>
            </w:pPr>
            <w:r>
              <w:rPr>
                <w:rFonts w:ascii="標楷體" w:eastAsia="標楷體" w:hAnsi="標楷體" w:hint="eastAsia"/>
              </w:rPr>
              <w:t>按鈕</w:t>
            </w:r>
          </w:p>
        </w:tc>
        <w:tc>
          <w:tcPr>
            <w:tcW w:w="555" w:type="dxa"/>
          </w:tcPr>
          <w:p w14:paraId="722B3892" w14:textId="77777777" w:rsidR="0020700E" w:rsidRPr="00291505" w:rsidRDefault="0020700E" w:rsidP="0020700E">
            <w:pPr>
              <w:rPr>
                <w:rFonts w:ascii="標楷體" w:eastAsia="標楷體" w:hAnsi="標楷體"/>
              </w:rPr>
            </w:pPr>
          </w:p>
        </w:tc>
        <w:tc>
          <w:tcPr>
            <w:tcW w:w="2678" w:type="dxa"/>
          </w:tcPr>
          <w:p w14:paraId="7F262FF2" w14:textId="77777777" w:rsidR="0020700E" w:rsidRPr="00291505" w:rsidRDefault="0020700E" w:rsidP="0020700E">
            <w:pPr>
              <w:rPr>
                <w:rFonts w:ascii="標楷體" w:eastAsia="標楷體" w:hAnsi="標楷體"/>
              </w:rPr>
            </w:pPr>
          </w:p>
        </w:tc>
        <w:tc>
          <w:tcPr>
            <w:tcW w:w="493" w:type="dxa"/>
          </w:tcPr>
          <w:p w14:paraId="770A614E" w14:textId="77777777" w:rsidR="0020700E" w:rsidRDefault="0020700E" w:rsidP="0020700E">
            <w:pPr>
              <w:rPr>
                <w:rFonts w:ascii="標楷體" w:eastAsia="標楷體" w:hAnsi="標楷體"/>
              </w:rPr>
            </w:pPr>
          </w:p>
        </w:tc>
        <w:tc>
          <w:tcPr>
            <w:tcW w:w="576" w:type="dxa"/>
          </w:tcPr>
          <w:p w14:paraId="6443DA0E" w14:textId="77777777" w:rsidR="0020700E" w:rsidRPr="00291505" w:rsidRDefault="0020700E" w:rsidP="0020700E">
            <w:pPr>
              <w:rPr>
                <w:rFonts w:ascii="標楷體" w:eastAsia="標楷體" w:hAnsi="標楷體"/>
              </w:rPr>
            </w:pPr>
          </w:p>
        </w:tc>
        <w:tc>
          <w:tcPr>
            <w:tcW w:w="3936" w:type="dxa"/>
          </w:tcPr>
          <w:p w14:paraId="1A113A82" w14:textId="77777777" w:rsidR="0020700E" w:rsidRPr="00A90E3C" w:rsidDel="009D0886" w:rsidRDefault="0020700E" w:rsidP="0020700E">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00610A84"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sidR="00610A84">
              <w:rPr>
                <w:rFonts w:ascii="標楷體" w:eastAsia="標楷體" w:hAnsi="標楷體" w:hint="eastAsia"/>
                <w:color w:val="000000"/>
              </w:rPr>
              <w:t>名稱</w:t>
            </w:r>
            <w:r>
              <w:rPr>
                <w:rFonts w:ascii="標楷體" w:eastAsia="標楷體" w:hAnsi="標楷體" w:hint="eastAsia"/>
              </w:rPr>
              <w:t>]回來</w:t>
            </w:r>
          </w:p>
        </w:tc>
      </w:tr>
      <w:tr w:rsidR="00610A84" w:rsidRPr="00706FB5" w14:paraId="06862C23" w14:textId="77777777" w:rsidTr="00DA3448">
        <w:tc>
          <w:tcPr>
            <w:tcW w:w="696" w:type="dxa"/>
          </w:tcPr>
          <w:p w14:paraId="3297A478" w14:textId="77777777" w:rsidR="00610A84" w:rsidRDefault="00610A84" w:rsidP="0020700E">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49" w:type="dxa"/>
          </w:tcPr>
          <w:p w14:paraId="7E8D569F" w14:textId="77777777" w:rsidR="00610A84" w:rsidRPr="004456BF" w:rsidRDefault="00610A84" w:rsidP="0020700E">
            <w:pPr>
              <w:rPr>
                <w:rFonts w:ascii="標楷體" w:eastAsia="標楷體" w:hAnsi="標楷體"/>
              </w:rPr>
            </w:pPr>
            <w:r>
              <w:rPr>
                <w:rFonts w:ascii="標楷體" w:eastAsia="標楷體" w:hAnsi="標楷體" w:hint="eastAsia"/>
              </w:rPr>
              <w:t>鑑價公司名稱</w:t>
            </w:r>
          </w:p>
        </w:tc>
        <w:tc>
          <w:tcPr>
            <w:tcW w:w="737" w:type="dxa"/>
          </w:tcPr>
          <w:p w14:paraId="0F411976" w14:textId="77777777" w:rsidR="00610A84" w:rsidRDefault="00610A84" w:rsidP="0020700E">
            <w:pPr>
              <w:rPr>
                <w:rFonts w:ascii="標楷體" w:eastAsia="標楷體" w:hAnsi="標楷體"/>
              </w:rPr>
            </w:pPr>
          </w:p>
        </w:tc>
        <w:tc>
          <w:tcPr>
            <w:tcW w:w="555" w:type="dxa"/>
          </w:tcPr>
          <w:p w14:paraId="4F7A758B" w14:textId="77777777" w:rsidR="00610A84" w:rsidRPr="00291505" w:rsidRDefault="00610A84" w:rsidP="0020700E">
            <w:pPr>
              <w:rPr>
                <w:rFonts w:ascii="標楷體" w:eastAsia="標楷體" w:hAnsi="標楷體"/>
              </w:rPr>
            </w:pPr>
          </w:p>
        </w:tc>
        <w:tc>
          <w:tcPr>
            <w:tcW w:w="2678" w:type="dxa"/>
          </w:tcPr>
          <w:p w14:paraId="27FC3FBF" w14:textId="77777777" w:rsidR="00610A84" w:rsidRPr="00291505" w:rsidRDefault="00610A84" w:rsidP="0020700E">
            <w:pPr>
              <w:rPr>
                <w:rFonts w:ascii="標楷體" w:eastAsia="標楷體" w:hAnsi="標楷體"/>
              </w:rPr>
            </w:pPr>
          </w:p>
        </w:tc>
        <w:tc>
          <w:tcPr>
            <w:tcW w:w="493" w:type="dxa"/>
          </w:tcPr>
          <w:p w14:paraId="13264B98" w14:textId="77777777" w:rsidR="00610A84" w:rsidRDefault="00610A84" w:rsidP="0020700E">
            <w:pPr>
              <w:rPr>
                <w:rFonts w:ascii="標楷體" w:eastAsia="標楷體" w:hAnsi="標楷體"/>
              </w:rPr>
            </w:pPr>
          </w:p>
        </w:tc>
        <w:tc>
          <w:tcPr>
            <w:tcW w:w="576" w:type="dxa"/>
          </w:tcPr>
          <w:p w14:paraId="3F2ECB74" w14:textId="77777777" w:rsidR="00610A84" w:rsidRPr="00291505" w:rsidRDefault="00610A84" w:rsidP="0020700E">
            <w:pPr>
              <w:rPr>
                <w:rFonts w:ascii="標楷體" w:eastAsia="標楷體" w:hAnsi="標楷體"/>
              </w:rPr>
            </w:pPr>
            <w:r>
              <w:rPr>
                <w:rFonts w:ascii="標楷體" w:eastAsia="標楷體" w:hAnsi="標楷體" w:hint="eastAsia"/>
              </w:rPr>
              <w:t>R</w:t>
            </w:r>
          </w:p>
        </w:tc>
        <w:tc>
          <w:tcPr>
            <w:tcW w:w="3936" w:type="dxa"/>
          </w:tcPr>
          <w:p w14:paraId="013FF4B1" w14:textId="77777777" w:rsidR="00610A84" w:rsidRDefault="00610A84" w:rsidP="0020700E">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D9ACBB9" w14:textId="77777777" w:rsidR="00610A84" w:rsidRPr="00E1776E" w:rsidRDefault="00610A84" w:rsidP="0020700E">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1009EA" w:rsidRPr="00706FB5" w14:paraId="3B8C74C5" w14:textId="77777777" w:rsidTr="00DA3448">
        <w:tc>
          <w:tcPr>
            <w:tcW w:w="2182" w:type="dxa"/>
            <w:gridSpan w:val="3"/>
          </w:tcPr>
          <w:p w14:paraId="6457F4F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1D5DC3C5" w14:textId="77777777" w:rsidR="001009EA" w:rsidRPr="00F33E6D" w:rsidRDefault="001009EA" w:rsidP="001009EA">
            <w:pPr>
              <w:rPr>
                <w:rFonts w:ascii="標楷體" w:eastAsia="標楷體" w:hAnsi="標楷體"/>
                <w:color w:val="000000"/>
              </w:rPr>
            </w:pPr>
          </w:p>
        </w:tc>
        <w:tc>
          <w:tcPr>
            <w:tcW w:w="2678" w:type="dxa"/>
          </w:tcPr>
          <w:p w14:paraId="312C2D7D" w14:textId="77777777" w:rsidR="001009EA" w:rsidRPr="00F33E6D" w:rsidRDefault="001009EA" w:rsidP="001009EA">
            <w:pPr>
              <w:rPr>
                <w:rFonts w:ascii="標楷體" w:eastAsia="標楷體" w:hAnsi="標楷體"/>
                <w:color w:val="000000"/>
              </w:rPr>
            </w:pPr>
          </w:p>
        </w:tc>
        <w:tc>
          <w:tcPr>
            <w:tcW w:w="493" w:type="dxa"/>
          </w:tcPr>
          <w:p w14:paraId="06D9F4D9" w14:textId="77777777" w:rsidR="001009EA" w:rsidRPr="00F33E6D" w:rsidRDefault="001009EA" w:rsidP="001009EA">
            <w:pPr>
              <w:rPr>
                <w:rFonts w:ascii="標楷體" w:eastAsia="標楷體" w:hAnsi="標楷體"/>
                <w:color w:val="000000"/>
              </w:rPr>
            </w:pPr>
          </w:p>
        </w:tc>
        <w:tc>
          <w:tcPr>
            <w:tcW w:w="576" w:type="dxa"/>
          </w:tcPr>
          <w:p w14:paraId="7292D38A" w14:textId="77777777" w:rsidR="001009EA" w:rsidRPr="00F33E6D" w:rsidRDefault="001009EA" w:rsidP="001009EA">
            <w:pPr>
              <w:rPr>
                <w:rFonts w:ascii="標楷體" w:eastAsia="標楷體" w:hAnsi="標楷體"/>
                <w:color w:val="000000"/>
              </w:rPr>
            </w:pPr>
          </w:p>
        </w:tc>
        <w:tc>
          <w:tcPr>
            <w:tcW w:w="3936" w:type="dxa"/>
          </w:tcPr>
          <w:p w14:paraId="05CA4382" w14:textId="77777777" w:rsidR="001009EA" w:rsidRPr="00F33E6D" w:rsidRDefault="001009EA" w:rsidP="001009EA">
            <w:pPr>
              <w:rPr>
                <w:rFonts w:ascii="標楷體" w:eastAsia="標楷體" w:hAnsi="標楷體"/>
                <w:color w:val="000000"/>
              </w:rPr>
            </w:pPr>
          </w:p>
        </w:tc>
      </w:tr>
      <w:tr w:rsidR="001009EA" w:rsidRPr="00706FB5" w14:paraId="37E214D5" w14:textId="77777777" w:rsidTr="00DA3448">
        <w:tc>
          <w:tcPr>
            <w:tcW w:w="696" w:type="dxa"/>
          </w:tcPr>
          <w:p w14:paraId="1668794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4101EFE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權利種類</w:t>
            </w:r>
          </w:p>
        </w:tc>
        <w:tc>
          <w:tcPr>
            <w:tcW w:w="737" w:type="dxa"/>
          </w:tcPr>
          <w:p w14:paraId="025DAA4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E5AC142" w14:textId="77777777" w:rsidR="001009EA" w:rsidRPr="00F33E6D" w:rsidRDefault="001009EA" w:rsidP="001009EA">
            <w:pPr>
              <w:rPr>
                <w:rFonts w:ascii="標楷體" w:eastAsia="標楷體" w:hAnsi="標楷體"/>
                <w:color w:val="000000"/>
              </w:rPr>
            </w:pPr>
          </w:p>
        </w:tc>
        <w:tc>
          <w:tcPr>
            <w:tcW w:w="2678" w:type="dxa"/>
          </w:tcPr>
          <w:p w14:paraId="5AB4DBC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760CAEB"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075580DA" w14:textId="77777777" w:rsidR="001009EA" w:rsidRPr="00F33E6D" w:rsidRDefault="001009EA" w:rsidP="001009EA">
            <w:pPr>
              <w:rPr>
                <w:rFonts w:ascii="標楷體" w:eastAsia="標楷體" w:hAnsi="標楷體"/>
                <w:color w:val="000000"/>
              </w:rPr>
            </w:pPr>
          </w:p>
        </w:tc>
        <w:tc>
          <w:tcPr>
            <w:tcW w:w="493" w:type="dxa"/>
          </w:tcPr>
          <w:p w14:paraId="763CD8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54286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29DB0A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68E14D0"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C140DC"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1009EA" w:rsidRPr="00706FB5" w14:paraId="150ED3B3" w14:textId="77777777" w:rsidTr="00DA3448">
        <w:tc>
          <w:tcPr>
            <w:tcW w:w="696" w:type="dxa"/>
          </w:tcPr>
          <w:p w14:paraId="77461235"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56356B7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5A69C4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6B281C5" w14:textId="77777777" w:rsidR="001009EA" w:rsidRPr="00F33E6D" w:rsidRDefault="001009EA" w:rsidP="001009EA">
            <w:pPr>
              <w:rPr>
                <w:rFonts w:ascii="標楷體" w:eastAsia="標楷體" w:hAnsi="標楷體"/>
                <w:color w:val="000000"/>
              </w:rPr>
            </w:pPr>
          </w:p>
        </w:tc>
        <w:tc>
          <w:tcPr>
            <w:tcW w:w="2678" w:type="dxa"/>
          </w:tcPr>
          <w:p w14:paraId="2929257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2A8F9B07"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3B2FFC" w14:textId="77777777" w:rsidR="001009EA" w:rsidRPr="00F33E6D" w:rsidRDefault="001009EA" w:rsidP="001009EA">
            <w:pPr>
              <w:rPr>
                <w:rFonts w:ascii="標楷體" w:eastAsia="標楷體" w:hAnsi="標楷體"/>
                <w:color w:val="000000"/>
              </w:rPr>
            </w:pPr>
          </w:p>
        </w:tc>
        <w:tc>
          <w:tcPr>
            <w:tcW w:w="493" w:type="dxa"/>
          </w:tcPr>
          <w:p w14:paraId="13ACCB97"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670B08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D5947E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528BF2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398778"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DE4342" w:rsidRPr="00706FB5" w14:paraId="7CA5473D" w14:textId="77777777" w:rsidTr="00DA3448">
        <w:tc>
          <w:tcPr>
            <w:tcW w:w="696" w:type="dxa"/>
          </w:tcPr>
          <w:p w14:paraId="74DC29FB" w14:textId="77777777" w:rsidR="00DE4342" w:rsidRDefault="004D0CFE" w:rsidP="00DE4342">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3D43659D" w14:textId="77777777" w:rsidR="00DE4342" w:rsidRDefault="00DE4342" w:rsidP="00DE4342">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5D9E135F" w14:textId="77777777" w:rsidR="00DE4342" w:rsidRDefault="00DE4342" w:rsidP="00DE4342">
            <w:pPr>
              <w:rPr>
                <w:rFonts w:ascii="標楷體" w:eastAsia="標楷體" w:hAnsi="標楷體"/>
                <w:color w:val="000000"/>
              </w:rPr>
            </w:pPr>
            <w:r>
              <w:rPr>
                <w:rFonts w:ascii="標楷體" w:eastAsia="標楷體" w:hAnsi="標楷體" w:hint="eastAsia"/>
                <w:color w:val="000000"/>
              </w:rPr>
              <w:t>按鈕</w:t>
            </w:r>
          </w:p>
        </w:tc>
        <w:tc>
          <w:tcPr>
            <w:tcW w:w="555" w:type="dxa"/>
          </w:tcPr>
          <w:p w14:paraId="145A0D77" w14:textId="77777777" w:rsidR="00DE4342" w:rsidRPr="00F33E6D" w:rsidRDefault="00DE4342" w:rsidP="00DE4342">
            <w:pPr>
              <w:rPr>
                <w:rFonts w:ascii="標楷體" w:eastAsia="標楷體" w:hAnsi="標楷體"/>
                <w:color w:val="000000"/>
              </w:rPr>
            </w:pPr>
          </w:p>
        </w:tc>
        <w:tc>
          <w:tcPr>
            <w:tcW w:w="2678" w:type="dxa"/>
          </w:tcPr>
          <w:p w14:paraId="5DC33B90" w14:textId="77777777" w:rsidR="00DE4342" w:rsidRPr="00E363CB" w:rsidRDefault="00DE4342" w:rsidP="00DE4342">
            <w:pPr>
              <w:rPr>
                <w:rFonts w:ascii="標楷體" w:eastAsia="標楷體" w:hAnsi="標楷體" w:cs="細明體"/>
                <w:spacing w:val="15"/>
                <w:kern w:val="0"/>
              </w:rPr>
            </w:pPr>
          </w:p>
        </w:tc>
        <w:tc>
          <w:tcPr>
            <w:tcW w:w="493" w:type="dxa"/>
          </w:tcPr>
          <w:p w14:paraId="25D0D908" w14:textId="77777777" w:rsidR="00DE4342" w:rsidRDefault="00DE4342" w:rsidP="00DE4342">
            <w:pPr>
              <w:rPr>
                <w:rFonts w:ascii="標楷體" w:eastAsia="標楷體" w:hAnsi="標楷體"/>
                <w:color w:val="000000"/>
              </w:rPr>
            </w:pPr>
          </w:p>
        </w:tc>
        <w:tc>
          <w:tcPr>
            <w:tcW w:w="576" w:type="dxa"/>
          </w:tcPr>
          <w:p w14:paraId="5822D9F4" w14:textId="77777777" w:rsidR="00DE4342" w:rsidRDefault="00DE4342" w:rsidP="00DE4342">
            <w:pPr>
              <w:rPr>
                <w:rFonts w:ascii="標楷體" w:eastAsia="標楷體" w:hAnsi="標楷體"/>
                <w:color w:val="000000"/>
              </w:rPr>
            </w:pPr>
            <w:r>
              <w:rPr>
                <w:rFonts w:ascii="標楷體" w:eastAsia="標楷體" w:hAnsi="標楷體"/>
                <w:color w:val="000000"/>
              </w:rPr>
              <w:t>W</w:t>
            </w:r>
          </w:p>
        </w:tc>
        <w:tc>
          <w:tcPr>
            <w:tcW w:w="3936" w:type="dxa"/>
          </w:tcPr>
          <w:p w14:paraId="4C103B82" w14:textId="77777777" w:rsidR="00DE4342" w:rsidRDefault="00DE4342" w:rsidP="00DE4342">
            <w:pPr>
              <w:snapToGrid w:val="0"/>
              <w:ind w:left="238" w:hangingChars="99" w:hanging="238"/>
              <w:rPr>
                <w:rFonts w:ascii="標楷體" w:eastAsia="標楷體" w:hAnsi="標楷體"/>
              </w:rPr>
            </w:pPr>
            <w:r>
              <w:rPr>
                <w:rFonts w:ascii="標楷體" w:eastAsia="標楷體" w:hAnsi="標楷體" w:hint="eastAsia"/>
              </w:rPr>
              <w:t>1.自動顯示原值</w:t>
            </w:r>
          </w:p>
          <w:p w14:paraId="25C7CA36" w14:textId="77777777" w:rsidR="00DE4342" w:rsidRPr="00127D3C" w:rsidRDefault="00DE4342" w:rsidP="00DE434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DE4342" w:rsidRPr="00706FB5" w14:paraId="6060A842" w14:textId="77777777" w:rsidTr="00DE4342">
        <w:tc>
          <w:tcPr>
            <w:tcW w:w="10420" w:type="dxa"/>
            <w:gridSpan w:val="8"/>
          </w:tcPr>
          <w:p w14:paraId="6BAAF64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8B608A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A7613C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EE1ACD5"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2B044A9"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6F470D10"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3CD20D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F70AB19" w14:textId="77777777" w:rsidR="00DE4342"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1009EA" w:rsidRPr="00706FB5" w14:paraId="2AE510CF" w14:textId="77777777" w:rsidTr="00DA3448">
        <w:tc>
          <w:tcPr>
            <w:tcW w:w="696" w:type="dxa"/>
          </w:tcPr>
          <w:p w14:paraId="7723E56F" w14:textId="77777777" w:rsidR="001009EA" w:rsidRPr="00F33E6D" w:rsidRDefault="004D0CFE" w:rsidP="001009EA">
            <w:pPr>
              <w:rPr>
                <w:rFonts w:ascii="標楷體" w:eastAsia="標楷體" w:hAnsi="標楷體"/>
                <w:color w:val="000000"/>
              </w:rPr>
            </w:pPr>
            <w:r>
              <w:rPr>
                <w:rFonts w:ascii="標楷體" w:eastAsia="標楷體" w:hAnsi="標楷體"/>
                <w:color w:val="000000"/>
              </w:rPr>
              <w:t>29</w:t>
            </w:r>
          </w:p>
        </w:tc>
        <w:tc>
          <w:tcPr>
            <w:tcW w:w="749" w:type="dxa"/>
          </w:tcPr>
          <w:p w14:paraId="3725BE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3DF7B8D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37A96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2678" w:type="dxa"/>
          </w:tcPr>
          <w:p w14:paraId="70E2EB0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4C5FDE03"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D4EAD7" w14:textId="77777777" w:rsidR="001009EA" w:rsidRPr="00F33E6D" w:rsidRDefault="001009EA" w:rsidP="001009EA">
            <w:pPr>
              <w:rPr>
                <w:rFonts w:ascii="標楷體" w:eastAsia="標楷體" w:hAnsi="標楷體"/>
                <w:color w:val="000000"/>
              </w:rPr>
            </w:pPr>
          </w:p>
        </w:tc>
        <w:tc>
          <w:tcPr>
            <w:tcW w:w="493" w:type="dxa"/>
          </w:tcPr>
          <w:p w14:paraId="4741F41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83E538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A18145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8D189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876973"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1009EA" w:rsidRPr="00706FB5" w14:paraId="7A0F007C" w14:textId="77777777" w:rsidTr="00DA3448">
        <w:tc>
          <w:tcPr>
            <w:tcW w:w="696" w:type="dxa"/>
          </w:tcPr>
          <w:p w14:paraId="30C2993C"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347D69F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4A55FF8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394BCA" w14:textId="77777777" w:rsidR="001009EA" w:rsidRPr="00F33E6D" w:rsidRDefault="001009EA" w:rsidP="001009EA">
            <w:pPr>
              <w:rPr>
                <w:rFonts w:ascii="標楷體" w:eastAsia="標楷體" w:hAnsi="標楷體"/>
                <w:color w:val="000000"/>
              </w:rPr>
            </w:pPr>
          </w:p>
        </w:tc>
        <w:tc>
          <w:tcPr>
            <w:tcW w:w="2678" w:type="dxa"/>
          </w:tcPr>
          <w:p w14:paraId="111D6B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30B14B7D"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CA9D347" w14:textId="77777777" w:rsidR="001009EA" w:rsidRPr="00F33E6D" w:rsidRDefault="001009EA" w:rsidP="001009EA">
            <w:pPr>
              <w:rPr>
                <w:rFonts w:ascii="標楷體" w:eastAsia="標楷體" w:hAnsi="標楷體"/>
                <w:color w:val="000000"/>
              </w:rPr>
            </w:pPr>
          </w:p>
        </w:tc>
        <w:tc>
          <w:tcPr>
            <w:tcW w:w="493" w:type="dxa"/>
          </w:tcPr>
          <w:p w14:paraId="3A1B0E9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B0C128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304E3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D3567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C30E78"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1009EA" w:rsidRPr="00706FB5" w14:paraId="1CD5D0F9" w14:textId="77777777" w:rsidTr="00DA3448">
        <w:tc>
          <w:tcPr>
            <w:tcW w:w="696" w:type="dxa"/>
          </w:tcPr>
          <w:p w14:paraId="2C928EA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0D779561" w14:textId="77777777" w:rsidR="001009EA" w:rsidRDefault="001009EA" w:rsidP="001009EA">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3FAA759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096EFDE7" w14:textId="77777777" w:rsidR="001009EA" w:rsidRPr="00F33E6D" w:rsidRDefault="001009EA" w:rsidP="001009EA">
            <w:pPr>
              <w:rPr>
                <w:rFonts w:ascii="標楷體" w:eastAsia="標楷體" w:hAnsi="標楷體"/>
                <w:color w:val="000000"/>
              </w:rPr>
            </w:pPr>
          </w:p>
        </w:tc>
        <w:tc>
          <w:tcPr>
            <w:tcW w:w="2678" w:type="dxa"/>
          </w:tcPr>
          <w:p w14:paraId="020F2FAF"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Y:是</w:t>
            </w:r>
          </w:p>
          <w:p w14:paraId="1BA4F8DC"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22EBD0D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BB6919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5FBC8B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74ECD5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27A445"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1009EA" w:rsidRPr="00706FB5" w14:paraId="6E628D6C" w14:textId="77777777" w:rsidTr="00DA3448">
        <w:tc>
          <w:tcPr>
            <w:tcW w:w="696" w:type="dxa"/>
          </w:tcPr>
          <w:p w14:paraId="51BE952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176C076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2665C4C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93ADA84" w14:textId="77777777" w:rsidR="001009EA" w:rsidRPr="00F33E6D" w:rsidRDefault="001009EA" w:rsidP="001009EA">
            <w:pPr>
              <w:rPr>
                <w:rFonts w:ascii="標楷體" w:eastAsia="標楷體" w:hAnsi="標楷體"/>
                <w:color w:val="000000"/>
              </w:rPr>
            </w:pPr>
          </w:p>
        </w:tc>
        <w:tc>
          <w:tcPr>
            <w:tcW w:w="2678" w:type="dxa"/>
          </w:tcPr>
          <w:p w14:paraId="51DDB3B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1449BC5" w14:textId="77777777" w:rsidR="001009EA" w:rsidRPr="00F33E6D" w:rsidRDefault="001009EA" w:rsidP="001009EA">
            <w:pPr>
              <w:rPr>
                <w:rFonts w:ascii="標楷體" w:eastAsia="標楷體" w:hAnsi="標楷體"/>
                <w:color w:val="000000"/>
              </w:rPr>
            </w:pPr>
          </w:p>
        </w:tc>
        <w:tc>
          <w:tcPr>
            <w:tcW w:w="576" w:type="dxa"/>
          </w:tcPr>
          <w:p w14:paraId="0018AD1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DB3DFC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89CD281" w14:textId="77777777" w:rsidR="001009EA" w:rsidRPr="00320A6D" w:rsidRDefault="001009EA" w:rsidP="001009EA">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00A946FB"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3444D9F"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1009EA" w:rsidRPr="00706FB5" w14:paraId="547D3642" w14:textId="77777777" w:rsidTr="00DA3448">
        <w:tc>
          <w:tcPr>
            <w:tcW w:w="696" w:type="dxa"/>
          </w:tcPr>
          <w:p w14:paraId="55D85F1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68C4299A"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487CE0A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79C302C3" w14:textId="77777777" w:rsidR="001009EA" w:rsidRPr="00F33E6D" w:rsidRDefault="001009EA" w:rsidP="001009EA">
            <w:pPr>
              <w:rPr>
                <w:rFonts w:ascii="標楷體" w:eastAsia="標楷體" w:hAnsi="標楷體"/>
                <w:color w:val="000000"/>
              </w:rPr>
            </w:pPr>
          </w:p>
        </w:tc>
        <w:tc>
          <w:tcPr>
            <w:tcW w:w="2678" w:type="dxa"/>
          </w:tcPr>
          <w:p w14:paraId="494DF776"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F1B573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6ECA6CD" w14:textId="77777777" w:rsidR="001009EA" w:rsidRPr="00F33E6D" w:rsidRDefault="001009EA" w:rsidP="001009EA">
            <w:pPr>
              <w:rPr>
                <w:rFonts w:ascii="標楷體" w:eastAsia="標楷體" w:hAnsi="標楷體"/>
                <w:color w:val="000000"/>
              </w:rPr>
            </w:pPr>
          </w:p>
        </w:tc>
        <w:tc>
          <w:tcPr>
            <w:tcW w:w="493" w:type="dxa"/>
          </w:tcPr>
          <w:p w14:paraId="1FC7E29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24B6AD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24F246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4833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9BDD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1009EA" w:rsidRPr="00706FB5" w14:paraId="3A8EC4C0" w14:textId="77777777" w:rsidTr="00DA3448">
        <w:tc>
          <w:tcPr>
            <w:tcW w:w="696" w:type="dxa"/>
          </w:tcPr>
          <w:p w14:paraId="629774B1"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676487A9"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16B544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2</w:t>
            </w:r>
          </w:p>
        </w:tc>
        <w:tc>
          <w:tcPr>
            <w:tcW w:w="555" w:type="dxa"/>
          </w:tcPr>
          <w:p w14:paraId="43185200" w14:textId="77777777" w:rsidR="001009EA" w:rsidRPr="00F33E6D" w:rsidRDefault="001009EA" w:rsidP="001009EA">
            <w:pPr>
              <w:rPr>
                <w:rFonts w:ascii="標楷體" w:eastAsia="標楷體" w:hAnsi="標楷體"/>
                <w:color w:val="000000"/>
              </w:rPr>
            </w:pPr>
          </w:p>
        </w:tc>
        <w:tc>
          <w:tcPr>
            <w:tcW w:w="2678" w:type="dxa"/>
          </w:tcPr>
          <w:p w14:paraId="170EA9D6" w14:textId="77777777" w:rsidR="001009EA" w:rsidRPr="00F33E6D" w:rsidRDefault="001009EA" w:rsidP="001009EA">
            <w:pPr>
              <w:rPr>
                <w:rFonts w:ascii="標楷體" w:eastAsia="標楷體" w:hAnsi="標楷體"/>
                <w:color w:val="000000"/>
              </w:rPr>
            </w:pPr>
          </w:p>
        </w:tc>
        <w:tc>
          <w:tcPr>
            <w:tcW w:w="493" w:type="dxa"/>
          </w:tcPr>
          <w:p w14:paraId="289636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5B302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F84770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D6DFBE"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9526F91"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1009EA" w:rsidRPr="00706FB5" w14:paraId="73D60F08" w14:textId="77777777" w:rsidTr="00DA3448">
        <w:tc>
          <w:tcPr>
            <w:tcW w:w="696" w:type="dxa"/>
          </w:tcPr>
          <w:p w14:paraId="121EC0A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40D0DA3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2751831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7D1F12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2C0BF59F" w14:textId="77777777" w:rsidR="001009EA" w:rsidRPr="00F33E6D" w:rsidRDefault="001009EA" w:rsidP="001009EA">
            <w:pPr>
              <w:rPr>
                <w:rFonts w:ascii="標楷體" w:eastAsia="標楷體" w:hAnsi="標楷體"/>
                <w:color w:val="000000"/>
              </w:rPr>
            </w:pPr>
          </w:p>
        </w:tc>
        <w:tc>
          <w:tcPr>
            <w:tcW w:w="493" w:type="dxa"/>
          </w:tcPr>
          <w:p w14:paraId="61DA9C9E" w14:textId="77777777" w:rsidR="001009EA" w:rsidRPr="00F33E6D" w:rsidRDefault="001009EA" w:rsidP="001009EA">
            <w:pPr>
              <w:rPr>
                <w:rFonts w:ascii="標楷體" w:eastAsia="標楷體" w:hAnsi="標楷體"/>
                <w:color w:val="000000"/>
              </w:rPr>
            </w:pPr>
          </w:p>
        </w:tc>
        <w:tc>
          <w:tcPr>
            <w:tcW w:w="576" w:type="dxa"/>
          </w:tcPr>
          <w:p w14:paraId="1AB73AA8"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252100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DC3F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992E7DE"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1009EA" w:rsidRPr="00706FB5" w14:paraId="49B01766" w14:textId="77777777" w:rsidTr="00DA3448">
        <w:tc>
          <w:tcPr>
            <w:tcW w:w="696" w:type="dxa"/>
          </w:tcPr>
          <w:p w14:paraId="760B888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380E4E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72DB421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8479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55464AD8"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0:無</w:t>
            </w:r>
          </w:p>
          <w:p w14:paraId="04B220D5"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40A22F1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8F68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41B8C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85AC34C"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031101"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1009EA" w:rsidRPr="00706FB5" w14:paraId="4CC4C8B1" w14:textId="77777777" w:rsidTr="00DA3448">
        <w:tc>
          <w:tcPr>
            <w:tcW w:w="696" w:type="dxa"/>
          </w:tcPr>
          <w:p w14:paraId="037E7B3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26491085"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5C0B929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30451C6" w14:textId="77777777" w:rsidR="001009EA" w:rsidRPr="00F33E6D" w:rsidRDefault="001009EA" w:rsidP="001009EA">
            <w:pPr>
              <w:rPr>
                <w:rFonts w:ascii="標楷體" w:eastAsia="標楷體" w:hAnsi="標楷體"/>
                <w:color w:val="000000"/>
              </w:rPr>
            </w:pPr>
          </w:p>
        </w:tc>
        <w:tc>
          <w:tcPr>
            <w:tcW w:w="2678" w:type="dxa"/>
          </w:tcPr>
          <w:p w14:paraId="17C1F060" w14:textId="77777777" w:rsidR="001009EA" w:rsidRPr="00F33E6D" w:rsidRDefault="001009EA" w:rsidP="001009EA">
            <w:pPr>
              <w:rPr>
                <w:rFonts w:ascii="標楷體" w:eastAsia="標楷體" w:hAnsi="標楷體"/>
                <w:color w:val="000000"/>
              </w:rPr>
            </w:pPr>
          </w:p>
        </w:tc>
        <w:tc>
          <w:tcPr>
            <w:tcW w:w="493" w:type="dxa"/>
          </w:tcPr>
          <w:p w14:paraId="062F4561" w14:textId="77777777" w:rsidR="001009EA" w:rsidRPr="00F33E6D" w:rsidRDefault="001009EA" w:rsidP="001009EA">
            <w:pPr>
              <w:rPr>
                <w:rFonts w:ascii="標楷體" w:eastAsia="標楷體" w:hAnsi="標楷體"/>
                <w:color w:val="000000"/>
              </w:rPr>
            </w:pPr>
          </w:p>
        </w:tc>
        <w:tc>
          <w:tcPr>
            <w:tcW w:w="576" w:type="dxa"/>
          </w:tcPr>
          <w:p w14:paraId="5E855E0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D75DAF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D5DD8B8" w14:textId="77777777" w:rsidR="001009EA" w:rsidRDefault="001009EA" w:rsidP="001009EA">
            <w:pPr>
              <w:rPr>
                <w:rFonts w:ascii="標楷體" w:eastAsia="標楷體" w:hAnsi="標楷體"/>
              </w:rPr>
            </w:pPr>
            <w:r>
              <w:rPr>
                <w:rFonts w:ascii="標楷體" w:eastAsia="標楷體" w:hAnsi="標楷體" w:hint="eastAsia"/>
              </w:rPr>
              <w:lastRenderedPageBreak/>
              <w:t>2.</w:t>
            </w:r>
            <w:r w:rsidR="005C7BBB">
              <w:rPr>
                <w:rFonts w:ascii="標楷體" w:eastAsia="標楷體" w:hAnsi="標楷體" w:hint="eastAsia"/>
              </w:rPr>
              <w:t>限輸入文數字</w:t>
            </w:r>
          </w:p>
          <w:p w14:paraId="44500461" w14:textId="77777777" w:rsidR="001009EA" w:rsidRPr="002D76F9" w:rsidRDefault="001009EA" w:rsidP="001009EA">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1009EA" w:rsidRPr="00706FB5" w14:paraId="56B34CE2" w14:textId="77777777" w:rsidTr="00DA3448">
        <w:tc>
          <w:tcPr>
            <w:tcW w:w="2182" w:type="dxa"/>
            <w:gridSpan w:val="3"/>
          </w:tcPr>
          <w:p w14:paraId="345404C5"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1647C493" w14:textId="77777777" w:rsidR="001009EA" w:rsidRPr="00F33E6D" w:rsidRDefault="001009EA" w:rsidP="001009EA">
            <w:pPr>
              <w:rPr>
                <w:rFonts w:ascii="標楷體" w:eastAsia="標楷體" w:hAnsi="標楷體"/>
                <w:color w:val="000000"/>
              </w:rPr>
            </w:pPr>
          </w:p>
        </w:tc>
        <w:tc>
          <w:tcPr>
            <w:tcW w:w="2678" w:type="dxa"/>
          </w:tcPr>
          <w:p w14:paraId="5A4CE80F" w14:textId="77777777" w:rsidR="001009EA" w:rsidRPr="00F33E6D" w:rsidRDefault="001009EA" w:rsidP="001009EA">
            <w:pPr>
              <w:rPr>
                <w:rFonts w:ascii="標楷體" w:eastAsia="標楷體" w:hAnsi="標楷體"/>
                <w:color w:val="000000"/>
              </w:rPr>
            </w:pPr>
          </w:p>
        </w:tc>
        <w:tc>
          <w:tcPr>
            <w:tcW w:w="493" w:type="dxa"/>
          </w:tcPr>
          <w:p w14:paraId="536F6B2E" w14:textId="77777777" w:rsidR="001009EA" w:rsidRPr="00F33E6D" w:rsidRDefault="001009EA" w:rsidP="001009EA">
            <w:pPr>
              <w:rPr>
                <w:rFonts w:ascii="標楷體" w:eastAsia="標楷體" w:hAnsi="標楷體"/>
                <w:color w:val="000000"/>
              </w:rPr>
            </w:pPr>
          </w:p>
        </w:tc>
        <w:tc>
          <w:tcPr>
            <w:tcW w:w="576" w:type="dxa"/>
          </w:tcPr>
          <w:p w14:paraId="746F947B" w14:textId="77777777" w:rsidR="001009EA" w:rsidRPr="00F33E6D" w:rsidRDefault="001009EA" w:rsidP="001009EA">
            <w:pPr>
              <w:rPr>
                <w:rFonts w:ascii="標楷體" w:eastAsia="標楷體" w:hAnsi="標楷體"/>
                <w:color w:val="000000"/>
              </w:rPr>
            </w:pPr>
          </w:p>
        </w:tc>
        <w:tc>
          <w:tcPr>
            <w:tcW w:w="3936" w:type="dxa"/>
          </w:tcPr>
          <w:p w14:paraId="77A02B8A" w14:textId="77777777" w:rsidR="001009EA" w:rsidRPr="00F33E6D" w:rsidRDefault="001009EA" w:rsidP="001009EA">
            <w:pPr>
              <w:rPr>
                <w:rFonts w:ascii="標楷體" w:eastAsia="標楷體" w:hAnsi="標楷體"/>
                <w:color w:val="000000"/>
              </w:rPr>
            </w:pPr>
          </w:p>
        </w:tc>
      </w:tr>
      <w:tr w:rsidR="001009EA" w:rsidRPr="00706FB5" w14:paraId="16ADADFB" w14:textId="77777777" w:rsidTr="00DA3448">
        <w:tc>
          <w:tcPr>
            <w:tcW w:w="696" w:type="dxa"/>
          </w:tcPr>
          <w:p w14:paraId="37996EC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43B27ED"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3C7776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E1B4FE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8D4FB8E" w14:textId="77777777" w:rsidR="001009EA" w:rsidRPr="00F33E6D" w:rsidRDefault="001009EA" w:rsidP="001009EA">
            <w:pPr>
              <w:rPr>
                <w:rFonts w:ascii="標楷體" w:eastAsia="標楷體" w:hAnsi="標楷體"/>
                <w:color w:val="000000"/>
              </w:rPr>
            </w:pPr>
          </w:p>
        </w:tc>
        <w:tc>
          <w:tcPr>
            <w:tcW w:w="493" w:type="dxa"/>
          </w:tcPr>
          <w:p w14:paraId="6DC3379F" w14:textId="77777777" w:rsidR="001009EA" w:rsidRPr="00F33E6D" w:rsidRDefault="001009EA" w:rsidP="001009EA">
            <w:pPr>
              <w:rPr>
                <w:rFonts w:ascii="標楷體" w:eastAsia="標楷體" w:hAnsi="標楷體"/>
                <w:color w:val="000000"/>
              </w:rPr>
            </w:pPr>
          </w:p>
        </w:tc>
        <w:tc>
          <w:tcPr>
            <w:tcW w:w="576" w:type="dxa"/>
          </w:tcPr>
          <w:p w14:paraId="7539C21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3D741B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401228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A97A550" w14:textId="77777777" w:rsidR="001009EA" w:rsidRPr="005E1226"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1009EA" w:rsidRPr="00706FB5" w14:paraId="15861AE4" w14:textId="77777777" w:rsidTr="00DA3448">
        <w:tc>
          <w:tcPr>
            <w:tcW w:w="696" w:type="dxa"/>
          </w:tcPr>
          <w:p w14:paraId="1FF82757" w14:textId="77777777" w:rsidR="001009EA" w:rsidRPr="00F33E6D" w:rsidRDefault="004D0CFE" w:rsidP="001009EA">
            <w:pPr>
              <w:rPr>
                <w:rFonts w:ascii="標楷體" w:eastAsia="標楷體" w:hAnsi="標楷體"/>
                <w:color w:val="000000"/>
              </w:rPr>
            </w:pPr>
            <w:r>
              <w:rPr>
                <w:rFonts w:ascii="標楷體" w:eastAsia="標楷體" w:hAnsi="標楷體"/>
                <w:color w:val="000000"/>
              </w:rPr>
              <w:t>39</w:t>
            </w:r>
          </w:p>
        </w:tc>
        <w:tc>
          <w:tcPr>
            <w:tcW w:w="749" w:type="dxa"/>
          </w:tcPr>
          <w:p w14:paraId="0E09EE14"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2DFF34F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329F5D9E" w14:textId="77777777" w:rsidR="001009EA" w:rsidRPr="00F33E6D" w:rsidRDefault="001009EA" w:rsidP="001009EA">
            <w:pPr>
              <w:rPr>
                <w:rFonts w:ascii="標楷體" w:eastAsia="標楷體" w:hAnsi="標楷體"/>
                <w:color w:val="000000"/>
              </w:rPr>
            </w:pPr>
          </w:p>
        </w:tc>
        <w:tc>
          <w:tcPr>
            <w:tcW w:w="2678" w:type="dxa"/>
          </w:tcPr>
          <w:p w14:paraId="26D73C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2A2E885D" w14:textId="77777777" w:rsidR="001009EA" w:rsidRPr="00F33E6D" w:rsidRDefault="001009EA" w:rsidP="001009EA">
            <w:pPr>
              <w:rPr>
                <w:rFonts w:ascii="標楷體" w:eastAsia="標楷體" w:hAnsi="標楷體"/>
                <w:color w:val="000000"/>
              </w:rPr>
            </w:pPr>
          </w:p>
        </w:tc>
        <w:tc>
          <w:tcPr>
            <w:tcW w:w="576" w:type="dxa"/>
          </w:tcPr>
          <w:p w14:paraId="563224F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CC0CEA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BC4BBF9"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00A946FB"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56C4174" w14:textId="77777777" w:rsidR="001009EA" w:rsidRDefault="001009EA" w:rsidP="001009E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5180509" w14:textId="77777777" w:rsidR="001009EA" w:rsidRPr="005E1226"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1009EA" w:rsidRPr="00706FB5" w14:paraId="0B2D4E07" w14:textId="77777777" w:rsidTr="00DA3448">
        <w:tc>
          <w:tcPr>
            <w:tcW w:w="696" w:type="dxa"/>
          </w:tcPr>
          <w:p w14:paraId="54C2508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3D98319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12B46D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EE4ADBC" w14:textId="77777777" w:rsidR="001009EA" w:rsidRPr="00F33E6D" w:rsidRDefault="001009EA" w:rsidP="001009EA">
            <w:pPr>
              <w:rPr>
                <w:rFonts w:ascii="標楷體" w:eastAsia="標楷體" w:hAnsi="標楷體"/>
                <w:color w:val="000000"/>
              </w:rPr>
            </w:pPr>
          </w:p>
        </w:tc>
        <w:tc>
          <w:tcPr>
            <w:tcW w:w="2678" w:type="dxa"/>
          </w:tcPr>
          <w:p w14:paraId="15E9C6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44705DEF"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D08054" w14:textId="77777777" w:rsidR="001009EA" w:rsidRPr="00F33E6D" w:rsidRDefault="001009EA" w:rsidP="001009EA">
            <w:pPr>
              <w:rPr>
                <w:rFonts w:ascii="標楷體" w:eastAsia="標楷體" w:hAnsi="標楷體"/>
                <w:color w:val="000000"/>
              </w:rPr>
            </w:pPr>
          </w:p>
        </w:tc>
        <w:tc>
          <w:tcPr>
            <w:tcW w:w="493" w:type="dxa"/>
          </w:tcPr>
          <w:p w14:paraId="4AD7DC93" w14:textId="77777777" w:rsidR="001009EA" w:rsidRPr="00F33E6D" w:rsidRDefault="001009EA" w:rsidP="001009EA">
            <w:pPr>
              <w:rPr>
                <w:rFonts w:ascii="標楷體" w:eastAsia="標楷體" w:hAnsi="標楷體"/>
                <w:color w:val="000000"/>
              </w:rPr>
            </w:pPr>
          </w:p>
        </w:tc>
        <w:tc>
          <w:tcPr>
            <w:tcW w:w="576" w:type="dxa"/>
          </w:tcPr>
          <w:p w14:paraId="5635C6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81B403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87A4FD8"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7560C94"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1009EA" w:rsidRPr="00706FB5" w14:paraId="332A5160" w14:textId="77777777" w:rsidTr="00DA3448">
        <w:tc>
          <w:tcPr>
            <w:tcW w:w="696" w:type="dxa"/>
          </w:tcPr>
          <w:p w14:paraId="64172839"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676F10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日期</w:t>
            </w:r>
          </w:p>
        </w:tc>
        <w:tc>
          <w:tcPr>
            <w:tcW w:w="737" w:type="dxa"/>
          </w:tcPr>
          <w:p w14:paraId="2AC80B3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763B2F8" w14:textId="77777777" w:rsidR="001009EA" w:rsidRPr="00F33E6D" w:rsidRDefault="001009EA" w:rsidP="001009EA">
            <w:pPr>
              <w:rPr>
                <w:rFonts w:ascii="標楷體" w:eastAsia="標楷體" w:hAnsi="標楷體"/>
                <w:color w:val="000000"/>
              </w:rPr>
            </w:pPr>
          </w:p>
        </w:tc>
        <w:tc>
          <w:tcPr>
            <w:tcW w:w="2678" w:type="dxa"/>
          </w:tcPr>
          <w:p w14:paraId="26D5BA7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705E85E5" w14:textId="77777777" w:rsidR="001009EA" w:rsidRPr="00F33E6D" w:rsidRDefault="001009EA" w:rsidP="001009EA">
            <w:pPr>
              <w:rPr>
                <w:rFonts w:ascii="標楷體" w:eastAsia="標楷體" w:hAnsi="標楷體"/>
                <w:color w:val="000000"/>
              </w:rPr>
            </w:pPr>
          </w:p>
        </w:tc>
        <w:tc>
          <w:tcPr>
            <w:tcW w:w="576" w:type="dxa"/>
          </w:tcPr>
          <w:p w14:paraId="7543A44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F01AB2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E0EF684"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F140483"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1DFDF846"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1009EA" w:rsidRPr="00706FB5" w14:paraId="33490554" w14:textId="77777777" w:rsidTr="00DA3448">
        <w:tc>
          <w:tcPr>
            <w:tcW w:w="696" w:type="dxa"/>
          </w:tcPr>
          <w:p w14:paraId="79808F5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5407D0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案號</w:t>
            </w:r>
          </w:p>
        </w:tc>
        <w:tc>
          <w:tcPr>
            <w:tcW w:w="737" w:type="dxa"/>
          </w:tcPr>
          <w:p w14:paraId="4ADD4F3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2733FC8B" w14:textId="77777777" w:rsidR="001009EA" w:rsidRPr="00F33E6D" w:rsidRDefault="001009EA" w:rsidP="001009EA">
            <w:pPr>
              <w:rPr>
                <w:rFonts w:ascii="標楷體" w:eastAsia="標楷體" w:hAnsi="標楷體"/>
                <w:color w:val="000000"/>
              </w:rPr>
            </w:pPr>
          </w:p>
        </w:tc>
        <w:tc>
          <w:tcPr>
            <w:tcW w:w="2678" w:type="dxa"/>
          </w:tcPr>
          <w:p w14:paraId="106C3000" w14:textId="77777777" w:rsidR="001009EA" w:rsidRPr="00F33E6D" w:rsidRDefault="001009EA" w:rsidP="001009EA">
            <w:pPr>
              <w:rPr>
                <w:rFonts w:ascii="標楷體" w:eastAsia="標楷體" w:hAnsi="標楷體"/>
                <w:color w:val="000000"/>
              </w:rPr>
            </w:pPr>
          </w:p>
        </w:tc>
        <w:tc>
          <w:tcPr>
            <w:tcW w:w="493" w:type="dxa"/>
          </w:tcPr>
          <w:p w14:paraId="217A18C3" w14:textId="77777777" w:rsidR="001009EA" w:rsidRPr="00F33E6D" w:rsidRDefault="001009EA" w:rsidP="001009EA">
            <w:pPr>
              <w:rPr>
                <w:rFonts w:ascii="標楷體" w:eastAsia="標楷體" w:hAnsi="標楷體"/>
                <w:color w:val="000000"/>
              </w:rPr>
            </w:pPr>
          </w:p>
        </w:tc>
        <w:tc>
          <w:tcPr>
            <w:tcW w:w="576" w:type="dxa"/>
          </w:tcPr>
          <w:p w14:paraId="6414C37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B9C534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7346FFE"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01B90D8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1009EA" w:rsidRPr="00706FB5" w14:paraId="00762B7A" w14:textId="77777777" w:rsidTr="00DA3448">
        <w:tc>
          <w:tcPr>
            <w:tcW w:w="696" w:type="dxa"/>
          </w:tcPr>
          <w:p w14:paraId="135E49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3263B6A"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日期</w:t>
            </w:r>
          </w:p>
        </w:tc>
        <w:tc>
          <w:tcPr>
            <w:tcW w:w="737" w:type="dxa"/>
          </w:tcPr>
          <w:p w14:paraId="0CC21F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0E39DBB3" w14:textId="77777777" w:rsidR="001009EA" w:rsidRPr="00F33E6D" w:rsidRDefault="001009EA" w:rsidP="001009EA">
            <w:pPr>
              <w:rPr>
                <w:rFonts w:ascii="標楷體" w:eastAsia="標楷體" w:hAnsi="標楷體"/>
                <w:color w:val="000000"/>
              </w:rPr>
            </w:pPr>
          </w:p>
        </w:tc>
        <w:tc>
          <w:tcPr>
            <w:tcW w:w="2678" w:type="dxa"/>
          </w:tcPr>
          <w:p w14:paraId="5CAE1C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E7E7BE6" w14:textId="77777777" w:rsidR="001009EA" w:rsidRPr="00F33E6D" w:rsidRDefault="001009EA" w:rsidP="001009EA">
            <w:pPr>
              <w:rPr>
                <w:rFonts w:ascii="標楷體" w:eastAsia="標楷體" w:hAnsi="標楷體"/>
                <w:color w:val="000000"/>
              </w:rPr>
            </w:pPr>
          </w:p>
        </w:tc>
        <w:tc>
          <w:tcPr>
            <w:tcW w:w="576" w:type="dxa"/>
          </w:tcPr>
          <w:p w14:paraId="7563E65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87A15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467B60"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F7DEC0"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44295387"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1009EA" w:rsidRPr="00706FB5" w14:paraId="4063279A" w14:textId="77777777" w:rsidTr="00DA3448">
        <w:tc>
          <w:tcPr>
            <w:tcW w:w="696" w:type="dxa"/>
          </w:tcPr>
          <w:p w14:paraId="506E9B1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E40D544"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案號</w:t>
            </w:r>
          </w:p>
        </w:tc>
        <w:tc>
          <w:tcPr>
            <w:tcW w:w="737" w:type="dxa"/>
          </w:tcPr>
          <w:p w14:paraId="584266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0652AE9D" w14:textId="77777777" w:rsidR="001009EA" w:rsidRPr="00F33E6D" w:rsidRDefault="001009EA" w:rsidP="001009EA">
            <w:pPr>
              <w:rPr>
                <w:rFonts w:ascii="標楷體" w:eastAsia="標楷體" w:hAnsi="標楷體"/>
                <w:color w:val="000000"/>
              </w:rPr>
            </w:pPr>
          </w:p>
        </w:tc>
        <w:tc>
          <w:tcPr>
            <w:tcW w:w="2678" w:type="dxa"/>
          </w:tcPr>
          <w:p w14:paraId="2D0169FE" w14:textId="77777777" w:rsidR="001009EA" w:rsidRPr="00F33E6D" w:rsidRDefault="001009EA" w:rsidP="001009EA">
            <w:pPr>
              <w:rPr>
                <w:rFonts w:ascii="標楷體" w:eastAsia="標楷體" w:hAnsi="標楷體"/>
                <w:color w:val="000000"/>
              </w:rPr>
            </w:pPr>
          </w:p>
        </w:tc>
        <w:tc>
          <w:tcPr>
            <w:tcW w:w="493" w:type="dxa"/>
          </w:tcPr>
          <w:p w14:paraId="2A4C0E84" w14:textId="77777777" w:rsidR="001009EA" w:rsidRPr="00F33E6D" w:rsidRDefault="001009EA" w:rsidP="001009EA">
            <w:pPr>
              <w:rPr>
                <w:rFonts w:ascii="標楷體" w:eastAsia="標楷體" w:hAnsi="標楷體"/>
                <w:color w:val="000000"/>
              </w:rPr>
            </w:pPr>
          </w:p>
        </w:tc>
        <w:tc>
          <w:tcPr>
            <w:tcW w:w="576" w:type="dxa"/>
          </w:tcPr>
          <w:p w14:paraId="42D59E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824848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BFCAD8B"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379A956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1009EA" w:rsidRPr="00706FB5" w14:paraId="23893381" w14:textId="77777777" w:rsidTr="00DA3448">
        <w:tc>
          <w:tcPr>
            <w:tcW w:w="2182" w:type="dxa"/>
            <w:gridSpan w:val="3"/>
          </w:tcPr>
          <w:p w14:paraId="36F310D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25D9F667" w14:textId="77777777" w:rsidR="001009EA" w:rsidRPr="00F33E6D" w:rsidRDefault="001009EA" w:rsidP="001009EA">
            <w:pPr>
              <w:rPr>
                <w:rFonts w:ascii="標楷體" w:eastAsia="標楷體" w:hAnsi="標楷體"/>
                <w:color w:val="000000"/>
              </w:rPr>
            </w:pPr>
          </w:p>
        </w:tc>
        <w:tc>
          <w:tcPr>
            <w:tcW w:w="2678" w:type="dxa"/>
          </w:tcPr>
          <w:p w14:paraId="35CE8F48" w14:textId="77777777" w:rsidR="001009EA" w:rsidRPr="00F33E6D" w:rsidRDefault="001009EA" w:rsidP="001009EA">
            <w:pPr>
              <w:rPr>
                <w:rFonts w:ascii="標楷體" w:eastAsia="標楷體" w:hAnsi="標楷體"/>
                <w:color w:val="000000"/>
              </w:rPr>
            </w:pPr>
          </w:p>
        </w:tc>
        <w:tc>
          <w:tcPr>
            <w:tcW w:w="493" w:type="dxa"/>
          </w:tcPr>
          <w:p w14:paraId="505B8A08" w14:textId="77777777" w:rsidR="001009EA" w:rsidRPr="00F33E6D" w:rsidRDefault="001009EA" w:rsidP="001009EA">
            <w:pPr>
              <w:rPr>
                <w:rFonts w:ascii="標楷體" w:eastAsia="標楷體" w:hAnsi="標楷體"/>
                <w:color w:val="000000"/>
              </w:rPr>
            </w:pPr>
          </w:p>
        </w:tc>
        <w:tc>
          <w:tcPr>
            <w:tcW w:w="576" w:type="dxa"/>
          </w:tcPr>
          <w:p w14:paraId="62CB3CAE" w14:textId="77777777" w:rsidR="001009EA" w:rsidRPr="00F33E6D" w:rsidRDefault="001009EA" w:rsidP="001009EA">
            <w:pPr>
              <w:rPr>
                <w:rFonts w:ascii="標楷體" w:eastAsia="標楷體" w:hAnsi="標楷體"/>
                <w:color w:val="000000"/>
              </w:rPr>
            </w:pPr>
          </w:p>
        </w:tc>
        <w:tc>
          <w:tcPr>
            <w:tcW w:w="3936" w:type="dxa"/>
          </w:tcPr>
          <w:p w14:paraId="29E3CF01" w14:textId="77777777" w:rsidR="001009EA" w:rsidRPr="00F33E6D" w:rsidRDefault="001009EA" w:rsidP="001009EA">
            <w:pPr>
              <w:rPr>
                <w:rFonts w:ascii="標楷體" w:eastAsia="標楷體" w:hAnsi="標楷體"/>
                <w:color w:val="000000"/>
              </w:rPr>
            </w:pPr>
          </w:p>
        </w:tc>
      </w:tr>
      <w:tr w:rsidR="001009EA" w:rsidRPr="00706FB5" w14:paraId="1A6F64C3" w14:textId="77777777" w:rsidTr="00DA3448">
        <w:tc>
          <w:tcPr>
            <w:tcW w:w="696" w:type="dxa"/>
          </w:tcPr>
          <w:p w14:paraId="6189A30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840CC43"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日期</w:t>
            </w:r>
          </w:p>
        </w:tc>
        <w:tc>
          <w:tcPr>
            <w:tcW w:w="737" w:type="dxa"/>
          </w:tcPr>
          <w:p w14:paraId="68E91C6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1F465A0" w14:textId="77777777" w:rsidR="001009EA" w:rsidRPr="00F33E6D" w:rsidRDefault="001009EA" w:rsidP="001009EA">
            <w:pPr>
              <w:rPr>
                <w:rFonts w:ascii="標楷體" w:eastAsia="標楷體" w:hAnsi="標楷體"/>
                <w:color w:val="000000"/>
              </w:rPr>
            </w:pPr>
          </w:p>
        </w:tc>
        <w:tc>
          <w:tcPr>
            <w:tcW w:w="2678" w:type="dxa"/>
          </w:tcPr>
          <w:p w14:paraId="27EB97C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42A48F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53D20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0F6F5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C2E66F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B310B30"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3871B24"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128DA5D"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4E1B05"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1009EA" w:rsidRPr="00706FB5" w14:paraId="14DADEE5" w14:textId="77777777" w:rsidTr="00DA3448">
        <w:tc>
          <w:tcPr>
            <w:tcW w:w="696" w:type="dxa"/>
          </w:tcPr>
          <w:p w14:paraId="3E794D6E"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4E9C3E77"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狀態</w:t>
            </w:r>
          </w:p>
        </w:tc>
        <w:tc>
          <w:tcPr>
            <w:tcW w:w="737" w:type="dxa"/>
          </w:tcPr>
          <w:p w14:paraId="5B153C5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8B898AA" w14:textId="77777777" w:rsidR="001009EA" w:rsidRPr="00F33E6D" w:rsidRDefault="001009EA" w:rsidP="001009EA">
            <w:pPr>
              <w:rPr>
                <w:rFonts w:ascii="標楷體" w:eastAsia="標楷體" w:hAnsi="標楷體"/>
                <w:color w:val="000000"/>
              </w:rPr>
            </w:pPr>
          </w:p>
        </w:tc>
        <w:tc>
          <w:tcPr>
            <w:tcW w:w="2678" w:type="dxa"/>
          </w:tcPr>
          <w:p w14:paraId="3CC5A167"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04CDB8A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3307B2F" w14:textId="77777777" w:rsidR="001009EA" w:rsidRPr="00F33E6D" w:rsidRDefault="001009EA" w:rsidP="001009EA">
            <w:pPr>
              <w:rPr>
                <w:rFonts w:ascii="標楷體" w:eastAsia="標楷體" w:hAnsi="標楷體"/>
                <w:color w:val="000000"/>
              </w:rPr>
            </w:pPr>
          </w:p>
        </w:tc>
        <w:tc>
          <w:tcPr>
            <w:tcW w:w="493" w:type="dxa"/>
          </w:tcPr>
          <w:p w14:paraId="55F2A8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93AA5F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9FE9B6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9D6722"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C8A6894" w14:textId="77777777" w:rsidR="001009EA" w:rsidRPr="00311EB5" w:rsidRDefault="001009EA" w:rsidP="001009EA">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1009EA" w:rsidRPr="00706FB5" w14:paraId="4586121E" w14:textId="77777777" w:rsidTr="00DA3448">
        <w:tc>
          <w:tcPr>
            <w:tcW w:w="696" w:type="dxa"/>
          </w:tcPr>
          <w:p w14:paraId="2BA5A4A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AB3E24"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金額</w:t>
            </w:r>
          </w:p>
        </w:tc>
        <w:tc>
          <w:tcPr>
            <w:tcW w:w="737" w:type="dxa"/>
          </w:tcPr>
          <w:p w14:paraId="207BB4E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4D718B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ADC23CA" w14:textId="77777777" w:rsidR="001009EA" w:rsidRPr="00F33E6D" w:rsidRDefault="001009EA" w:rsidP="001009EA">
            <w:pPr>
              <w:rPr>
                <w:rFonts w:ascii="標楷體" w:eastAsia="標楷體" w:hAnsi="標楷體"/>
                <w:color w:val="000000"/>
              </w:rPr>
            </w:pPr>
          </w:p>
        </w:tc>
        <w:tc>
          <w:tcPr>
            <w:tcW w:w="493" w:type="dxa"/>
          </w:tcPr>
          <w:p w14:paraId="3A55A0C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20696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1CBE89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6A69225"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Pr>
                <w:rFonts w:ascii="標楷體" w:eastAsia="標楷體" w:hAnsi="標楷體" w:hint="eastAsia"/>
              </w:rPr>
              <w:t xml:space="preserve">, </w:t>
            </w:r>
            <w:r w:rsidRPr="0078668E">
              <w:rPr>
                <w:rFonts w:ascii="標楷體" w:eastAsia="標楷體" w:hAnsi="標楷體" w:hint="eastAsia"/>
              </w:rPr>
              <w:t>檢核條件：</w:t>
            </w:r>
          </w:p>
          <w:p w14:paraId="0F416325" w14:textId="77777777" w:rsidR="001009EA" w:rsidRPr="0078668E" w:rsidRDefault="001009EA" w:rsidP="001009EA">
            <w:pPr>
              <w:ind w:left="204"/>
              <w:rPr>
                <w:rFonts w:ascii="標楷體" w:eastAsia="標楷體" w:hAnsi="標楷體"/>
              </w:rPr>
            </w:pPr>
            <w:r>
              <w:rPr>
                <w:rFonts w:ascii="標楷體" w:eastAsia="標楷體" w:hAnsi="標楷體" w:hint="eastAsia"/>
                <w:lang w:eastAsia="zh-HK"/>
              </w:rPr>
              <w:t>不可為0/V(2)</w:t>
            </w:r>
          </w:p>
          <w:p w14:paraId="5A8543C7" w14:textId="77777777" w:rsidR="001009EA" w:rsidRPr="00EE43C8"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1009EA" w:rsidRPr="00706FB5" w14:paraId="5BBA4A40" w14:textId="77777777" w:rsidTr="00DA3448">
        <w:tc>
          <w:tcPr>
            <w:tcW w:w="696" w:type="dxa"/>
          </w:tcPr>
          <w:p w14:paraId="4371E729" w14:textId="77777777" w:rsidR="00DE4342"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03BDD6B5" w14:textId="77777777" w:rsidR="001009EA" w:rsidRDefault="001009EA" w:rsidP="001009EA">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24E283D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0E7CD42" w14:textId="77777777" w:rsidR="001009EA" w:rsidRPr="00F33E6D" w:rsidRDefault="001009EA" w:rsidP="001009EA">
            <w:pPr>
              <w:rPr>
                <w:rFonts w:ascii="標楷體" w:eastAsia="標楷體" w:hAnsi="標楷體"/>
                <w:color w:val="000000"/>
              </w:rPr>
            </w:pPr>
          </w:p>
        </w:tc>
        <w:tc>
          <w:tcPr>
            <w:tcW w:w="2678" w:type="dxa"/>
          </w:tcPr>
          <w:p w14:paraId="77BA18C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395515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02505E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5FD43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5E3540"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32DB349"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B43EBF5"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BFFA2F"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DB15F" w14:textId="77777777" w:rsidR="001009EA" w:rsidRPr="000D5311"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1009EA" w:rsidRPr="00706FB5" w14:paraId="38782360" w14:textId="77777777" w:rsidTr="00DA3448">
        <w:tc>
          <w:tcPr>
            <w:tcW w:w="696" w:type="dxa"/>
          </w:tcPr>
          <w:p w14:paraId="14BF50B2" w14:textId="77777777" w:rsidR="001009EA" w:rsidRPr="00F33E6D" w:rsidRDefault="004D0CFE" w:rsidP="001009EA">
            <w:pPr>
              <w:rPr>
                <w:rFonts w:ascii="標楷體" w:eastAsia="標楷體" w:hAnsi="標楷體"/>
                <w:color w:val="000000"/>
              </w:rPr>
            </w:pPr>
            <w:r>
              <w:rPr>
                <w:rFonts w:ascii="標楷體" w:eastAsia="標楷體" w:hAnsi="標楷體"/>
                <w:color w:val="000000"/>
              </w:rPr>
              <w:t>49</w:t>
            </w:r>
          </w:p>
        </w:tc>
        <w:tc>
          <w:tcPr>
            <w:tcW w:w="749" w:type="dxa"/>
          </w:tcPr>
          <w:p w14:paraId="0A876F2B"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順位</w:t>
            </w:r>
          </w:p>
        </w:tc>
        <w:tc>
          <w:tcPr>
            <w:tcW w:w="737" w:type="dxa"/>
          </w:tcPr>
          <w:p w14:paraId="08C088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D3ECC8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D3A79A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575A684A"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25FD08D" w14:textId="77777777" w:rsidR="001009EA" w:rsidRPr="00F33E6D" w:rsidRDefault="001009EA" w:rsidP="001009EA">
            <w:pPr>
              <w:rPr>
                <w:rFonts w:ascii="標楷體" w:eastAsia="標楷體" w:hAnsi="標楷體"/>
                <w:color w:val="000000"/>
              </w:rPr>
            </w:pPr>
          </w:p>
        </w:tc>
        <w:tc>
          <w:tcPr>
            <w:tcW w:w="493" w:type="dxa"/>
          </w:tcPr>
          <w:p w14:paraId="70D079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8DBB4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FA2FF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3AF3F1"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AD5A8F" w14:textId="77777777" w:rsidR="001009EA" w:rsidRPr="000D5311"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DA3448" w:rsidRPr="00706FB5" w14:paraId="21D51F89" w14:textId="77777777" w:rsidTr="00F1142C">
        <w:tc>
          <w:tcPr>
            <w:tcW w:w="10420" w:type="dxa"/>
            <w:gridSpan w:val="8"/>
          </w:tcPr>
          <w:p w14:paraId="73F1E46D"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6B656A78" w14:textId="77777777" w:rsidTr="00DA3448">
        <w:tc>
          <w:tcPr>
            <w:tcW w:w="696" w:type="dxa"/>
          </w:tcPr>
          <w:p w14:paraId="0827A10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0</w:t>
            </w:r>
          </w:p>
        </w:tc>
        <w:tc>
          <w:tcPr>
            <w:tcW w:w="749" w:type="dxa"/>
          </w:tcPr>
          <w:p w14:paraId="7358CC8C"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37" w:type="dxa"/>
          </w:tcPr>
          <w:p w14:paraId="30AC1C9C" w14:textId="77777777" w:rsidR="00DA3448" w:rsidRDefault="00DA3448" w:rsidP="00DA3448">
            <w:pPr>
              <w:rPr>
                <w:rFonts w:ascii="標楷體" w:eastAsia="標楷體" w:hAnsi="標楷體"/>
                <w:color w:val="000000"/>
              </w:rPr>
            </w:pPr>
          </w:p>
        </w:tc>
        <w:tc>
          <w:tcPr>
            <w:tcW w:w="555" w:type="dxa"/>
          </w:tcPr>
          <w:p w14:paraId="55D248FD" w14:textId="77777777" w:rsidR="00DA3448" w:rsidRPr="00F33E6D" w:rsidRDefault="00DA3448" w:rsidP="00DA3448">
            <w:pPr>
              <w:rPr>
                <w:rFonts w:ascii="標楷體" w:eastAsia="標楷體" w:hAnsi="標楷體"/>
                <w:color w:val="000000"/>
              </w:rPr>
            </w:pPr>
          </w:p>
        </w:tc>
        <w:tc>
          <w:tcPr>
            <w:tcW w:w="2678" w:type="dxa"/>
          </w:tcPr>
          <w:p w14:paraId="7F46F436" w14:textId="77777777" w:rsidR="00DA3448" w:rsidRPr="00F33E6D" w:rsidRDefault="00DA3448" w:rsidP="00DA3448">
            <w:pPr>
              <w:rPr>
                <w:rFonts w:ascii="標楷體" w:eastAsia="標楷體" w:hAnsi="標楷體"/>
                <w:color w:val="000000"/>
              </w:rPr>
            </w:pPr>
          </w:p>
        </w:tc>
        <w:tc>
          <w:tcPr>
            <w:tcW w:w="493" w:type="dxa"/>
          </w:tcPr>
          <w:p w14:paraId="6013C7CE" w14:textId="77777777" w:rsidR="00DA3448" w:rsidRPr="00F33E6D" w:rsidRDefault="00DA3448" w:rsidP="00DA3448">
            <w:pPr>
              <w:rPr>
                <w:rFonts w:ascii="標楷體" w:eastAsia="標楷體" w:hAnsi="標楷體"/>
                <w:color w:val="000000"/>
              </w:rPr>
            </w:pPr>
          </w:p>
        </w:tc>
        <w:tc>
          <w:tcPr>
            <w:tcW w:w="576" w:type="dxa"/>
          </w:tcPr>
          <w:p w14:paraId="71E52457"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7EB01D21"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455A812F"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3C1ACE34"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DA3448" w:rsidRPr="00706FB5" w14:paraId="26A375E0" w14:textId="77777777" w:rsidTr="00DA3448">
        <w:tc>
          <w:tcPr>
            <w:tcW w:w="696" w:type="dxa"/>
          </w:tcPr>
          <w:p w14:paraId="2CB265AC"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lastRenderedPageBreak/>
              <w:t>5</w:t>
            </w:r>
            <w:r w:rsidR="004F1031">
              <w:rPr>
                <w:rFonts w:ascii="標楷體" w:eastAsia="標楷體" w:hAnsi="標楷體" w:hint="eastAsia"/>
                <w:color w:val="000000"/>
              </w:rPr>
              <w:t>1</w:t>
            </w:r>
          </w:p>
        </w:tc>
        <w:tc>
          <w:tcPr>
            <w:tcW w:w="749" w:type="dxa"/>
          </w:tcPr>
          <w:p w14:paraId="52F3368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37" w:type="dxa"/>
          </w:tcPr>
          <w:p w14:paraId="577E9D1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4</w:t>
            </w:r>
          </w:p>
        </w:tc>
        <w:tc>
          <w:tcPr>
            <w:tcW w:w="555" w:type="dxa"/>
          </w:tcPr>
          <w:p w14:paraId="2F5E9930" w14:textId="77777777" w:rsidR="00DA3448" w:rsidRPr="00F33E6D" w:rsidRDefault="00DA3448" w:rsidP="00DA3448">
            <w:pPr>
              <w:rPr>
                <w:rFonts w:ascii="標楷體" w:eastAsia="標楷體" w:hAnsi="標楷體"/>
                <w:color w:val="000000"/>
              </w:rPr>
            </w:pPr>
          </w:p>
        </w:tc>
        <w:tc>
          <w:tcPr>
            <w:tcW w:w="2678" w:type="dxa"/>
          </w:tcPr>
          <w:p w14:paraId="5B2781A1" w14:textId="77777777" w:rsidR="00DA3448" w:rsidRPr="00F33E6D" w:rsidRDefault="00DA3448" w:rsidP="00DA3448">
            <w:pPr>
              <w:rPr>
                <w:rFonts w:ascii="標楷體" w:eastAsia="標楷體" w:hAnsi="標楷體"/>
                <w:color w:val="000000"/>
              </w:rPr>
            </w:pPr>
          </w:p>
        </w:tc>
        <w:tc>
          <w:tcPr>
            <w:tcW w:w="493" w:type="dxa"/>
          </w:tcPr>
          <w:p w14:paraId="15A4EA5D" w14:textId="77777777" w:rsidR="00DA3448" w:rsidRPr="00F33E6D" w:rsidRDefault="00DA3448" w:rsidP="00DA3448">
            <w:pPr>
              <w:rPr>
                <w:rFonts w:ascii="標楷體" w:eastAsia="標楷體" w:hAnsi="標楷體"/>
                <w:color w:val="000000"/>
              </w:rPr>
            </w:pPr>
          </w:p>
        </w:tc>
        <w:tc>
          <w:tcPr>
            <w:tcW w:w="576" w:type="dxa"/>
          </w:tcPr>
          <w:p w14:paraId="72BFA256"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3CC3B20E" w14:textId="77777777" w:rsidR="00DA344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3A92A3D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18F2419D" w14:textId="77777777" w:rsidTr="00DA3448">
        <w:tc>
          <w:tcPr>
            <w:tcW w:w="696" w:type="dxa"/>
          </w:tcPr>
          <w:p w14:paraId="67EDC9E5"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2</w:t>
            </w:r>
          </w:p>
        </w:tc>
        <w:tc>
          <w:tcPr>
            <w:tcW w:w="749" w:type="dxa"/>
          </w:tcPr>
          <w:p w14:paraId="286746E3"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1D172D2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0</w:t>
            </w:r>
          </w:p>
        </w:tc>
        <w:tc>
          <w:tcPr>
            <w:tcW w:w="555" w:type="dxa"/>
          </w:tcPr>
          <w:p w14:paraId="1D2B53CF" w14:textId="77777777" w:rsidR="00DA3448" w:rsidRPr="00F33E6D" w:rsidRDefault="00DA3448" w:rsidP="00DA344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23AF99A" w14:textId="77777777" w:rsidR="00DA3448" w:rsidRPr="00F33E6D" w:rsidRDefault="00DA3448" w:rsidP="00DA3448">
            <w:pPr>
              <w:rPr>
                <w:rFonts w:ascii="標楷體" w:eastAsia="標楷體" w:hAnsi="標楷體"/>
                <w:color w:val="000000"/>
              </w:rPr>
            </w:pPr>
          </w:p>
        </w:tc>
        <w:tc>
          <w:tcPr>
            <w:tcW w:w="493" w:type="dxa"/>
          </w:tcPr>
          <w:p w14:paraId="4B8654C6" w14:textId="77777777" w:rsidR="00DA3448" w:rsidRPr="00F33E6D" w:rsidRDefault="00DA3448" w:rsidP="00DA3448">
            <w:pPr>
              <w:rPr>
                <w:rFonts w:ascii="標楷體" w:eastAsia="標楷體" w:hAnsi="標楷體"/>
                <w:color w:val="000000"/>
              </w:rPr>
            </w:pPr>
          </w:p>
        </w:tc>
        <w:tc>
          <w:tcPr>
            <w:tcW w:w="576" w:type="dxa"/>
          </w:tcPr>
          <w:p w14:paraId="7B6F02D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6CCE2822" w14:textId="77777777" w:rsidR="00DA3448" w:rsidRPr="009140AA"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3BE69BC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68C1C7AA" w14:textId="77777777" w:rsidTr="00DA3448">
        <w:tc>
          <w:tcPr>
            <w:tcW w:w="2182" w:type="dxa"/>
            <w:gridSpan w:val="3"/>
            <w:vAlign w:val="center"/>
          </w:tcPr>
          <w:p w14:paraId="20CBD93D"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55" w:type="dxa"/>
          </w:tcPr>
          <w:p w14:paraId="4759AB49" w14:textId="77777777" w:rsidR="00DA3448" w:rsidRPr="00023341" w:rsidRDefault="00DA3448" w:rsidP="00DA3448">
            <w:pPr>
              <w:rPr>
                <w:rFonts w:ascii="標楷體" w:eastAsia="標楷體" w:hAnsi="標楷體"/>
              </w:rPr>
            </w:pPr>
          </w:p>
        </w:tc>
        <w:tc>
          <w:tcPr>
            <w:tcW w:w="2678" w:type="dxa"/>
          </w:tcPr>
          <w:p w14:paraId="560CFD37" w14:textId="77777777" w:rsidR="00DA3448" w:rsidRPr="00023341" w:rsidRDefault="00DA3448" w:rsidP="00DA3448">
            <w:pPr>
              <w:rPr>
                <w:rFonts w:ascii="標楷體" w:eastAsia="標楷體" w:hAnsi="標楷體"/>
              </w:rPr>
            </w:pPr>
          </w:p>
        </w:tc>
        <w:tc>
          <w:tcPr>
            <w:tcW w:w="493" w:type="dxa"/>
          </w:tcPr>
          <w:p w14:paraId="4B5AFDD2" w14:textId="77777777" w:rsidR="00DA3448" w:rsidRPr="00023341" w:rsidRDefault="00DA3448" w:rsidP="00DA3448">
            <w:pPr>
              <w:rPr>
                <w:rFonts w:ascii="標楷體" w:eastAsia="標楷體" w:hAnsi="標楷體"/>
              </w:rPr>
            </w:pPr>
          </w:p>
        </w:tc>
        <w:tc>
          <w:tcPr>
            <w:tcW w:w="576" w:type="dxa"/>
          </w:tcPr>
          <w:p w14:paraId="7CC84F21" w14:textId="77777777" w:rsidR="00DA3448" w:rsidRPr="00023341" w:rsidRDefault="00DA3448" w:rsidP="00DA3448">
            <w:pPr>
              <w:rPr>
                <w:rFonts w:ascii="標楷體" w:eastAsia="標楷體" w:hAnsi="標楷體"/>
              </w:rPr>
            </w:pPr>
          </w:p>
        </w:tc>
        <w:tc>
          <w:tcPr>
            <w:tcW w:w="3936" w:type="dxa"/>
          </w:tcPr>
          <w:p w14:paraId="2B90B022"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D15B140" w14:textId="77777777" w:rsidR="000C1932" w:rsidRPr="000C1932" w:rsidRDefault="000C1932" w:rsidP="000C1932">
      <w:pPr>
        <w:pStyle w:val="a"/>
        <w:numPr>
          <w:ilvl w:val="0"/>
          <w:numId w:val="0"/>
        </w:numPr>
        <w:ind w:left="1559" w:hanging="425"/>
      </w:pPr>
    </w:p>
    <w:p w14:paraId="743DE50D" w14:textId="77777777" w:rsidR="000C1932" w:rsidRPr="00291505" w:rsidRDefault="000C1932" w:rsidP="000C1932">
      <w:pPr>
        <w:rPr>
          <w:rFonts w:ascii="標楷體" w:eastAsia="標楷體" w:hAnsi="標楷體"/>
        </w:rPr>
      </w:pPr>
    </w:p>
    <w:p w14:paraId="058906DB" w14:textId="77777777" w:rsidR="000C1932" w:rsidRPr="00291505" w:rsidRDefault="000C1932" w:rsidP="00372AFD">
      <w:pPr>
        <w:pStyle w:val="a"/>
        <w:numPr>
          <w:ilvl w:val="0"/>
          <w:numId w:val="8"/>
        </w:numPr>
      </w:pPr>
      <w:r w:rsidRPr="00291505">
        <w:t>UI畫面</w:t>
      </w:r>
      <w:r>
        <w:rPr>
          <w:rFonts w:hint="eastAsia"/>
          <w:lang w:eastAsia="zh-TW"/>
        </w:rPr>
        <w:t>-</w:t>
      </w:r>
      <w:r w:rsidR="00775023">
        <w:rPr>
          <w:rFonts w:hint="eastAsia"/>
          <w:lang w:eastAsia="zh-TW"/>
        </w:rPr>
        <w:t>刪除</w:t>
      </w:r>
    </w:p>
    <w:p w14:paraId="74D8BF05"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3A251D40" w14:textId="4FAC4919" w:rsidR="000C1932" w:rsidRDefault="00560ECE" w:rsidP="000C1932">
      <w:pPr>
        <w:pStyle w:val="42"/>
        <w:spacing w:after="48"/>
        <w:ind w:leftChars="0" w:left="0"/>
        <w:rPr>
          <w:rFonts w:ascii="標楷體" w:hAnsi="標楷體"/>
        </w:rPr>
      </w:pPr>
      <w:r w:rsidRPr="00F32E61">
        <w:rPr>
          <w:rFonts w:ascii="標楷體" w:hAnsi="標楷體"/>
          <w:noProof/>
        </w:rPr>
        <w:lastRenderedPageBreak/>
        <w:drawing>
          <wp:inline distT="0" distB="0" distL="0" distR="0" wp14:anchorId="1C9FDEDB" wp14:editId="2356B00B">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3CDFF299" w14:textId="7677624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3C3537D9" wp14:editId="517451EA">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766AA2F5" w14:textId="1C770D77"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60AC53D3" wp14:editId="2B8B5CE2">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73FA86DD" w14:textId="2CD95743"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4E18B73E" wp14:editId="7723A0B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D14C1D8" w14:textId="68A5DC3A"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253AAD73" wp14:editId="03D39FCB">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505D7B85" w14:textId="5F00FA8D" w:rsidR="000C1932" w:rsidRDefault="00560ECE" w:rsidP="000C1932">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571CEC25" wp14:editId="23DFE27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2D58877E" w14:textId="77777777" w:rsidR="000C1932" w:rsidRDefault="000C1932" w:rsidP="000C1932">
      <w:pPr>
        <w:pStyle w:val="42"/>
        <w:spacing w:after="48"/>
        <w:ind w:leftChars="0" w:left="0"/>
        <w:rPr>
          <w:rFonts w:ascii="標楷體" w:hAnsi="標楷體"/>
          <w:noProof/>
        </w:rPr>
      </w:pPr>
    </w:p>
    <w:p w14:paraId="3852AF03" w14:textId="77777777" w:rsidR="000C1932" w:rsidRDefault="000C1932" w:rsidP="000C1932">
      <w:pPr>
        <w:rPr>
          <w:rFonts w:ascii="標楷體" w:eastAsia="標楷體" w:hAnsi="標楷體"/>
          <w:noProof/>
        </w:rPr>
      </w:pPr>
    </w:p>
    <w:p w14:paraId="5710CF72" w14:textId="77777777" w:rsidR="000C1932" w:rsidRDefault="000C1932" w:rsidP="000C1932">
      <w:pPr>
        <w:pStyle w:val="a"/>
      </w:pPr>
      <w:r>
        <w:t>輸入畫面</w:t>
      </w:r>
      <w:r>
        <w:rPr>
          <w:rFonts w:hint="eastAsia"/>
        </w:rPr>
        <w:t>按鈕</w:t>
      </w:r>
      <w:r>
        <w:t>說明</w:t>
      </w:r>
      <w:r>
        <w:rPr>
          <w:rFonts w:hint="eastAsia"/>
          <w:lang w:eastAsia="zh-TW"/>
        </w:rPr>
        <w:t>-</w:t>
      </w:r>
      <w:r w:rsidR="00775023">
        <w:rPr>
          <w:rFonts w:hint="eastAsia"/>
          <w:lang w:eastAsia="zh-TW"/>
        </w:rPr>
        <w:t>刪除</w:t>
      </w:r>
    </w:p>
    <w:p w14:paraId="3AF31B96"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46508CEC" w14:textId="77777777" w:rsidTr="002D76F9">
        <w:tc>
          <w:tcPr>
            <w:tcW w:w="851" w:type="dxa"/>
            <w:shd w:val="clear" w:color="auto" w:fill="D9D9D9"/>
          </w:tcPr>
          <w:p w14:paraId="1B7614CC"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089EA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BACCD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AD1754" w14:paraId="74D25C40" w14:textId="77777777" w:rsidTr="002D76F9">
        <w:tc>
          <w:tcPr>
            <w:tcW w:w="851" w:type="dxa"/>
            <w:shd w:val="clear" w:color="auto" w:fill="auto"/>
          </w:tcPr>
          <w:p w14:paraId="1B3B2482" w14:textId="77777777" w:rsidR="000C1932" w:rsidRDefault="000C1932" w:rsidP="002D76F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6F462D9" w14:textId="77777777" w:rsidR="000C1932" w:rsidRDefault="000C1932" w:rsidP="002D76F9">
            <w:pPr>
              <w:rPr>
                <w:rFonts w:ascii="標楷體" w:eastAsia="標楷體" w:hAnsi="標楷體"/>
              </w:rPr>
            </w:pPr>
            <w:r>
              <w:rPr>
                <w:rFonts w:ascii="標楷體" w:eastAsia="標楷體" w:hAnsi="標楷體" w:hint="eastAsia"/>
              </w:rPr>
              <w:t>刪除</w:t>
            </w:r>
          </w:p>
        </w:tc>
        <w:tc>
          <w:tcPr>
            <w:tcW w:w="7033" w:type="dxa"/>
            <w:shd w:val="clear" w:color="auto" w:fill="auto"/>
          </w:tcPr>
          <w:p w14:paraId="2880ED95"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527434B" w14:textId="77777777" w:rsidR="00003D7F" w:rsidRPr="00A155DF"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4D9019" w14:textId="77777777" w:rsidR="00003D7F" w:rsidRDefault="00003D7F" w:rsidP="00003D7F">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sidR="009F6456">
              <w:rPr>
                <w:rFonts w:ascii="標楷體" w:eastAsia="標楷體" w:hAnsi="標楷體" w:hint="eastAsia"/>
              </w:rPr>
              <w:t>鎖定</w:t>
            </w:r>
            <w:r>
              <w:rPr>
                <w:rFonts w:ascii="標楷體" w:eastAsia="標楷體" w:hAnsi="標楷體" w:hint="eastAsia"/>
              </w:rPr>
              <w:t>[</w:t>
            </w:r>
            <w:r w:rsidR="009F6456" w:rsidRPr="00CF180B">
              <w:rPr>
                <w:rFonts w:ascii="標楷體" w:eastAsia="標楷體" w:hAnsi="標楷體" w:hint="eastAsia"/>
                <w:color w:val="000000"/>
                <w:szCs w:val="20"/>
                <w:lang w:val="x-none" w:eastAsia="x-none"/>
              </w:rPr>
              <w:t>擔保品不動產檔</w:t>
            </w:r>
            <w:r w:rsidR="009F6456">
              <w:rPr>
                <w:rFonts w:ascii="標楷體" w:eastAsia="標楷體" w:hAnsi="標楷體" w:hint="eastAsia"/>
              </w:rPr>
              <w:t>(</w:t>
            </w:r>
            <w:r w:rsidR="009F6456" w:rsidRPr="00CF180B">
              <w:rPr>
                <w:rFonts w:ascii="標楷體" w:eastAsia="標楷體" w:hAnsi="標楷體"/>
              </w:rPr>
              <w:t>ClImm</w:t>
            </w:r>
            <w:r w:rsidR="009F6456">
              <w:rPr>
                <w:rFonts w:ascii="標楷體" w:eastAsia="標楷體" w:hAnsi="標楷體" w:hint="eastAsia"/>
              </w:rPr>
              <w:t>)</w:t>
            </w:r>
            <w:r>
              <w:rPr>
                <w:rFonts w:ascii="標楷體" w:eastAsia="標楷體" w:hAnsi="標楷體" w:hint="eastAsia"/>
              </w:rPr>
              <w:t>]，</w:t>
            </w:r>
            <w:r w:rsidR="009F6456">
              <w:rPr>
                <w:rFonts w:ascii="標楷體" w:eastAsia="標楷體" w:hAnsi="標楷體" w:hint="eastAsia"/>
              </w:rPr>
              <w:t>鎖定</w:t>
            </w:r>
            <w:r w:rsidRPr="00C5543E">
              <w:rPr>
                <w:rFonts w:ascii="標楷體" w:eastAsia="標楷體" w:hAnsi="標楷體" w:hint="eastAsia"/>
              </w:rPr>
              <w:t>失敗時顯示錯誤訊息</w:t>
            </w:r>
          </w:p>
          <w:p w14:paraId="009E1907" w14:textId="77777777" w:rsidR="00003D7F" w:rsidRPr="009F6456" w:rsidRDefault="00003D7F" w:rsidP="009F645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sidRPr="009F6456">
              <w:rPr>
                <w:rFonts w:ascii="標楷體" w:eastAsia="標楷體" w:hAnsi="標楷體" w:hint="eastAsia"/>
              </w:rPr>
              <w:t>4</w:t>
            </w:r>
            <w:r w:rsidRPr="009F6456">
              <w:rPr>
                <w:rFonts w:ascii="標楷體" w:eastAsia="標楷體" w:hAnsi="標楷體"/>
                <w:lang w:eastAsia="zh-HK"/>
              </w:rPr>
              <w:t>:</w:t>
            </w:r>
            <w:r w:rsidR="009F6456" w:rsidRPr="009F6456">
              <w:rPr>
                <w:rFonts w:ascii="標楷體" w:eastAsia="標楷體" w:hAnsi="標楷體" w:hint="eastAsia"/>
              </w:rPr>
              <w:t>刪除資料不存在</w:t>
            </w:r>
            <w:r w:rsidRPr="009F6456">
              <w:rPr>
                <w:rFonts w:ascii="標楷體" w:eastAsia="標楷體" w:hAnsi="標楷體" w:hint="eastAsia"/>
                <w:lang w:eastAsia="zh-HK"/>
              </w:rPr>
              <w:t>"</w:t>
            </w:r>
          </w:p>
          <w:p w14:paraId="4C32E474" w14:textId="77777777" w:rsidR="00003D7F" w:rsidRDefault="00003D7F" w:rsidP="00003D7F">
            <w:pPr>
              <w:rPr>
                <w:rFonts w:ascii="標楷體" w:eastAsia="標楷體" w:hAnsi="標楷體"/>
              </w:rPr>
            </w:pPr>
            <w:r>
              <w:rPr>
                <w:rFonts w:ascii="標楷體" w:eastAsia="標楷體" w:hAnsi="標楷體" w:hint="eastAsia"/>
              </w:rPr>
              <w:t>3.</w:t>
            </w:r>
            <w:r w:rsidR="009F6456">
              <w:rPr>
                <w:rFonts w:ascii="標楷體" w:eastAsia="標楷體" w:hAnsi="標楷體" w:hint="eastAsia"/>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009F6456">
              <w:rPr>
                <w:rFonts w:ascii="標楷體" w:eastAsia="標楷體" w:hAnsi="標楷體" w:hint="eastAsia"/>
              </w:rPr>
              <w:t>刪除</w:t>
            </w:r>
            <w:r w:rsidRPr="00C5543E">
              <w:rPr>
                <w:rFonts w:ascii="標楷體" w:eastAsia="標楷體" w:hAnsi="標楷體" w:hint="eastAsia"/>
              </w:rPr>
              <w:t>失敗時顯示錯誤訊息</w:t>
            </w:r>
          </w:p>
          <w:p w14:paraId="577317D9"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Pr>
                <w:rFonts w:ascii="標楷體" w:eastAsia="標楷體" w:hAnsi="標楷體" w:hint="eastAsia"/>
              </w:rPr>
              <w:t>8</w:t>
            </w:r>
            <w:r w:rsidRPr="00C5543E">
              <w:rPr>
                <w:rFonts w:ascii="標楷體" w:eastAsia="標楷體" w:hAnsi="標楷體"/>
                <w:lang w:eastAsia="zh-HK"/>
              </w:rPr>
              <w:t>:</w:t>
            </w:r>
            <w:r w:rsidR="009F6456">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66BFBD" w14:textId="77777777" w:rsidR="00003D7F" w:rsidRDefault="00003D7F" w:rsidP="00003D7F">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w:t>
            </w:r>
            <w:r w:rsidR="00366915">
              <w:rPr>
                <w:rFonts w:ascii="標楷體" w:eastAsia="標楷體" w:hAnsi="標楷體" w:hint="eastAsia"/>
              </w:rPr>
              <w:t>代號</w:t>
            </w:r>
            <w:r>
              <w:rPr>
                <w:rFonts w:ascii="標楷體" w:eastAsia="標楷體" w:hAnsi="標楷體" w:hint="eastAsia"/>
              </w:rPr>
              <w:t>1]檢核:</w:t>
            </w:r>
          </w:p>
          <w:p w14:paraId="01D6A2AF" w14:textId="77777777" w:rsidR="00003D7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00083A02">
              <w:rPr>
                <w:rFonts w:ascii="標楷體" w:eastAsia="標楷體" w:hAnsi="標楷體" w:hint="eastAsia"/>
              </w:rPr>
              <w:t>鎖定</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w:t>
            </w:r>
          </w:p>
          <w:p w14:paraId="222BD224" w14:textId="77777777" w:rsidR="00003D7F" w:rsidRPr="00083A02" w:rsidRDefault="00003D7F" w:rsidP="00003D7F">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06297C43" w14:textId="77777777" w:rsidR="00003D7F" w:rsidRPr="00A155DF" w:rsidRDefault="00003D7F"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Pr="00C5543E">
              <w:rPr>
                <w:rFonts w:ascii="標楷體" w:eastAsia="標楷體" w:hAnsi="標楷體" w:hint="eastAsia"/>
                <w:lang w:eastAsia="zh-HK"/>
              </w:rPr>
              <w:t>"</w:t>
            </w:r>
          </w:p>
          <w:p w14:paraId="0090BDE8" w14:textId="77777777" w:rsidR="00003D7F" w:rsidRPr="00083A02" w:rsidRDefault="00003D7F" w:rsidP="00083A02">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4BD21D29" w14:textId="77777777" w:rsidR="00003D7F" w:rsidRPr="00A155D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B58A5B" w14:textId="77777777" w:rsidR="00003D7F" w:rsidRDefault="00003D7F" w:rsidP="00003D7F">
            <w:pPr>
              <w:rPr>
                <w:rFonts w:ascii="標楷體" w:eastAsia="標楷體" w:hAnsi="標楷體"/>
              </w:rPr>
            </w:pPr>
            <w:r>
              <w:rPr>
                <w:rFonts w:ascii="標楷體" w:eastAsia="標楷體" w:hAnsi="標楷體" w:hint="eastAsia"/>
              </w:rPr>
              <w:t xml:space="preserve">  (1-2).</w:t>
            </w:r>
            <w:r w:rsidR="00083A02">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90875">
              <w:rPr>
                <w:rFonts w:ascii="標楷體" w:eastAsia="標楷體" w:hAnsi="標楷體" w:hint="eastAsia"/>
              </w:rPr>
              <w:t>刪除</w:t>
            </w:r>
          </w:p>
          <w:p w14:paraId="0D89AFE9" w14:textId="77777777" w:rsidR="00003D7F" w:rsidRPr="00B55FC0"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Pr>
                <w:rFonts w:ascii="標楷體" w:eastAsia="標楷體" w:hAnsi="標楷體" w:hint="eastAsia"/>
              </w:rPr>
              <w:t>8</w:t>
            </w:r>
            <w:r w:rsidR="00083A02" w:rsidRPr="00C5543E">
              <w:rPr>
                <w:rFonts w:ascii="標楷體" w:eastAsia="標楷體" w:hAnsi="標楷體"/>
                <w:lang w:eastAsia="zh-HK"/>
              </w:rPr>
              <w:t>:</w:t>
            </w:r>
            <w:r w:rsidR="00083A02">
              <w:rPr>
                <w:rFonts w:ascii="標楷體" w:eastAsia="標楷體" w:hAnsi="標楷體" w:hint="eastAsia"/>
              </w:rPr>
              <w:t>刪除</w:t>
            </w:r>
            <w:r w:rsidR="00083A02" w:rsidRPr="00C5543E">
              <w:rPr>
                <w:rFonts w:ascii="標楷體" w:eastAsia="標楷體" w:hAnsi="標楷體" w:hint="eastAsia"/>
              </w:rPr>
              <w:t>資料時，發生錯誤</w:t>
            </w:r>
            <w:r w:rsidRPr="00C5543E">
              <w:rPr>
                <w:rFonts w:ascii="標楷體" w:eastAsia="標楷體" w:hAnsi="標楷體" w:hint="eastAsia"/>
                <w:lang w:eastAsia="zh-HK"/>
              </w:rPr>
              <w:t>"</w:t>
            </w:r>
          </w:p>
          <w:p w14:paraId="762E31DE" w14:textId="77777777" w:rsidR="00003D7F" w:rsidRDefault="00003D7F" w:rsidP="00003D7F">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鎖定</w:t>
            </w:r>
            <w:r>
              <w:rPr>
                <w:rFonts w:ascii="標楷體" w:eastAsia="標楷體" w:hAnsi="標楷體" w:hint="eastAsia"/>
              </w:rPr>
              <w:t>[</w:t>
            </w:r>
            <w:r w:rsidRPr="009D4C61">
              <w:rPr>
                <w:rFonts w:ascii="標楷體" w:eastAsia="標楷體" w:hAnsi="標楷體" w:hint="eastAsia"/>
              </w:rPr>
              <w:t>擔保品不動</w:t>
            </w:r>
          </w:p>
          <w:p w14:paraId="653C02A3" w14:textId="77777777" w:rsidR="00003D7F" w:rsidRPr="00083A02" w:rsidRDefault="00003D7F" w:rsidP="00003D7F">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4A3E241F" w14:textId="77777777" w:rsidR="00083A02" w:rsidRDefault="00003D7F" w:rsidP="00083A02">
            <w:pPr>
              <w:rPr>
                <w:rFonts w:ascii="標楷體" w:eastAsia="標楷體" w:hAnsi="標楷體"/>
                <w:lang w:eastAsia="zh-HK"/>
              </w:rPr>
            </w:pPr>
            <w:r>
              <w:rPr>
                <w:rFonts w:ascii="標楷體" w:eastAsia="標楷體" w:hAnsi="標楷體" w:hint="eastAsia"/>
              </w:rPr>
              <w:t xml:space="preserve">      </w:t>
            </w:r>
            <w:r w:rsidR="00083A02"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00083A02" w:rsidRPr="00C5543E">
              <w:rPr>
                <w:rFonts w:ascii="標楷體" w:eastAsia="標楷體" w:hAnsi="標楷體" w:hint="eastAsia"/>
                <w:lang w:eastAsia="zh-HK"/>
              </w:rPr>
              <w:t>"</w:t>
            </w:r>
          </w:p>
          <w:p w14:paraId="4CFC8B3C" w14:textId="77777777" w:rsidR="00083A02" w:rsidRPr="00083A02" w:rsidRDefault="00083A02" w:rsidP="00083A02">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F764BB3" w14:textId="77777777" w:rsidR="00083A02" w:rsidRPr="00A155DF" w:rsidRDefault="00083A02"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842CFC5" w14:textId="77777777" w:rsidR="00003D7F" w:rsidRDefault="00003D7F" w:rsidP="00003D7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sidR="00083A02">
              <w:rPr>
                <w:rFonts w:ascii="標楷體" w:eastAsia="標楷體" w:hAnsi="標楷體" w:hint="eastAsia"/>
                <w:lang w:val="x-none"/>
              </w:rPr>
              <w:t>-</w:t>
            </w:r>
            <w:r w:rsidR="00083A02">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62985D1"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FF872E" w14:textId="77777777" w:rsidR="00DF6F84" w:rsidRPr="00083A02" w:rsidRDefault="00DF6F84" w:rsidP="00DF6F84">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2F1CAE7" w14:textId="77777777" w:rsidR="00DF6F84" w:rsidRPr="00DF6F84" w:rsidRDefault="00DF6F84" w:rsidP="00003D7F">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101B592" w14:textId="77777777" w:rsidR="00083A02" w:rsidRPr="00083A02" w:rsidRDefault="00DF6F84" w:rsidP="00083A02">
            <w:pPr>
              <w:rPr>
                <w:rFonts w:ascii="標楷體" w:eastAsia="標楷體" w:hAnsi="標楷體"/>
              </w:rPr>
            </w:pPr>
            <w:r>
              <w:rPr>
                <w:rFonts w:ascii="標楷體" w:eastAsia="標楷體" w:hAnsi="標楷體"/>
              </w:rPr>
              <w:t>6</w:t>
            </w:r>
            <w:r w:rsidR="00083A02">
              <w:rPr>
                <w:rFonts w:ascii="標楷體" w:eastAsia="標楷體" w:hAnsi="標楷體"/>
              </w:rPr>
              <w:t>.</w:t>
            </w:r>
            <w:r w:rsidR="00083A02">
              <w:rPr>
                <w:rFonts w:ascii="標楷體" w:eastAsia="標楷體" w:hAnsi="標楷體" w:hint="eastAsia"/>
              </w:rPr>
              <w:t>鎖定[</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鎖定</w:t>
            </w:r>
            <w:r w:rsidR="00083A02" w:rsidRPr="00C5543E">
              <w:rPr>
                <w:rFonts w:ascii="標楷體" w:eastAsia="標楷體" w:hAnsi="標楷體" w:hint="eastAsia"/>
              </w:rPr>
              <w:t>失敗時顯示錯誤訊息</w:t>
            </w:r>
          </w:p>
          <w:p w14:paraId="099F579E" w14:textId="77777777" w:rsidR="00083A02" w:rsidRDefault="00083A02" w:rsidP="00083A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40F10E02" w14:textId="77777777" w:rsidR="00083A02" w:rsidRPr="00083A02" w:rsidRDefault="00DF6F84" w:rsidP="00083A02">
            <w:pPr>
              <w:rPr>
                <w:rFonts w:ascii="標楷體" w:eastAsia="標楷體" w:hAnsi="標楷體"/>
              </w:rPr>
            </w:pPr>
            <w:r>
              <w:rPr>
                <w:rFonts w:ascii="標楷體" w:eastAsia="標楷體" w:hAnsi="標楷體"/>
                <w:lang w:eastAsia="zh-HK"/>
              </w:rPr>
              <w:t>7</w:t>
            </w:r>
            <w:r w:rsidR="00083A02">
              <w:rPr>
                <w:rFonts w:ascii="標楷體" w:eastAsia="標楷體" w:hAnsi="標楷體"/>
                <w:lang w:eastAsia="zh-HK"/>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83A02" w:rsidRPr="00C5543E">
              <w:rPr>
                <w:rFonts w:ascii="標楷體" w:eastAsia="標楷體" w:hAnsi="標楷體" w:hint="eastAsia"/>
              </w:rPr>
              <w:t>，</w:t>
            </w:r>
            <w:r w:rsidR="00083A02">
              <w:rPr>
                <w:rFonts w:ascii="標楷體" w:eastAsia="標楷體" w:hAnsi="標楷體" w:hint="eastAsia"/>
              </w:rPr>
              <w:t>刪除</w:t>
            </w:r>
          </w:p>
          <w:p w14:paraId="7AB332BF" w14:textId="77777777" w:rsidR="00003D7F" w:rsidRPr="00B55FC0" w:rsidRDefault="00083A02"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AEC94A" w14:textId="77777777" w:rsidR="00003D7F" w:rsidRPr="00651325"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6CF81F" w14:textId="77777777" w:rsidR="00003D7F" w:rsidRDefault="00DF6F84" w:rsidP="00003D7F">
            <w:pPr>
              <w:rPr>
                <w:rFonts w:ascii="標楷體" w:eastAsia="標楷體" w:hAnsi="標楷體"/>
              </w:rPr>
            </w:pPr>
            <w:r>
              <w:rPr>
                <w:rFonts w:ascii="標楷體" w:eastAsia="標楷體" w:hAnsi="標楷體"/>
              </w:rPr>
              <w:t>8</w:t>
            </w:r>
            <w:r w:rsidR="00003D7F">
              <w:rPr>
                <w:rFonts w:ascii="標楷體" w:eastAsia="標楷體" w:hAnsi="標楷體"/>
              </w:rPr>
              <w:t>.</w:t>
            </w:r>
            <w:r w:rsidR="00083A02">
              <w:rPr>
                <w:rFonts w:ascii="標楷體" w:eastAsia="標楷體" w:hAnsi="標楷體" w:hint="eastAsia"/>
              </w:rPr>
              <w:t>刪除[</w:t>
            </w:r>
            <w:r w:rsidR="00083A02" w:rsidRPr="00CF180B">
              <w:rPr>
                <w:rFonts w:ascii="標楷體" w:eastAsia="標楷體" w:hAnsi="標楷體" w:hint="eastAsia"/>
                <w:color w:val="000000"/>
                <w:szCs w:val="20"/>
                <w:lang w:val="x-none" w:eastAsia="x-none"/>
              </w:rPr>
              <w:t>擔保品不動產檔</w:t>
            </w:r>
            <w:r w:rsidR="00083A02">
              <w:rPr>
                <w:rFonts w:ascii="標楷體" w:eastAsia="標楷體" w:hAnsi="標楷體" w:hint="eastAsia"/>
              </w:rPr>
              <w:t>(</w:t>
            </w:r>
            <w:r w:rsidR="00083A02" w:rsidRPr="00CF180B">
              <w:rPr>
                <w:rFonts w:ascii="標楷體" w:eastAsia="標楷體" w:hAnsi="標楷體"/>
              </w:rPr>
              <w:t>ClImm</w:t>
            </w:r>
            <w:r w:rsidR="00083A02">
              <w:rPr>
                <w:rFonts w:ascii="標楷體" w:eastAsia="標楷體" w:hAnsi="標楷體" w:hint="eastAsia"/>
              </w:rPr>
              <w:t>)]</w:t>
            </w:r>
            <w:r w:rsidR="00003D7F">
              <w:rPr>
                <w:rFonts w:ascii="標楷體" w:eastAsia="標楷體" w:hAnsi="標楷體" w:hint="eastAsia"/>
              </w:rPr>
              <w:t>資料</w:t>
            </w:r>
          </w:p>
          <w:p w14:paraId="4A7787BD" w14:textId="77777777" w:rsidR="00003D7F" w:rsidRDefault="00DF6F84" w:rsidP="00003D7F">
            <w:pPr>
              <w:rPr>
                <w:rFonts w:ascii="標楷體" w:eastAsia="標楷體" w:hAnsi="標楷體"/>
              </w:rPr>
            </w:pPr>
            <w:r>
              <w:rPr>
                <w:rFonts w:ascii="標楷體" w:eastAsia="標楷體" w:hAnsi="標楷體"/>
              </w:rPr>
              <w:t>9</w:t>
            </w:r>
            <w:r w:rsidR="00003D7F">
              <w:rPr>
                <w:rFonts w:ascii="標楷體" w:eastAsia="標楷體" w:hAnsi="標楷體"/>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00003D7F">
              <w:rPr>
                <w:rFonts w:ascii="標楷體" w:eastAsia="標楷體" w:hAnsi="標楷體" w:hint="eastAsia"/>
              </w:rPr>
              <w:t>資料</w:t>
            </w:r>
          </w:p>
          <w:p w14:paraId="669F4CA0" w14:textId="77777777" w:rsidR="00003D7F" w:rsidRDefault="00DF6F84" w:rsidP="00003D7F">
            <w:pPr>
              <w:rPr>
                <w:rFonts w:ascii="標楷體" w:eastAsia="標楷體" w:hAnsi="標楷體"/>
              </w:rPr>
            </w:pPr>
            <w:r>
              <w:rPr>
                <w:rFonts w:ascii="標楷體" w:eastAsia="標楷體" w:hAnsi="標楷體"/>
              </w:rPr>
              <w:t>10</w:t>
            </w:r>
            <w:r w:rsidR="00003D7F">
              <w:rPr>
                <w:rFonts w:ascii="標楷體" w:eastAsia="標楷體" w:hAnsi="標楷體" w:hint="eastAsia"/>
              </w:rPr>
              <w:t>.</w:t>
            </w:r>
            <w:r w:rsidR="00083A02">
              <w:rPr>
                <w:rFonts w:ascii="標楷體" w:eastAsia="標楷體" w:hAnsi="標楷體" w:hint="eastAsia"/>
              </w:rPr>
              <w:t>刪除</w:t>
            </w:r>
            <w:r w:rsidR="00083A02">
              <w:rPr>
                <w:rFonts w:ascii="標楷體" w:eastAsia="標楷體" w:hAnsi="標楷體" w:hint="eastAsia"/>
                <w:lang w:val="x-none"/>
              </w:rPr>
              <w:t>[</w:t>
            </w:r>
            <w:r w:rsidR="00083A02" w:rsidRPr="00A155DF">
              <w:rPr>
                <w:rFonts w:ascii="標楷體" w:eastAsia="標楷體" w:hAnsi="標楷體" w:hint="eastAsia"/>
                <w:lang w:val="x-none"/>
              </w:rPr>
              <w:t>擔保品</w:t>
            </w:r>
            <w:r w:rsidR="00083A02" w:rsidRPr="002827EF">
              <w:rPr>
                <w:rFonts w:ascii="標楷體" w:eastAsia="標楷體" w:hAnsi="標楷體" w:hint="eastAsia"/>
              </w:rPr>
              <w:t>建物所有權人檔</w:t>
            </w:r>
            <w:r w:rsidR="00083A02">
              <w:rPr>
                <w:rFonts w:ascii="標楷體" w:eastAsia="標楷體" w:hAnsi="標楷體" w:hint="eastAsia"/>
                <w:lang w:val="x-none"/>
              </w:rPr>
              <w:t>(</w:t>
            </w:r>
            <w:r w:rsidR="00083A02" w:rsidRPr="00B772F3">
              <w:rPr>
                <w:rFonts w:ascii="標楷體" w:eastAsia="標楷體" w:hAnsi="標楷體"/>
                <w:lang w:val="x-none"/>
              </w:rPr>
              <w:t>ClBuildingOwner</w:t>
            </w:r>
            <w:r w:rsidR="00083A02">
              <w:rPr>
                <w:rFonts w:ascii="標楷體" w:eastAsia="標楷體" w:hAnsi="標楷體" w:hint="eastAsia"/>
                <w:lang w:val="x-none"/>
              </w:rPr>
              <w:t>)]</w:t>
            </w:r>
            <w:r w:rsidR="00003D7F">
              <w:rPr>
                <w:rFonts w:ascii="標楷體" w:eastAsia="標楷體" w:hAnsi="標楷體" w:hint="eastAsia"/>
              </w:rPr>
              <w:t>資料</w:t>
            </w:r>
          </w:p>
          <w:p w14:paraId="084B96B5"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1</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9D4C61">
              <w:rPr>
                <w:rFonts w:ascii="標楷體" w:eastAsia="標楷體" w:hAnsi="標楷體" w:hint="eastAsia"/>
              </w:rPr>
              <w:t>擔保品不動產土地檔</w:t>
            </w:r>
            <w:r w:rsidR="00083A02">
              <w:rPr>
                <w:rFonts w:ascii="標楷體" w:eastAsia="標楷體" w:hAnsi="標楷體" w:hint="eastAsia"/>
              </w:rPr>
              <w:t>(</w:t>
            </w:r>
            <w:r w:rsidR="00083A02" w:rsidRPr="00B772F3">
              <w:rPr>
                <w:rFonts w:ascii="標楷體" w:eastAsia="標楷體" w:hAnsi="標楷體"/>
              </w:rPr>
              <w:t>ClLand</w:t>
            </w:r>
            <w:r w:rsidR="00083A02">
              <w:rPr>
                <w:rFonts w:ascii="標楷體" w:eastAsia="標楷體" w:hAnsi="標楷體" w:hint="eastAsia"/>
              </w:rPr>
              <w:t>)]</w:t>
            </w:r>
            <w:r w:rsidR="00003D7F">
              <w:rPr>
                <w:rFonts w:ascii="標楷體" w:eastAsia="標楷體" w:hAnsi="標楷體" w:hint="eastAsia"/>
              </w:rPr>
              <w:t>資料</w:t>
            </w:r>
          </w:p>
          <w:p w14:paraId="56E1458A" w14:textId="77777777" w:rsidR="00003D7F" w:rsidRDefault="00DF6F84" w:rsidP="00003D7F">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sidR="00AD1754">
              <w:rPr>
                <w:rFonts w:ascii="標楷體" w:eastAsia="標楷體" w:hAnsi="標楷體" w:hint="eastAsia"/>
              </w:rPr>
              <w:t>.</w:t>
            </w:r>
            <w:r w:rsidR="00083A02">
              <w:rPr>
                <w:rFonts w:ascii="標楷體" w:eastAsia="標楷體" w:hAnsi="標楷體" w:hint="eastAsia"/>
                <w:lang w:val="x-none"/>
              </w:rPr>
              <w:t>刪除[</w:t>
            </w:r>
            <w:r w:rsidR="00083A02" w:rsidRPr="00131D50">
              <w:rPr>
                <w:rFonts w:ascii="標楷體" w:eastAsia="標楷體" w:hAnsi="標楷體" w:hint="eastAsia"/>
              </w:rPr>
              <w:t>擔保品土地所有權人檔</w:t>
            </w:r>
            <w:r w:rsidR="00083A02">
              <w:rPr>
                <w:rFonts w:ascii="標楷體" w:eastAsia="標楷體" w:hAnsi="標楷體" w:hint="eastAsia"/>
                <w:lang w:val="x-none"/>
              </w:rPr>
              <w:t>(</w:t>
            </w:r>
            <w:r w:rsidR="00083A02" w:rsidRPr="00675910">
              <w:rPr>
                <w:rFonts w:ascii="標楷體" w:eastAsia="標楷體" w:hAnsi="標楷體"/>
                <w:lang w:val="x-none"/>
              </w:rPr>
              <w:t>ClLandOwner</w:t>
            </w:r>
            <w:r w:rsidR="00083A02">
              <w:rPr>
                <w:rFonts w:ascii="標楷體" w:eastAsia="標楷體" w:hAnsi="標楷體" w:hint="eastAsia"/>
                <w:lang w:val="x-none"/>
              </w:rPr>
              <w:t>)]</w:t>
            </w:r>
            <w:r w:rsidR="00003D7F">
              <w:rPr>
                <w:rFonts w:ascii="標楷體" w:eastAsia="標楷體" w:hAnsi="標楷體" w:hint="eastAsia"/>
              </w:rPr>
              <w:t>資料</w:t>
            </w:r>
          </w:p>
          <w:p w14:paraId="1B35AA48" w14:textId="77777777" w:rsidR="00003D7F" w:rsidRPr="00D67AF4" w:rsidRDefault="00DF6F84" w:rsidP="00083A02">
            <w:pPr>
              <w:rPr>
                <w:rFonts w:ascii="標楷體" w:eastAsia="標楷體" w:hAnsi="標楷體"/>
              </w:rPr>
            </w:pPr>
            <w:r>
              <w:rPr>
                <w:rFonts w:ascii="標楷體" w:eastAsia="標楷體" w:hAnsi="標楷體" w:hint="eastAsia"/>
              </w:rPr>
              <w:t>1</w:t>
            </w:r>
            <w:r>
              <w:rPr>
                <w:rFonts w:ascii="標楷體" w:eastAsia="標楷體" w:hAnsi="標楷體"/>
              </w:rPr>
              <w:t>3</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03D7F">
              <w:rPr>
                <w:rFonts w:ascii="標楷體" w:eastAsia="標楷體" w:hAnsi="標楷體" w:hint="eastAsia"/>
              </w:rPr>
              <w:t>資料</w:t>
            </w:r>
          </w:p>
        </w:tc>
      </w:tr>
      <w:tr w:rsidR="000C1932" w:rsidRPr="00F5236F" w14:paraId="70D5CF0F" w14:textId="77777777" w:rsidTr="002D76F9">
        <w:tc>
          <w:tcPr>
            <w:tcW w:w="851" w:type="dxa"/>
            <w:shd w:val="clear" w:color="auto" w:fill="auto"/>
          </w:tcPr>
          <w:p w14:paraId="452A0A1F" w14:textId="77777777" w:rsidR="000C1932" w:rsidRPr="00F533E6" w:rsidRDefault="000C1932" w:rsidP="002D76F9">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78D31F4D"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664B738"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756BFB" w14:textId="77777777" w:rsidR="000C1932" w:rsidRPr="00FB4AA1" w:rsidRDefault="000C1932" w:rsidP="000C1932"/>
    <w:p w14:paraId="14BC6E01" w14:textId="77777777" w:rsidR="000C1932" w:rsidRPr="00CD2455" w:rsidRDefault="000C1932" w:rsidP="000C1932">
      <w:pPr>
        <w:pStyle w:val="42"/>
        <w:spacing w:after="48"/>
        <w:ind w:leftChars="0" w:left="0"/>
        <w:rPr>
          <w:rFonts w:ascii="標楷體" w:hAnsi="標楷體"/>
        </w:rPr>
      </w:pPr>
    </w:p>
    <w:p w14:paraId="1BD4CC78" w14:textId="77777777" w:rsidR="000C1932" w:rsidRPr="00291505" w:rsidRDefault="000C1932" w:rsidP="000C1932">
      <w:pPr>
        <w:pStyle w:val="42"/>
        <w:spacing w:after="48"/>
        <w:ind w:leftChars="0" w:left="0"/>
        <w:rPr>
          <w:rFonts w:ascii="標楷體" w:hAnsi="標楷體"/>
        </w:rPr>
      </w:pPr>
    </w:p>
    <w:p w14:paraId="4DB4E299" w14:textId="77777777" w:rsidR="000C1932"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775023">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6A67DD" w:rsidRPr="00706FB5" w14:paraId="788CFD08" w14:textId="77777777" w:rsidTr="00DA3448">
        <w:trPr>
          <w:tblHeader/>
        </w:trPr>
        <w:tc>
          <w:tcPr>
            <w:tcW w:w="696" w:type="dxa"/>
            <w:vMerge w:val="restart"/>
            <w:shd w:val="clear" w:color="auto" w:fill="D9D9D9"/>
          </w:tcPr>
          <w:p w14:paraId="2F65DA9B" w14:textId="77777777" w:rsidR="006A67DD" w:rsidRPr="00706FB5" w:rsidRDefault="006A67DD" w:rsidP="006A67DD">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718029AC" w14:textId="77777777" w:rsidR="006A67DD" w:rsidRPr="00706FB5" w:rsidRDefault="006A67DD" w:rsidP="006A67DD">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CCBA29E" w14:textId="77777777" w:rsidR="006A67DD" w:rsidRPr="00706FB5" w:rsidRDefault="006A67DD" w:rsidP="006A67DD">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0B2A8069" w14:textId="77777777" w:rsidR="006A67DD" w:rsidRPr="00706FB5" w:rsidRDefault="006A67DD" w:rsidP="006A67DD">
            <w:pPr>
              <w:pStyle w:val="42"/>
              <w:spacing w:after="48"/>
              <w:ind w:leftChars="0" w:left="0"/>
              <w:rPr>
                <w:rFonts w:ascii="標楷體" w:hAnsi="標楷體"/>
              </w:rPr>
            </w:pPr>
            <w:r w:rsidRPr="00706FB5">
              <w:rPr>
                <w:rFonts w:ascii="標楷體" w:hAnsi="標楷體"/>
              </w:rPr>
              <w:t>處理邏輯及注意事項</w:t>
            </w:r>
          </w:p>
        </w:tc>
      </w:tr>
      <w:tr w:rsidR="006A67DD" w:rsidRPr="00706FB5" w14:paraId="07A303BE" w14:textId="77777777" w:rsidTr="00DA3448">
        <w:trPr>
          <w:tblHeader/>
        </w:trPr>
        <w:tc>
          <w:tcPr>
            <w:tcW w:w="696" w:type="dxa"/>
            <w:vMerge/>
            <w:shd w:val="clear" w:color="auto" w:fill="D9D9D9"/>
          </w:tcPr>
          <w:p w14:paraId="53D40149" w14:textId="77777777" w:rsidR="006A67DD" w:rsidRPr="00706FB5" w:rsidRDefault="006A67DD" w:rsidP="006A67DD">
            <w:pPr>
              <w:pStyle w:val="42"/>
              <w:spacing w:after="48"/>
              <w:ind w:leftChars="0" w:left="0"/>
              <w:rPr>
                <w:rFonts w:ascii="標楷體" w:hAnsi="標楷體"/>
              </w:rPr>
            </w:pPr>
          </w:p>
        </w:tc>
        <w:tc>
          <w:tcPr>
            <w:tcW w:w="764" w:type="dxa"/>
            <w:vMerge/>
            <w:shd w:val="clear" w:color="auto" w:fill="D9D9D9"/>
          </w:tcPr>
          <w:p w14:paraId="07421E39" w14:textId="77777777" w:rsidR="006A67DD" w:rsidRPr="00706FB5" w:rsidRDefault="006A67DD" w:rsidP="006A67DD">
            <w:pPr>
              <w:pStyle w:val="42"/>
              <w:spacing w:after="48"/>
              <w:ind w:leftChars="0" w:left="0"/>
              <w:rPr>
                <w:rFonts w:ascii="標楷體" w:hAnsi="標楷體"/>
              </w:rPr>
            </w:pPr>
          </w:p>
        </w:tc>
        <w:tc>
          <w:tcPr>
            <w:tcW w:w="746" w:type="dxa"/>
            <w:shd w:val="clear" w:color="auto" w:fill="D9D9D9"/>
          </w:tcPr>
          <w:p w14:paraId="0E8E15E0" w14:textId="77777777" w:rsidR="006A67DD" w:rsidRPr="00706FB5" w:rsidRDefault="006A67DD" w:rsidP="006A67DD">
            <w:pPr>
              <w:rPr>
                <w:rFonts w:ascii="標楷體" w:eastAsia="標楷體" w:hAnsi="標楷體"/>
              </w:rPr>
            </w:pPr>
            <w:r>
              <w:rPr>
                <w:rFonts w:ascii="標楷體" w:eastAsia="標楷體" w:hAnsi="標楷體" w:hint="eastAsia"/>
              </w:rPr>
              <w:t>欄位長度</w:t>
            </w:r>
          </w:p>
        </w:tc>
        <w:tc>
          <w:tcPr>
            <w:tcW w:w="563" w:type="dxa"/>
            <w:shd w:val="clear" w:color="auto" w:fill="D9D9D9"/>
          </w:tcPr>
          <w:p w14:paraId="7BE9E972" w14:textId="77777777" w:rsidR="006A67DD" w:rsidRPr="00706FB5" w:rsidRDefault="006A67DD" w:rsidP="006A67DD">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57ADA7A9" w14:textId="77777777" w:rsidR="006A67DD" w:rsidRPr="00706FB5" w:rsidRDefault="006A67DD" w:rsidP="006A67DD">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3C05D1F1" w14:textId="77777777" w:rsidR="006A67DD" w:rsidRPr="00706FB5" w:rsidRDefault="006A67DD" w:rsidP="006A67DD">
            <w:pPr>
              <w:rPr>
                <w:rFonts w:ascii="標楷體" w:eastAsia="標楷體" w:hAnsi="標楷體"/>
              </w:rPr>
            </w:pPr>
            <w:r w:rsidRPr="00706FB5">
              <w:rPr>
                <w:rFonts w:ascii="標楷體" w:eastAsia="標楷體" w:hAnsi="標楷體"/>
              </w:rPr>
              <w:t>必填</w:t>
            </w:r>
          </w:p>
        </w:tc>
        <w:tc>
          <w:tcPr>
            <w:tcW w:w="576" w:type="dxa"/>
            <w:shd w:val="clear" w:color="auto" w:fill="D9D9D9"/>
          </w:tcPr>
          <w:p w14:paraId="4653D255" w14:textId="77777777" w:rsidR="006A67DD" w:rsidRPr="00706FB5" w:rsidRDefault="006A67DD" w:rsidP="006A67DD">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B8E12C" w14:textId="77777777" w:rsidR="006A67DD" w:rsidRPr="00706FB5" w:rsidRDefault="006A67DD" w:rsidP="006A67DD">
            <w:pPr>
              <w:pStyle w:val="42"/>
              <w:spacing w:after="48"/>
              <w:ind w:leftChars="0" w:left="0"/>
              <w:rPr>
                <w:rFonts w:ascii="標楷體" w:hAnsi="標楷體"/>
              </w:rPr>
            </w:pPr>
          </w:p>
        </w:tc>
      </w:tr>
      <w:tr w:rsidR="006A67DD" w:rsidRPr="00706FB5" w14:paraId="5E3A3457" w14:textId="77777777" w:rsidTr="00DA3448">
        <w:tc>
          <w:tcPr>
            <w:tcW w:w="696" w:type="dxa"/>
          </w:tcPr>
          <w:p w14:paraId="13D350B1" w14:textId="77777777" w:rsidR="006A67DD" w:rsidRPr="00706FB5" w:rsidRDefault="006A67DD" w:rsidP="006A67DD">
            <w:pPr>
              <w:rPr>
                <w:rFonts w:ascii="標楷體" w:eastAsia="標楷體" w:hAnsi="標楷體"/>
              </w:rPr>
            </w:pPr>
            <w:r>
              <w:rPr>
                <w:rFonts w:ascii="標楷體" w:eastAsia="標楷體" w:hAnsi="標楷體" w:hint="eastAsia"/>
              </w:rPr>
              <w:t>1</w:t>
            </w:r>
          </w:p>
        </w:tc>
        <w:tc>
          <w:tcPr>
            <w:tcW w:w="764" w:type="dxa"/>
          </w:tcPr>
          <w:p w14:paraId="2CCB4069" w14:textId="77777777" w:rsidR="006A67DD" w:rsidRPr="00706FB5" w:rsidRDefault="006A67DD" w:rsidP="006A67DD">
            <w:pPr>
              <w:rPr>
                <w:rFonts w:ascii="標楷體" w:eastAsia="標楷體" w:hAnsi="標楷體"/>
              </w:rPr>
            </w:pPr>
            <w:r>
              <w:rPr>
                <w:rFonts w:ascii="標楷體" w:eastAsia="標楷體" w:hAnsi="標楷體" w:hint="eastAsia"/>
              </w:rPr>
              <w:t>功能</w:t>
            </w:r>
          </w:p>
        </w:tc>
        <w:tc>
          <w:tcPr>
            <w:tcW w:w="746" w:type="dxa"/>
          </w:tcPr>
          <w:p w14:paraId="0C72D922" w14:textId="77777777" w:rsidR="006A67DD" w:rsidRPr="00484FEF" w:rsidRDefault="006A67DD" w:rsidP="006A67DD">
            <w:pPr>
              <w:rPr>
                <w:rFonts w:ascii="標楷體" w:eastAsia="標楷體" w:hAnsi="標楷體"/>
              </w:rPr>
            </w:pPr>
          </w:p>
        </w:tc>
        <w:tc>
          <w:tcPr>
            <w:tcW w:w="563" w:type="dxa"/>
          </w:tcPr>
          <w:p w14:paraId="2D00B0CA" w14:textId="77777777" w:rsidR="006A67DD" w:rsidRPr="00706FB5" w:rsidRDefault="006A67DD" w:rsidP="006A67DD">
            <w:pPr>
              <w:rPr>
                <w:rFonts w:ascii="標楷體" w:eastAsia="標楷體" w:hAnsi="標楷體"/>
              </w:rPr>
            </w:pPr>
            <w:r>
              <w:rPr>
                <w:rFonts w:ascii="標楷體" w:eastAsia="標楷體" w:hAnsi="標楷體" w:hint="eastAsia"/>
              </w:rPr>
              <w:t>刪除</w:t>
            </w:r>
          </w:p>
        </w:tc>
        <w:tc>
          <w:tcPr>
            <w:tcW w:w="2643" w:type="dxa"/>
          </w:tcPr>
          <w:p w14:paraId="0E8AFB25" w14:textId="77777777" w:rsidR="006A67DD" w:rsidRPr="00706FB5" w:rsidRDefault="006A67DD" w:rsidP="006A67DD">
            <w:pPr>
              <w:rPr>
                <w:rFonts w:ascii="標楷體" w:eastAsia="標楷體" w:hAnsi="標楷體"/>
              </w:rPr>
            </w:pPr>
          </w:p>
        </w:tc>
        <w:tc>
          <w:tcPr>
            <w:tcW w:w="496" w:type="dxa"/>
          </w:tcPr>
          <w:p w14:paraId="04D1720B" w14:textId="77777777" w:rsidR="006A67DD" w:rsidRPr="00706FB5" w:rsidRDefault="006A67DD" w:rsidP="006A67DD">
            <w:pPr>
              <w:rPr>
                <w:rFonts w:ascii="標楷體" w:eastAsia="標楷體" w:hAnsi="標楷體"/>
              </w:rPr>
            </w:pPr>
          </w:p>
        </w:tc>
        <w:tc>
          <w:tcPr>
            <w:tcW w:w="576" w:type="dxa"/>
          </w:tcPr>
          <w:p w14:paraId="7210BAED"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06E01960" w14:textId="77777777" w:rsidR="006A67DD" w:rsidRPr="00706FB5" w:rsidRDefault="006A67DD" w:rsidP="006A67DD">
            <w:pPr>
              <w:rPr>
                <w:rFonts w:ascii="標楷體" w:eastAsia="標楷體" w:hAnsi="標楷體"/>
              </w:rPr>
            </w:pPr>
          </w:p>
        </w:tc>
      </w:tr>
      <w:tr w:rsidR="006A67DD" w:rsidRPr="00706FB5" w14:paraId="7076C4EF" w14:textId="77777777" w:rsidTr="00DA3448">
        <w:tc>
          <w:tcPr>
            <w:tcW w:w="696" w:type="dxa"/>
          </w:tcPr>
          <w:p w14:paraId="79F6DDD8" w14:textId="77777777" w:rsidR="006A67DD" w:rsidRPr="00706FB5" w:rsidRDefault="00DE4342" w:rsidP="006A67DD">
            <w:pPr>
              <w:rPr>
                <w:rFonts w:ascii="標楷體" w:eastAsia="標楷體" w:hAnsi="標楷體"/>
              </w:rPr>
            </w:pPr>
            <w:r>
              <w:rPr>
                <w:rFonts w:ascii="標楷體" w:eastAsia="標楷體" w:hAnsi="標楷體" w:hint="eastAsia"/>
              </w:rPr>
              <w:t>2</w:t>
            </w:r>
          </w:p>
        </w:tc>
        <w:tc>
          <w:tcPr>
            <w:tcW w:w="764" w:type="dxa"/>
          </w:tcPr>
          <w:p w14:paraId="0EA9AB6C"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1</w:t>
            </w:r>
          </w:p>
        </w:tc>
        <w:tc>
          <w:tcPr>
            <w:tcW w:w="746" w:type="dxa"/>
          </w:tcPr>
          <w:p w14:paraId="1E21FCC4" w14:textId="77777777" w:rsidR="006A67DD" w:rsidRPr="00706FB5" w:rsidRDefault="006A67DD" w:rsidP="006A67DD">
            <w:pPr>
              <w:rPr>
                <w:rFonts w:ascii="標楷體" w:eastAsia="標楷體" w:hAnsi="標楷體"/>
              </w:rPr>
            </w:pPr>
          </w:p>
        </w:tc>
        <w:tc>
          <w:tcPr>
            <w:tcW w:w="563" w:type="dxa"/>
          </w:tcPr>
          <w:p w14:paraId="18EABD54" w14:textId="77777777" w:rsidR="006A67DD" w:rsidRPr="00706FB5" w:rsidRDefault="006A67DD" w:rsidP="006A67DD">
            <w:pPr>
              <w:rPr>
                <w:rFonts w:ascii="標楷體" w:eastAsia="標楷體" w:hAnsi="標楷體"/>
              </w:rPr>
            </w:pPr>
          </w:p>
        </w:tc>
        <w:tc>
          <w:tcPr>
            <w:tcW w:w="2643" w:type="dxa"/>
          </w:tcPr>
          <w:p w14:paraId="006DF5FE" w14:textId="77777777" w:rsidR="006A67DD" w:rsidRPr="00706FB5" w:rsidRDefault="006A67DD" w:rsidP="006A67DD">
            <w:pPr>
              <w:rPr>
                <w:rFonts w:ascii="標楷體" w:eastAsia="標楷體" w:hAnsi="標楷體"/>
              </w:rPr>
            </w:pPr>
          </w:p>
        </w:tc>
        <w:tc>
          <w:tcPr>
            <w:tcW w:w="496" w:type="dxa"/>
          </w:tcPr>
          <w:p w14:paraId="1582C6C6" w14:textId="77777777" w:rsidR="006A67DD" w:rsidRPr="00706FB5" w:rsidRDefault="006A67DD" w:rsidP="006A67DD">
            <w:pPr>
              <w:rPr>
                <w:rFonts w:ascii="標楷體" w:eastAsia="標楷體" w:hAnsi="標楷體"/>
              </w:rPr>
            </w:pPr>
          </w:p>
        </w:tc>
        <w:tc>
          <w:tcPr>
            <w:tcW w:w="576" w:type="dxa"/>
          </w:tcPr>
          <w:p w14:paraId="551067EE"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716FFE2C"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6A67DD" w:rsidRPr="00706FB5" w14:paraId="6463244E" w14:textId="77777777" w:rsidTr="00DA3448">
        <w:tc>
          <w:tcPr>
            <w:tcW w:w="696" w:type="dxa"/>
          </w:tcPr>
          <w:p w14:paraId="176DF4D8" w14:textId="77777777" w:rsidR="006A67DD" w:rsidRPr="00706FB5" w:rsidRDefault="00DE4342" w:rsidP="006A67DD">
            <w:pPr>
              <w:rPr>
                <w:rFonts w:ascii="標楷體" w:eastAsia="標楷體" w:hAnsi="標楷體"/>
              </w:rPr>
            </w:pPr>
            <w:r>
              <w:rPr>
                <w:rFonts w:ascii="標楷體" w:eastAsia="標楷體" w:hAnsi="標楷體" w:hint="eastAsia"/>
              </w:rPr>
              <w:t>3</w:t>
            </w:r>
          </w:p>
        </w:tc>
        <w:tc>
          <w:tcPr>
            <w:tcW w:w="764" w:type="dxa"/>
          </w:tcPr>
          <w:p w14:paraId="7056CB39"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2</w:t>
            </w:r>
          </w:p>
        </w:tc>
        <w:tc>
          <w:tcPr>
            <w:tcW w:w="746" w:type="dxa"/>
          </w:tcPr>
          <w:p w14:paraId="4CBF31DB" w14:textId="77777777" w:rsidR="006A67DD" w:rsidRPr="00706FB5" w:rsidRDefault="006A67DD" w:rsidP="006A67DD">
            <w:pPr>
              <w:rPr>
                <w:rFonts w:ascii="標楷體" w:eastAsia="標楷體" w:hAnsi="標楷體"/>
              </w:rPr>
            </w:pPr>
          </w:p>
        </w:tc>
        <w:tc>
          <w:tcPr>
            <w:tcW w:w="563" w:type="dxa"/>
          </w:tcPr>
          <w:p w14:paraId="5DE88AFA" w14:textId="77777777" w:rsidR="006A67DD" w:rsidRPr="00706FB5" w:rsidRDefault="006A67DD" w:rsidP="006A67DD">
            <w:pPr>
              <w:rPr>
                <w:rFonts w:ascii="標楷體" w:eastAsia="標楷體" w:hAnsi="標楷體"/>
              </w:rPr>
            </w:pPr>
          </w:p>
        </w:tc>
        <w:tc>
          <w:tcPr>
            <w:tcW w:w="2643" w:type="dxa"/>
          </w:tcPr>
          <w:p w14:paraId="3D2892A7" w14:textId="77777777" w:rsidR="006A67DD" w:rsidRPr="0086737A" w:rsidRDefault="006A67DD" w:rsidP="006A67DD">
            <w:pPr>
              <w:rPr>
                <w:rFonts w:ascii="標楷體" w:eastAsia="標楷體" w:hAnsi="標楷體" w:cs="細明體"/>
                <w:spacing w:val="15"/>
                <w:kern w:val="0"/>
              </w:rPr>
            </w:pPr>
          </w:p>
        </w:tc>
        <w:tc>
          <w:tcPr>
            <w:tcW w:w="496" w:type="dxa"/>
          </w:tcPr>
          <w:p w14:paraId="588EF7D8" w14:textId="77777777" w:rsidR="006A67DD" w:rsidRPr="00706FB5" w:rsidRDefault="006A67DD" w:rsidP="006A67DD">
            <w:pPr>
              <w:rPr>
                <w:rFonts w:ascii="標楷體" w:eastAsia="標楷體" w:hAnsi="標楷體"/>
              </w:rPr>
            </w:pPr>
          </w:p>
        </w:tc>
        <w:tc>
          <w:tcPr>
            <w:tcW w:w="576" w:type="dxa"/>
          </w:tcPr>
          <w:p w14:paraId="7FC6F7E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F20477C" w14:textId="77777777" w:rsidR="006A67DD" w:rsidRPr="006111F3"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6A67DD" w:rsidRPr="00706FB5" w14:paraId="7CBD2B79" w14:textId="77777777" w:rsidTr="00DA3448">
        <w:tc>
          <w:tcPr>
            <w:tcW w:w="696" w:type="dxa"/>
          </w:tcPr>
          <w:p w14:paraId="4A74B062" w14:textId="77777777" w:rsidR="006A67DD" w:rsidRPr="00706FB5" w:rsidRDefault="00DE4342" w:rsidP="006A67DD">
            <w:pPr>
              <w:rPr>
                <w:rFonts w:ascii="標楷體" w:eastAsia="標楷體" w:hAnsi="標楷體"/>
              </w:rPr>
            </w:pPr>
            <w:r>
              <w:rPr>
                <w:rFonts w:ascii="標楷體" w:eastAsia="標楷體" w:hAnsi="標楷體" w:hint="eastAsia"/>
              </w:rPr>
              <w:t>4</w:t>
            </w:r>
          </w:p>
        </w:tc>
        <w:tc>
          <w:tcPr>
            <w:tcW w:w="764" w:type="dxa"/>
          </w:tcPr>
          <w:p w14:paraId="799F7697" w14:textId="77777777" w:rsidR="006A67DD" w:rsidRPr="00706FB5" w:rsidRDefault="006A67DD" w:rsidP="006A67DD">
            <w:pPr>
              <w:rPr>
                <w:rFonts w:ascii="標楷體" w:eastAsia="標楷體" w:hAnsi="標楷體"/>
              </w:rPr>
            </w:pPr>
            <w:r>
              <w:rPr>
                <w:rFonts w:ascii="標楷體" w:eastAsia="標楷體" w:hAnsi="標楷體" w:hint="eastAsia"/>
              </w:rPr>
              <w:t>擔保品編號</w:t>
            </w:r>
          </w:p>
        </w:tc>
        <w:tc>
          <w:tcPr>
            <w:tcW w:w="746" w:type="dxa"/>
          </w:tcPr>
          <w:p w14:paraId="75957AA2" w14:textId="77777777" w:rsidR="006A67DD" w:rsidRPr="00706FB5" w:rsidRDefault="006A67DD" w:rsidP="006A67DD">
            <w:pPr>
              <w:rPr>
                <w:rFonts w:ascii="標楷體" w:eastAsia="標楷體" w:hAnsi="標楷體"/>
              </w:rPr>
            </w:pPr>
          </w:p>
        </w:tc>
        <w:tc>
          <w:tcPr>
            <w:tcW w:w="563" w:type="dxa"/>
          </w:tcPr>
          <w:p w14:paraId="028E9BC1" w14:textId="77777777" w:rsidR="006A67DD" w:rsidRPr="00706FB5" w:rsidRDefault="006A67DD" w:rsidP="006A67DD">
            <w:pPr>
              <w:rPr>
                <w:rFonts w:ascii="標楷體" w:eastAsia="標楷體" w:hAnsi="標楷體"/>
              </w:rPr>
            </w:pPr>
          </w:p>
        </w:tc>
        <w:tc>
          <w:tcPr>
            <w:tcW w:w="2643" w:type="dxa"/>
          </w:tcPr>
          <w:p w14:paraId="33F9FB2E" w14:textId="77777777" w:rsidR="006A67DD" w:rsidRPr="00706FB5" w:rsidRDefault="006A67DD" w:rsidP="006A67DD">
            <w:pPr>
              <w:rPr>
                <w:rFonts w:ascii="標楷體" w:eastAsia="標楷體" w:hAnsi="標楷體"/>
              </w:rPr>
            </w:pPr>
          </w:p>
        </w:tc>
        <w:tc>
          <w:tcPr>
            <w:tcW w:w="496" w:type="dxa"/>
          </w:tcPr>
          <w:p w14:paraId="1825D2CE" w14:textId="77777777" w:rsidR="006A67DD" w:rsidRPr="00706FB5" w:rsidRDefault="006A67DD" w:rsidP="006A67DD">
            <w:pPr>
              <w:rPr>
                <w:rFonts w:ascii="標楷體" w:eastAsia="標楷體" w:hAnsi="標楷體"/>
              </w:rPr>
            </w:pPr>
          </w:p>
        </w:tc>
        <w:tc>
          <w:tcPr>
            <w:tcW w:w="576" w:type="dxa"/>
          </w:tcPr>
          <w:p w14:paraId="7E14F11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470F6EA"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DE4342" w:rsidRPr="00706FB5" w14:paraId="0BEDC5B0" w14:textId="77777777" w:rsidTr="00DA3448">
        <w:tc>
          <w:tcPr>
            <w:tcW w:w="696" w:type="dxa"/>
          </w:tcPr>
          <w:p w14:paraId="0039B134" w14:textId="77777777" w:rsidR="00DE4342" w:rsidRDefault="00DE4342" w:rsidP="00DE4342">
            <w:pPr>
              <w:rPr>
                <w:rFonts w:ascii="標楷體" w:eastAsia="標楷體" w:hAnsi="標楷體"/>
              </w:rPr>
            </w:pPr>
            <w:r>
              <w:rPr>
                <w:rFonts w:ascii="標楷體" w:eastAsia="標楷體" w:hAnsi="標楷體" w:hint="eastAsia"/>
              </w:rPr>
              <w:t>5</w:t>
            </w:r>
          </w:p>
        </w:tc>
        <w:tc>
          <w:tcPr>
            <w:tcW w:w="764" w:type="dxa"/>
          </w:tcPr>
          <w:p w14:paraId="404FCF43"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46" w:type="dxa"/>
          </w:tcPr>
          <w:p w14:paraId="50CF2019" w14:textId="77777777" w:rsidR="00DE4342" w:rsidRPr="00706FB5" w:rsidRDefault="00DE4342" w:rsidP="00DE4342">
            <w:pPr>
              <w:rPr>
                <w:rFonts w:ascii="標楷體" w:eastAsia="標楷體" w:hAnsi="標楷體"/>
              </w:rPr>
            </w:pPr>
          </w:p>
        </w:tc>
        <w:tc>
          <w:tcPr>
            <w:tcW w:w="563" w:type="dxa"/>
          </w:tcPr>
          <w:p w14:paraId="350F3061" w14:textId="77777777" w:rsidR="00DE4342" w:rsidRPr="00706FB5" w:rsidRDefault="00DE4342" w:rsidP="00DE4342">
            <w:pPr>
              <w:rPr>
                <w:rFonts w:ascii="標楷體" w:eastAsia="標楷體" w:hAnsi="標楷體"/>
              </w:rPr>
            </w:pPr>
          </w:p>
        </w:tc>
        <w:tc>
          <w:tcPr>
            <w:tcW w:w="2643" w:type="dxa"/>
          </w:tcPr>
          <w:p w14:paraId="22BFD627" w14:textId="77777777" w:rsidR="00DE4342" w:rsidRPr="00706FB5" w:rsidRDefault="00DE4342" w:rsidP="00DE4342">
            <w:pPr>
              <w:rPr>
                <w:rFonts w:ascii="標楷體" w:eastAsia="標楷體" w:hAnsi="標楷體"/>
              </w:rPr>
            </w:pPr>
          </w:p>
        </w:tc>
        <w:tc>
          <w:tcPr>
            <w:tcW w:w="496" w:type="dxa"/>
          </w:tcPr>
          <w:p w14:paraId="348752A3" w14:textId="77777777" w:rsidR="00DE4342" w:rsidRPr="00706FB5" w:rsidRDefault="00DE4342" w:rsidP="00DE4342">
            <w:pPr>
              <w:rPr>
                <w:rFonts w:ascii="標楷體" w:eastAsia="標楷體" w:hAnsi="標楷體"/>
              </w:rPr>
            </w:pPr>
          </w:p>
        </w:tc>
        <w:tc>
          <w:tcPr>
            <w:tcW w:w="576" w:type="dxa"/>
          </w:tcPr>
          <w:p w14:paraId="467A0118"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5188D34E"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91F2C29"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6A67DD" w:rsidRPr="00706FB5" w14:paraId="5163E1E2" w14:textId="77777777" w:rsidTr="00DA3448">
        <w:tc>
          <w:tcPr>
            <w:tcW w:w="696" w:type="dxa"/>
          </w:tcPr>
          <w:p w14:paraId="3BC5AB88"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6</w:t>
            </w:r>
          </w:p>
        </w:tc>
        <w:tc>
          <w:tcPr>
            <w:tcW w:w="764" w:type="dxa"/>
          </w:tcPr>
          <w:p w14:paraId="29525BE5"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579C31B6" w14:textId="77777777" w:rsidR="006A67DD" w:rsidRPr="00F33E6D" w:rsidRDefault="006A67DD" w:rsidP="006A67DD">
            <w:pPr>
              <w:rPr>
                <w:rFonts w:ascii="標楷體" w:eastAsia="標楷體" w:hAnsi="標楷體"/>
                <w:color w:val="000000"/>
              </w:rPr>
            </w:pPr>
          </w:p>
        </w:tc>
        <w:tc>
          <w:tcPr>
            <w:tcW w:w="563" w:type="dxa"/>
          </w:tcPr>
          <w:p w14:paraId="1E2C04F0" w14:textId="77777777" w:rsidR="006A67DD" w:rsidRPr="00F33E6D" w:rsidRDefault="006A67DD" w:rsidP="006A67DD">
            <w:pPr>
              <w:rPr>
                <w:rFonts w:ascii="標楷體" w:eastAsia="標楷體" w:hAnsi="標楷體"/>
                <w:color w:val="000000"/>
              </w:rPr>
            </w:pPr>
          </w:p>
        </w:tc>
        <w:tc>
          <w:tcPr>
            <w:tcW w:w="2643" w:type="dxa"/>
          </w:tcPr>
          <w:p w14:paraId="19C61B4B" w14:textId="77777777" w:rsidR="006A67DD" w:rsidRPr="00A11548" w:rsidRDefault="006A67DD" w:rsidP="006A67DD">
            <w:pPr>
              <w:rPr>
                <w:rFonts w:ascii="標楷體" w:eastAsia="標楷體" w:hAnsi="標楷體"/>
                <w:color w:val="000000"/>
              </w:rPr>
            </w:pPr>
          </w:p>
        </w:tc>
        <w:tc>
          <w:tcPr>
            <w:tcW w:w="496" w:type="dxa"/>
          </w:tcPr>
          <w:p w14:paraId="6011D73F" w14:textId="77777777" w:rsidR="006A67DD" w:rsidRPr="00F33E6D" w:rsidRDefault="006A67DD" w:rsidP="006A67DD">
            <w:pPr>
              <w:rPr>
                <w:rFonts w:ascii="標楷體" w:eastAsia="標楷體" w:hAnsi="標楷體"/>
                <w:color w:val="000000"/>
              </w:rPr>
            </w:pPr>
          </w:p>
        </w:tc>
        <w:tc>
          <w:tcPr>
            <w:tcW w:w="576" w:type="dxa"/>
          </w:tcPr>
          <w:p w14:paraId="277B854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8B48BCC" w14:textId="77777777" w:rsidR="006A67DD" w:rsidRPr="002477BA"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6CC25FE5" w14:textId="77777777" w:rsidTr="009C06D5">
        <w:tc>
          <w:tcPr>
            <w:tcW w:w="10420" w:type="dxa"/>
            <w:gridSpan w:val="8"/>
          </w:tcPr>
          <w:p w14:paraId="7FDD6D98" w14:textId="77777777" w:rsidR="00505247" w:rsidRPr="009E7D2D" w:rsidRDefault="00505247" w:rsidP="006A67DD">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6A67DD" w:rsidRPr="00706FB5" w14:paraId="7F0D5F28" w14:textId="77777777" w:rsidTr="00DA3448">
        <w:tc>
          <w:tcPr>
            <w:tcW w:w="696" w:type="dxa"/>
          </w:tcPr>
          <w:p w14:paraId="77E5C1CF"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7</w:t>
            </w:r>
          </w:p>
        </w:tc>
        <w:tc>
          <w:tcPr>
            <w:tcW w:w="764" w:type="dxa"/>
          </w:tcPr>
          <w:p w14:paraId="4449188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433E2C3C" w14:textId="77777777" w:rsidR="006A67DD" w:rsidRPr="00F33E6D" w:rsidRDefault="006A67DD" w:rsidP="006A67DD">
            <w:pPr>
              <w:rPr>
                <w:rFonts w:ascii="標楷體" w:eastAsia="標楷體" w:hAnsi="標楷體"/>
                <w:color w:val="000000"/>
              </w:rPr>
            </w:pPr>
          </w:p>
        </w:tc>
        <w:tc>
          <w:tcPr>
            <w:tcW w:w="563" w:type="dxa"/>
          </w:tcPr>
          <w:p w14:paraId="4333E10C" w14:textId="77777777" w:rsidR="006A67DD" w:rsidRPr="00F33E6D" w:rsidRDefault="006A67DD" w:rsidP="006A67DD">
            <w:pPr>
              <w:rPr>
                <w:rFonts w:ascii="標楷體" w:eastAsia="標楷體" w:hAnsi="標楷體"/>
                <w:color w:val="000000"/>
              </w:rPr>
            </w:pPr>
          </w:p>
        </w:tc>
        <w:tc>
          <w:tcPr>
            <w:tcW w:w="2643" w:type="dxa"/>
          </w:tcPr>
          <w:p w14:paraId="384D6EBD" w14:textId="77777777" w:rsidR="006A67DD" w:rsidRPr="00291505" w:rsidRDefault="006A67DD" w:rsidP="006A67DD">
            <w:pPr>
              <w:rPr>
                <w:rFonts w:ascii="標楷體" w:eastAsia="標楷體" w:hAnsi="標楷體"/>
              </w:rPr>
            </w:pPr>
          </w:p>
        </w:tc>
        <w:tc>
          <w:tcPr>
            <w:tcW w:w="496" w:type="dxa"/>
          </w:tcPr>
          <w:p w14:paraId="0D9E1949" w14:textId="77777777" w:rsidR="006A67DD" w:rsidRPr="00F33E6D" w:rsidRDefault="006A67DD" w:rsidP="006A67DD">
            <w:pPr>
              <w:rPr>
                <w:rFonts w:ascii="標楷體" w:eastAsia="標楷體" w:hAnsi="標楷體"/>
                <w:color w:val="000000"/>
              </w:rPr>
            </w:pPr>
          </w:p>
        </w:tc>
        <w:tc>
          <w:tcPr>
            <w:tcW w:w="576" w:type="dxa"/>
          </w:tcPr>
          <w:p w14:paraId="053CCA1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82142D3"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6A67DD" w:rsidRPr="00706FB5" w14:paraId="680FF98B" w14:textId="77777777" w:rsidTr="00DA3448">
        <w:tc>
          <w:tcPr>
            <w:tcW w:w="696" w:type="dxa"/>
          </w:tcPr>
          <w:p w14:paraId="3F087ED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8</w:t>
            </w:r>
          </w:p>
        </w:tc>
        <w:tc>
          <w:tcPr>
            <w:tcW w:w="764" w:type="dxa"/>
          </w:tcPr>
          <w:p w14:paraId="43F5C00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鄉/鎮/市/區</w:t>
            </w:r>
          </w:p>
        </w:tc>
        <w:tc>
          <w:tcPr>
            <w:tcW w:w="746" w:type="dxa"/>
          </w:tcPr>
          <w:p w14:paraId="45D413BF" w14:textId="77777777" w:rsidR="006A67DD" w:rsidRPr="00F33E6D" w:rsidRDefault="006A67DD" w:rsidP="006A67DD">
            <w:pPr>
              <w:rPr>
                <w:rFonts w:ascii="標楷體" w:eastAsia="標楷體" w:hAnsi="標楷體"/>
                <w:color w:val="000000"/>
              </w:rPr>
            </w:pPr>
          </w:p>
        </w:tc>
        <w:tc>
          <w:tcPr>
            <w:tcW w:w="563" w:type="dxa"/>
          </w:tcPr>
          <w:p w14:paraId="74066C5C" w14:textId="77777777" w:rsidR="006A67DD" w:rsidRPr="00F33E6D" w:rsidRDefault="006A67DD" w:rsidP="006A67DD">
            <w:pPr>
              <w:rPr>
                <w:rFonts w:ascii="標楷體" w:eastAsia="標楷體" w:hAnsi="標楷體"/>
                <w:color w:val="000000"/>
              </w:rPr>
            </w:pPr>
          </w:p>
        </w:tc>
        <w:tc>
          <w:tcPr>
            <w:tcW w:w="2643" w:type="dxa"/>
          </w:tcPr>
          <w:p w14:paraId="35780DCB" w14:textId="77777777" w:rsidR="006A67DD" w:rsidRDefault="006A67DD" w:rsidP="006A67DD">
            <w:pPr>
              <w:rPr>
                <w:rFonts w:ascii="標楷體" w:eastAsia="標楷體" w:hAnsi="標楷體"/>
              </w:rPr>
            </w:pPr>
          </w:p>
        </w:tc>
        <w:tc>
          <w:tcPr>
            <w:tcW w:w="496" w:type="dxa"/>
          </w:tcPr>
          <w:p w14:paraId="59B5EEB3" w14:textId="77777777" w:rsidR="006A67DD" w:rsidRPr="00F33E6D" w:rsidRDefault="006A67DD" w:rsidP="006A67DD">
            <w:pPr>
              <w:rPr>
                <w:rFonts w:ascii="標楷體" w:eastAsia="標楷體" w:hAnsi="標楷體"/>
                <w:color w:val="000000"/>
              </w:rPr>
            </w:pPr>
          </w:p>
        </w:tc>
        <w:tc>
          <w:tcPr>
            <w:tcW w:w="576" w:type="dxa"/>
          </w:tcPr>
          <w:p w14:paraId="33932D9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487DD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6A67DD" w:rsidRPr="0041753A" w14:paraId="3F47A3CE" w14:textId="77777777" w:rsidTr="00DA3448">
        <w:tc>
          <w:tcPr>
            <w:tcW w:w="696" w:type="dxa"/>
          </w:tcPr>
          <w:p w14:paraId="47E526E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9</w:t>
            </w:r>
          </w:p>
        </w:tc>
        <w:tc>
          <w:tcPr>
            <w:tcW w:w="764" w:type="dxa"/>
          </w:tcPr>
          <w:p w14:paraId="3D1365B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地段</w:t>
            </w:r>
          </w:p>
        </w:tc>
        <w:tc>
          <w:tcPr>
            <w:tcW w:w="746" w:type="dxa"/>
          </w:tcPr>
          <w:p w14:paraId="2C31A427" w14:textId="77777777" w:rsidR="006A67DD" w:rsidRPr="00F33E6D" w:rsidRDefault="006A67DD" w:rsidP="006A67DD">
            <w:pPr>
              <w:rPr>
                <w:rFonts w:ascii="標楷體" w:eastAsia="標楷體" w:hAnsi="標楷體"/>
                <w:color w:val="000000"/>
              </w:rPr>
            </w:pPr>
          </w:p>
        </w:tc>
        <w:tc>
          <w:tcPr>
            <w:tcW w:w="563" w:type="dxa"/>
          </w:tcPr>
          <w:p w14:paraId="07732604" w14:textId="77777777" w:rsidR="006A67DD" w:rsidRPr="00F33E6D" w:rsidRDefault="006A67DD" w:rsidP="006A67DD">
            <w:pPr>
              <w:rPr>
                <w:rFonts w:ascii="標楷體" w:eastAsia="標楷體" w:hAnsi="標楷體"/>
                <w:color w:val="000000"/>
              </w:rPr>
            </w:pPr>
          </w:p>
        </w:tc>
        <w:tc>
          <w:tcPr>
            <w:tcW w:w="2643" w:type="dxa"/>
          </w:tcPr>
          <w:p w14:paraId="6786239E" w14:textId="77777777" w:rsidR="006A67DD" w:rsidRPr="00291505" w:rsidRDefault="006A67DD" w:rsidP="006A67DD">
            <w:pPr>
              <w:rPr>
                <w:rFonts w:ascii="標楷體" w:eastAsia="標楷體" w:hAnsi="標楷體"/>
              </w:rPr>
            </w:pPr>
          </w:p>
        </w:tc>
        <w:tc>
          <w:tcPr>
            <w:tcW w:w="496" w:type="dxa"/>
          </w:tcPr>
          <w:p w14:paraId="20115F22" w14:textId="77777777" w:rsidR="006A67DD" w:rsidRPr="00F33E6D" w:rsidRDefault="006A67DD" w:rsidP="006A67DD">
            <w:pPr>
              <w:rPr>
                <w:rFonts w:ascii="標楷體" w:eastAsia="標楷體" w:hAnsi="標楷體"/>
                <w:color w:val="000000"/>
              </w:rPr>
            </w:pPr>
          </w:p>
        </w:tc>
        <w:tc>
          <w:tcPr>
            <w:tcW w:w="576" w:type="dxa"/>
          </w:tcPr>
          <w:p w14:paraId="557B630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799409C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6A67DD" w:rsidRPr="00706FB5" w14:paraId="0F40978C" w14:textId="77777777" w:rsidTr="00DA3448">
        <w:tc>
          <w:tcPr>
            <w:tcW w:w="696" w:type="dxa"/>
          </w:tcPr>
          <w:p w14:paraId="3A63FC9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0</w:t>
            </w:r>
          </w:p>
        </w:tc>
        <w:tc>
          <w:tcPr>
            <w:tcW w:w="764" w:type="dxa"/>
          </w:tcPr>
          <w:p w14:paraId="28DCFB47" w14:textId="77777777" w:rsidR="006A67DD" w:rsidRDefault="006A67DD" w:rsidP="006A67DD">
            <w:pPr>
              <w:rPr>
                <w:rFonts w:ascii="標楷體" w:eastAsia="標楷體" w:hAnsi="標楷體"/>
                <w:color w:val="000000"/>
              </w:rPr>
            </w:pPr>
            <w:r>
              <w:rPr>
                <w:rFonts w:ascii="標楷體" w:eastAsia="標楷體" w:hAnsi="標楷體" w:hint="eastAsia"/>
                <w:color w:val="000000"/>
              </w:rPr>
              <w:t>路/街/村</w:t>
            </w:r>
          </w:p>
        </w:tc>
        <w:tc>
          <w:tcPr>
            <w:tcW w:w="746" w:type="dxa"/>
          </w:tcPr>
          <w:p w14:paraId="40A099E6" w14:textId="77777777" w:rsidR="006A67DD" w:rsidRPr="00F33E6D" w:rsidRDefault="006A67DD" w:rsidP="006A67DD">
            <w:pPr>
              <w:rPr>
                <w:rFonts w:ascii="標楷體" w:eastAsia="標楷體" w:hAnsi="標楷體"/>
                <w:color w:val="000000"/>
              </w:rPr>
            </w:pPr>
          </w:p>
        </w:tc>
        <w:tc>
          <w:tcPr>
            <w:tcW w:w="563" w:type="dxa"/>
          </w:tcPr>
          <w:p w14:paraId="6C3CF4DA" w14:textId="77777777" w:rsidR="006A67DD" w:rsidRPr="00F33E6D" w:rsidRDefault="006A67DD" w:rsidP="006A67DD">
            <w:pPr>
              <w:rPr>
                <w:rFonts w:ascii="標楷體" w:eastAsia="標楷體" w:hAnsi="標楷體"/>
                <w:color w:val="000000"/>
              </w:rPr>
            </w:pPr>
          </w:p>
        </w:tc>
        <w:tc>
          <w:tcPr>
            <w:tcW w:w="2643" w:type="dxa"/>
          </w:tcPr>
          <w:p w14:paraId="798A4966" w14:textId="77777777" w:rsidR="006A67DD" w:rsidRPr="00F33E6D" w:rsidRDefault="006A67DD" w:rsidP="006A67DD">
            <w:pPr>
              <w:rPr>
                <w:rFonts w:ascii="標楷體" w:eastAsia="標楷體" w:hAnsi="標楷體"/>
                <w:color w:val="000000"/>
              </w:rPr>
            </w:pPr>
          </w:p>
        </w:tc>
        <w:tc>
          <w:tcPr>
            <w:tcW w:w="496" w:type="dxa"/>
          </w:tcPr>
          <w:p w14:paraId="492ED826" w14:textId="77777777" w:rsidR="006A67DD" w:rsidRPr="00F33E6D" w:rsidRDefault="006A67DD" w:rsidP="006A67DD">
            <w:pPr>
              <w:rPr>
                <w:rFonts w:ascii="標楷體" w:eastAsia="標楷體" w:hAnsi="標楷體"/>
                <w:color w:val="000000"/>
              </w:rPr>
            </w:pPr>
          </w:p>
        </w:tc>
        <w:tc>
          <w:tcPr>
            <w:tcW w:w="576" w:type="dxa"/>
          </w:tcPr>
          <w:p w14:paraId="2526FAA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36AB221" w14:textId="77777777" w:rsidR="006A67DD" w:rsidRPr="000C193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6A67DD" w:rsidRPr="00706FB5" w14:paraId="13C06751" w14:textId="77777777" w:rsidTr="00DA3448">
        <w:tc>
          <w:tcPr>
            <w:tcW w:w="696" w:type="dxa"/>
          </w:tcPr>
          <w:p w14:paraId="3C029D7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4B60B720" w14:textId="77777777" w:rsidR="006A67DD" w:rsidRDefault="006A67DD" w:rsidP="006A67DD">
            <w:pPr>
              <w:rPr>
                <w:rFonts w:ascii="標楷體" w:eastAsia="標楷體" w:hAnsi="標楷體"/>
                <w:color w:val="000000"/>
              </w:rPr>
            </w:pPr>
            <w:r>
              <w:rPr>
                <w:rFonts w:ascii="標楷體" w:eastAsia="標楷體" w:hAnsi="標楷體" w:hint="eastAsia"/>
                <w:color w:val="000000"/>
              </w:rPr>
              <w:t>幾段</w:t>
            </w:r>
          </w:p>
        </w:tc>
        <w:tc>
          <w:tcPr>
            <w:tcW w:w="746" w:type="dxa"/>
          </w:tcPr>
          <w:p w14:paraId="585E23FC" w14:textId="77777777" w:rsidR="006A67DD" w:rsidRPr="00F33E6D" w:rsidRDefault="006A67DD" w:rsidP="006A67DD">
            <w:pPr>
              <w:rPr>
                <w:rFonts w:ascii="標楷體" w:eastAsia="標楷體" w:hAnsi="標楷體"/>
                <w:color w:val="000000"/>
              </w:rPr>
            </w:pPr>
          </w:p>
        </w:tc>
        <w:tc>
          <w:tcPr>
            <w:tcW w:w="563" w:type="dxa"/>
          </w:tcPr>
          <w:p w14:paraId="2E9760D3" w14:textId="77777777" w:rsidR="006A67DD" w:rsidRPr="00F33E6D" w:rsidRDefault="006A67DD" w:rsidP="006A67DD">
            <w:pPr>
              <w:rPr>
                <w:rFonts w:ascii="標楷體" w:eastAsia="標楷體" w:hAnsi="標楷體"/>
                <w:color w:val="000000"/>
              </w:rPr>
            </w:pPr>
          </w:p>
        </w:tc>
        <w:tc>
          <w:tcPr>
            <w:tcW w:w="2643" w:type="dxa"/>
          </w:tcPr>
          <w:p w14:paraId="006A562C" w14:textId="77777777" w:rsidR="006A67DD" w:rsidRPr="00F33E6D" w:rsidRDefault="006A67DD" w:rsidP="006A67DD">
            <w:pPr>
              <w:rPr>
                <w:rFonts w:ascii="標楷體" w:eastAsia="標楷體" w:hAnsi="標楷體"/>
                <w:color w:val="000000"/>
              </w:rPr>
            </w:pPr>
          </w:p>
        </w:tc>
        <w:tc>
          <w:tcPr>
            <w:tcW w:w="496" w:type="dxa"/>
          </w:tcPr>
          <w:p w14:paraId="0A788F75" w14:textId="77777777" w:rsidR="006A67DD" w:rsidRPr="00F33E6D" w:rsidRDefault="006A67DD" w:rsidP="006A67DD">
            <w:pPr>
              <w:rPr>
                <w:rFonts w:ascii="標楷體" w:eastAsia="標楷體" w:hAnsi="標楷體"/>
                <w:color w:val="000000"/>
              </w:rPr>
            </w:pPr>
          </w:p>
        </w:tc>
        <w:tc>
          <w:tcPr>
            <w:tcW w:w="576" w:type="dxa"/>
          </w:tcPr>
          <w:p w14:paraId="4E243B32"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5EFFBB4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6A67DD" w:rsidRPr="00706FB5" w14:paraId="5B602A3A" w14:textId="77777777" w:rsidTr="00DA3448">
        <w:tc>
          <w:tcPr>
            <w:tcW w:w="696" w:type="dxa"/>
          </w:tcPr>
          <w:p w14:paraId="57483DB4"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1</w:t>
            </w:r>
          </w:p>
        </w:tc>
        <w:tc>
          <w:tcPr>
            <w:tcW w:w="764" w:type="dxa"/>
          </w:tcPr>
          <w:p w14:paraId="097413D6" w14:textId="77777777" w:rsidR="006A67DD" w:rsidRDefault="006A67DD" w:rsidP="006A67DD">
            <w:pPr>
              <w:rPr>
                <w:rFonts w:ascii="標楷體" w:eastAsia="標楷體" w:hAnsi="標楷體"/>
                <w:color w:val="000000"/>
              </w:rPr>
            </w:pPr>
            <w:r>
              <w:rPr>
                <w:rFonts w:ascii="標楷體" w:eastAsia="標楷體" w:hAnsi="標楷體" w:hint="eastAsia"/>
                <w:color w:val="000000"/>
              </w:rPr>
              <w:t>幾巷</w:t>
            </w:r>
          </w:p>
        </w:tc>
        <w:tc>
          <w:tcPr>
            <w:tcW w:w="746" w:type="dxa"/>
          </w:tcPr>
          <w:p w14:paraId="4529AC5E" w14:textId="77777777" w:rsidR="006A67DD" w:rsidRDefault="006A67DD" w:rsidP="006A67DD">
            <w:pPr>
              <w:rPr>
                <w:rFonts w:ascii="標楷體" w:eastAsia="標楷體" w:hAnsi="標楷體"/>
                <w:color w:val="000000"/>
              </w:rPr>
            </w:pPr>
          </w:p>
        </w:tc>
        <w:tc>
          <w:tcPr>
            <w:tcW w:w="563" w:type="dxa"/>
          </w:tcPr>
          <w:p w14:paraId="6AC671C1" w14:textId="77777777" w:rsidR="006A67DD" w:rsidRPr="00F33E6D" w:rsidRDefault="006A67DD" w:rsidP="006A67DD">
            <w:pPr>
              <w:rPr>
                <w:rFonts w:ascii="標楷體" w:eastAsia="標楷體" w:hAnsi="標楷體"/>
                <w:color w:val="000000"/>
              </w:rPr>
            </w:pPr>
          </w:p>
        </w:tc>
        <w:tc>
          <w:tcPr>
            <w:tcW w:w="2643" w:type="dxa"/>
          </w:tcPr>
          <w:p w14:paraId="5A06F09F" w14:textId="77777777" w:rsidR="006A67DD" w:rsidRPr="00F33E6D" w:rsidRDefault="006A67DD" w:rsidP="006A67DD">
            <w:pPr>
              <w:rPr>
                <w:rFonts w:ascii="標楷體" w:eastAsia="標楷體" w:hAnsi="標楷體"/>
                <w:color w:val="000000"/>
              </w:rPr>
            </w:pPr>
          </w:p>
        </w:tc>
        <w:tc>
          <w:tcPr>
            <w:tcW w:w="496" w:type="dxa"/>
          </w:tcPr>
          <w:p w14:paraId="5749F92C" w14:textId="77777777" w:rsidR="006A67DD" w:rsidRPr="00F33E6D" w:rsidRDefault="006A67DD" w:rsidP="006A67DD">
            <w:pPr>
              <w:rPr>
                <w:rFonts w:ascii="標楷體" w:eastAsia="標楷體" w:hAnsi="標楷體"/>
                <w:color w:val="000000"/>
              </w:rPr>
            </w:pPr>
          </w:p>
        </w:tc>
        <w:tc>
          <w:tcPr>
            <w:tcW w:w="576" w:type="dxa"/>
          </w:tcPr>
          <w:p w14:paraId="4BE8FF06"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448C748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6A67DD" w:rsidRPr="00706FB5" w14:paraId="6F1D0252" w14:textId="77777777" w:rsidTr="00DA3448">
        <w:tc>
          <w:tcPr>
            <w:tcW w:w="696" w:type="dxa"/>
          </w:tcPr>
          <w:p w14:paraId="1340C738"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2</w:t>
            </w:r>
          </w:p>
        </w:tc>
        <w:tc>
          <w:tcPr>
            <w:tcW w:w="764" w:type="dxa"/>
          </w:tcPr>
          <w:p w14:paraId="37276225" w14:textId="77777777" w:rsidR="006A67DD" w:rsidRDefault="006A67DD" w:rsidP="006A67DD">
            <w:pPr>
              <w:rPr>
                <w:rFonts w:ascii="標楷體" w:eastAsia="標楷體" w:hAnsi="標楷體"/>
                <w:color w:val="000000"/>
              </w:rPr>
            </w:pPr>
            <w:r>
              <w:rPr>
                <w:rFonts w:ascii="標楷體" w:eastAsia="標楷體" w:hAnsi="標楷體" w:hint="eastAsia"/>
                <w:color w:val="000000"/>
              </w:rPr>
              <w:t>幾弄</w:t>
            </w:r>
          </w:p>
        </w:tc>
        <w:tc>
          <w:tcPr>
            <w:tcW w:w="746" w:type="dxa"/>
          </w:tcPr>
          <w:p w14:paraId="7CED051F" w14:textId="77777777" w:rsidR="006A67DD" w:rsidRDefault="006A67DD" w:rsidP="006A67DD">
            <w:pPr>
              <w:rPr>
                <w:rFonts w:ascii="標楷體" w:eastAsia="標楷體" w:hAnsi="標楷體"/>
                <w:color w:val="000000"/>
              </w:rPr>
            </w:pPr>
          </w:p>
        </w:tc>
        <w:tc>
          <w:tcPr>
            <w:tcW w:w="563" w:type="dxa"/>
          </w:tcPr>
          <w:p w14:paraId="2BEA74BE" w14:textId="77777777" w:rsidR="006A67DD" w:rsidRPr="00F33E6D" w:rsidRDefault="006A67DD" w:rsidP="006A67DD">
            <w:pPr>
              <w:rPr>
                <w:rFonts w:ascii="標楷體" w:eastAsia="標楷體" w:hAnsi="標楷體"/>
                <w:color w:val="000000"/>
              </w:rPr>
            </w:pPr>
          </w:p>
        </w:tc>
        <w:tc>
          <w:tcPr>
            <w:tcW w:w="2643" w:type="dxa"/>
          </w:tcPr>
          <w:p w14:paraId="5C8D67E0" w14:textId="77777777" w:rsidR="006A67DD" w:rsidRPr="00F33E6D" w:rsidRDefault="006A67DD" w:rsidP="006A67DD">
            <w:pPr>
              <w:rPr>
                <w:rFonts w:ascii="標楷體" w:eastAsia="標楷體" w:hAnsi="標楷體"/>
                <w:color w:val="000000"/>
              </w:rPr>
            </w:pPr>
          </w:p>
        </w:tc>
        <w:tc>
          <w:tcPr>
            <w:tcW w:w="496" w:type="dxa"/>
          </w:tcPr>
          <w:p w14:paraId="37D6E7D3" w14:textId="77777777" w:rsidR="006A67DD" w:rsidRPr="00F33E6D" w:rsidRDefault="006A67DD" w:rsidP="006A67DD">
            <w:pPr>
              <w:rPr>
                <w:rFonts w:ascii="標楷體" w:eastAsia="標楷體" w:hAnsi="標楷體"/>
                <w:color w:val="000000"/>
              </w:rPr>
            </w:pPr>
          </w:p>
        </w:tc>
        <w:tc>
          <w:tcPr>
            <w:tcW w:w="576" w:type="dxa"/>
          </w:tcPr>
          <w:p w14:paraId="4A884F43"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558D5C"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6A67DD" w:rsidRPr="00706FB5" w14:paraId="6467C4BE" w14:textId="77777777" w:rsidTr="00DA3448">
        <w:tc>
          <w:tcPr>
            <w:tcW w:w="696" w:type="dxa"/>
          </w:tcPr>
          <w:p w14:paraId="46EF065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2</w:t>
            </w:r>
          </w:p>
        </w:tc>
        <w:tc>
          <w:tcPr>
            <w:tcW w:w="764" w:type="dxa"/>
          </w:tcPr>
          <w:p w14:paraId="5AD21516" w14:textId="77777777" w:rsidR="006A67DD" w:rsidRDefault="006A67DD" w:rsidP="006A67DD">
            <w:pPr>
              <w:rPr>
                <w:rFonts w:ascii="標楷體" w:eastAsia="標楷體" w:hAnsi="標楷體"/>
                <w:color w:val="000000"/>
              </w:rPr>
            </w:pPr>
            <w:r>
              <w:rPr>
                <w:rFonts w:ascii="標楷體" w:eastAsia="標楷體" w:hAnsi="標楷體" w:hint="eastAsia"/>
                <w:color w:val="000000"/>
              </w:rPr>
              <w:t>幾號</w:t>
            </w:r>
          </w:p>
        </w:tc>
        <w:tc>
          <w:tcPr>
            <w:tcW w:w="746" w:type="dxa"/>
          </w:tcPr>
          <w:p w14:paraId="487FC7A8" w14:textId="77777777" w:rsidR="006A67DD" w:rsidRPr="00F33E6D" w:rsidRDefault="006A67DD" w:rsidP="006A67DD">
            <w:pPr>
              <w:rPr>
                <w:rFonts w:ascii="標楷體" w:eastAsia="標楷體" w:hAnsi="標楷體"/>
                <w:color w:val="000000"/>
              </w:rPr>
            </w:pPr>
          </w:p>
        </w:tc>
        <w:tc>
          <w:tcPr>
            <w:tcW w:w="563" w:type="dxa"/>
          </w:tcPr>
          <w:p w14:paraId="691B49A0" w14:textId="77777777" w:rsidR="006A67DD" w:rsidRPr="00F33E6D" w:rsidRDefault="006A67DD" w:rsidP="006A67DD">
            <w:pPr>
              <w:rPr>
                <w:rFonts w:ascii="標楷體" w:eastAsia="標楷體" w:hAnsi="標楷體"/>
                <w:color w:val="000000"/>
              </w:rPr>
            </w:pPr>
          </w:p>
        </w:tc>
        <w:tc>
          <w:tcPr>
            <w:tcW w:w="2643" w:type="dxa"/>
          </w:tcPr>
          <w:p w14:paraId="56E477E9" w14:textId="77777777" w:rsidR="006A67DD" w:rsidRPr="00F33E6D" w:rsidRDefault="006A67DD" w:rsidP="006A67DD">
            <w:pPr>
              <w:rPr>
                <w:rFonts w:ascii="標楷體" w:eastAsia="標楷體" w:hAnsi="標楷體"/>
                <w:color w:val="000000"/>
              </w:rPr>
            </w:pPr>
          </w:p>
        </w:tc>
        <w:tc>
          <w:tcPr>
            <w:tcW w:w="496" w:type="dxa"/>
          </w:tcPr>
          <w:p w14:paraId="15D8F7FE" w14:textId="77777777" w:rsidR="006A67DD" w:rsidRPr="00F33E6D" w:rsidRDefault="006A67DD" w:rsidP="006A67DD">
            <w:pPr>
              <w:rPr>
                <w:rFonts w:ascii="標楷體" w:eastAsia="標楷體" w:hAnsi="標楷體"/>
                <w:color w:val="000000"/>
              </w:rPr>
            </w:pPr>
          </w:p>
        </w:tc>
        <w:tc>
          <w:tcPr>
            <w:tcW w:w="576" w:type="dxa"/>
          </w:tcPr>
          <w:p w14:paraId="3FAE96A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7D6542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6A67DD" w:rsidRPr="00706FB5" w14:paraId="0EF0F99F" w14:textId="77777777" w:rsidTr="00DA3448">
        <w:tc>
          <w:tcPr>
            <w:tcW w:w="696" w:type="dxa"/>
          </w:tcPr>
          <w:p w14:paraId="7BF3A607" w14:textId="77777777" w:rsidR="006A67DD" w:rsidRDefault="00DE4342" w:rsidP="006A67DD">
            <w:pPr>
              <w:rPr>
                <w:rFonts w:ascii="標楷體" w:eastAsia="標楷體" w:hAnsi="標楷體"/>
                <w:color w:val="000000"/>
              </w:rPr>
            </w:pPr>
            <w:r>
              <w:rPr>
                <w:rFonts w:ascii="標楷體" w:eastAsia="標楷體" w:hAnsi="標楷體" w:hint="eastAsia"/>
                <w:color w:val="000000"/>
              </w:rPr>
              <w:t>12</w:t>
            </w:r>
            <w:r w:rsidR="006A67DD">
              <w:rPr>
                <w:rFonts w:ascii="標楷體" w:eastAsia="標楷體" w:hAnsi="標楷體" w:hint="eastAsia"/>
                <w:color w:val="000000"/>
              </w:rPr>
              <w:t>-1</w:t>
            </w:r>
          </w:p>
        </w:tc>
        <w:tc>
          <w:tcPr>
            <w:tcW w:w="764" w:type="dxa"/>
          </w:tcPr>
          <w:p w14:paraId="4D356828"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14E9AC10" w14:textId="77777777" w:rsidR="006A67DD" w:rsidRDefault="006A67DD" w:rsidP="006A67DD">
            <w:pPr>
              <w:rPr>
                <w:rFonts w:ascii="標楷體" w:eastAsia="標楷體" w:hAnsi="標楷體"/>
                <w:color w:val="000000"/>
              </w:rPr>
            </w:pPr>
          </w:p>
        </w:tc>
        <w:tc>
          <w:tcPr>
            <w:tcW w:w="563" w:type="dxa"/>
          </w:tcPr>
          <w:p w14:paraId="637A9A02" w14:textId="77777777" w:rsidR="006A67DD" w:rsidRPr="00F33E6D" w:rsidRDefault="006A67DD" w:rsidP="006A67DD">
            <w:pPr>
              <w:rPr>
                <w:rFonts w:ascii="標楷體" w:eastAsia="標楷體" w:hAnsi="標楷體"/>
                <w:color w:val="000000"/>
              </w:rPr>
            </w:pPr>
          </w:p>
        </w:tc>
        <w:tc>
          <w:tcPr>
            <w:tcW w:w="2643" w:type="dxa"/>
          </w:tcPr>
          <w:p w14:paraId="71732168" w14:textId="77777777" w:rsidR="006A67DD" w:rsidRPr="00F33E6D" w:rsidRDefault="006A67DD" w:rsidP="006A67DD">
            <w:pPr>
              <w:rPr>
                <w:rFonts w:ascii="標楷體" w:eastAsia="標楷體" w:hAnsi="標楷體"/>
                <w:color w:val="000000"/>
              </w:rPr>
            </w:pPr>
          </w:p>
        </w:tc>
        <w:tc>
          <w:tcPr>
            <w:tcW w:w="496" w:type="dxa"/>
          </w:tcPr>
          <w:p w14:paraId="68D57516" w14:textId="77777777" w:rsidR="006A67DD" w:rsidRPr="00F33E6D" w:rsidRDefault="006A67DD" w:rsidP="006A67DD">
            <w:pPr>
              <w:rPr>
                <w:rFonts w:ascii="標楷體" w:eastAsia="標楷體" w:hAnsi="標楷體"/>
                <w:color w:val="000000"/>
              </w:rPr>
            </w:pPr>
          </w:p>
        </w:tc>
        <w:tc>
          <w:tcPr>
            <w:tcW w:w="576" w:type="dxa"/>
          </w:tcPr>
          <w:p w14:paraId="5FF9B2D1"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94DF65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6A67DD" w:rsidRPr="00706FB5" w14:paraId="341F01A4" w14:textId="77777777" w:rsidTr="00DA3448">
        <w:tc>
          <w:tcPr>
            <w:tcW w:w="696" w:type="dxa"/>
          </w:tcPr>
          <w:p w14:paraId="4DA50634"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3</w:t>
            </w:r>
          </w:p>
        </w:tc>
        <w:tc>
          <w:tcPr>
            <w:tcW w:w="764" w:type="dxa"/>
          </w:tcPr>
          <w:p w14:paraId="4EEBD0A2" w14:textId="77777777" w:rsidR="006A67DD" w:rsidRDefault="006A67DD" w:rsidP="006A67DD">
            <w:pPr>
              <w:rPr>
                <w:rFonts w:ascii="標楷體" w:eastAsia="標楷體" w:hAnsi="標楷體"/>
                <w:color w:val="000000"/>
              </w:rPr>
            </w:pPr>
            <w:r>
              <w:rPr>
                <w:rFonts w:ascii="標楷體" w:eastAsia="標楷體" w:hAnsi="標楷體" w:hint="eastAsia"/>
                <w:color w:val="000000"/>
              </w:rPr>
              <w:t>幾樓</w:t>
            </w:r>
          </w:p>
        </w:tc>
        <w:tc>
          <w:tcPr>
            <w:tcW w:w="746" w:type="dxa"/>
          </w:tcPr>
          <w:p w14:paraId="47AFA53A" w14:textId="77777777" w:rsidR="006A67DD" w:rsidRPr="00F33E6D" w:rsidRDefault="006A67DD" w:rsidP="006A67DD">
            <w:pPr>
              <w:rPr>
                <w:rFonts w:ascii="標楷體" w:eastAsia="標楷體" w:hAnsi="標楷體"/>
                <w:color w:val="000000"/>
              </w:rPr>
            </w:pPr>
          </w:p>
        </w:tc>
        <w:tc>
          <w:tcPr>
            <w:tcW w:w="563" w:type="dxa"/>
          </w:tcPr>
          <w:p w14:paraId="38627BC3" w14:textId="77777777" w:rsidR="006A67DD" w:rsidRPr="00F33E6D" w:rsidRDefault="006A67DD" w:rsidP="006A67DD">
            <w:pPr>
              <w:rPr>
                <w:rFonts w:ascii="標楷體" w:eastAsia="標楷體" w:hAnsi="標楷體"/>
                <w:color w:val="000000"/>
              </w:rPr>
            </w:pPr>
          </w:p>
        </w:tc>
        <w:tc>
          <w:tcPr>
            <w:tcW w:w="2643" w:type="dxa"/>
          </w:tcPr>
          <w:p w14:paraId="3532AB93" w14:textId="77777777" w:rsidR="006A67DD" w:rsidRPr="00F33E6D" w:rsidRDefault="006A67DD" w:rsidP="006A67DD">
            <w:pPr>
              <w:rPr>
                <w:rFonts w:ascii="標楷體" w:eastAsia="標楷體" w:hAnsi="標楷體"/>
                <w:color w:val="000000"/>
              </w:rPr>
            </w:pPr>
          </w:p>
        </w:tc>
        <w:tc>
          <w:tcPr>
            <w:tcW w:w="496" w:type="dxa"/>
          </w:tcPr>
          <w:p w14:paraId="73ED0808" w14:textId="77777777" w:rsidR="006A67DD" w:rsidRPr="00F33E6D" w:rsidRDefault="006A67DD" w:rsidP="006A67DD">
            <w:pPr>
              <w:rPr>
                <w:rFonts w:ascii="標楷體" w:eastAsia="標楷體" w:hAnsi="標楷體"/>
                <w:color w:val="000000"/>
              </w:rPr>
            </w:pPr>
          </w:p>
        </w:tc>
        <w:tc>
          <w:tcPr>
            <w:tcW w:w="576" w:type="dxa"/>
          </w:tcPr>
          <w:p w14:paraId="675A0EB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4F4885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6A67DD" w:rsidRPr="00706FB5" w14:paraId="72E21B35" w14:textId="77777777" w:rsidTr="00DA3448">
        <w:tc>
          <w:tcPr>
            <w:tcW w:w="696" w:type="dxa"/>
          </w:tcPr>
          <w:p w14:paraId="248EC579" w14:textId="77777777" w:rsidR="006A67DD" w:rsidRDefault="00DE4342" w:rsidP="006A67DD">
            <w:pPr>
              <w:rPr>
                <w:rFonts w:ascii="標楷體" w:eastAsia="標楷體" w:hAnsi="標楷體"/>
                <w:color w:val="000000"/>
              </w:rPr>
            </w:pPr>
            <w:r>
              <w:rPr>
                <w:rFonts w:ascii="標楷體" w:eastAsia="標楷體" w:hAnsi="標楷體" w:hint="eastAsia"/>
                <w:color w:val="000000"/>
              </w:rPr>
              <w:t>13</w:t>
            </w:r>
            <w:r w:rsidR="006A67DD">
              <w:rPr>
                <w:rFonts w:ascii="標楷體" w:eastAsia="標楷體" w:hAnsi="標楷體" w:hint="eastAsia"/>
                <w:color w:val="000000"/>
              </w:rPr>
              <w:t>-1</w:t>
            </w:r>
          </w:p>
        </w:tc>
        <w:tc>
          <w:tcPr>
            <w:tcW w:w="764" w:type="dxa"/>
          </w:tcPr>
          <w:p w14:paraId="143A8515"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24102D1B" w14:textId="77777777" w:rsidR="006A67DD" w:rsidRDefault="006A67DD" w:rsidP="006A67DD">
            <w:pPr>
              <w:rPr>
                <w:rFonts w:ascii="標楷體" w:eastAsia="標楷體" w:hAnsi="標楷體"/>
                <w:color w:val="000000"/>
              </w:rPr>
            </w:pPr>
          </w:p>
        </w:tc>
        <w:tc>
          <w:tcPr>
            <w:tcW w:w="563" w:type="dxa"/>
          </w:tcPr>
          <w:p w14:paraId="1B9F1A4F" w14:textId="77777777" w:rsidR="006A67DD" w:rsidRPr="00F33E6D" w:rsidRDefault="006A67DD" w:rsidP="006A67DD">
            <w:pPr>
              <w:rPr>
                <w:rFonts w:ascii="標楷體" w:eastAsia="標楷體" w:hAnsi="標楷體"/>
                <w:color w:val="000000"/>
              </w:rPr>
            </w:pPr>
          </w:p>
        </w:tc>
        <w:tc>
          <w:tcPr>
            <w:tcW w:w="2643" w:type="dxa"/>
          </w:tcPr>
          <w:p w14:paraId="41C116B3" w14:textId="77777777" w:rsidR="006A67DD" w:rsidRPr="00F33E6D" w:rsidRDefault="006A67DD" w:rsidP="006A67DD">
            <w:pPr>
              <w:rPr>
                <w:rFonts w:ascii="標楷體" w:eastAsia="標楷體" w:hAnsi="標楷體"/>
                <w:color w:val="000000"/>
              </w:rPr>
            </w:pPr>
          </w:p>
        </w:tc>
        <w:tc>
          <w:tcPr>
            <w:tcW w:w="496" w:type="dxa"/>
          </w:tcPr>
          <w:p w14:paraId="2790AE3D" w14:textId="77777777" w:rsidR="006A67DD" w:rsidRPr="00F33E6D" w:rsidRDefault="006A67DD" w:rsidP="006A67DD">
            <w:pPr>
              <w:rPr>
                <w:rFonts w:ascii="標楷體" w:eastAsia="標楷體" w:hAnsi="標楷體"/>
                <w:color w:val="000000"/>
              </w:rPr>
            </w:pPr>
          </w:p>
        </w:tc>
        <w:tc>
          <w:tcPr>
            <w:tcW w:w="576" w:type="dxa"/>
          </w:tcPr>
          <w:p w14:paraId="7479327F"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8933842"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6A67DD" w:rsidRPr="00706FB5" w14:paraId="0522EFCE" w14:textId="77777777" w:rsidTr="00DA3448">
        <w:tc>
          <w:tcPr>
            <w:tcW w:w="696" w:type="dxa"/>
          </w:tcPr>
          <w:p w14:paraId="673ABB49"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4</w:t>
            </w:r>
          </w:p>
        </w:tc>
        <w:tc>
          <w:tcPr>
            <w:tcW w:w="764" w:type="dxa"/>
          </w:tcPr>
          <w:p w14:paraId="532FC340"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p>
        </w:tc>
        <w:tc>
          <w:tcPr>
            <w:tcW w:w="746" w:type="dxa"/>
          </w:tcPr>
          <w:p w14:paraId="6A623F05" w14:textId="77777777" w:rsidR="006A67DD" w:rsidRPr="00F33E6D" w:rsidRDefault="006A67DD" w:rsidP="006A67DD">
            <w:pPr>
              <w:rPr>
                <w:rFonts w:ascii="標楷體" w:eastAsia="標楷體" w:hAnsi="標楷體"/>
                <w:color w:val="000000"/>
              </w:rPr>
            </w:pPr>
          </w:p>
        </w:tc>
        <w:tc>
          <w:tcPr>
            <w:tcW w:w="563" w:type="dxa"/>
          </w:tcPr>
          <w:p w14:paraId="56189BAD" w14:textId="77777777" w:rsidR="006A67DD" w:rsidRPr="00F33E6D" w:rsidRDefault="006A67DD" w:rsidP="006A67DD">
            <w:pPr>
              <w:rPr>
                <w:rFonts w:ascii="標楷體" w:eastAsia="標楷體" w:hAnsi="標楷體"/>
                <w:color w:val="000000"/>
              </w:rPr>
            </w:pPr>
          </w:p>
        </w:tc>
        <w:tc>
          <w:tcPr>
            <w:tcW w:w="2643" w:type="dxa"/>
          </w:tcPr>
          <w:p w14:paraId="0919152A" w14:textId="77777777" w:rsidR="006A67DD" w:rsidRPr="00F33E6D" w:rsidRDefault="006A67DD" w:rsidP="006A67DD">
            <w:pPr>
              <w:rPr>
                <w:rFonts w:ascii="標楷體" w:eastAsia="標楷體" w:hAnsi="標楷體"/>
                <w:color w:val="000000"/>
              </w:rPr>
            </w:pPr>
          </w:p>
        </w:tc>
        <w:tc>
          <w:tcPr>
            <w:tcW w:w="496" w:type="dxa"/>
          </w:tcPr>
          <w:p w14:paraId="224DB384" w14:textId="77777777" w:rsidR="006A67DD" w:rsidRPr="00F33E6D" w:rsidRDefault="006A67DD" w:rsidP="006A67DD">
            <w:pPr>
              <w:rPr>
                <w:rFonts w:ascii="標楷體" w:eastAsia="標楷體" w:hAnsi="標楷體"/>
                <w:color w:val="000000"/>
              </w:rPr>
            </w:pPr>
          </w:p>
        </w:tc>
        <w:tc>
          <w:tcPr>
            <w:tcW w:w="576" w:type="dxa"/>
          </w:tcPr>
          <w:p w14:paraId="19EC9ED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595F69F"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6A67DD" w:rsidRPr="00706FB5" w14:paraId="5B0ECDA8" w14:textId="77777777" w:rsidTr="00DA3448">
        <w:tc>
          <w:tcPr>
            <w:tcW w:w="696" w:type="dxa"/>
          </w:tcPr>
          <w:p w14:paraId="28567499" w14:textId="77777777" w:rsidR="006A67DD" w:rsidRDefault="00DE4342" w:rsidP="006A67DD">
            <w:pPr>
              <w:rPr>
                <w:rFonts w:ascii="標楷體" w:eastAsia="標楷體" w:hAnsi="標楷體"/>
                <w:color w:val="000000"/>
              </w:rPr>
            </w:pPr>
            <w:r>
              <w:rPr>
                <w:rFonts w:ascii="標楷體" w:eastAsia="標楷體" w:hAnsi="標楷體" w:hint="eastAsia"/>
                <w:color w:val="000000"/>
              </w:rPr>
              <w:t>14</w:t>
            </w:r>
            <w:r w:rsidR="006A67DD">
              <w:rPr>
                <w:rFonts w:ascii="標楷體" w:eastAsia="標楷體" w:hAnsi="標楷體" w:hint="eastAsia"/>
                <w:color w:val="000000"/>
              </w:rPr>
              <w:t>-1</w:t>
            </w:r>
          </w:p>
        </w:tc>
        <w:tc>
          <w:tcPr>
            <w:tcW w:w="764" w:type="dxa"/>
          </w:tcPr>
          <w:p w14:paraId="17C3E55B"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51428A62" w14:textId="77777777" w:rsidR="006A67DD" w:rsidRDefault="006A67DD" w:rsidP="006A67DD">
            <w:pPr>
              <w:rPr>
                <w:rFonts w:ascii="標楷體" w:eastAsia="標楷體" w:hAnsi="標楷體"/>
                <w:color w:val="000000"/>
              </w:rPr>
            </w:pPr>
          </w:p>
        </w:tc>
        <w:tc>
          <w:tcPr>
            <w:tcW w:w="563" w:type="dxa"/>
          </w:tcPr>
          <w:p w14:paraId="00C39F88" w14:textId="77777777" w:rsidR="006A67DD" w:rsidRPr="00F33E6D" w:rsidRDefault="006A67DD" w:rsidP="006A67DD">
            <w:pPr>
              <w:rPr>
                <w:rFonts w:ascii="標楷體" w:eastAsia="標楷體" w:hAnsi="標楷體"/>
                <w:color w:val="000000"/>
              </w:rPr>
            </w:pPr>
          </w:p>
        </w:tc>
        <w:tc>
          <w:tcPr>
            <w:tcW w:w="2643" w:type="dxa"/>
          </w:tcPr>
          <w:p w14:paraId="6BCBD448" w14:textId="77777777" w:rsidR="006A67DD" w:rsidRPr="00F33E6D" w:rsidRDefault="006A67DD" w:rsidP="006A67DD">
            <w:pPr>
              <w:rPr>
                <w:rFonts w:ascii="標楷體" w:eastAsia="標楷體" w:hAnsi="標楷體"/>
                <w:color w:val="000000"/>
              </w:rPr>
            </w:pPr>
          </w:p>
        </w:tc>
        <w:tc>
          <w:tcPr>
            <w:tcW w:w="496" w:type="dxa"/>
          </w:tcPr>
          <w:p w14:paraId="059BD0FC" w14:textId="77777777" w:rsidR="006A67DD" w:rsidRDefault="006A67DD" w:rsidP="006A67DD">
            <w:pPr>
              <w:rPr>
                <w:rFonts w:ascii="標楷體" w:eastAsia="標楷體" w:hAnsi="標楷體"/>
                <w:color w:val="000000"/>
              </w:rPr>
            </w:pPr>
          </w:p>
        </w:tc>
        <w:tc>
          <w:tcPr>
            <w:tcW w:w="576" w:type="dxa"/>
          </w:tcPr>
          <w:p w14:paraId="45AD181B"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C82A55E"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6A67DD" w:rsidRPr="00706FB5" w14:paraId="7B6A44B9" w14:textId="77777777" w:rsidTr="006A67DD">
        <w:tc>
          <w:tcPr>
            <w:tcW w:w="10420" w:type="dxa"/>
            <w:gridSpan w:val="8"/>
          </w:tcPr>
          <w:p w14:paraId="61F47CF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6A67DD" w:rsidRPr="00706FB5" w14:paraId="120134E9" w14:textId="77777777" w:rsidTr="00DA3448">
        <w:tc>
          <w:tcPr>
            <w:tcW w:w="696" w:type="dxa"/>
          </w:tcPr>
          <w:p w14:paraId="36DB743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1C06BB3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統編</w:t>
            </w:r>
          </w:p>
        </w:tc>
        <w:tc>
          <w:tcPr>
            <w:tcW w:w="746" w:type="dxa"/>
          </w:tcPr>
          <w:p w14:paraId="49485D1B" w14:textId="77777777" w:rsidR="006A67DD" w:rsidRPr="00F33E6D" w:rsidRDefault="006A67DD" w:rsidP="006A67DD">
            <w:pPr>
              <w:rPr>
                <w:rFonts w:ascii="標楷體" w:eastAsia="標楷體" w:hAnsi="標楷體"/>
                <w:color w:val="000000"/>
              </w:rPr>
            </w:pPr>
          </w:p>
        </w:tc>
        <w:tc>
          <w:tcPr>
            <w:tcW w:w="563" w:type="dxa"/>
          </w:tcPr>
          <w:p w14:paraId="7828BCE2" w14:textId="77777777" w:rsidR="006A67DD" w:rsidRPr="00F33E6D" w:rsidRDefault="006A67DD" w:rsidP="006A67DD">
            <w:pPr>
              <w:rPr>
                <w:rFonts w:ascii="標楷體" w:eastAsia="標楷體" w:hAnsi="標楷體"/>
                <w:color w:val="000000"/>
              </w:rPr>
            </w:pPr>
          </w:p>
        </w:tc>
        <w:tc>
          <w:tcPr>
            <w:tcW w:w="2643" w:type="dxa"/>
          </w:tcPr>
          <w:p w14:paraId="4DE30F67" w14:textId="77777777" w:rsidR="006A67DD" w:rsidRPr="00F33E6D" w:rsidRDefault="006A67DD" w:rsidP="006A67DD">
            <w:pPr>
              <w:rPr>
                <w:rFonts w:ascii="標楷體" w:eastAsia="標楷體" w:hAnsi="標楷體"/>
                <w:color w:val="000000"/>
              </w:rPr>
            </w:pPr>
          </w:p>
        </w:tc>
        <w:tc>
          <w:tcPr>
            <w:tcW w:w="496" w:type="dxa"/>
          </w:tcPr>
          <w:p w14:paraId="1AD2D270" w14:textId="77777777" w:rsidR="006A67DD" w:rsidRPr="00F33E6D" w:rsidRDefault="006A67DD" w:rsidP="006A67DD">
            <w:pPr>
              <w:rPr>
                <w:rFonts w:ascii="標楷體" w:eastAsia="標楷體" w:hAnsi="標楷體"/>
                <w:color w:val="000000"/>
              </w:rPr>
            </w:pPr>
          </w:p>
        </w:tc>
        <w:tc>
          <w:tcPr>
            <w:tcW w:w="576" w:type="dxa"/>
          </w:tcPr>
          <w:p w14:paraId="24DFDB5F" w14:textId="77777777" w:rsidR="006A67DD" w:rsidRPr="00F33E6D" w:rsidRDefault="006A67DD" w:rsidP="006A67DD">
            <w:pPr>
              <w:rPr>
                <w:rFonts w:ascii="標楷體" w:eastAsia="標楷體" w:hAnsi="標楷體"/>
                <w:color w:val="000000"/>
              </w:rPr>
            </w:pPr>
          </w:p>
        </w:tc>
        <w:tc>
          <w:tcPr>
            <w:tcW w:w="3936" w:type="dxa"/>
          </w:tcPr>
          <w:p w14:paraId="3AEF8655"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6A67DD" w:rsidRPr="00706FB5" w14:paraId="21489A36" w14:textId="77777777" w:rsidTr="00DA3448">
        <w:tc>
          <w:tcPr>
            <w:tcW w:w="696" w:type="dxa"/>
          </w:tcPr>
          <w:p w14:paraId="535793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61CE126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姓名</w:t>
            </w:r>
          </w:p>
        </w:tc>
        <w:tc>
          <w:tcPr>
            <w:tcW w:w="746" w:type="dxa"/>
          </w:tcPr>
          <w:p w14:paraId="39A53869" w14:textId="77777777" w:rsidR="006A67DD" w:rsidRPr="00F33E6D" w:rsidRDefault="006A67DD" w:rsidP="006A67DD">
            <w:pPr>
              <w:rPr>
                <w:rFonts w:ascii="標楷體" w:eastAsia="標楷體" w:hAnsi="標楷體"/>
                <w:color w:val="000000"/>
              </w:rPr>
            </w:pPr>
          </w:p>
        </w:tc>
        <w:tc>
          <w:tcPr>
            <w:tcW w:w="563" w:type="dxa"/>
          </w:tcPr>
          <w:p w14:paraId="1271EE10" w14:textId="77777777" w:rsidR="006A67DD" w:rsidRPr="00F33E6D" w:rsidRDefault="006A67DD" w:rsidP="006A67DD">
            <w:pPr>
              <w:rPr>
                <w:rFonts w:ascii="標楷體" w:eastAsia="標楷體" w:hAnsi="標楷體"/>
                <w:color w:val="000000"/>
              </w:rPr>
            </w:pPr>
          </w:p>
        </w:tc>
        <w:tc>
          <w:tcPr>
            <w:tcW w:w="2643" w:type="dxa"/>
          </w:tcPr>
          <w:p w14:paraId="37C68E17" w14:textId="77777777" w:rsidR="006A67DD" w:rsidRPr="00F33E6D" w:rsidRDefault="006A67DD" w:rsidP="006A67DD">
            <w:pPr>
              <w:rPr>
                <w:rFonts w:ascii="標楷體" w:eastAsia="標楷體" w:hAnsi="標楷體"/>
                <w:color w:val="000000"/>
              </w:rPr>
            </w:pPr>
          </w:p>
        </w:tc>
        <w:tc>
          <w:tcPr>
            <w:tcW w:w="496" w:type="dxa"/>
          </w:tcPr>
          <w:p w14:paraId="5745DD9F" w14:textId="77777777" w:rsidR="006A67DD" w:rsidRPr="00F33E6D" w:rsidRDefault="006A67DD" w:rsidP="006A67DD">
            <w:pPr>
              <w:rPr>
                <w:rFonts w:ascii="標楷體" w:eastAsia="標楷體" w:hAnsi="標楷體"/>
                <w:color w:val="000000"/>
              </w:rPr>
            </w:pPr>
          </w:p>
        </w:tc>
        <w:tc>
          <w:tcPr>
            <w:tcW w:w="576" w:type="dxa"/>
          </w:tcPr>
          <w:p w14:paraId="2E5411B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38D4C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6A67DD" w:rsidRPr="00706FB5" w14:paraId="459571A3" w14:textId="77777777" w:rsidTr="00DA3448">
        <w:tc>
          <w:tcPr>
            <w:tcW w:w="696" w:type="dxa"/>
          </w:tcPr>
          <w:p w14:paraId="7950C60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AC9240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0176F5C9" w14:textId="77777777" w:rsidR="006A67DD" w:rsidRPr="00F33E6D" w:rsidRDefault="006A67DD" w:rsidP="006A67DD">
            <w:pPr>
              <w:rPr>
                <w:rFonts w:ascii="標楷體" w:eastAsia="標楷體" w:hAnsi="標楷體"/>
                <w:color w:val="000000"/>
              </w:rPr>
            </w:pPr>
          </w:p>
        </w:tc>
        <w:tc>
          <w:tcPr>
            <w:tcW w:w="563" w:type="dxa"/>
          </w:tcPr>
          <w:p w14:paraId="4BBFD512" w14:textId="77777777" w:rsidR="006A67DD" w:rsidRPr="00F33E6D" w:rsidRDefault="006A67DD" w:rsidP="006A67DD">
            <w:pPr>
              <w:rPr>
                <w:rFonts w:ascii="標楷體" w:eastAsia="標楷體" w:hAnsi="標楷體"/>
                <w:color w:val="000000"/>
              </w:rPr>
            </w:pPr>
          </w:p>
        </w:tc>
        <w:tc>
          <w:tcPr>
            <w:tcW w:w="2643" w:type="dxa"/>
          </w:tcPr>
          <w:p w14:paraId="195DDE19" w14:textId="77777777" w:rsidR="006A67DD" w:rsidRPr="00F33E6D" w:rsidRDefault="006A67DD" w:rsidP="006A67DD">
            <w:pPr>
              <w:rPr>
                <w:rFonts w:ascii="標楷體" w:eastAsia="標楷體" w:hAnsi="標楷體"/>
                <w:color w:val="000000"/>
              </w:rPr>
            </w:pPr>
          </w:p>
        </w:tc>
        <w:tc>
          <w:tcPr>
            <w:tcW w:w="496" w:type="dxa"/>
          </w:tcPr>
          <w:p w14:paraId="411E19C2" w14:textId="77777777" w:rsidR="006A67DD" w:rsidRPr="00F33E6D" w:rsidRDefault="006A67DD" w:rsidP="006A67DD">
            <w:pPr>
              <w:rPr>
                <w:rFonts w:ascii="標楷體" w:eastAsia="標楷體" w:hAnsi="標楷體"/>
                <w:color w:val="000000"/>
              </w:rPr>
            </w:pPr>
          </w:p>
        </w:tc>
        <w:tc>
          <w:tcPr>
            <w:tcW w:w="576" w:type="dxa"/>
          </w:tcPr>
          <w:p w14:paraId="3ACEF58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AF0667"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6A67DD" w:rsidRPr="00706FB5" w14:paraId="28D9D840" w14:textId="77777777" w:rsidTr="00DA3448">
        <w:tc>
          <w:tcPr>
            <w:tcW w:w="696" w:type="dxa"/>
          </w:tcPr>
          <w:p w14:paraId="11355A5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46D7E3E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634EA0AE" w14:textId="77777777" w:rsidR="006A67DD" w:rsidRPr="00F33E6D" w:rsidRDefault="006A67DD" w:rsidP="006A67DD">
            <w:pPr>
              <w:rPr>
                <w:rFonts w:ascii="標楷體" w:eastAsia="標楷體" w:hAnsi="標楷體"/>
                <w:color w:val="000000"/>
              </w:rPr>
            </w:pPr>
          </w:p>
        </w:tc>
        <w:tc>
          <w:tcPr>
            <w:tcW w:w="563" w:type="dxa"/>
          </w:tcPr>
          <w:p w14:paraId="5A7720E8" w14:textId="77777777" w:rsidR="006A67DD" w:rsidRPr="00F33E6D" w:rsidRDefault="006A67DD" w:rsidP="006A67DD">
            <w:pPr>
              <w:rPr>
                <w:rFonts w:ascii="標楷體" w:eastAsia="標楷體" w:hAnsi="標楷體"/>
                <w:color w:val="000000"/>
              </w:rPr>
            </w:pPr>
          </w:p>
        </w:tc>
        <w:tc>
          <w:tcPr>
            <w:tcW w:w="2643" w:type="dxa"/>
          </w:tcPr>
          <w:p w14:paraId="27363B20" w14:textId="77777777" w:rsidR="006A67DD" w:rsidRPr="00F33E6D" w:rsidRDefault="006A67DD" w:rsidP="006A67DD">
            <w:pPr>
              <w:rPr>
                <w:rFonts w:ascii="標楷體" w:eastAsia="標楷體" w:hAnsi="標楷體"/>
                <w:color w:val="000000"/>
              </w:rPr>
            </w:pPr>
          </w:p>
        </w:tc>
        <w:tc>
          <w:tcPr>
            <w:tcW w:w="496" w:type="dxa"/>
          </w:tcPr>
          <w:p w14:paraId="6687021B" w14:textId="77777777" w:rsidR="006A67DD" w:rsidRPr="00F33E6D" w:rsidRDefault="006A67DD" w:rsidP="006A67DD">
            <w:pPr>
              <w:rPr>
                <w:rFonts w:ascii="標楷體" w:eastAsia="標楷體" w:hAnsi="標楷體"/>
                <w:color w:val="000000"/>
              </w:rPr>
            </w:pPr>
          </w:p>
        </w:tc>
        <w:tc>
          <w:tcPr>
            <w:tcW w:w="576" w:type="dxa"/>
          </w:tcPr>
          <w:p w14:paraId="6468AA9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652219"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6A67DD" w:rsidRPr="00706FB5" w14:paraId="5841B8AA" w14:textId="77777777" w:rsidTr="00DA3448">
        <w:tc>
          <w:tcPr>
            <w:tcW w:w="696" w:type="dxa"/>
          </w:tcPr>
          <w:p w14:paraId="4849C772" w14:textId="77777777" w:rsidR="006A67DD" w:rsidRDefault="006A67DD" w:rsidP="006A67DD">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8</w:t>
            </w:r>
            <w:r>
              <w:rPr>
                <w:rFonts w:ascii="標楷體" w:eastAsia="標楷體" w:hAnsi="標楷體"/>
                <w:color w:val="000000"/>
              </w:rPr>
              <w:t>-1</w:t>
            </w:r>
          </w:p>
        </w:tc>
        <w:tc>
          <w:tcPr>
            <w:tcW w:w="764" w:type="dxa"/>
          </w:tcPr>
          <w:p w14:paraId="51754318" w14:textId="77777777" w:rsidR="006A67DD" w:rsidRDefault="006A67DD" w:rsidP="006A67D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A9BD207" w14:textId="77777777" w:rsidR="006A67DD" w:rsidRDefault="006A67DD" w:rsidP="006A67DD">
            <w:pPr>
              <w:rPr>
                <w:rFonts w:ascii="標楷體" w:eastAsia="標楷體" w:hAnsi="標楷體"/>
                <w:color w:val="000000"/>
              </w:rPr>
            </w:pPr>
          </w:p>
        </w:tc>
        <w:tc>
          <w:tcPr>
            <w:tcW w:w="563" w:type="dxa"/>
          </w:tcPr>
          <w:p w14:paraId="66D51601" w14:textId="77777777" w:rsidR="006A67DD" w:rsidRPr="00F33E6D" w:rsidRDefault="006A67DD" w:rsidP="006A67DD">
            <w:pPr>
              <w:rPr>
                <w:rFonts w:ascii="標楷體" w:eastAsia="標楷體" w:hAnsi="標楷體"/>
                <w:color w:val="000000"/>
              </w:rPr>
            </w:pPr>
          </w:p>
        </w:tc>
        <w:tc>
          <w:tcPr>
            <w:tcW w:w="2643" w:type="dxa"/>
          </w:tcPr>
          <w:p w14:paraId="17BA1ECD" w14:textId="77777777" w:rsidR="006A67DD" w:rsidRPr="00F33E6D" w:rsidRDefault="006A67DD" w:rsidP="006A67DD">
            <w:pPr>
              <w:rPr>
                <w:rFonts w:ascii="標楷體" w:eastAsia="標楷體" w:hAnsi="標楷體"/>
                <w:color w:val="000000"/>
              </w:rPr>
            </w:pPr>
          </w:p>
        </w:tc>
        <w:tc>
          <w:tcPr>
            <w:tcW w:w="496" w:type="dxa"/>
          </w:tcPr>
          <w:p w14:paraId="5A3C4A4E" w14:textId="77777777" w:rsidR="006A67DD" w:rsidRDefault="006A67DD" w:rsidP="006A67DD">
            <w:pPr>
              <w:rPr>
                <w:rFonts w:ascii="標楷體" w:eastAsia="標楷體" w:hAnsi="標楷體"/>
                <w:color w:val="000000"/>
              </w:rPr>
            </w:pPr>
          </w:p>
        </w:tc>
        <w:tc>
          <w:tcPr>
            <w:tcW w:w="576" w:type="dxa"/>
          </w:tcPr>
          <w:p w14:paraId="55FB7624"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AF01AD2" w14:textId="77777777" w:rsidR="006A67DD" w:rsidRPr="0078668E"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3A70F2">
              <w:rPr>
                <w:rFonts w:ascii="標楷體" w:eastAsia="標楷體" w:hAnsi="標楷體"/>
              </w:rPr>
              <w:t xml:space="preserve"> </w:t>
            </w:r>
            <w:r>
              <w:rPr>
                <w:rFonts w:ascii="標楷體" w:eastAsia="標楷體" w:hAnsi="標楷體"/>
              </w:rPr>
              <w:t>ClBuildingOwner.</w:t>
            </w:r>
            <w:r w:rsidRPr="00737207">
              <w:rPr>
                <w:rFonts w:ascii="標楷體" w:eastAsia="標楷體" w:hAnsi="標楷體"/>
              </w:rPr>
              <w:t>OwnerTotal</w:t>
            </w:r>
          </w:p>
        </w:tc>
      </w:tr>
      <w:tr w:rsidR="006A67DD" w:rsidRPr="00706FB5" w14:paraId="5FFD19E0" w14:textId="77777777" w:rsidTr="00DA3448">
        <w:tc>
          <w:tcPr>
            <w:tcW w:w="2206" w:type="dxa"/>
            <w:gridSpan w:val="3"/>
          </w:tcPr>
          <w:p w14:paraId="6C562B7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40CD9E83" w14:textId="77777777" w:rsidR="006A67DD" w:rsidRPr="00F33E6D" w:rsidRDefault="006A67DD" w:rsidP="006A67DD">
            <w:pPr>
              <w:rPr>
                <w:rFonts w:ascii="標楷體" w:eastAsia="標楷體" w:hAnsi="標楷體"/>
                <w:color w:val="000000"/>
              </w:rPr>
            </w:pPr>
          </w:p>
        </w:tc>
        <w:tc>
          <w:tcPr>
            <w:tcW w:w="2643" w:type="dxa"/>
          </w:tcPr>
          <w:p w14:paraId="2B46E939" w14:textId="77777777" w:rsidR="006A67DD" w:rsidRPr="00F33E6D" w:rsidRDefault="006A67DD" w:rsidP="006A67DD">
            <w:pPr>
              <w:rPr>
                <w:rFonts w:ascii="標楷體" w:eastAsia="標楷體" w:hAnsi="標楷體"/>
                <w:color w:val="000000"/>
              </w:rPr>
            </w:pPr>
          </w:p>
        </w:tc>
        <w:tc>
          <w:tcPr>
            <w:tcW w:w="496" w:type="dxa"/>
          </w:tcPr>
          <w:p w14:paraId="5A6DFD2E" w14:textId="77777777" w:rsidR="006A67DD" w:rsidRPr="00F33E6D" w:rsidRDefault="006A67DD" w:rsidP="006A67DD">
            <w:pPr>
              <w:rPr>
                <w:rFonts w:ascii="標楷體" w:eastAsia="標楷體" w:hAnsi="標楷體"/>
                <w:color w:val="000000"/>
              </w:rPr>
            </w:pPr>
          </w:p>
        </w:tc>
        <w:tc>
          <w:tcPr>
            <w:tcW w:w="576" w:type="dxa"/>
          </w:tcPr>
          <w:p w14:paraId="4896C6DF" w14:textId="77777777" w:rsidR="006A67DD" w:rsidRPr="00F33E6D" w:rsidRDefault="006A67DD" w:rsidP="006A67DD">
            <w:pPr>
              <w:rPr>
                <w:rFonts w:ascii="標楷體" w:eastAsia="標楷體" w:hAnsi="標楷體"/>
                <w:color w:val="000000"/>
              </w:rPr>
            </w:pPr>
          </w:p>
        </w:tc>
        <w:tc>
          <w:tcPr>
            <w:tcW w:w="3936" w:type="dxa"/>
          </w:tcPr>
          <w:p w14:paraId="5B5827D6" w14:textId="77777777" w:rsidR="006A67DD" w:rsidRPr="00F33E6D" w:rsidRDefault="006A67DD" w:rsidP="006A67DD">
            <w:pPr>
              <w:rPr>
                <w:rFonts w:ascii="標楷體" w:eastAsia="標楷體" w:hAnsi="標楷體"/>
                <w:color w:val="000000"/>
              </w:rPr>
            </w:pPr>
          </w:p>
        </w:tc>
      </w:tr>
      <w:tr w:rsidR="006A67DD" w:rsidRPr="00706FB5" w14:paraId="1108F85A" w14:textId="77777777" w:rsidTr="00DA3448">
        <w:tc>
          <w:tcPr>
            <w:tcW w:w="696" w:type="dxa"/>
          </w:tcPr>
          <w:p w14:paraId="0BD69E1D" w14:textId="77777777" w:rsidR="006A67DD" w:rsidRPr="00F33E6D" w:rsidRDefault="004D0CFE" w:rsidP="006A67DD">
            <w:pPr>
              <w:rPr>
                <w:rFonts w:ascii="標楷體" w:eastAsia="標楷體" w:hAnsi="標楷體"/>
                <w:color w:val="000000"/>
              </w:rPr>
            </w:pPr>
            <w:r>
              <w:rPr>
                <w:rFonts w:ascii="標楷體" w:eastAsia="標楷體" w:hAnsi="標楷體"/>
                <w:color w:val="000000"/>
              </w:rPr>
              <w:t>19</w:t>
            </w:r>
          </w:p>
        </w:tc>
        <w:tc>
          <w:tcPr>
            <w:tcW w:w="764" w:type="dxa"/>
          </w:tcPr>
          <w:p w14:paraId="437C7C0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19AFDD6F" w14:textId="77777777" w:rsidR="006A67DD" w:rsidRPr="00F33E6D" w:rsidRDefault="006A67DD" w:rsidP="006A67DD">
            <w:pPr>
              <w:rPr>
                <w:rFonts w:ascii="標楷體" w:eastAsia="標楷體" w:hAnsi="標楷體"/>
                <w:color w:val="000000"/>
              </w:rPr>
            </w:pPr>
          </w:p>
        </w:tc>
        <w:tc>
          <w:tcPr>
            <w:tcW w:w="563" w:type="dxa"/>
          </w:tcPr>
          <w:p w14:paraId="0ACEB595" w14:textId="77777777" w:rsidR="006A67DD" w:rsidRPr="00F33E6D" w:rsidRDefault="006A67DD" w:rsidP="006A67DD">
            <w:pPr>
              <w:rPr>
                <w:rFonts w:ascii="標楷體" w:eastAsia="標楷體" w:hAnsi="標楷體"/>
                <w:color w:val="000000"/>
              </w:rPr>
            </w:pPr>
          </w:p>
        </w:tc>
        <w:tc>
          <w:tcPr>
            <w:tcW w:w="2643" w:type="dxa"/>
          </w:tcPr>
          <w:p w14:paraId="3718C8D5" w14:textId="77777777" w:rsidR="006A67DD" w:rsidRPr="00F33E6D" w:rsidRDefault="006A67DD" w:rsidP="006A67DD">
            <w:pPr>
              <w:rPr>
                <w:rFonts w:ascii="標楷體" w:eastAsia="標楷體" w:hAnsi="標楷體"/>
                <w:color w:val="000000"/>
              </w:rPr>
            </w:pPr>
          </w:p>
        </w:tc>
        <w:tc>
          <w:tcPr>
            <w:tcW w:w="496" w:type="dxa"/>
          </w:tcPr>
          <w:p w14:paraId="4CDD5398" w14:textId="77777777" w:rsidR="006A67DD" w:rsidRPr="00F33E6D" w:rsidRDefault="006A67DD" w:rsidP="006A67DD">
            <w:pPr>
              <w:rPr>
                <w:rFonts w:ascii="標楷體" w:eastAsia="標楷體" w:hAnsi="標楷體"/>
                <w:color w:val="000000"/>
              </w:rPr>
            </w:pPr>
          </w:p>
        </w:tc>
        <w:tc>
          <w:tcPr>
            <w:tcW w:w="576" w:type="dxa"/>
          </w:tcPr>
          <w:p w14:paraId="61DCBB3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C082F3C"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6A67DD" w:rsidRPr="00706FB5" w14:paraId="77E684BB" w14:textId="77777777" w:rsidTr="00DA3448">
        <w:tc>
          <w:tcPr>
            <w:tcW w:w="696" w:type="dxa"/>
          </w:tcPr>
          <w:p w14:paraId="202C495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E078F96"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631C51AB" w14:textId="77777777" w:rsidR="006A67DD" w:rsidRPr="00F33E6D" w:rsidRDefault="006A67DD" w:rsidP="006A67DD">
            <w:pPr>
              <w:rPr>
                <w:rFonts w:ascii="標楷體" w:eastAsia="標楷體" w:hAnsi="標楷體"/>
                <w:color w:val="000000"/>
              </w:rPr>
            </w:pPr>
          </w:p>
        </w:tc>
        <w:tc>
          <w:tcPr>
            <w:tcW w:w="563" w:type="dxa"/>
          </w:tcPr>
          <w:p w14:paraId="507607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B126486" w14:textId="77777777" w:rsidR="006A67DD" w:rsidRPr="00F33E6D" w:rsidRDefault="006A67DD" w:rsidP="006A67DD">
            <w:pPr>
              <w:rPr>
                <w:rFonts w:ascii="標楷體" w:eastAsia="標楷體" w:hAnsi="標楷體"/>
                <w:color w:val="000000"/>
              </w:rPr>
            </w:pPr>
          </w:p>
        </w:tc>
        <w:tc>
          <w:tcPr>
            <w:tcW w:w="496" w:type="dxa"/>
          </w:tcPr>
          <w:p w14:paraId="6BA7443D" w14:textId="77777777" w:rsidR="006A67DD" w:rsidRPr="00F33E6D" w:rsidRDefault="006A67DD" w:rsidP="006A67DD">
            <w:pPr>
              <w:rPr>
                <w:rFonts w:ascii="標楷體" w:eastAsia="標楷體" w:hAnsi="標楷體"/>
                <w:color w:val="000000"/>
              </w:rPr>
            </w:pPr>
          </w:p>
        </w:tc>
        <w:tc>
          <w:tcPr>
            <w:tcW w:w="576" w:type="dxa"/>
          </w:tcPr>
          <w:p w14:paraId="0AF1D70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AD27BD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6A67DD" w:rsidRPr="00706FB5" w14:paraId="5356BDC0" w14:textId="77777777" w:rsidTr="00DA3448">
        <w:tc>
          <w:tcPr>
            <w:tcW w:w="696" w:type="dxa"/>
          </w:tcPr>
          <w:p w14:paraId="617EE3A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5BF0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35CE9207" w14:textId="77777777" w:rsidR="006A67DD" w:rsidRPr="00F33E6D" w:rsidRDefault="006A67DD" w:rsidP="006A67DD">
            <w:pPr>
              <w:rPr>
                <w:rFonts w:ascii="標楷體" w:eastAsia="標楷體" w:hAnsi="標楷體"/>
                <w:color w:val="000000"/>
              </w:rPr>
            </w:pPr>
          </w:p>
        </w:tc>
        <w:tc>
          <w:tcPr>
            <w:tcW w:w="563" w:type="dxa"/>
          </w:tcPr>
          <w:p w14:paraId="50C4E35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C5287C7" w14:textId="77777777" w:rsidR="006A67DD" w:rsidRPr="00F33E6D" w:rsidRDefault="006A67DD" w:rsidP="006A67DD">
            <w:pPr>
              <w:rPr>
                <w:rFonts w:ascii="標楷體" w:eastAsia="標楷體" w:hAnsi="標楷體"/>
                <w:color w:val="000000"/>
              </w:rPr>
            </w:pPr>
          </w:p>
        </w:tc>
        <w:tc>
          <w:tcPr>
            <w:tcW w:w="496" w:type="dxa"/>
          </w:tcPr>
          <w:p w14:paraId="752FAAD7" w14:textId="77777777" w:rsidR="006A67DD" w:rsidRPr="00F33E6D" w:rsidRDefault="006A67DD" w:rsidP="006A67DD">
            <w:pPr>
              <w:rPr>
                <w:rFonts w:ascii="標楷體" w:eastAsia="標楷體" w:hAnsi="標楷體"/>
                <w:color w:val="000000"/>
              </w:rPr>
            </w:pPr>
          </w:p>
        </w:tc>
        <w:tc>
          <w:tcPr>
            <w:tcW w:w="576" w:type="dxa"/>
          </w:tcPr>
          <w:p w14:paraId="40B9FA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9C19AA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6A67DD" w:rsidRPr="00706FB5" w14:paraId="7EC20E76" w14:textId="77777777" w:rsidTr="00DA3448">
        <w:tc>
          <w:tcPr>
            <w:tcW w:w="696" w:type="dxa"/>
          </w:tcPr>
          <w:p w14:paraId="41BA5AB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25373B3B"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2E81FF9" w14:textId="77777777" w:rsidR="006A67DD" w:rsidRPr="00F33E6D" w:rsidRDefault="006A67DD" w:rsidP="006A67DD">
            <w:pPr>
              <w:rPr>
                <w:rFonts w:ascii="標楷體" w:eastAsia="標楷體" w:hAnsi="標楷體"/>
                <w:color w:val="000000"/>
              </w:rPr>
            </w:pPr>
          </w:p>
        </w:tc>
        <w:tc>
          <w:tcPr>
            <w:tcW w:w="563" w:type="dxa"/>
          </w:tcPr>
          <w:p w14:paraId="2E1F6F9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709EA47" w14:textId="77777777" w:rsidR="006A67DD" w:rsidRPr="00F33E6D" w:rsidRDefault="006A67DD" w:rsidP="006A67DD">
            <w:pPr>
              <w:rPr>
                <w:rFonts w:ascii="標楷體" w:eastAsia="標楷體" w:hAnsi="標楷體"/>
                <w:color w:val="000000"/>
              </w:rPr>
            </w:pPr>
          </w:p>
        </w:tc>
        <w:tc>
          <w:tcPr>
            <w:tcW w:w="496" w:type="dxa"/>
          </w:tcPr>
          <w:p w14:paraId="226D4C29" w14:textId="77777777" w:rsidR="006A67DD" w:rsidRPr="00F33E6D" w:rsidRDefault="006A67DD" w:rsidP="006A67DD">
            <w:pPr>
              <w:rPr>
                <w:rFonts w:ascii="標楷體" w:eastAsia="標楷體" w:hAnsi="標楷體"/>
                <w:color w:val="000000"/>
              </w:rPr>
            </w:pPr>
          </w:p>
        </w:tc>
        <w:tc>
          <w:tcPr>
            <w:tcW w:w="576" w:type="dxa"/>
          </w:tcPr>
          <w:p w14:paraId="560F745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F0322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6A67DD" w:rsidRPr="00706FB5" w14:paraId="60A8FA88" w14:textId="77777777" w:rsidTr="00DA3448">
        <w:tc>
          <w:tcPr>
            <w:tcW w:w="696" w:type="dxa"/>
          </w:tcPr>
          <w:p w14:paraId="75B1B97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E24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1AB27508" w14:textId="77777777" w:rsidR="006A67DD" w:rsidRPr="00F33E6D" w:rsidRDefault="006A67DD" w:rsidP="006A67DD">
            <w:pPr>
              <w:rPr>
                <w:rFonts w:ascii="標楷體" w:eastAsia="標楷體" w:hAnsi="標楷體"/>
                <w:color w:val="000000"/>
              </w:rPr>
            </w:pPr>
          </w:p>
        </w:tc>
        <w:tc>
          <w:tcPr>
            <w:tcW w:w="563" w:type="dxa"/>
          </w:tcPr>
          <w:p w14:paraId="4B40756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2E47418" w14:textId="77777777" w:rsidR="006A67DD" w:rsidRPr="00F33E6D" w:rsidRDefault="006A67DD" w:rsidP="006A67DD">
            <w:pPr>
              <w:rPr>
                <w:rFonts w:ascii="標楷體" w:eastAsia="標楷體" w:hAnsi="標楷體"/>
                <w:color w:val="000000"/>
              </w:rPr>
            </w:pPr>
          </w:p>
        </w:tc>
        <w:tc>
          <w:tcPr>
            <w:tcW w:w="496" w:type="dxa"/>
          </w:tcPr>
          <w:p w14:paraId="11466C60" w14:textId="77777777" w:rsidR="006A67DD" w:rsidRPr="00F33E6D" w:rsidRDefault="006A67DD" w:rsidP="006A67DD">
            <w:pPr>
              <w:rPr>
                <w:rFonts w:ascii="標楷體" w:eastAsia="標楷體" w:hAnsi="標楷體"/>
                <w:color w:val="000000"/>
              </w:rPr>
            </w:pPr>
          </w:p>
        </w:tc>
        <w:tc>
          <w:tcPr>
            <w:tcW w:w="576" w:type="dxa"/>
          </w:tcPr>
          <w:p w14:paraId="55B8666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3E8CB7"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sidR="003A70F2">
              <w:rPr>
                <w:rFonts w:ascii="標楷體" w:eastAsia="標楷體" w:hAnsi="標楷體"/>
              </w:rPr>
              <w:t>.</w:t>
            </w:r>
            <w:r>
              <w:rPr>
                <w:rFonts w:ascii="標楷體" w:eastAsia="標楷體" w:hAnsi="標楷體"/>
              </w:rPr>
              <w:t>ClImm.</w:t>
            </w:r>
            <w:r w:rsidRPr="004C68B5">
              <w:rPr>
                <w:rFonts w:ascii="標楷體" w:eastAsia="標楷體" w:hAnsi="標楷體"/>
              </w:rPr>
              <w:t>RentEvaValue</w:t>
            </w:r>
          </w:p>
        </w:tc>
      </w:tr>
      <w:tr w:rsidR="006A67DD" w:rsidRPr="00706FB5" w14:paraId="687DF679" w14:textId="77777777" w:rsidTr="00DA3448">
        <w:tc>
          <w:tcPr>
            <w:tcW w:w="696" w:type="dxa"/>
          </w:tcPr>
          <w:p w14:paraId="4DA01A2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1217655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6969B89" w14:textId="77777777" w:rsidR="006A67DD" w:rsidRPr="00F33E6D" w:rsidRDefault="006A67DD" w:rsidP="006A67DD">
            <w:pPr>
              <w:rPr>
                <w:rFonts w:ascii="標楷體" w:eastAsia="標楷體" w:hAnsi="標楷體"/>
                <w:color w:val="000000"/>
              </w:rPr>
            </w:pPr>
          </w:p>
        </w:tc>
        <w:tc>
          <w:tcPr>
            <w:tcW w:w="563" w:type="dxa"/>
          </w:tcPr>
          <w:p w14:paraId="7AD998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8C42B9A" w14:textId="77777777" w:rsidR="006A67DD" w:rsidRPr="00F33E6D" w:rsidRDefault="006A67DD" w:rsidP="006A67DD">
            <w:pPr>
              <w:rPr>
                <w:rFonts w:ascii="標楷體" w:eastAsia="標楷體" w:hAnsi="標楷體"/>
                <w:color w:val="000000"/>
              </w:rPr>
            </w:pPr>
          </w:p>
        </w:tc>
        <w:tc>
          <w:tcPr>
            <w:tcW w:w="496" w:type="dxa"/>
          </w:tcPr>
          <w:p w14:paraId="68C9704F" w14:textId="77777777" w:rsidR="006A67DD" w:rsidRPr="00F33E6D" w:rsidRDefault="006A67DD" w:rsidP="006A67DD">
            <w:pPr>
              <w:rPr>
                <w:rFonts w:ascii="標楷體" w:eastAsia="標楷體" w:hAnsi="標楷體"/>
                <w:color w:val="000000"/>
              </w:rPr>
            </w:pPr>
          </w:p>
        </w:tc>
        <w:tc>
          <w:tcPr>
            <w:tcW w:w="576" w:type="dxa"/>
          </w:tcPr>
          <w:p w14:paraId="12E67DD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764D3D"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6A67DD" w:rsidRPr="00706FB5" w14:paraId="63B7D0A5" w14:textId="77777777" w:rsidTr="00DA3448">
        <w:tc>
          <w:tcPr>
            <w:tcW w:w="696" w:type="dxa"/>
          </w:tcPr>
          <w:p w14:paraId="43656D9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252996A4"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784DD2E" w14:textId="77777777" w:rsidR="006A67DD" w:rsidRPr="00F33E6D" w:rsidRDefault="006A67DD" w:rsidP="006A67DD">
            <w:pPr>
              <w:rPr>
                <w:rFonts w:ascii="標楷體" w:eastAsia="標楷體" w:hAnsi="標楷體"/>
                <w:color w:val="000000"/>
              </w:rPr>
            </w:pPr>
          </w:p>
        </w:tc>
        <w:tc>
          <w:tcPr>
            <w:tcW w:w="563" w:type="dxa"/>
          </w:tcPr>
          <w:p w14:paraId="4F26121D" w14:textId="77777777" w:rsidR="006A67DD" w:rsidRPr="00F33E6D" w:rsidRDefault="006A67DD" w:rsidP="006A67DD">
            <w:pPr>
              <w:rPr>
                <w:rFonts w:ascii="標楷體" w:eastAsia="標楷體" w:hAnsi="標楷體"/>
                <w:color w:val="000000"/>
              </w:rPr>
            </w:pPr>
          </w:p>
        </w:tc>
        <w:tc>
          <w:tcPr>
            <w:tcW w:w="2643" w:type="dxa"/>
          </w:tcPr>
          <w:p w14:paraId="0291CBAA" w14:textId="77777777" w:rsidR="006A67DD" w:rsidRPr="002F567A" w:rsidRDefault="006A67DD" w:rsidP="006A67DD">
            <w:pPr>
              <w:rPr>
                <w:rFonts w:ascii="標楷體" w:eastAsia="標楷體" w:hAnsi="標楷體" w:cs="細明體"/>
                <w:spacing w:val="15"/>
                <w:kern w:val="0"/>
              </w:rPr>
            </w:pPr>
          </w:p>
        </w:tc>
        <w:tc>
          <w:tcPr>
            <w:tcW w:w="496" w:type="dxa"/>
          </w:tcPr>
          <w:p w14:paraId="2E3EE62A" w14:textId="77777777" w:rsidR="006A67DD" w:rsidRPr="00F33E6D" w:rsidRDefault="006A67DD" w:rsidP="006A67DD">
            <w:pPr>
              <w:rPr>
                <w:rFonts w:ascii="標楷體" w:eastAsia="標楷體" w:hAnsi="標楷體"/>
                <w:color w:val="000000"/>
              </w:rPr>
            </w:pPr>
          </w:p>
        </w:tc>
        <w:tc>
          <w:tcPr>
            <w:tcW w:w="576" w:type="dxa"/>
          </w:tcPr>
          <w:p w14:paraId="3E10B5F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220E9D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610A84" w:rsidRPr="00706FB5" w14:paraId="72DA2FC6" w14:textId="77777777" w:rsidTr="00DA3448">
        <w:tc>
          <w:tcPr>
            <w:tcW w:w="696" w:type="dxa"/>
          </w:tcPr>
          <w:p w14:paraId="1DCC273B" w14:textId="77777777" w:rsidR="00610A84" w:rsidRDefault="00610A84" w:rsidP="006A67DD">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64" w:type="dxa"/>
          </w:tcPr>
          <w:p w14:paraId="3C09BB61" w14:textId="77777777" w:rsidR="00610A84" w:rsidRPr="00F33E6D" w:rsidRDefault="00610A84" w:rsidP="006A67DD">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5C6653E0" w14:textId="77777777" w:rsidR="00610A84" w:rsidRPr="00F33E6D" w:rsidRDefault="00610A84" w:rsidP="006A67DD">
            <w:pPr>
              <w:rPr>
                <w:rFonts w:ascii="標楷體" w:eastAsia="標楷體" w:hAnsi="標楷體"/>
                <w:color w:val="000000"/>
              </w:rPr>
            </w:pPr>
          </w:p>
        </w:tc>
        <w:tc>
          <w:tcPr>
            <w:tcW w:w="563" w:type="dxa"/>
          </w:tcPr>
          <w:p w14:paraId="5CAC97D5" w14:textId="77777777" w:rsidR="00610A84" w:rsidRPr="00F33E6D" w:rsidRDefault="00610A84" w:rsidP="006A67DD">
            <w:pPr>
              <w:rPr>
                <w:rFonts w:ascii="標楷體" w:eastAsia="標楷體" w:hAnsi="標楷體"/>
                <w:color w:val="000000"/>
              </w:rPr>
            </w:pPr>
          </w:p>
        </w:tc>
        <w:tc>
          <w:tcPr>
            <w:tcW w:w="2643" w:type="dxa"/>
          </w:tcPr>
          <w:p w14:paraId="6449AFF3" w14:textId="77777777" w:rsidR="00610A84" w:rsidRPr="002F567A" w:rsidRDefault="00610A84" w:rsidP="006A67DD">
            <w:pPr>
              <w:rPr>
                <w:rFonts w:ascii="標楷體" w:eastAsia="標楷體" w:hAnsi="標楷體" w:cs="細明體"/>
                <w:spacing w:val="15"/>
                <w:kern w:val="0"/>
              </w:rPr>
            </w:pPr>
          </w:p>
        </w:tc>
        <w:tc>
          <w:tcPr>
            <w:tcW w:w="496" w:type="dxa"/>
          </w:tcPr>
          <w:p w14:paraId="79EFFADB" w14:textId="77777777" w:rsidR="00610A84" w:rsidRPr="00F33E6D" w:rsidRDefault="00610A84" w:rsidP="006A67DD">
            <w:pPr>
              <w:rPr>
                <w:rFonts w:ascii="標楷體" w:eastAsia="標楷體" w:hAnsi="標楷體"/>
                <w:color w:val="000000"/>
              </w:rPr>
            </w:pPr>
          </w:p>
        </w:tc>
        <w:tc>
          <w:tcPr>
            <w:tcW w:w="576" w:type="dxa"/>
          </w:tcPr>
          <w:p w14:paraId="06778DE3" w14:textId="77777777" w:rsidR="00610A84" w:rsidRDefault="00610A84"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38AE75A" w14:textId="77777777" w:rsidR="00610A84" w:rsidRDefault="00610A84" w:rsidP="003A70F2">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6A67DD" w:rsidRPr="00706FB5" w14:paraId="0EBA6AAB" w14:textId="77777777" w:rsidTr="00DA3448">
        <w:tc>
          <w:tcPr>
            <w:tcW w:w="2206" w:type="dxa"/>
            <w:gridSpan w:val="3"/>
          </w:tcPr>
          <w:p w14:paraId="3767B51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209B1E6E" w14:textId="77777777" w:rsidR="006A67DD" w:rsidRPr="00F33E6D" w:rsidRDefault="006A67DD" w:rsidP="006A67DD">
            <w:pPr>
              <w:rPr>
                <w:rFonts w:ascii="標楷體" w:eastAsia="標楷體" w:hAnsi="標楷體"/>
                <w:color w:val="000000"/>
              </w:rPr>
            </w:pPr>
          </w:p>
        </w:tc>
        <w:tc>
          <w:tcPr>
            <w:tcW w:w="2643" w:type="dxa"/>
          </w:tcPr>
          <w:p w14:paraId="79EB2B16" w14:textId="77777777" w:rsidR="006A67DD" w:rsidRPr="00F33E6D" w:rsidRDefault="006A67DD" w:rsidP="006A67DD">
            <w:pPr>
              <w:rPr>
                <w:rFonts w:ascii="標楷體" w:eastAsia="標楷體" w:hAnsi="標楷體"/>
                <w:color w:val="000000"/>
              </w:rPr>
            </w:pPr>
          </w:p>
        </w:tc>
        <w:tc>
          <w:tcPr>
            <w:tcW w:w="496" w:type="dxa"/>
          </w:tcPr>
          <w:p w14:paraId="4DE0F5FC" w14:textId="77777777" w:rsidR="006A67DD" w:rsidRPr="00F33E6D" w:rsidRDefault="006A67DD" w:rsidP="006A67DD">
            <w:pPr>
              <w:rPr>
                <w:rFonts w:ascii="標楷體" w:eastAsia="標楷體" w:hAnsi="標楷體"/>
                <w:color w:val="000000"/>
              </w:rPr>
            </w:pPr>
          </w:p>
        </w:tc>
        <w:tc>
          <w:tcPr>
            <w:tcW w:w="576" w:type="dxa"/>
          </w:tcPr>
          <w:p w14:paraId="4A499C4A" w14:textId="77777777" w:rsidR="006A67DD" w:rsidRPr="00F33E6D" w:rsidRDefault="006A67DD" w:rsidP="006A67DD">
            <w:pPr>
              <w:rPr>
                <w:rFonts w:ascii="標楷體" w:eastAsia="標楷體" w:hAnsi="標楷體"/>
                <w:color w:val="000000"/>
              </w:rPr>
            </w:pPr>
          </w:p>
        </w:tc>
        <w:tc>
          <w:tcPr>
            <w:tcW w:w="3936" w:type="dxa"/>
          </w:tcPr>
          <w:p w14:paraId="04FD9143" w14:textId="77777777" w:rsidR="006A67DD" w:rsidRPr="00F33E6D" w:rsidRDefault="006A67DD" w:rsidP="006A67DD">
            <w:pPr>
              <w:rPr>
                <w:rFonts w:ascii="標楷體" w:eastAsia="標楷體" w:hAnsi="標楷體"/>
                <w:color w:val="000000"/>
              </w:rPr>
            </w:pPr>
          </w:p>
        </w:tc>
      </w:tr>
      <w:tr w:rsidR="006A67DD" w:rsidRPr="00706FB5" w14:paraId="1CB2302D" w14:textId="77777777" w:rsidTr="00DA3448">
        <w:tc>
          <w:tcPr>
            <w:tcW w:w="696" w:type="dxa"/>
          </w:tcPr>
          <w:p w14:paraId="209AE5D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7170E43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權利種類</w:t>
            </w:r>
          </w:p>
        </w:tc>
        <w:tc>
          <w:tcPr>
            <w:tcW w:w="746" w:type="dxa"/>
          </w:tcPr>
          <w:p w14:paraId="12EEF948" w14:textId="77777777" w:rsidR="006A67DD" w:rsidRPr="00F33E6D" w:rsidRDefault="006A67DD" w:rsidP="006A67DD">
            <w:pPr>
              <w:rPr>
                <w:rFonts w:ascii="標楷體" w:eastAsia="標楷體" w:hAnsi="標楷體"/>
                <w:color w:val="000000"/>
              </w:rPr>
            </w:pPr>
          </w:p>
        </w:tc>
        <w:tc>
          <w:tcPr>
            <w:tcW w:w="563" w:type="dxa"/>
          </w:tcPr>
          <w:p w14:paraId="74DDEBBC" w14:textId="77777777" w:rsidR="006A67DD" w:rsidRPr="00F33E6D" w:rsidRDefault="006A67DD" w:rsidP="006A67DD">
            <w:pPr>
              <w:rPr>
                <w:rFonts w:ascii="標楷體" w:eastAsia="標楷體" w:hAnsi="標楷體"/>
                <w:color w:val="000000"/>
              </w:rPr>
            </w:pPr>
          </w:p>
        </w:tc>
        <w:tc>
          <w:tcPr>
            <w:tcW w:w="2643" w:type="dxa"/>
          </w:tcPr>
          <w:p w14:paraId="00A98E6D" w14:textId="77777777" w:rsidR="006A67DD" w:rsidRPr="00F33E6D" w:rsidRDefault="006A67DD" w:rsidP="006A67DD">
            <w:pPr>
              <w:rPr>
                <w:rFonts w:ascii="標楷體" w:eastAsia="標楷體" w:hAnsi="標楷體"/>
                <w:color w:val="000000"/>
              </w:rPr>
            </w:pPr>
          </w:p>
        </w:tc>
        <w:tc>
          <w:tcPr>
            <w:tcW w:w="496" w:type="dxa"/>
          </w:tcPr>
          <w:p w14:paraId="03C99A48" w14:textId="77777777" w:rsidR="006A67DD" w:rsidRPr="00F33E6D" w:rsidRDefault="006A67DD" w:rsidP="006A67DD">
            <w:pPr>
              <w:rPr>
                <w:rFonts w:ascii="標楷體" w:eastAsia="標楷體" w:hAnsi="標楷體"/>
                <w:color w:val="000000"/>
              </w:rPr>
            </w:pPr>
          </w:p>
        </w:tc>
        <w:tc>
          <w:tcPr>
            <w:tcW w:w="576" w:type="dxa"/>
          </w:tcPr>
          <w:p w14:paraId="683075D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26260C4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6A67DD" w:rsidRPr="00706FB5" w14:paraId="385231C0" w14:textId="77777777" w:rsidTr="00DA3448">
        <w:tc>
          <w:tcPr>
            <w:tcW w:w="696" w:type="dxa"/>
          </w:tcPr>
          <w:p w14:paraId="7AEEF826"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3CB2C6C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3180E5F6" w14:textId="77777777" w:rsidR="006A67DD" w:rsidRPr="00F33E6D" w:rsidRDefault="006A67DD" w:rsidP="006A67DD">
            <w:pPr>
              <w:rPr>
                <w:rFonts w:ascii="標楷體" w:eastAsia="標楷體" w:hAnsi="標楷體"/>
                <w:color w:val="000000"/>
              </w:rPr>
            </w:pPr>
          </w:p>
        </w:tc>
        <w:tc>
          <w:tcPr>
            <w:tcW w:w="563" w:type="dxa"/>
          </w:tcPr>
          <w:p w14:paraId="3902D925" w14:textId="77777777" w:rsidR="006A67DD" w:rsidRPr="00F33E6D" w:rsidRDefault="006A67DD" w:rsidP="006A67DD">
            <w:pPr>
              <w:rPr>
                <w:rFonts w:ascii="標楷體" w:eastAsia="標楷體" w:hAnsi="標楷體"/>
                <w:color w:val="000000"/>
              </w:rPr>
            </w:pPr>
          </w:p>
        </w:tc>
        <w:tc>
          <w:tcPr>
            <w:tcW w:w="2643" w:type="dxa"/>
          </w:tcPr>
          <w:p w14:paraId="3D5144EC" w14:textId="77777777" w:rsidR="006A67DD" w:rsidRPr="00F33E6D" w:rsidRDefault="006A67DD" w:rsidP="006A67DD">
            <w:pPr>
              <w:rPr>
                <w:rFonts w:ascii="標楷體" w:eastAsia="標楷體" w:hAnsi="標楷體"/>
                <w:color w:val="000000"/>
              </w:rPr>
            </w:pPr>
          </w:p>
        </w:tc>
        <w:tc>
          <w:tcPr>
            <w:tcW w:w="496" w:type="dxa"/>
          </w:tcPr>
          <w:p w14:paraId="71CDDB76" w14:textId="77777777" w:rsidR="006A67DD" w:rsidRPr="00F33E6D" w:rsidRDefault="006A67DD" w:rsidP="006A67DD">
            <w:pPr>
              <w:rPr>
                <w:rFonts w:ascii="標楷體" w:eastAsia="標楷體" w:hAnsi="標楷體"/>
                <w:color w:val="000000"/>
              </w:rPr>
            </w:pPr>
          </w:p>
        </w:tc>
        <w:tc>
          <w:tcPr>
            <w:tcW w:w="576" w:type="dxa"/>
          </w:tcPr>
          <w:p w14:paraId="016933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BF81BE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4D0CFE" w:rsidRPr="00706FB5" w14:paraId="781A16F5" w14:textId="77777777" w:rsidTr="00DA3448">
        <w:tc>
          <w:tcPr>
            <w:tcW w:w="696" w:type="dxa"/>
          </w:tcPr>
          <w:p w14:paraId="444B5BBB" w14:textId="77777777" w:rsidR="004D0CFE" w:rsidRDefault="004D0CFE" w:rsidP="004D0CF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1A0AEBA1" w14:textId="77777777" w:rsidR="004D0CFE" w:rsidRDefault="004D0CFE" w:rsidP="004D0CFE">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2FFE3909" w14:textId="77777777" w:rsidR="004D0CFE" w:rsidRDefault="004D0CFE" w:rsidP="004D0CFE">
            <w:pPr>
              <w:rPr>
                <w:rFonts w:ascii="標楷體" w:eastAsia="標楷體" w:hAnsi="標楷體"/>
                <w:color w:val="000000"/>
              </w:rPr>
            </w:pPr>
          </w:p>
        </w:tc>
        <w:tc>
          <w:tcPr>
            <w:tcW w:w="563" w:type="dxa"/>
          </w:tcPr>
          <w:p w14:paraId="46DED4ED" w14:textId="77777777" w:rsidR="004D0CFE" w:rsidRPr="00F33E6D" w:rsidRDefault="004D0CFE" w:rsidP="004D0CFE">
            <w:pPr>
              <w:rPr>
                <w:rFonts w:ascii="標楷體" w:eastAsia="標楷體" w:hAnsi="標楷體"/>
                <w:color w:val="000000"/>
              </w:rPr>
            </w:pPr>
          </w:p>
        </w:tc>
        <w:tc>
          <w:tcPr>
            <w:tcW w:w="2643" w:type="dxa"/>
          </w:tcPr>
          <w:p w14:paraId="6D9B6CF3" w14:textId="77777777" w:rsidR="004D0CFE" w:rsidRPr="00E363CB" w:rsidRDefault="004D0CFE" w:rsidP="004D0CFE">
            <w:pPr>
              <w:rPr>
                <w:rFonts w:ascii="標楷體" w:eastAsia="標楷體" w:hAnsi="標楷體" w:cs="細明體"/>
                <w:spacing w:val="15"/>
                <w:kern w:val="0"/>
              </w:rPr>
            </w:pPr>
          </w:p>
        </w:tc>
        <w:tc>
          <w:tcPr>
            <w:tcW w:w="496" w:type="dxa"/>
          </w:tcPr>
          <w:p w14:paraId="7EAF92D8" w14:textId="77777777" w:rsidR="004D0CFE" w:rsidRDefault="004D0CFE" w:rsidP="004D0CFE">
            <w:pPr>
              <w:rPr>
                <w:rFonts w:ascii="標楷體" w:eastAsia="標楷體" w:hAnsi="標楷體"/>
                <w:color w:val="000000"/>
              </w:rPr>
            </w:pPr>
          </w:p>
        </w:tc>
        <w:tc>
          <w:tcPr>
            <w:tcW w:w="576" w:type="dxa"/>
          </w:tcPr>
          <w:p w14:paraId="30A17051" w14:textId="77777777" w:rsidR="004D0CFE" w:rsidRDefault="004D0CFE" w:rsidP="004D0CFE">
            <w:pPr>
              <w:rPr>
                <w:rFonts w:ascii="標楷體" w:eastAsia="標楷體" w:hAnsi="標楷體"/>
                <w:color w:val="000000"/>
              </w:rPr>
            </w:pPr>
            <w:r>
              <w:rPr>
                <w:rFonts w:ascii="標楷體" w:eastAsia="標楷體" w:hAnsi="標楷體"/>
                <w:color w:val="000000"/>
              </w:rPr>
              <w:t>R</w:t>
            </w:r>
          </w:p>
        </w:tc>
        <w:tc>
          <w:tcPr>
            <w:tcW w:w="3936" w:type="dxa"/>
          </w:tcPr>
          <w:p w14:paraId="3C5E930A"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133BC8A4"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778D0587" w14:textId="77777777" w:rsidR="004D0CFE" w:rsidRPr="00127D3C" w:rsidRDefault="004D0CFE" w:rsidP="004D0CFE">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6A67DD" w:rsidRPr="00706FB5" w14:paraId="0E16C01C" w14:textId="77777777" w:rsidTr="00DA3448">
        <w:tc>
          <w:tcPr>
            <w:tcW w:w="696" w:type="dxa"/>
          </w:tcPr>
          <w:p w14:paraId="1BEFAC3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9</w:t>
            </w:r>
          </w:p>
        </w:tc>
        <w:tc>
          <w:tcPr>
            <w:tcW w:w="764" w:type="dxa"/>
          </w:tcPr>
          <w:p w14:paraId="54AE938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485E317A" w14:textId="77777777" w:rsidR="006A67DD" w:rsidRPr="00F33E6D" w:rsidRDefault="006A67DD" w:rsidP="006A67DD">
            <w:pPr>
              <w:rPr>
                <w:rFonts w:ascii="標楷體" w:eastAsia="標楷體" w:hAnsi="標楷體"/>
                <w:color w:val="000000"/>
              </w:rPr>
            </w:pPr>
          </w:p>
        </w:tc>
        <w:tc>
          <w:tcPr>
            <w:tcW w:w="563" w:type="dxa"/>
          </w:tcPr>
          <w:p w14:paraId="609CFF3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p>
        </w:tc>
        <w:tc>
          <w:tcPr>
            <w:tcW w:w="2643" w:type="dxa"/>
          </w:tcPr>
          <w:p w14:paraId="01F6EDE5" w14:textId="77777777" w:rsidR="006A67DD" w:rsidRPr="00F33E6D" w:rsidRDefault="006A67DD" w:rsidP="006A67DD">
            <w:pPr>
              <w:rPr>
                <w:rFonts w:ascii="標楷體" w:eastAsia="標楷體" w:hAnsi="標楷體"/>
                <w:color w:val="000000"/>
              </w:rPr>
            </w:pPr>
          </w:p>
        </w:tc>
        <w:tc>
          <w:tcPr>
            <w:tcW w:w="496" w:type="dxa"/>
          </w:tcPr>
          <w:p w14:paraId="79111DAA" w14:textId="77777777" w:rsidR="006A67DD" w:rsidRPr="00F33E6D" w:rsidRDefault="006A67DD" w:rsidP="006A67DD">
            <w:pPr>
              <w:rPr>
                <w:rFonts w:ascii="標楷體" w:eastAsia="標楷體" w:hAnsi="標楷體"/>
                <w:color w:val="000000"/>
              </w:rPr>
            </w:pPr>
          </w:p>
        </w:tc>
        <w:tc>
          <w:tcPr>
            <w:tcW w:w="576" w:type="dxa"/>
          </w:tcPr>
          <w:p w14:paraId="20ABFAC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0C12E3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6A67DD" w:rsidRPr="00706FB5" w14:paraId="38105066" w14:textId="77777777" w:rsidTr="00DA3448">
        <w:tc>
          <w:tcPr>
            <w:tcW w:w="696" w:type="dxa"/>
          </w:tcPr>
          <w:p w14:paraId="19D4BAA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0</w:t>
            </w:r>
          </w:p>
        </w:tc>
        <w:tc>
          <w:tcPr>
            <w:tcW w:w="764" w:type="dxa"/>
          </w:tcPr>
          <w:p w14:paraId="11088A4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FAD37BF" w14:textId="77777777" w:rsidR="006A67DD" w:rsidRPr="00F33E6D" w:rsidRDefault="006A67DD" w:rsidP="006A67DD">
            <w:pPr>
              <w:rPr>
                <w:rFonts w:ascii="標楷體" w:eastAsia="標楷體" w:hAnsi="標楷體"/>
                <w:color w:val="000000"/>
              </w:rPr>
            </w:pPr>
          </w:p>
        </w:tc>
        <w:tc>
          <w:tcPr>
            <w:tcW w:w="563" w:type="dxa"/>
          </w:tcPr>
          <w:p w14:paraId="03405ED6" w14:textId="77777777" w:rsidR="006A67DD" w:rsidRPr="00F33E6D" w:rsidRDefault="006A67DD" w:rsidP="006A67DD">
            <w:pPr>
              <w:rPr>
                <w:rFonts w:ascii="標楷體" w:eastAsia="標楷體" w:hAnsi="標楷體"/>
                <w:color w:val="000000"/>
              </w:rPr>
            </w:pPr>
          </w:p>
        </w:tc>
        <w:tc>
          <w:tcPr>
            <w:tcW w:w="2643" w:type="dxa"/>
          </w:tcPr>
          <w:p w14:paraId="5782FBAA" w14:textId="77777777" w:rsidR="006A67DD" w:rsidRPr="00F33E6D" w:rsidRDefault="006A67DD" w:rsidP="006A67DD">
            <w:pPr>
              <w:rPr>
                <w:rFonts w:ascii="標楷體" w:eastAsia="標楷體" w:hAnsi="標楷體"/>
                <w:color w:val="000000"/>
              </w:rPr>
            </w:pPr>
          </w:p>
        </w:tc>
        <w:tc>
          <w:tcPr>
            <w:tcW w:w="496" w:type="dxa"/>
          </w:tcPr>
          <w:p w14:paraId="56FD88A1" w14:textId="77777777" w:rsidR="006A67DD" w:rsidRPr="00F33E6D" w:rsidRDefault="006A67DD" w:rsidP="006A67DD">
            <w:pPr>
              <w:rPr>
                <w:rFonts w:ascii="標楷體" w:eastAsia="標楷體" w:hAnsi="標楷體"/>
                <w:color w:val="000000"/>
              </w:rPr>
            </w:pPr>
          </w:p>
        </w:tc>
        <w:tc>
          <w:tcPr>
            <w:tcW w:w="576" w:type="dxa"/>
          </w:tcPr>
          <w:p w14:paraId="576F75C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07608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6A67DD" w:rsidRPr="00706FB5" w14:paraId="18305BBA" w14:textId="77777777" w:rsidTr="00DA3448">
        <w:tc>
          <w:tcPr>
            <w:tcW w:w="696" w:type="dxa"/>
          </w:tcPr>
          <w:p w14:paraId="64E93BF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1</w:t>
            </w:r>
          </w:p>
        </w:tc>
        <w:tc>
          <w:tcPr>
            <w:tcW w:w="764" w:type="dxa"/>
          </w:tcPr>
          <w:p w14:paraId="62AE1D37" w14:textId="77777777" w:rsidR="006A67DD" w:rsidRDefault="006A67DD" w:rsidP="006A67DD">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4CA3A072" w14:textId="77777777" w:rsidR="006A67DD" w:rsidRPr="00F33E6D" w:rsidRDefault="006A67DD" w:rsidP="006A67DD">
            <w:pPr>
              <w:rPr>
                <w:rFonts w:ascii="標楷體" w:eastAsia="標楷體" w:hAnsi="標楷體"/>
                <w:color w:val="000000"/>
              </w:rPr>
            </w:pPr>
          </w:p>
        </w:tc>
        <w:tc>
          <w:tcPr>
            <w:tcW w:w="563" w:type="dxa"/>
          </w:tcPr>
          <w:p w14:paraId="3C4F0A9C" w14:textId="77777777" w:rsidR="006A67DD" w:rsidRPr="00F33E6D" w:rsidRDefault="006A67DD" w:rsidP="006A67DD">
            <w:pPr>
              <w:rPr>
                <w:rFonts w:ascii="標楷體" w:eastAsia="標楷體" w:hAnsi="標楷體"/>
                <w:color w:val="000000"/>
              </w:rPr>
            </w:pPr>
          </w:p>
        </w:tc>
        <w:tc>
          <w:tcPr>
            <w:tcW w:w="2643" w:type="dxa"/>
          </w:tcPr>
          <w:p w14:paraId="3F56CA4E" w14:textId="77777777" w:rsidR="006A67DD" w:rsidRPr="00F33E6D" w:rsidRDefault="006A67DD" w:rsidP="006A67DD">
            <w:pPr>
              <w:rPr>
                <w:rFonts w:ascii="標楷體" w:eastAsia="標楷體" w:hAnsi="標楷體"/>
                <w:color w:val="000000"/>
              </w:rPr>
            </w:pPr>
          </w:p>
        </w:tc>
        <w:tc>
          <w:tcPr>
            <w:tcW w:w="496" w:type="dxa"/>
          </w:tcPr>
          <w:p w14:paraId="7F9BDEAF" w14:textId="77777777" w:rsidR="006A67DD" w:rsidRPr="00F33E6D" w:rsidRDefault="006A67DD" w:rsidP="006A67DD">
            <w:pPr>
              <w:rPr>
                <w:rFonts w:ascii="標楷體" w:eastAsia="標楷體" w:hAnsi="標楷體"/>
                <w:color w:val="000000"/>
              </w:rPr>
            </w:pPr>
          </w:p>
        </w:tc>
        <w:tc>
          <w:tcPr>
            <w:tcW w:w="576" w:type="dxa"/>
          </w:tcPr>
          <w:p w14:paraId="19BAE34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1AEC1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6A67DD" w:rsidRPr="00706FB5" w14:paraId="258EE00A" w14:textId="77777777" w:rsidTr="00DA3448">
        <w:tc>
          <w:tcPr>
            <w:tcW w:w="696" w:type="dxa"/>
          </w:tcPr>
          <w:p w14:paraId="123B9F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2</w:t>
            </w:r>
          </w:p>
        </w:tc>
        <w:tc>
          <w:tcPr>
            <w:tcW w:w="764" w:type="dxa"/>
          </w:tcPr>
          <w:p w14:paraId="146E3BEA"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63FD3B93" w14:textId="77777777" w:rsidR="006A67DD" w:rsidRPr="00F33E6D" w:rsidRDefault="006A67DD" w:rsidP="006A67DD">
            <w:pPr>
              <w:rPr>
                <w:rFonts w:ascii="標楷體" w:eastAsia="標楷體" w:hAnsi="標楷體"/>
                <w:color w:val="000000"/>
              </w:rPr>
            </w:pPr>
          </w:p>
        </w:tc>
        <w:tc>
          <w:tcPr>
            <w:tcW w:w="563" w:type="dxa"/>
          </w:tcPr>
          <w:p w14:paraId="04E35FC1" w14:textId="77777777" w:rsidR="006A67DD" w:rsidRPr="00F33E6D" w:rsidRDefault="006A67DD" w:rsidP="006A67DD">
            <w:pPr>
              <w:rPr>
                <w:rFonts w:ascii="標楷體" w:eastAsia="標楷體" w:hAnsi="標楷體"/>
                <w:color w:val="000000"/>
              </w:rPr>
            </w:pPr>
          </w:p>
        </w:tc>
        <w:tc>
          <w:tcPr>
            <w:tcW w:w="2643" w:type="dxa"/>
          </w:tcPr>
          <w:p w14:paraId="21DD316D" w14:textId="77777777" w:rsidR="006A67DD" w:rsidRPr="00F33E6D" w:rsidRDefault="006A67DD" w:rsidP="006A67DD">
            <w:pPr>
              <w:rPr>
                <w:rFonts w:ascii="標楷體" w:eastAsia="標楷體" w:hAnsi="標楷體"/>
                <w:color w:val="000000"/>
              </w:rPr>
            </w:pPr>
          </w:p>
        </w:tc>
        <w:tc>
          <w:tcPr>
            <w:tcW w:w="496" w:type="dxa"/>
          </w:tcPr>
          <w:p w14:paraId="3DBDF2EC" w14:textId="77777777" w:rsidR="006A67DD" w:rsidRPr="00F33E6D" w:rsidRDefault="006A67DD" w:rsidP="006A67DD">
            <w:pPr>
              <w:rPr>
                <w:rFonts w:ascii="標楷體" w:eastAsia="標楷體" w:hAnsi="標楷體"/>
                <w:color w:val="000000"/>
              </w:rPr>
            </w:pPr>
          </w:p>
        </w:tc>
        <w:tc>
          <w:tcPr>
            <w:tcW w:w="576" w:type="dxa"/>
          </w:tcPr>
          <w:p w14:paraId="3B1D16C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5FFE8B2"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6A67DD" w:rsidRPr="00706FB5" w14:paraId="0E0AB945" w14:textId="77777777" w:rsidTr="00DA3448">
        <w:tc>
          <w:tcPr>
            <w:tcW w:w="696" w:type="dxa"/>
          </w:tcPr>
          <w:p w14:paraId="75359E4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3</w:t>
            </w:r>
          </w:p>
        </w:tc>
        <w:tc>
          <w:tcPr>
            <w:tcW w:w="764" w:type="dxa"/>
          </w:tcPr>
          <w:p w14:paraId="2505B793"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67605BA4" w14:textId="77777777" w:rsidR="006A67DD" w:rsidRPr="00F33E6D" w:rsidRDefault="006A67DD" w:rsidP="006A67DD">
            <w:pPr>
              <w:rPr>
                <w:rFonts w:ascii="標楷體" w:eastAsia="標楷體" w:hAnsi="標楷體"/>
                <w:color w:val="000000"/>
              </w:rPr>
            </w:pPr>
          </w:p>
        </w:tc>
        <w:tc>
          <w:tcPr>
            <w:tcW w:w="563" w:type="dxa"/>
          </w:tcPr>
          <w:p w14:paraId="76A8893A" w14:textId="77777777" w:rsidR="006A67DD" w:rsidRPr="00F33E6D" w:rsidRDefault="006A67DD" w:rsidP="006A67DD">
            <w:pPr>
              <w:rPr>
                <w:rFonts w:ascii="標楷體" w:eastAsia="標楷體" w:hAnsi="標楷體"/>
                <w:color w:val="000000"/>
              </w:rPr>
            </w:pPr>
          </w:p>
        </w:tc>
        <w:tc>
          <w:tcPr>
            <w:tcW w:w="2643" w:type="dxa"/>
          </w:tcPr>
          <w:p w14:paraId="3AA5706E" w14:textId="77777777" w:rsidR="006A67DD" w:rsidRPr="00F33E6D" w:rsidRDefault="006A67DD" w:rsidP="006A67DD">
            <w:pPr>
              <w:rPr>
                <w:rFonts w:ascii="標楷體" w:eastAsia="標楷體" w:hAnsi="標楷體"/>
                <w:color w:val="000000"/>
              </w:rPr>
            </w:pPr>
          </w:p>
        </w:tc>
        <w:tc>
          <w:tcPr>
            <w:tcW w:w="496" w:type="dxa"/>
          </w:tcPr>
          <w:p w14:paraId="77D6F743" w14:textId="77777777" w:rsidR="006A67DD" w:rsidRPr="00F33E6D" w:rsidRDefault="006A67DD" w:rsidP="006A67DD">
            <w:pPr>
              <w:rPr>
                <w:rFonts w:ascii="標楷體" w:eastAsia="標楷體" w:hAnsi="標楷體"/>
                <w:color w:val="000000"/>
              </w:rPr>
            </w:pPr>
          </w:p>
        </w:tc>
        <w:tc>
          <w:tcPr>
            <w:tcW w:w="576" w:type="dxa"/>
          </w:tcPr>
          <w:p w14:paraId="0CD8B43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8735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6A67DD" w:rsidRPr="00706FB5" w14:paraId="0691BB23" w14:textId="77777777" w:rsidTr="00DA3448">
        <w:tc>
          <w:tcPr>
            <w:tcW w:w="696" w:type="dxa"/>
          </w:tcPr>
          <w:p w14:paraId="4C7250A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4</w:t>
            </w:r>
          </w:p>
        </w:tc>
        <w:tc>
          <w:tcPr>
            <w:tcW w:w="764" w:type="dxa"/>
          </w:tcPr>
          <w:p w14:paraId="588BEBAE"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0ADD5F16" w14:textId="77777777" w:rsidR="006A67DD" w:rsidRPr="00F33E6D" w:rsidRDefault="006A67DD" w:rsidP="006A67DD">
            <w:pPr>
              <w:rPr>
                <w:rFonts w:ascii="標楷體" w:eastAsia="標楷體" w:hAnsi="標楷體"/>
                <w:color w:val="000000"/>
              </w:rPr>
            </w:pPr>
          </w:p>
        </w:tc>
        <w:tc>
          <w:tcPr>
            <w:tcW w:w="563" w:type="dxa"/>
          </w:tcPr>
          <w:p w14:paraId="69957F8B" w14:textId="77777777" w:rsidR="006A67DD" w:rsidRPr="00F33E6D" w:rsidRDefault="006A67DD" w:rsidP="006A67DD">
            <w:pPr>
              <w:rPr>
                <w:rFonts w:ascii="標楷體" w:eastAsia="標楷體" w:hAnsi="標楷體"/>
                <w:color w:val="000000"/>
              </w:rPr>
            </w:pPr>
          </w:p>
        </w:tc>
        <w:tc>
          <w:tcPr>
            <w:tcW w:w="2643" w:type="dxa"/>
          </w:tcPr>
          <w:p w14:paraId="274AEC50" w14:textId="77777777" w:rsidR="006A67DD" w:rsidRPr="00F33E6D" w:rsidRDefault="006A67DD" w:rsidP="006A67DD">
            <w:pPr>
              <w:rPr>
                <w:rFonts w:ascii="標楷體" w:eastAsia="標楷體" w:hAnsi="標楷體"/>
                <w:color w:val="000000"/>
              </w:rPr>
            </w:pPr>
          </w:p>
        </w:tc>
        <w:tc>
          <w:tcPr>
            <w:tcW w:w="496" w:type="dxa"/>
          </w:tcPr>
          <w:p w14:paraId="0058735C" w14:textId="77777777" w:rsidR="006A67DD" w:rsidRPr="00F33E6D" w:rsidRDefault="006A67DD" w:rsidP="006A67DD">
            <w:pPr>
              <w:rPr>
                <w:rFonts w:ascii="標楷體" w:eastAsia="標楷體" w:hAnsi="標楷體"/>
                <w:color w:val="000000"/>
              </w:rPr>
            </w:pPr>
          </w:p>
        </w:tc>
        <w:tc>
          <w:tcPr>
            <w:tcW w:w="576" w:type="dxa"/>
          </w:tcPr>
          <w:p w14:paraId="5C4E500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3614B47"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6A67DD" w:rsidRPr="00706FB5" w14:paraId="4491A645" w14:textId="77777777" w:rsidTr="00DA3448">
        <w:tc>
          <w:tcPr>
            <w:tcW w:w="696" w:type="dxa"/>
          </w:tcPr>
          <w:p w14:paraId="1FC4E71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5</w:t>
            </w:r>
          </w:p>
        </w:tc>
        <w:tc>
          <w:tcPr>
            <w:tcW w:w="764" w:type="dxa"/>
          </w:tcPr>
          <w:p w14:paraId="5FE2FC4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21F436B6" w14:textId="77777777" w:rsidR="006A67DD" w:rsidRPr="00F33E6D" w:rsidRDefault="006A67DD" w:rsidP="006A67DD">
            <w:pPr>
              <w:rPr>
                <w:rFonts w:ascii="標楷體" w:eastAsia="標楷體" w:hAnsi="標楷體"/>
                <w:color w:val="000000"/>
              </w:rPr>
            </w:pPr>
          </w:p>
        </w:tc>
        <w:tc>
          <w:tcPr>
            <w:tcW w:w="563" w:type="dxa"/>
          </w:tcPr>
          <w:p w14:paraId="30E3A99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8ED54DB" w14:textId="77777777" w:rsidR="006A67DD" w:rsidRPr="00F33E6D" w:rsidRDefault="006A67DD" w:rsidP="006A67DD">
            <w:pPr>
              <w:rPr>
                <w:rFonts w:ascii="標楷體" w:eastAsia="標楷體" w:hAnsi="標楷體"/>
                <w:color w:val="000000"/>
              </w:rPr>
            </w:pPr>
          </w:p>
        </w:tc>
        <w:tc>
          <w:tcPr>
            <w:tcW w:w="496" w:type="dxa"/>
          </w:tcPr>
          <w:p w14:paraId="33DD10FA" w14:textId="77777777" w:rsidR="006A67DD" w:rsidRPr="00F33E6D" w:rsidRDefault="006A67DD" w:rsidP="006A67DD">
            <w:pPr>
              <w:rPr>
                <w:rFonts w:ascii="標楷體" w:eastAsia="標楷體" w:hAnsi="標楷體"/>
                <w:color w:val="000000"/>
              </w:rPr>
            </w:pPr>
          </w:p>
        </w:tc>
        <w:tc>
          <w:tcPr>
            <w:tcW w:w="576" w:type="dxa"/>
          </w:tcPr>
          <w:p w14:paraId="42E122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1EB225A"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6A67DD" w:rsidRPr="00706FB5" w14:paraId="77157296" w14:textId="77777777" w:rsidTr="00DA3448">
        <w:tc>
          <w:tcPr>
            <w:tcW w:w="696" w:type="dxa"/>
          </w:tcPr>
          <w:p w14:paraId="22A47B2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6</w:t>
            </w:r>
          </w:p>
        </w:tc>
        <w:tc>
          <w:tcPr>
            <w:tcW w:w="764" w:type="dxa"/>
          </w:tcPr>
          <w:p w14:paraId="1B15A26C"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2804CA80" w14:textId="77777777" w:rsidR="006A67DD" w:rsidRPr="00F33E6D" w:rsidRDefault="006A67DD" w:rsidP="006A67DD">
            <w:pPr>
              <w:rPr>
                <w:rFonts w:ascii="標楷體" w:eastAsia="標楷體" w:hAnsi="標楷體"/>
                <w:color w:val="000000"/>
              </w:rPr>
            </w:pPr>
          </w:p>
        </w:tc>
        <w:tc>
          <w:tcPr>
            <w:tcW w:w="563" w:type="dxa"/>
          </w:tcPr>
          <w:p w14:paraId="5AD94BF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D4531A7" w14:textId="77777777" w:rsidR="006A67DD" w:rsidRPr="00F33E6D" w:rsidRDefault="006A67DD" w:rsidP="006A67DD">
            <w:pPr>
              <w:rPr>
                <w:rFonts w:ascii="標楷體" w:eastAsia="標楷體" w:hAnsi="標楷體"/>
                <w:color w:val="000000"/>
              </w:rPr>
            </w:pPr>
          </w:p>
        </w:tc>
        <w:tc>
          <w:tcPr>
            <w:tcW w:w="496" w:type="dxa"/>
          </w:tcPr>
          <w:p w14:paraId="428EC077" w14:textId="77777777" w:rsidR="006A67DD" w:rsidRPr="00F33E6D" w:rsidRDefault="006A67DD" w:rsidP="006A67DD">
            <w:pPr>
              <w:rPr>
                <w:rFonts w:ascii="標楷體" w:eastAsia="標楷體" w:hAnsi="標楷體"/>
                <w:color w:val="000000"/>
              </w:rPr>
            </w:pPr>
          </w:p>
        </w:tc>
        <w:tc>
          <w:tcPr>
            <w:tcW w:w="576" w:type="dxa"/>
          </w:tcPr>
          <w:p w14:paraId="797A652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88684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6A67DD" w:rsidRPr="00706FB5" w14:paraId="24A7EFAD" w14:textId="77777777" w:rsidTr="00DA3448">
        <w:tc>
          <w:tcPr>
            <w:tcW w:w="696" w:type="dxa"/>
          </w:tcPr>
          <w:p w14:paraId="0CD9DBEE" w14:textId="77777777" w:rsidR="006A67DD" w:rsidRPr="00F33E6D" w:rsidRDefault="004D0CFE" w:rsidP="006A67D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1CD7019F"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7F65E129" w14:textId="77777777" w:rsidR="006A67DD" w:rsidRPr="00F33E6D" w:rsidRDefault="006A67DD" w:rsidP="006A67DD">
            <w:pPr>
              <w:rPr>
                <w:rFonts w:ascii="標楷體" w:eastAsia="標楷體" w:hAnsi="標楷體"/>
                <w:color w:val="000000"/>
              </w:rPr>
            </w:pPr>
          </w:p>
        </w:tc>
        <w:tc>
          <w:tcPr>
            <w:tcW w:w="563" w:type="dxa"/>
          </w:tcPr>
          <w:p w14:paraId="027BEF23" w14:textId="77777777" w:rsidR="006A67DD" w:rsidRPr="00F33E6D" w:rsidRDefault="006A67DD" w:rsidP="006A67DD">
            <w:pPr>
              <w:rPr>
                <w:rFonts w:ascii="標楷體" w:eastAsia="標楷體" w:hAnsi="標楷體"/>
                <w:color w:val="000000"/>
              </w:rPr>
            </w:pPr>
          </w:p>
        </w:tc>
        <w:tc>
          <w:tcPr>
            <w:tcW w:w="2643" w:type="dxa"/>
          </w:tcPr>
          <w:p w14:paraId="6791D453" w14:textId="77777777" w:rsidR="006A67DD" w:rsidRPr="00F33E6D" w:rsidRDefault="006A67DD" w:rsidP="006A67DD">
            <w:pPr>
              <w:rPr>
                <w:rFonts w:ascii="標楷體" w:eastAsia="標楷體" w:hAnsi="標楷體"/>
                <w:color w:val="000000"/>
              </w:rPr>
            </w:pPr>
          </w:p>
        </w:tc>
        <w:tc>
          <w:tcPr>
            <w:tcW w:w="496" w:type="dxa"/>
          </w:tcPr>
          <w:p w14:paraId="608B6059" w14:textId="77777777" w:rsidR="006A67DD" w:rsidRPr="00F33E6D" w:rsidRDefault="006A67DD" w:rsidP="006A67DD">
            <w:pPr>
              <w:rPr>
                <w:rFonts w:ascii="標楷體" w:eastAsia="標楷體" w:hAnsi="標楷體"/>
                <w:color w:val="000000"/>
              </w:rPr>
            </w:pPr>
          </w:p>
        </w:tc>
        <w:tc>
          <w:tcPr>
            <w:tcW w:w="576" w:type="dxa"/>
          </w:tcPr>
          <w:p w14:paraId="5DFC324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211ED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6A67DD" w:rsidRPr="00706FB5" w14:paraId="1658C67A" w14:textId="77777777" w:rsidTr="00DA3448">
        <w:tc>
          <w:tcPr>
            <w:tcW w:w="2206" w:type="dxa"/>
            <w:gridSpan w:val="3"/>
          </w:tcPr>
          <w:p w14:paraId="59A278B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48FDFF83" w14:textId="77777777" w:rsidR="006A67DD" w:rsidRPr="00F33E6D" w:rsidRDefault="006A67DD" w:rsidP="006A67DD">
            <w:pPr>
              <w:rPr>
                <w:rFonts w:ascii="標楷體" w:eastAsia="標楷體" w:hAnsi="標楷體"/>
                <w:color w:val="000000"/>
              </w:rPr>
            </w:pPr>
          </w:p>
        </w:tc>
        <w:tc>
          <w:tcPr>
            <w:tcW w:w="2643" w:type="dxa"/>
          </w:tcPr>
          <w:p w14:paraId="5340282B" w14:textId="77777777" w:rsidR="006A67DD" w:rsidRPr="00F33E6D" w:rsidRDefault="006A67DD" w:rsidP="006A67DD">
            <w:pPr>
              <w:rPr>
                <w:rFonts w:ascii="標楷體" w:eastAsia="標楷體" w:hAnsi="標楷體"/>
                <w:color w:val="000000"/>
              </w:rPr>
            </w:pPr>
          </w:p>
        </w:tc>
        <w:tc>
          <w:tcPr>
            <w:tcW w:w="496" w:type="dxa"/>
          </w:tcPr>
          <w:p w14:paraId="5F51E2D2" w14:textId="77777777" w:rsidR="006A67DD" w:rsidRPr="00F33E6D" w:rsidRDefault="006A67DD" w:rsidP="006A67DD">
            <w:pPr>
              <w:rPr>
                <w:rFonts w:ascii="標楷體" w:eastAsia="標楷體" w:hAnsi="標楷體"/>
                <w:color w:val="000000"/>
              </w:rPr>
            </w:pPr>
          </w:p>
        </w:tc>
        <w:tc>
          <w:tcPr>
            <w:tcW w:w="576" w:type="dxa"/>
          </w:tcPr>
          <w:p w14:paraId="63776D06" w14:textId="77777777" w:rsidR="006A67DD" w:rsidRPr="00F33E6D" w:rsidRDefault="006A67DD" w:rsidP="006A67DD">
            <w:pPr>
              <w:rPr>
                <w:rFonts w:ascii="標楷體" w:eastAsia="標楷體" w:hAnsi="標楷體"/>
                <w:color w:val="000000"/>
              </w:rPr>
            </w:pPr>
          </w:p>
        </w:tc>
        <w:tc>
          <w:tcPr>
            <w:tcW w:w="3936" w:type="dxa"/>
          </w:tcPr>
          <w:p w14:paraId="779E7E1B" w14:textId="77777777" w:rsidR="006A67DD" w:rsidRPr="00F33E6D" w:rsidRDefault="006A67DD" w:rsidP="006A67DD">
            <w:pPr>
              <w:rPr>
                <w:rFonts w:ascii="標楷體" w:eastAsia="標楷體" w:hAnsi="標楷體"/>
                <w:color w:val="000000"/>
              </w:rPr>
            </w:pPr>
          </w:p>
        </w:tc>
      </w:tr>
      <w:tr w:rsidR="006A67DD" w:rsidRPr="00706FB5" w14:paraId="0DB38CBB" w14:textId="77777777" w:rsidTr="00DA3448">
        <w:tc>
          <w:tcPr>
            <w:tcW w:w="696" w:type="dxa"/>
          </w:tcPr>
          <w:p w14:paraId="66C2E2C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8</w:t>
            </w:r>
          </w:p>
        </w:tc>
        <w:tc>
          <w:tcPr>
            <w:tcW w:w="764" w:type="dxa"/>
          </w:tcPr>
          <w:p w14:paraId="5D81D4F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58D2D852" w14:textId="77777777" w:rsidR="006A67DD" w:rsidRPr="00F33E6D" w:rsidRDefault="006A67DD" w:rsidP="006A67DD">
            <w:pPr>
              <w:rPr>
                <w:rFonts w:ascii="標楷體" w:eastAsia="標楷體" w:hAnsi="標楷體"/>
                <w:color w:val="000000"/>
              </w:rPr>
            </w:pPr>
          </w:p>
        </w:tc>
        <w:tc>
          <w:tcPr>
            <w:tcW w:w="563" w:type="dxa"/>
          </w:tcPr>
          <w:p w14:paraId="2BC1B98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41F72D8F" w14:textId="77777777" w:rsidR="006A67DD" w:rsidRPr="00F33E6D" w:rsidRDefault="006A67DD" w:rsidP="006A67DD">
            <w:pPr>
              <w:rPr>
                <w:rFonts w:ascii="標楷體" w:eastAsia="標楷體" w:hAnsi="標楷體"/>
                <w:color w:val="000000"/>
              </w:rPr>
            </w:pPr>
          </w:p>
        </w:tc>
        <w:tc>
          <w:tcPr>
            <w:tcW w:w="496" w:type="dxa"/>
          </w:tcPr>
          <w:p w14:paraId="429BA5A9" w14:textId="77777777" w:rsidR="006A67DD" w:rsidRPr="00F33E6D" w:rsidRDefault="006A67DD" w:rsidP="006A67DD">
            <w:pPr>
              <w:rPr>
                <w:rFonts w:ascii="標楷體" w:eastAsia="標楷體" w:hAnsi="標楷體"/>
                <w:color w:val="000000"/>
              </w:rPr>
            </w:pPr>
          </w:p>
        </w:tc>
        <w:tc>
          <w:tcPr>
            <w:tcW w:w="576" w:type="dxa"/>
          </w:tcPr>
          <w:p w14:paraId="682F0EA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51D05E"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6A67DD" w:rsidRPr="00706FB5" w14:paraId="2DB699B3" w14:textId="77777777" w:rsidTr="00DA3448">
        <w:tc>
          <w:tcPr>
            <w:tcW w:w="696" w:type="dxa"/>
          </w:tcPr>
          <w:p w14:paraId="3C2A88A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9</w:t>
            </w:r>
          </w:p>
        </w:tc>
        <w:tc>
          <w:tcPr>
            <w:tcW w:w="764" w:type="dxa"/>
          </w:tcPr>
          <w:p w14:paraId="46CA04C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4F270FE7" w14:textId="77777777" w:rsidR="006A67DD" w:rsidRPr="00F33E6D" w:rsidRDefault="006A67DD" w:rsidP="006A67DD">
            <w:pPr>
              <w:rPr>
                <w:rFonts w:ascii="標楷體" w:eastAsia="標楷體" w:hAnsi="標楷體"/>
                <w:color w:val="000000"/>
              </w:rPr>
            </w:pPr>
          </w:p>
        </w:tc>
        <w:tc>
          <w:tcPr>
            <w:tcW w:w="563" w:type="dxa"/>
          </w:tcPr>
          <w:p w14:paraId="2899EC2F" w14:textId="77777777" w:rsidR="006A67DD" w:rsidRPr="00F33E6D" w:rsidRDefault="006A67DD" w:rsidP="006A67DD">
            <w:pPr>
              <w:rPr>
                <w:rFonts w:ascii="標楷體" w:eastAsia="標楷體" w:hAnsi="標楷體"/>
                <w:color w:val="000000"/>
              </w:rPr>
            </w:pPr>
          </w:p>
        </w:tc>
        <w:tc>
          <w:tcPr>
            <w:tcW w:w="2643" w:type="dxa"/>
          </w:tcPr>
          <w:p w14:paraId="340683B1" w14:textId="77777777" w:rsidR="006A67DD" w:rsidRPr="00F33E6D" w:rsidRDefault="006A67DD" w:rsidP="006A67DD">
            <w:pPr>
              <w:rPr>
                <w:rFonts w:ascii="標楷體" w:eastAsia="標楷體" w:hAnsi="標楷體"/>
                <w:color w:val="000000"/>
              </w:rPr>
            </w:pPr>
          </w:p>
        </w:tc>
        <w:tc>
          <w:tcPr>
            <w:tcW w:w="496" w:type="dxa"/>
          </w:tcPr>
          <w:p w14:paraId="78F6F51D" w14:textId="77777777" w:rsidR="006A67DD" w:rsidRPr="00F33E6D" w:rsidRDefault="006A67DD" w:rsidP="006A67DD">
            <w:pPr>
              <w:rPr>
                <w:rFonts w:ascii="標楷體" w:eastAsia="標楷體" w:hAnsi="標楷體"/>
                <w:color w:val="000000"/>
              </w:rPr>
            </w:pPr>
          </w:p>
        </w:tc>
        <w:tc>
          <w:tcPr>
            <w:tcW w:w="576" w:type="dxa"/>
          </w:tcPr>
          <w:p w14:paraId="3526553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AA1012B"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6A67DD" w:rsidRPr="00706FB5" w14:paraId="37C24CA3" w14:textId="77777777" w:rsidTr="00DA3448">
        <w:tc>
          <w:tcPr>
            <w:tcW w:w="696" w:type="dxa"/>
          </w:tcPr>
          <w:p w14:paraId="513342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0</w:t>
            </w:r>
          </w:p>
        </w:tc>
        <w:tc>
          <w:tcPr>
            <w:tcW w:w="764" w:type="dxa"/>
          </w:tcPr>
          <w:p w14:paraId="3678731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45E2FDF6" w14:textId="77777777" w:rsidR="006A67DD" w:rsidRPr="00F33E6D" w:rsidRDefault="006A67DD" w:rsidP="006A67DD">
            <w:pPr>
              <w:rPr>
                <w:rFonts w:ascii="標楷體" w:eastAsia="標楷體" w:hAnsi="標楷體"/>
                <w:color w:val="000000"/>
              </w:rPr>
            </w:pPr>
          </w:p>
        </w:tc>
        <w:tc>
          <w:tcPr>
            <w:tcW w:w="563" w:type="dxa"/>
          </w:tcPr>
          <w:p w14:paraId="30359558" w14:textId="77777777" w:rsidR="006A67DD" w:rsidRPr="00F33E6D" w:rsidRDefault="006A67DD" w:rsidP="006A67DD">
            <w:pPr>
              <w:rPr>
                <w:rFonts w:ascii="標楷體" w:eastAsia="標楷體" w:hAnsi="標楷體"/>
                <w:color w:val="000000"/>
              </w:rPr>
            </w:pPr>
          </w:p>
        </w:tc>
        <w:tc>
          <w:tcPr>
            <w:tcW w:w="2643" w:type="dxa"/>
          </w:tcPr>
          <w:p w14:paraId="12AF15AE" w14:textId="77777777" w:rsidR="006A67DD" w:rsidRPr="00F33E6D" w:rsidRDefault="006A67DD" w:rsidP="006A67DD">
            <w:pPr>
              <w:rPr>
                <w:rFonts w:ascii="標楷體" w:eastAsia="標楷體" w:hAnsi="標楷體"/>
                <w:color w:val="000000"/>
              </w:rPr>
            </w:pPr>
          </w:p>
        </w:tc>
        <w:tc>
          <w:tcPr>
            <w:tcW w:w="496" w:type="dxa"/>
          </w:tcPr>
          <w:p w14:paraId="61DF7D57" w14:textId="77777777" w:rsidR="006A67DD" w:rsidRPr="00F33E6D" w:rsidRDefault="006A67DD" w:rsidP="006A67DD">
            <w:pPr>
              <w:rPr>
                <w:rFonts w:ascii="標楷體" w:eastAsia="標楷體" w:hAnsi="標楷體"/>
                <w:color w:val="000000"/>
              </w:rPr>
            </w:pPr>
          </w:p>
        </w:tc>
        <w:tc>
          <w:tcPr>
            <w:tcW w:w="576" w:type="dxa"/>
          </w:tcPr>
          <w:p w14:paraId="55D857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977076"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6A67DD" w:rsidRPr="00706FB5" w14:paraId="51557953" w14:textId="77777777" w:rsidTr="00DA3448">
        <w:tc>
          <w:tcPr>
            <w:tcW w:w="696" w:type="dxa"/>
          </w:tcPr>
          <w:p w14:paraId="3402E70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1</w:t>
            </w:r>
          </w:p>
        </w:tc>
        <w:tc>
          <w:tcPr>
            <w:tcW w:w="764" w:type="dxa"/>
          </w:tcPr>
          <w:p w14:paraId="6E65BAE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日期</w:t>
            </w:r>
          </w:p>
        </w:tc>
        <w:tc>
          <w:tcPr>
            <w:tcW w:w="746" w:type="dxa"/>
          </w:tcPr>
          <w:p w14:paraId="4FC01512" w14:textId="77777777" w:rsidR="006A67DD" w:rsidRPr="00F33E6D" w:rsidRDefault="006A67DD" w:rsidP="006A67DD">
            <w:pPr>
              <w:rPr>
                <w:rFonts w:ascii="標楷體" w:eastAsia="標楷體" w:hAnsi="標楷體"/>
                <w:color w:val="000000"/>
              </w:rPr>
            </w:pPr>
          </w:p>
        </w:tc>
        <w:tc>
          <w:tcPr>
            <w:tcW w:w="563" w:type="dxa"/>
          </w:tcPr>
          <w:p w14:paraId="16F535C6" w14:textId="77777777" w:rsidR="006A67DD" w:rsidRPr="00F33E6D" w:rsidRDefault="006A67DD" w:rsidP="006A67DD">
            <w:pPr>
              <w:rPr>
                <w:rFonts w:ascii="標楷體" w:eastAsia="標楷體" w:hAnsi="標楷體"/>
                <w:color w:val="000000"/>
              </w:rPr>
            </w:pPr>
          </w:p>
        </w:tc>
        <w:tc>
          <w:tcPr>
            <w:tcW w:w="2643" w:type="dxa"/>
          </w:tcPr>
          <w:p w14:paraId="581CA56D" w14:textId="77777777" w:rsidR="006A67DD" w:rsidRPr="00F33E6D" w:rsidRDefault="006A67DD" w:rsidP="006A67DD">
            <w:pPr>
              <w:rPr>
                <w:rFonts w:ascii="標楷體" w:eastAsia="標楷體" w:hAnsi="標楷體"/>
                <w:color w:val="000000"/>
              </w:rPr>
            </w:pPr>
          </w:p>
        </w:tc>
        <w:tc>
          <w:tcPr>
            <w:tcW w:w="496" w:type="dxa"/>
          </w:tcPr>
          <w:p w14:paraId="5E031EC9" w14:textId="77777777" w:rsidR="006A67DD" w:rsidRPr="00F33E6D" w:rsidRDefault="006A67DD" w:rsidP="006A67DD">
            <w:pPr>
              <w:rPr>
                <w:rFonts w:ascii="標楷體" w:eastAsia="標楷體" w:hAnsi="標楷體"/>
                <w:color w:val="000000"/>
              </w:rPr>
            </w:pPr>
          </w:p>
        </w:tc>
        <w:tc>
          <w:tcPr>
            <w:tcW w:w="576" w:type="dxa"/>
          </w:tcPr>
          <w:p w14:paraId="38C0FD3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EBE9B3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6A67DD" w:rsidRPr="00706FB5" w14:paraId="290D5092" w14:textId="77777777" w:rsidTr="00DA3448">
        <w:tc>
          <w:tcPr>
            <w:tcW w:w="696" w:type="dxa"/>
          </w:tcPr>
          <w:p w14:paraId="571C58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2</w:t>
            </w:r>
          </w:p>
        </w:tc>
        <w:tc>
          <w:tcPr>
            <w:tcW w:w="764" w:type="dxa"/>
          </w:tcPr>
          <w:p w14:paraId="75697CB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案號</w:t>
            </w:r>
          </w:p>
        </w:tc>
        <w:tc>
          <w:tcPr>
            <w:tcW w:w="746" w:type="dxa"/>
          </w:tcPr>
          <w:p w14:paraId="6AE3AFC8" w14:textId="77777777" w:rsidR="006A67DD" w:rsidRPr="00F33E6D" w:rsidRDefault="006A67DD" w:rsidP="006A67DD">
            <w:pPr>
              <w:rPr>
                <w:rFonts w:ascii="標楷體" w:eastAsia="標楷體" w:hAnsi="標楷體"/>
                <w:color w:val="000000"/>
              </w:rPr>
            </w:pPr>
          </w:p>
        </w:tc>
        <w:tc>
          <w:tcPr>
            <w:tcW w:w="563" w:type="dxa"/>
          </w:tcPr>
          <w:p w14:paraId="3BDB8A5C" w14:textId="77777777" w:rsidR="006A67DD" w:rsidRPr="00F33E6D" w:rsidRDefault="006A67DD" w:rsidP="006A67DD">
            <w:pPr>
              <w:rPr>
                <w:rFonts w:ascii="標楷體" w:eastAsia="標楷體" w:hAnsi="標楷體"/>
                <w:color w:val="000000"/>
              </w:rPr>
            </w:pPr>
          </w:p>
        </w:tc>
        <w:tc>
          <w:tcPr>
            <w:tcW w:w="2643" w:type="dxa"/>
          </w:tcPr>
          <w:p w14:paraId="7057CB41" w14:textId="77777777" w:rsidR="006A67DD" w:rsidRPr="00F33E6D" w:rsidRDefault="006A67DD" w:rsidP="006A67DD">
            <w:pPr>
              <w:rPr>
                <w:rFonts w:ascii="標楷體" w:eastAsia="標楷體" w:hAnsi="標楷體"/>
                <w:color w:val="000000"/>
              </w:rPr>
            </w:pPr>
          </w:p>
        </w:tc>
        <w:tc>
          <w:tcPr>
            <w:tcW w:w="496" w:type="dxa"/>
          </w:tcPr>
          <w:p w14:paraId="731D62AA" w14:textId="77777777" w:rsidR="006A67DD" w:rsidRPr="00F33E6D" w:rsidRDefault="006A67DD" w:rsidP="006A67DD">
            <w:pPr>
              <w:rPr>
                <w:rFonts w:ascii="標楷體" w:eastAsia="標楷體" w:hAnsi="標楷體"/>
                <w:color w:val="000000"/>
              </w:rPr>
            </w:pPr>
          </w:p>
        </w:tc>
        <w:tc>
          <w:tcPr>
            <w:tcW w:w="576" w:type="dxa"/>
          </w:tcPr>
          <w:p w14:paraId="495EFC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C183DF2"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6A67DD" w:rsidRPr="00706FB5" w14:paraId="092126B1" w14:textId="77777777" w:rsidTr="00DA3448">
        <w:tc>
          <w:tcPr>
            <w:tcW w:w="696" w:type="dxa"/>
          </w:tcPr>
          <w:p w14:paraId="7ED8BAD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3</w:t>
            </w:r>
          </w:p>
        </w:tc>
        <w:tc>
          <w:tcPr>
            <w:tcW w:w="764" w:type="dxa"/>
          </w:tcPr>
          <w:p w14:paraId="5B84C716"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日期</w:t>
            </w:r>
          </w:p>
        </w:tc>
        <w:tc>
          <w:tcPr>
            <w:tcW w:w="746" w:type="dxa"/>
          </w:tcPr>
          <w:p w14:paraId="0FD66FEF" w14:textId="77777777" w:rsidR="006A67DD" w:rsidRPr="00F33E6D" w:rsidRDefault="006A67DD" w:rsidP="006A67DD">
            <w:pPr>
              <w:rPr>
                <w:rFonts w:ascii="標楷體" w:eastAsia="標楷體" w:hAnsi="標楷體"/>
                <w:color w:val="000000"/>
              </w:rPr>
            </w:pPr>
          </w:p>
        </w:tc>
        <w:tc>
          <w:tcPr>
            <w:tcW w:w="563" w:type="dxa"/>
          </w:tcPr>
          <w:p w14:paraId="3090EE9B" w14:textId="77777777" w:rsidR="006A67DD" w:rsidRPr="00F33E6D" w:rsidRDefault="006A67DD" w:rsidP="006A67DD">
            <w:pPr>
              <w:rPr>
                <w:rFonts w:ascii="標楷體" w:eastAsia="標楷體" w:hAnsi="標楷體"/>
                <w:color w:val="000000"/>
              </w:rPr>
            </w:pPr>
          </w:p>
        </w:tc>
        <w:tc>
          <w:tcPr>
            <w:tcW w:w="2643" w:type="dxa"/>
          </w:tcPr>
          <w:p w14:paraId="431E6E6D" w14:textId="77777777" w:rsidR="006A67DD" w:rsidRPr="00F33E6D" w:rsidRDefault="006A67DD" w:rsidP="006A67DD">
            <w:pPr>
              <w:rPr>
                <w:rFonts w:ascii="標楷體" w:eastAsia="標楷體" w:hAnsi="標楷體"/>
                <w:color w:val="000000"/>
              </w:rPr>
            </w:pPr>
          </w:p>
        </w:tc>
        <w:tc>
          <w:tcPr>
            <w:tcW w:w="496" w:type="dxa"/>
          </w:tcPr>
          <w:p w14:paraId="017F1555" w14:textId="77777777" w:rsidR="006A67DD" w:rsidRPr="00F33E6D" w:rsidRDefault="006A67DD" w:rsidP="006A67DD">
            <w:pPr>
              <w:rPr>
                <w:rFonts w:ascii="標楷體" w:eastAsia="標楷體" w:hAnsi="標楷體"/>
                <w:color w:val="000000"/>
              </w:rPr>
            </w:pPr>
          </w:p>
        </w:tc>
        <w:tc>
          <w:tcPr>
            <w:tcW w:w="576" w:type="dxa"/>
          </w:tcPr>
          <w:p w14:paraId="0362072B"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2B9B351"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6A67DD" w:rsidRPr="00706FB5" w14:paraId="7E16995C" w14:textId="77777777" w:rsidTr="00DA3448">
        <w:tc>
          <w:tcPr>
            <w:tcW w:w="696" w:type="dxa"/>
          </w:tcPr>
          <w:p w14:paraId="57D61CF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4</w:t>
            </w:r>
          </w:p>
        </w:tc>
        <w:tc>
          <w:tcPr>
            <w:tcW w:w="764" w:type="dxa"/>
          </w:tcPr>
          <w:p w14:paraId="4C22AA5D"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案號</w:t>
            </w:r>
          </w:p>
        </w:tc>
        <w:tc>
          <w:tcPr>
            <w:tcW w:w="746" w:type="dxa"/>
          </w:tcPr>
          <w:p w14:paraId="68EEA22D" w14:textId="77777777" w:rsidR="006A67DD" w:rsidRPr="00F33E6D" w:rsidRDefault="006A67DD" w:rsidP="006A67DD">
            <w:pPr>
              <w:rPr>
                <w:rFonts w:ascii="標楷體" w:eastAsia="標楷體" w:hAnsi="標楷體"/>
                <w:color w:val="000000"/>
              </w:rPr>
            </w:pPr>
          </w:p>
        </w:tc>
        <w:tc>
          <w:tcPr>
            <w:tcW w:w="563" w:type="dxa"/>
          </w:tcPr>
          <w:p w14:paraId="25D083DF" w14:textId="77777777" w:rsidR="006A67DD" w:rsidRPr="00F33E6D" w:rsidRDefault="006A67DD" w:rsidP="006A67DD">
            <w:pPr>
              <w:rPr>
                <w:rFonts w:ascii="標楷體" w:eastAsia="標楷體" w:hAnsi="標楷體"/>
                <w:color w:val="000000"/>
              </w:rPr>
            </w:pPr>
          </w:p>
        </w:tc>
        <w:tc>
          <w:tcPr>
            <w:tcW w:w="2643" w:type="dxa"/>
          </w:tcPr>
          <w:p w14:paraId="4B5FCE97" w14:textId="77777777" w:rsidR="006A67DD" w:rsidRPr="00F33E6D" w:rsidRDefault="006A67DD" w:rsidP="006A67DD">
            <w:pPr>
              <w:rPr>
                <w:rFonts w:ascii="標楷體" w:eastAsia="標楷體" w:hAnsi="標楷體"/>
                <w:color w:val="000000"/>
              </w:rPr>
            </w:pPr>
          </w:p>
        </w:tc>
        <w:tc>
          <w:tcPr>
            <w:tcW w:w="496" w:type="dxa"/>
          </w:tcPr>
          <w:p w14:paraId="358542C2" w14:textId="77777777" w:rsidR="006A67DD" w:rsidRPr="00F33E6D" w:rsidRDefault="006A67DD" w:rsidP="006A67DD">
            <w:pPr>
              <w:rPr>
                <w:rFonts w:ascii="標楷體" w:eastAsia="標楷體" w:hAnsi="標楷體"/>
                <w:color w:val="000000"/>
              </w:rPr>
            </w:pPr>
          </w:p>
        </w:tc>
        <w:tc>
          <w:tcPr>
            <w:tcW w:w="576" w:type="dxa"/>
          </w:tcPr>
          <w:p w14:paraId="545EE66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7B962F8"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6A67DD" w:rsidRPr="00706FB5" w14:paraId="50B1F1AF" w14:textId="77777777" w:rsidTr="00DA3448">
        <w:tc>
          <w:tcPr>
            <w:tcW w:w="2206" w:type="dxa"/>
            <w:gridSpan w:val="3"/>
          </w:tcPr>
          <w:p w14:paraId="44065363"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41B9C545" w14:textId="77777777" w:rsidR="006A67DD" w:rsidRPr="00F33E6D" w:rsidRDefault="006A67DD" w:rsidP="006A67DD">
            <w:pPr>
              <w:rPr>
                <w:rFonts w:ascii="標楷體" w:eastAsia="標楷體" w:hAnsi="標楷體"/>
                <w:color w:val="000000"/>
              </w:rPr>
            </w:pPr>
          </w:p>
        </w:tc>
        <w:tc>
          <w:tcPr>
            <w:tcW w:w="2643" w:type="dxa"/>
          </w:tcPr>
          <w:p w14:paraId="0ED1CCC6" w14:textId="77777777" w:rsidR="006A67DD" w:rsidRPr="00F33E6D" w:rsidRDefault="006A67DD" w:rsidP="006A67DD">
            <w:pPr>
              <w:rPr>
                <w:rFonts w:ascii="標楷體" w:eastAsia="標楷體" w:hAnsi="標楷體"/>
                <w:color w:val="000000"/>
              </w:rPr>
            </w:pPr>
          </w:p>
        </w:tc>
        <w:tc>
          <w:tcPr>
            <w:tcW w:w="496" w:type="dxa"/>
          </w:tcPr>
          <w:p w14:paraId="21A98034" w14:textId="77777777" w:rsidR="006A67DD" w:rsidRPr="00F33E6D" w:rsidRDefault="006A67DD" w:rsidP="006A67DD">
            <w:pPr>
              <w:rPr>
                <w:rFonts w:ascii="標楷體" w:eastAsia="標楷體" w:hAnsi="標楷體"/>
                <w:color w:val="000000"/>
              </w:rPr>
            </w:pPr>
          </w:p>
        </w:tc>
        <w:tc>
          <w:tcPr>
            <w:tcW w:w="576" w:type="dxa"/>
          </w:tcPr>
          <w:p w14:paraId="7EA80E2C" w14:textId="77777777" w:rsidR="006A67DD" w:rsidRPr="00F33E6D" w:rsidRDefault="006A67DD" w:rsidP="006A67DD">
            <w:pPr>
              <w:rPr>
                <w:rFonts w:ascii="標楷體" w:eastAsia="標楷體" w:hAnsi="標楷體"/>
                <w:color w:val="000000"/>
              </w:rPr>
            </w:pPr>
          </w:p>
        </w:tc>
        <w:tc>
          <w:tcPr>
            <w:tcW w:w="3936" w:type="dxa"/>
          </w:tcPr>
          <w:p w14:paraId="1034B289" w14:textId="77777777" w:rsidR="006A67DD" w:rsidRPr="00F33E6D" w:rsidRDefault="006A67DD" w:rsidP="006A67DD">
            <w:pPr>
              <w:rPr>
                <w:rFonts w:ascii="標楷體" w:eastAsia="標楷體" w:hAnsi="標楷體"/>
                <w:color w:val="000000"/>
              </w:rPr>
            </w:pPr>
          </w:p>
        </w:tc>
      </w:tr>
      <w:tr w:rsidR="006A67DD" w:rsidRPr="00706FB5" w14:paraId="4C351AB9" w14:textId="77777777" w:rsidTr="00DA3448">
        <w:tc>
          <w:tcPr>
            <w:tcW w:w="696" w:type="dxa"/>
          </w:tcPr>
          <w:p w14:paraId="55919E1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5</w:t>
            </w:r>
          </w:p>
        </w:tc>
        <w:tc>
          <w:tcPr>
            <w:tcW w:w="764" w:type="dxa"/>
          </w:tcPr>
          <w:p w14:paraId="4E6AB830"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日期</w:t>
            </w:r>
          </w:p>
        </w:tc>
        <w:tc>
          <w:tcPr>
            <w:tcW w:w="746" w:type="dxa"/>
          </w:tcPr>
          <w:p w14:paraId="6F28EF7D" w14:textId="77777777" w:rsidR="006A67DD" w:rsidRPr="00F33E6D" w:rsidRDefault="006A67DD" w:rsidP="006A67DD">
            <w:pPr>
              <w:rPr>
                <w:rFonts w:ascii="標楷體" w:eastAsia="標楷體" w:hAnsi="標楷體"/>
                <w:color w:val="000000"/>
              </w:rPr>
            </w:pPr>
          </w:p>
        </w:tc>
        <w:tc>
          <w:tcPr>
            <w:tcW w:w="563" w:type="dxa"/>
          </w:tcPr>
          <w:p w14:paraId="10787763" w14:textId="77777777" w:rsidR="006A67DD" w:rsidRPr="00F33E6D" w:rsidRDefault="006A67DD" w:rsidP="006A67DD">
            <w:pPr>
              <w:rPr>
                <w:rFonts w:ascii="標楷體" w:eastAsia="標楷體" w:hAnsi="標楷體"/>
                <w:color w:val="000000"/>
              </w:rPr>
            </w:pPr>
          </w:p>
        </w:tc>
        <w:tc>
          <w:tcPr>
            <w:tcW w:w="2643" w:type="dxa"/>
          </w:tcPr>
          <w:p w14:paraId="7888D6DF" w14:textId="77777777" w:rsidR="006A67DD" w:rsidRPr="00F33E6D" w:rsidRDefault="006A67DD" w:rsidP="006A67DD">
            <w:pPr>
              <w:rPr>
                <w:rFonts w:ascii="標楷體" w:eastAsia="標楷體" w:hAnsi="標楷體"/>
                <w:color w:val="000000"/>
              </w:rPr>
            </w:pPr>
          </w:p>
        </w:tc>
        <w:tc>
          <w:tcPr>
            <w:tcW w:w="496" w:type="dxa"/>
          </w:tcPr>
          <w:p w14:paraId="34A814E9" w14:textId="77777777" w:rsidR="006A67DD" w:rsidRPr="00F33E6D" w:rsidRDefault="006A67DD" w:rsidP="006A67DD">
            <w:pPr>
              <w:rPr>
                <w:rFonts w:ascii="標楷體" w:eastAsia="標楷體" w:hAnsi="標楷體"/>
                <w:color w:val="000000"/>
              </w:rPr>
            </w:pPr>
          </w:p>
        </w:tc>
        <w:tc>
          <w:tcPr>
            <w:tcW w:w="576" w:type="dxa"/>
          </w:tcPr>
          <w:p w14:paraId="2F36F7B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C96BAF"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6A67DD" w:rsidRPr="00706FB5" w14:paraId="64A482E8" w14:textId="77777777" w:rsidTr="00DA3448">
        <w:tc>
          <w:tcPr>
            <w:tcW w:w="696" w:type="dxa"/>
          </w:tcPr>
          <w:p w14:paraId="2C4F18AE"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6</w:t>
            </w:r>
          </w:p>
        </w:tc>
        <w:tc>
          <w:tcPr>
            <w:tcW w:w="764" w:type="dxa"/>
          </w:tcPr>
          <w:p w14:paraId="71728D25"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狀態</w:t>
            </w:r>
          </w:p>
        </w:tc>
        <w:tc>
          <w:tcPr>
            <w:tcW w:w="746" w:type="dxa"/>
          </w:tcPr>
          <w:p w14:paraId="529DBEA6" w14:textId="77777777" w:rsidR="006A67DD" w:rsidRPr="00F33E6D" w:rsidRDefault="006A67DD" w:rsidP="006A67DD">
            <w:pPr>
              <w:rPr>
                <w:rFonts w:ascii="標楷體" w:eastAsia="標楷體" w:hAnsi="標楷體"/>
                <w:color w:val="000000"/>
              </w:rPr>
            </w:pPr>
          </w:p>
        </w:tc>
        <w:tc>
          <w:tcPr>
            <w:tcW w:w="563" w:type="dxa"/>
          </w:tcPr>
          <w:p w14:paraId="08A7CA0A" w14:textId="77777777" w:rsidR="006A67DD" w:rsidRPr="00F33E6D" w:rsidRDefault="006A67DD" w:rsidP="006A67DD">
            <w:pPr>
              <w:rPr>
                <w:rFonts w:ascii="標楷體" w:eastAsia="標楷體" w:hAnsi="標楷體"/>
                <w:color w:val="000000"/>
              </w:rPr>
            </w:pPr>
          </w:p>
        </w:tc>
        <w:tc>
          <w:tcPr>
            <w:tcW w:w="2643" w:type="dxa"/>
          </w:tcPr>
          <w:p w14:paraId="27FE8C0B" w14:textId="77777777" w:rsidR="006A67DD" w:rsidRPr="00F33E6D" w:rsidRDefault="006A67DD" w:rsidP="006A67DD">
            <w:pPr>
              <w:rPr>
                <w:rFonts w:ascii="標楷體" w:eastAsia="標楷體" w:hAnsi="標楷體"/>
                <w:color w:val="000000"/>
              </w:rPr>
            </w:pPr>
          </w:p>
        </w:tc>
        <w:tc>
          <w:tcPr>
            <w:tcW w:w="496" w:type="dxa"/>
          </w:tcPr>
          <w:p w14:paraId="6B4F547D" w14:textId="77777777" w:rsidR="006A67DD" w:rsidRPr="00F33E6D" w:rsidRDefault="006A67DD" w:rsidP="006A67DD">
            <w:pPr>
              <w:rPr>
                <w:rFonts w:ascii="標楷體" w:eastAsia="標楷體" w:hAnsi="標楷體"/>
                <w:color w:val="000000"/>
              </w:rPr>
            </w:pPr>
          </w:p>
        </w:tc>
        <w:tc>
          <w:tcPr>
            <w:tcW w:w="576" w:type="dxa"/>
          </w:tcPr>
          <w:p w14:paraId="5D693F1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A61C9D" w14:textId="77777777" w:rsidR="006A67DD" w:rsidRPr="00311EB5"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6A67DD" w:rsidRPr="00706FB5" w14:paraId="7A8DC2B0" w14:textId="77777777" w:rsidTr="00DA3448">
        <w:tc>
          <w:tcPr>
            <w:tcW w:w="696" w:type="dxa"/>
          </w:tcPr>
          <w:p w14:paraId="163EF04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7</w:t>
            </w:r>
          </w:p>
        </w:tc>
        <w:tc>
          <w:tcPr>
            <w:tcW w:w="764" w:type="dxa"/>
          </w:tcPr>
          <w:p w14:paraId="0793854B"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金額</w:t>
            </w:r>
          </w:p>
        </w:tc>
        <w:tc>
          <w:tcPr>
            <w:tcW w:w="746" w:type="dxa"/>
          </w:tcPr>
          <w:p w14:paraId="416D5102" w14:textId="77777777" w:rsidR="006A67DD" w:rsidRPr="00F33E6D" w:rsidRDefault="006A67DD" w:rsidP="006A67DD">
            <w:pPr>
              <w:rPr>
                <w:rFonts w:ascii="標楷體" w:eastAsia="標楷體" w:hAnsi="標楷體"/>
                <w:color w:val="000000"/>
              </w:rPr>
            </w:pPr>
          </w:p>
        </w:tc>
        <w:tc>
          <w:tcPr>
            <w:tcW w:w="563" w:type="dxa"/>
          </w:tcPr>
          <w:p w14:paraId="19C98D8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64461DD2" w14:textId="77777777" w:rsidR="006A67DD" w:rsidRPr="00F33E6D" w:rsidRDefault="006A67DD" w:rsidP="006A67DD">
            <w:pPr>
              <w:rPr>
                <w:rFonts w:ascii="標楷體" w:eastAsia="標楷體" w:hAnsi="標楷體"/>
                <w:color w:val="000000"/>
              </w:rPr>
            </w:pPr>
          </w:p>
        </w:tc>
        <w:tc>
          <w:tcPr>
            <w:tcW w:w="496" w:type="dxa"/>
          </w:tcPr>
          <w:p w14:paraId="70F2F593" w14:textId="77777777" w:rsidR="006A67DD" w:rsidRPr="00F33E6D" w:rsidRDefault="006A67DD" w:rsidP="006A67DD">
            <w:pPr>
              <w:rPr>
                <w:rFonts w:ascii="標楷體" w:eastAsia="標楷體" w:hAnsi="標楷體"/>
                <w:color w:val="000000"/>
              </w:rPr>
            </w:pPr>
          </w:p>
        </w:tc>
        <w:tc>
          <w:tcPr>
            <w:tcW w:w="576" w:type="dxa"/>
          </w:tcPr>
          <w:p w14:paraId="33C4050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200FA44" w14:textId="77777777" w:rsidR="006A67DD" w:rsidRPr="00EE43C8"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6A67DD" w:rsidRPr="00706FB5" w14:paraId="60DE094E" w14:textId="77777777" w:rsidTr="00DA3448">
        <w:tc>
          <w:tcPr>
            <w:tcW w:w="696" w:type="dxa"/>
          </w:tcPr>
          <w:p w14:paraId="2B72DEC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8</w:t>
            </w:r>
          </w:p>
        </w:tc>
        <w:tc>
          <w:tcPr>
            <w:tcW w:w="764" w:type="dxa"/>
          </w:tcPr>
          <w:p w14:paraId="70D9B7BB" w14:textId="77777777" w:rsidR="006A67DD" w:rsidRDefault="006A67DD" w:rsidP="006A67DD">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6B6A84A8" w14:textId="77777777" w:rsidR="006A67DD" w:rsidRPr="00F33E6D" w:rsidRDefault="006A67DD" w:rsidP="006A67DD">
            <w:pPr>
              <w:rPr>
                <w:rFonts w:ascii="標楷體" w:eastAsia="標楷體" w:hAnsi="標楷體"/>
                <w:color w:val="000000"/>
              </w:rPr>
            </w:pPr>
          </w:p>
        </w:tc>
        <w:tc>
          <w:tcPr>
            <w:tcW w:w="563" w:type="dxa"/>
          </w:tcPr>
          <w:p w14:paraId="70700775" w14:textId="77777777" w:rsidR="006A67DD" w:rsidRPr="00F33E6D" w:rsidRDefault="006A67DD" w:rsidP="006A67DD">
            <w:pPr>
              <w:rPr>
                <w:rFonts w:ascii="標楷體" w:eastAsia="標楷體" w:hAnsi="標楷體"/>
                <w:color w:val="000000"/>
              </w:rPr>
            </w:pPr>
          </w:p>
        </w:tc>
        <w:tc>
          <w:tcPr>
            <w:tcW w:w="2643" w:type="dxa"/>
          </w:tcPr>
          <w:p w14:paraId="14DAF909" w14:textId="77777777" w:rsidR="006A67DD" w:rsidRPr="00F33E6D" w:rsidRDefault="006A67DD" w:rsidP="006A67DD">
            <w:pPr>
              <w:rPr>
                <w:rFonts w:ascii="標楷體" w:eastAsia="標楷體" w:hAnsi="標楷體"/>
                <w:color w:val="000000"/>
              </w:rPr>
            </w:pPr>
          </w:p>
        </w:tc>
        <w:tc>
          <w:tcPr>
            <w:tcW w:w="496" w:type="dxa"/>
          </w:tcPr>
          <w:p w14:paraId="2F90868B" w14:textId="77777777" w:rsidR="006A67DD" w:rsidRPr="00F33E6D" w:rsidRDefault="006A67DD" w:rsidP="006A67DD">
            <w:pPr>
              <w:rPr>
                <w:rFonts w:ascii="標楷體" w:eastAsia="標楷體" w:hAnsi="標楷體"/>
                <w:color w:val="000000"/>
              </w:rPr>
            </w:pPr>
          </w:p>
        </w:tc>
        <w:tc>
          <w:tcPr>
            <w:tcW w:w="576" w:type="dxa"/>
          </w:tcPr>
          <w:p w14:paraId="568645C8"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82FE7D7"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6A67DD" w:rsidRPr="00706FB5" w14:paraId="5B435148" w14:textId="77777777" w:rsidTr="00DA3448">
        <w:tc>
          <w:tcPr>
            <w:tcW w:w="696" w:type="dxa"/>
          </w:tcPr>
          <w:p w14:paraId="4117EC3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9</w:t>
            </w:r>
          </w:p>
        </w:tc>
        <w:tc>
          <w:tcPr>
            <w:tcW w:w="764" w:type="dxa"/>
          </w:tcPr>
          <w:p w14:paraId="4DCF10D7"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順位</w:t>
            </w:r>
          </w:p>
        </w:tc>
        <w:tc>
          <w:tcPr>
            <w:tcW w:w="746" w:type="dxa"/>
          </w:tcPr>
          <w:p w14:paraId="1BC5EDC9" w14:textId="77777777" w:rsidR="006A67DD" w:rsidRPr="00F33E6D" w:rsidRDefault="006A67DD" w:rsidP="006A67DD">
            <w:pPr>
              <w:rPr>
                <w:rFonts w:ascii="標楷體" w:eastAsia="標楷體" w:hAnsi="標楷體"/>
                <w:color w:val="000000"/>
              </w:rPr>
            </w:pPr>
          </w:p>
        </w:tc>
        <w:tc>
          <w:tcPr>
            <w:tcW w:w="563" w:type="dxa"/>
          </w:tcPr>
          <w:p w14:paraId="133FFE2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1905F89C" w14:textId="77777777" w:rsidR="006A67DD" w:rsidRPr="00F33E6D" w:rsidRDefault="006A67DD" w:rsidP="006A67DD">
            <w:pPr>
              <w:rPr>
                <w:rFonts w:ascii="標楷體" w:eastAsia="標楷體" w:hAnsi="標楷體"/>
                <w:color w:val="000000"/>
              </w:rPr>
            </w:pPr>
          </w:p>
        </w:tc>
        <w:tc>
          <w:tcPr>
            <w:tcW w:w="496" w:type="dxa"/>
          </w:tcPr>
          <w:p w14:paraId="151F355E" w14:textId="77777777" w:rsidR="006A67DD" w:rsidRPr="00F33E6D" w:rsidRDefault="006A67DD" w:rsidP="006A67DD">
            <w:pPr>
              <w:rPr>
                <w:rFonts w:ascii="標楷體" w:eastAsia="標楷體" w:hAnsi="標楷體"/>
                <w:color w:val="000000"/>
              </w:rPr>
            </w:pPr>
          </w:p>
        </w:tc>
        <w:tc>
          <w:tcPr>
            <w:tcW w:w="576" w:type="dxa"/>
          </w:tcPr>
          <w:p w14:paraId="694F0F91"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9152544"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DA3448" w:rsidRPr="00706FB5" w14:paraId="4099E1AD" w14:textId="77777777" w:rsidTr="00F1142C">
        <w:tc>
          <w:tcPr>
            <w:tcW w:w="10420" w:type="dxa"/>
            <w:gridSpan w:val="8"/>
          </w:tcPr>
          <w:p w14:paraId="40921E1C"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1D187178" w14:textId="77777777" w:rsidTr="00DA3448">
        <w:tc>
          <w:tcPr>
            <w:tcW w:w="696" w:type="dxa"/>
          </w:tcPr>
          <w:p w14:paraId="6A738AF4" w14:textId="77777777" w:rsidR="00DA3448" w:rsidRDefault="00DA3448" w:rsidP="00DA3448">
            <w:pPr>
              <w:rPr>
                <w:rFonts w:ascii="標楷體" w:eastAsia="標楷體" w:hAnsi="標楷體"/>
                <w:color w:val="000000"/>
              </w:rPr>
            </w:pPr>
            <w:r>
              <w:rPr>
                <w:rFonts w:ascii="標楷體" w:eastAsia="標楷體" w:hAnsi="標楷體" w:hint="eastAsia"/>
                <w:color w:val="000000"/>
              </w:rPr>
              <w:lastRenderedPageBreak/>
              <w:t>5</w:t>
            </w:r>
            <w:r w:rsidR="005921FC">
              <w:rPr>
                <w:rFonts w:ascii="標楷體" w:eastAsia="標楷體" w:hAnsi="標楷體" w:hint="eastAsia"/>
                <w:color w:val="000000"/>
              </w:rPr>
              <w:t>0</w:t>
            </w:r>
          </w:p>
        </w:tc>
        <w:tc>
          <w:tcPr>
            <w:tcW w:w="764" w:type="dxa"/>
          </w:tcPr>
          <w:p w14:paraId="6DA69C1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46" w:type="dxa"/>
          </w:tcPr>
          <w:p w14:paraId="2BBE0175" w14:textId="77777777" w:rsidR="00DA3448" w:rsidRDefault="00DA3448" w:rsidP="00DA3448">
            <w:pPr>
              <w:rPr>
                <w:rFonts w:ascii="標楷體" w:eastAsia="標楷體" w:hAnsi="標楷體"/>
                <w:color w:val="000000"/>
              </w:rPr>
            </w:pPr>
          </w:p>
        </w:tc>
        <w:tc>
          <w:tcPr>
            <w:tcW w:w="563" w:type="dxa"/>
          </w:tcPr>
          <w:p w14:paraId="334AB1DB" w14:textId="77777777" w:rsidR="00DA3448" w:rsidRPr="00F33E6D" w:rsidRDefault="00DA3448" w:rsidP="00DA3448">
            <w:pPr>
              <w:rPr>
                <w:rFonts w:ascii="標楷體" w:eastAsia="標楷體" w:hAnsi="標楷體"/>
                <w:color w:val="000000"/>
              </w:rPr>
            </w:pPr>
          </w:p>
        </w:tc>
        <w:tc>
          <w:tcPr>
            <w:tcW w:w="2643" w:type="dxa"/>
          </w:tcPr>
          <w:p w14:paraId="5395FBEB" w14:textId="77777777" w:rsidR="00DA3448" w:rsidRPr="00F33E6D" w:rsidRDefault="00DA3448" w:rsidP="00DA3448">
            <w:pPr>
              <w:rPr>
                <w:rFonts w:ascii="標楷體" w:eastAsia="標楷體" w:hAnsi="標楷體"/>
                <w:color w:val="000000"/>
              </w:rPr>
            </w:pPr>
          </w:p>
        </w:tc>
        <w:tc>
          <w:tcPr>
            <w:tcW w:w="496" w:type="dxa"/>
          </w:tcPr>
          <w:p w14:paraId="3BEE4CA6" w14:textId="77777777" w:rsidR="00DA3448" w:rsidRPr="00F33E6D" w:rsidRDefault="00DA3448" w:rsidP="00DA3448">
            <w:pPr>
              <w:rPr>
                <w:rFonts w:ascii="標楷體" w:eastAsia="標楷體" w:hAnsi="標楷體"/>
                <w:color w:val="000000"/>
              </w:rPr>
            </w:pPr>
          </w:p>
        </w:tc>
        <w:tc>
          <w:tcPr>
            <w:tcW w:w="576" w:type="dxa"/>
          </w:tcPr>
          <w:p w14:paraId="3FFF53D2"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413F7F1F"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BFCAE51"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67B81C09"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540C15D3" w14:textId="77777777" w:rsidTr="00DA3448">
        <w:tc>
          <w:tcPr>
            <w:tcW w:w="696" w:type="dxa"/>
          </w:tcPr>
          <w:p w14:paraId="4DC5C729"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1</w:t>
            </w:r>
          </w:p>
        </w:tc>
        <w:tc>
          <w:tcPr>
            <w:tcW w:w="764" w:type="dxa"/>
          </w:tcPr>
          <w:p w14:paraId="37763D12"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11B8D3" w14:textId="77777777" w:rsidR="00DA3448" w:rsidRPr="00F33E6D" w:rsidRDefault="00DA3448" w:rsidP="00DA3448">
            <w:pPr>
              <w:rPr>
                <w:rFonts w:ascii="標楷體" w:eastAsia="標楷體" w:hAnsi="標楷體"/>
                <w:color w:val="000000"/>
              </w:rPr>
            </w:pPr>
          </w:p>
        </w:tc>
        <w:tc>
          <w:tcPr>
            <w:tcW w:w="563" w:type="dxa"/>
          </w:tcPr>
          <w:p w14:paraId="18EC55F7" w14:textId="77777777" w:rsidR="00DA3448" w:rsidRPr="00F33E6D" w:rsidRDefault="00DA3448" w:rsidP="00DA3448">
            <w:pPr>
              <w:rPr>
                <w:rFonts w:ascii="標楷體" w:eastAsia="標楷體" w:hAnsi="標楷體"/>
                <w:color w:val="000000"/>
              </w:rPr>
            </w:pPr>
          </w:p>
        </w:tc>
        <w:tc>
          <w:tcPr>
            <w:tcW w:w="2643" w:type="dxa"/>
          </w:tcPr>
          <w:p w14:paraId="3DAA9A01" w14:textId="77777777" w:rsidR="00DA3448" w:rsidRPr="00F33E6D" w:rsidRDefault="00DA3448" w:rsidP="00DA3448">
            <w:pPr>
              <w:rPr>
                <w:rFonts w:ascii="標楷體" w:eastAsia="標楷體" w:hAnsi="標楷體"/>
                <w:color w:val="000000"/>
              </w:rPr>
            </w:pPr>
          </w:p>
        </w:tc>
        <w:tc>
          <w:tcPr>
            <w:tcW w:w="496" w:type="dxa"/>
          </w:tcPr>
          <w:p w14:paraId="54E2F7D2" w14:textId="77777777" w:rsidR="00DA3448" w:rsidRPr="00F33E6D" w:rsidRDefault="00DA3448" w:rsidP="00DA3448">
            <w:pPr>
              <w:rPr>
                <w:rFonts w:ascii="標楷體" w:eastAsia="標楷體" w:hAnsi="標楷體"/>
                <w:color w:val="000000"/>
              </w:rPr>
            </w:pPr>
          </w:p>
        </w:tc>
        <w:tc>
          <w:tcPr>
            <w:tcW w:w="576" w:type="dxa"/>
          </w:tcPr>
          <w:p w14:paraId="224A1CDD"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10422181"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421E10E7" w14:textId="77777777" w:rsidTr="00DA3448">
        <w:tc>
          <w:tcPr>
            <w:tcW w:w="696" w:type="dxa"/>
          </w:tcPr>
          <w:p w14:paraId="6EAE0FD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2</w:t>
            </w:r>
          </w:p>
        </w:tc>
        <w:tc>
          <w:tcPr>
            <w:tcW w:w="764" w:type="dxa"/>
          </w:tcPr>
          <w:p w14:paraId="26A1F921"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2EDF3AFC" w14:textId="77777777" w:rsidR="00DA3448" w:rsidRPr="00F33E6D" w:rsidRDefault="00DA3448" w:rsidP="00DA3448">
            <w:pPr>
              <w:rPr>
                <w:rFonts w:ascii="標楷體" w:eastAsia="標楷體" w:hAnsi="標楷體"/>
                <w:color w:val="000000"/>
              </w:rPr>
            </w:pPr>
          </w:p>
        </w:tc>
        <w:tc>
          <w:tcPr>
            <w:tcW w:w="563" w:type="dxa"/>
          </w:tcPr>
          <w:p w14:paraId="44E6A0C6" w14:textId="77777777" w:rsidR="00DA3448" w:rsidRPr="00F33E6D" w:rsidRDefault="00DA3448" w:rsidP="00DA3448">
            <w:pPr>
              <w:rPr>
                <w:rFonts w:ascii="標楷體" w:eastAsia="標楷體" w:hAnsi="標楷體"/>
                <w:color w:val="000000"/>
              </w:rPr>
            </w:pPr>
          </w:p>
        </w:tc>
        <w:tc>
          <w:tcPr>
            <w:tcW w:w="2643" w:type="dxa"/>
          </w:tcPr>
          <w:p w14:paraId="5EB2B3DB" w14:textId="77777777" w:rsidR="00DA3448" w:rsidRPr="00F33E6D" w:rsidRDefault="00DA3448" w:rsidP="00DA3448">
            <w:pPr>
              <w:rPr>
                <w:rFonts w:ascii="標楷體" w:eastAsia="標楷體" w:hAnsi="標楷體"/>
                <w:color w:val="000000"/>
              </w:rPr>
            </w:pPr>
          </w:p>
        </w:tc>
        <w:tc>
          <w:tcPr>
            <w:tcW w:w="496" w:type="dxa"/>
          </w:tcPr>
          <w:p w14:paraId="08AAAFEE" w14:textId="77777777" w:rsidR="00DA3448" w:rsidRPr="00F33E6D" w:rsidRDefault="00DA3448" w:rsidP="00DA3448">
            <w:pPr>
              <w:rPr>
                <w:rFonts w:ascii="標楷體" w:eastAsia="標楷體" w:hAnsi="標楷體"/>
                <w:color w:val="000000"/>
              </w:rPr>
            </w:pPr>
          </w:p>
        </w:tc>
        <w:tc>
          <w:tcPr>
            <w:tcW w:w="576" w:type="dxa"/>
          </w:tcPr>
          <w:p w14:paraId="172BE8FF"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0A964692"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3AEECF78" w14:textId="77777777" w:rsidTr="00DA3448">
        <w:tc>
          <w:tcPr>
            <w:tcW w:w="2206" w:type="dxa"/>
            <w:gridSpan w:val="3"/>
            <w:vAlign w:val="center"/>
          </w:tcPr>
          <w:p w14:paraId="167B3ACC"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63" w:type="dxa"/>
          </w:tcPr>
          <w:p w14:paraId="108B6586" w14:textId="77777777" w:rsidR="00DA3448" w:rsidRPr="00023341" w:rsidRDefault="00DA3448" w:rsidP="00DA3448">
            <w:pPr>
              <w:rPr>
                <w:rFonts w:ascii="標楷體" w:eastAsia="標楷體" w:hAnsi="標楷體"/>
              </w:rPr>
            </w:pPr>
          </w:p>
        </w:tc>
        <w:tc>
          <w:tcPr>
            <w:tcW w:w="2643" w:type="dxa"/>
          </w:tcPr>
          <w:p w14:paraId="4EC28F1C" w14:textId="77777777" w:rsidR="00DA3448" w:rsidRPr="00023341" w:rsidRDefault="00DA3448" w:rsidP="00DA3448">
            <w:pPr>
              <w:rPr>
                <w:rFonts w:ascii="標楷體" w:eastAsia="標楷體" w:hAnsi="標楷體"/>
              </w:rPr>
            </w:pPr>
          </w:p>
        </w:tc>
        <w:tc>
          <w:tcPr>
            <w:tcW w:w="496" w:type="dxa"/>
          </w:tcPr>
          <w:p w14:paraId="18F8FF50" w14:textId="77777777" w:rsidR="00DA3448" w:rsidRPr="00023341" w:rsidRDefault="00DA3448" w:rsidP="00DA3448">
            <w:pPr>
              <w:rPr>
                <w:rFonts w:ascii="標楷體" w:eastAsia="標楷體" w:hAnsi="標楷體"/>
              </w:rPr>
            </w:pPr>
          </w:p>
        </w:tc>
        <w:tc>
          <w:tcPr>
            <w:tcW w:w="576" w:type="dxa"/>
          </w:tcPr>
          <w:p w14:paraId="2367673F" w14:textId="77777777" w:rsidR="00DA3448" w:rsidRPr="00023341" w:rsidRDefault="00DA3448" w:rsidP="00DA3448">
            <w:pPr>
              <w:rPr>
                <w:rFonts w:ascii="標楷體" w:eastAsia="標楷體" w:hAnsi="標楷體"/>
              </w:rPr>
            </w:pPr>
          </w:p>
        </w:tc>
        <w:tc>
          <w:tcPr>
            <w:tcW w:w="3936" w:type="dxa"/>
          </w:tcPr>
          <w:p w14:paraId="50F0A4CB"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69A129F" w14:textId="77777777" w:rsidR="00F93219" w:rsidRDefault="00F93219" w:rsidP="00F93219">
      <w:pPr>
        <w:pStyle w:val="a"/>
      </w:pPr>
      <w:r>
        <w:rPr>
          <w:rFonts w:hint="eastAsia"/>
        </w:rPr>
        <w:t>選單</w:t>
      </w:r>
      <w:r>
        <w:rPr>
          <w:rFonts w:hint="eastAsia"/>
          <w:lang w:eastAsia="zh-TW"/>
        </w:rPr>
        <w:t>1</w:t>
      </w:r>
      <w:r>
        <w:rPr>
          <w:rFonts w:hint="eastAsia"/>
        </w:rPr>
        <w:t>/L6064</w:t>
      </w:r>
    </w:p>
    <w:p w14:paraId="0FC94A69" w14:textId="77777777" w:rsidR="00F93219" w:rsidRPr="00291505" w:rsidRDefault="00F93219" w:rsidP="00F93219">
      <w:pPr>
        <w:pStyle w:val="42"/>
        <w:spacing w:after="48"/>
        <w:ind w:leftChars="0" w:left="0"/>
        <w:rPr>
          <w:rFonts w:ascii="標楷體" w:hAnsi="標楷體"/>
        </w:rPr>
      </w:pPr>
    </w:p>
    <w:p w14:paraId="3838604F" w14:textId="3C44C87C" w:rsidR="00F93219" w:rsidRDefault="00560ECE" w:rsidP="00F93219">
      <w:pPr>
        <w:pStyle w:val="42"/>
        <w:spacing w:after="48"/>
        <w:ind w:leftChars="0" w:left="0"/>
        <w:rPr>
          <w:rFonts w:ascii="標楷體" w:hAnsi="標楷體"/>
          <w:noProof/>
        </w:rPr>
      </w:pPr>
      <w:r w:rsidRPr="0032723A">
        <w:rPr>
          <w:rFonts w:ascii="標楷體" w:hAnsi="標楷體"/>
          <w:noProof/>
        </w:rPr>
        <w:drawing>
          <wp:inline distT="0" distB="0" distL="0" distR="0" wp14:anchorId="0B9C1957" wp14:editId="055C2D5C">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5D37915" w14:textId="77777777" w:rsidR="00F93219" w:rsidRDefault="00F93219" w:rsidP="00F93219">
      <w:pPr>
        <w:pStyle w:val="42"/>
        <w:spacing w:after="48"/>
        <w:ind w:leftChars="0" w:left="0"/>
        <w:rPr>
          <w:rFonts w:ascii="標楷體" w:hAnsi="標楷體"/>
          <w:noProof/>
        </w:rPr>
      </w:pPr>
    </w:p>
    <w:p w14:paraId="7CD91848" w14:textId="77777777" w:rsidR="00F93219" w:rsidRDefault="00F93219" w:rsidP="00F93219">
      <w:pPr>
        <w:pStyle w:val="a"/>
      </w:pPr>
      <w:r>
        <w:rPr>
          <w:rFonts w:hint="eastAsia"/>
        </w:rPr>
        <w:t>選單</w:t>
      </w:r>
      <w:r>
        <w:rPr>
          <w:rFonts w:hint="eastAsia"/>
          <w:lang w:eastAsia="zh-TW"/>
        </w:rPr>
        <w:t>2</w:t>
      </w:r>
      <w:r>
        <w:rPr>
          <w:rFonts w:hint="eastAsia"/>
        </w:rPr>
        <w:t>/L6064</w:t>
      </w:r>
    </w:p>
    <w:p w14:paraId="2F857373" w14:textId="7FC5DF2B" w:rsidR="00F93219" w:rsidRDefault="00560ECE" w:rsidP="00F9321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E84E688" wp14:editId="42598811">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2DAACED5" w14:textId="77777777" w:rsidR="00F93219" w:rsidRDefault="00F93219" w:rsidP="00F93219">
      <w:pPr>
        <w:pStyle w:val="42"/>
        <w:spacing w:after="48"/>
        <w:ind w:leftChars="0" w:left="0"/>
        <w:rPr>
          <w:rFonts w:ascii="標楷體" w:hAnsi="標楷體"/>
          <w:noProof/>
        </w:rPr>
      </w:pPr>
    </w:p>
    <w:p w14:paraId="0CCD82DF" w14:textId="77777777" w:rsidR="00F93219" w:rsidRDefault="00F93219" w:rsidP="00F93219">
      <w:pPr>
        <w:pStyle w:val="42"/>
        <w:spacing w:after="48"/>
        <w:ind w:leftChars="0" w:left="0"/>
        <w:rPr>
          <w:rFonts w:ascii="標楷體" w:hAnsi="標楷體"/>
          <w:noProof/>
        </w:rPr>
      </w:pPr>
    </w:p>
    <w:p w14:paraId="43224F0C" w14:textId="77777777" w:rsidR="00F93219" w:rsidRDefault="00F93219" w:rsidP="00F93219">
      <w:pPr>
        <w:pStyle w:val="a"/>
      </w:pPr>
      <w:r>
        <w:rPr>
          <w:rFonts w:hint="eastAsia"/>
        </w:rPr>
        <w:t>選單</w:t>
      </w:r>
      <w:r>
        <w:rPr>
          <w:lang w:eastAsia="zh-TW"/>
        </w:rPr>
        <w:t>3</w:t>
      </w:r>
      <w:r>
        <w:rPr>
          <w:rFonts w:hint="eastAsia"/>
        </w:rPr>
        <w:t>/L6064</w:t>
      </w:r>
    </w:p>
    <w:p w14:paraId="163F5561" w14:textId="77777777" w:rsidR="00F93219" w:rsidRDefault="00F93219" w:rsidP="00F93219">
      <w:pPr>
        <w:pStyle w:val="42"/>
        <w:spacing w:after="48"/>
        <w:ind w:leftChars="0" w:left="0"/>
        <w:rPr>
          <w:rFonts w:ascii="標楷體" w:hAnsi="標楷體"/>
          <w:noProof/>
        </w:rPr>
      </w:pPr>
    </w:p>
    <w:p w14:paraId="16BB31CC" w14:textId="2C1267A5" w:rsidR="00F93219" w:rsidRDefault="00560ECE" w:rsidP="00F9321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4B8CFDFF" wp14:editId="5C00F70C">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2672247F" w14:textId="77777777" w:rsidR="00F93219" w:rsidRDefault="00F93219" w:rsidP="00F93219">
      <w:pPr>
        <w:pStyle w:val="42"/>
        <w:spacing w:after="48"/>
        <w:ind w:leftChars="0" w:left="0"/>
        <w:rPr>
          <w:rFonts w:ascii="標楷體" w:hAnsi="標楷體"/>
          <w:noProof/>
        </w:rPr>
      </w:pPr>
    </w:p>
    <w:p w14:paraId="03EED742" w14:textId="77777777" w:rsidR="00F93219" w:rsidRDefault="00F93219" w:rsidP="00F93219">
      <w:pPr>
        <w:pStyle w:val="a"/>
      </w:pPr>
      <w:r>
        <w:rPr>
          <w:rFonts w:hint="eastAsia"/>
        </w:rPr>
        <w:t>選單</w:t>
      </w:r>
      <w:r>
        <w:rPr>
          <w:lang w:eastAsia="zh-TW"/>
        </w:rPr>
        <w:t>4</w:t>
      </w:r>
      <w:r>
        <w:rPr>
          <w:rFonts w:hint="eastAsia"/>
        </w:rPr>
        <w:t>/L6064</w:t>
      </w:r>
    </w:p>
    <w:p w14:paraId="7CC4BE83" w14:textId="77777777" w:rsidR="00F93219" w:rsidRDefault="00F93219" w:rsidP="00F93219">
      <w:pPr>
        <w:pStyle w:val="42"/>
        <w:spacing w:after="48"/>
        <w:ind w:leftChars="0" w:left="0"/>
        <w:rPr>
          <w:rFonts w:ascii="標楷體" w:hAnsi="標楷體"/>
        </w:rPr>
      </w:pPr>
    </w:p>
    <w:p w14:paraId="22CDA8FE" w14:textId="3B64A382" w:rsidR="00F93219" w:rsidRDefault="00560ECE" w:rsidP="00F93219">
      <w:pPr>
        <w:pStyle w:val="42"/>
        <w:spacing w:after="48"/>
        <w:ind w:leftChars="0" w:left="0"/>
        <w:rPr>
          <w:rFonts w:ascii="標楷體" w:hAnsi="標楷體"/>
        </w:rPr>
      </w:pPr>
      <w:r w:rsidRPr="00A11548">
        <w:rPr>
          <w:rFonts w:ascii="標楷體" w:hAnsi="標楷體"/>
          <w:noProof/>
        </w:rPr>
        <w:drawing>
          <wp:inline distT="0" distB="0" distL="0" distR="0" wp14:anchorId="7AF8EC96" wp14:editId="0EF07FD4">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46D8E66C" w14:textId="77777777" w:rsidR="00F93219" w:rsidRDefault="00F93219" w:rsidP="00F93219">
      <w:pPr>
        <w:pStyle w:val="42"/>
        <w:spacing w:after="48"/>
        <w:ind w:leftChars="0" w:left="0"/>
        <w:rPr>
          <w:rFonts w:ascii="標楷體" w:hAnsi="標楷體"/>
        </w:rPr>
      </w:pPr>
    </w:p>
    <w:p w14:paraId="0A0CA863" w14:textId="77777777" w:rsidR="00F93219" w:rsidRDefault="00F93219" w:rsidP="00F93219">
      <w:pPr>
        <w:pStyle w:val="a"/>
      </w:pPr>
      <w:r>
        <w:rPr>
          <w:rFonts w:hint="eastAsia"/>
        </w:rPr>
        <w:t>選單</w:t>
      </w:r>
      <w:r>
        <w:rPr>
          <w:lang w:eastAsia="zh-TW"/>
        </w:rPr>
        <w:t>5</w:t>
      </w:r>
      <w:r>
        <w:rPr>
          <w:rFonts w:hint="eastAsia"/>
        </w:rPr>
        <w:t>/L6064</w:t>
      </w:r>
    </w:p>
    <w:p w14:paraId="22A487B4" w14:textId="0D646B6F"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3A99253D" wp14:editId="189E5660">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CF6BE8A" w14:textId="77777777" w:rsidR="00F93219" w:rsidRDefault="00F93219" w:rsidP="00F93219">
      <w:pPr>
        <w:pStyle w:val="a"/>
      </w:pPr>
      <w:r>
        <w:rPr>
          <w:rFonts w:hint="eastAsia"/>
        </w:rPr>
        <w:t>選單</w:t>
      </w:r>
      <w:r>
        <w:rPr>
          <w:lang w:eastAsia="zh-TW"/>
        </w:rPr>
        <w:t>6</w:t>
      </w:r>
      <w:r>
        <w:rPr>
          <w:rFonts w:hint="eastAsia"/>
        </w:rPr>
        <w:t>/L6064</w:t>
      </w:r>
    </w:p>
    <w:p w14:paraId="40F865CF" w14:textId="2916959A" w:rsidR="00F93219" w:rsidRDefault="00560ECE" w:rsidP="00F93219">
      <w:pPr>
        <w:pStyle w:val="42"/>
        <w:spacing w:after="48"/>
        <w:ind w:leftChars="0" w:left="0"/>
        <w:rPr>
          <w:rFonts w:ascii="標楷體" w:hAnsi="標楷體"/>
        </w:rPr>
      </w:pPr>
      <w:r w:rsidRPr="00AE2DFE">
        <w:rPr>
          <w:rFonts w:ascii="標楷體" w:hAnsi="標楷體"/>
          <w:noProof/>
        </w:rPr>
        <w:lastRenderedPageBreak/>
        <w:drawing>
          <wp:inline distT="0" distB="0" distL="0" distR="0" wp14:anchorId="20365A9F" wp14:editId="6BC2BE97">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1466A073" w14:textId="77777777" w:rsidR="00F93219" w:rsidRDefault="00F93219" w:rsidP="00F93219">
      <w:pPr>
        <w:pStyle w:val="a"/>
      </w:pPr>
      <w:r>
        <w:rPr>
          <w:rFonts w:hint="eastAsia"/>
        </w:rPr>
        <w:t>選單</w:t>
      </w:r>
      <w:r>
        <w:rPr>
          <w:lang w:eastAsia="zh-TW"/>
        </w:rPr>
        <w:t>7</w:t>
      </w:r>
      <w:r>
        <w:rPr>
          <w:rFonts w:hint="eastAsia"/>
        </w:rPr>
        <w:t>/L6064</w:t>
      </w:r>
    </w:p>
    <w:p w14:paraId="402624FC" w14:textId="3E219038"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603F47D9" wp14:editId="44990A01">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2659CC9" w14:textId="77777777" w:rsidR="00F93219" w:rsidRDefault="00F93219" w:rsidP="00F93219">
      <w:pPr>
        <w:pStyle w:val="a"/>
      </w:pPr>
      <w:r>
        <w:rPr>
          <w:rFonts w:hint="eastAsia"/>
        </w:rPr>
        <w:t>選單</w:t>
      </w:r>
      <w:r>
        <w:rPr>
          <w:lang w:eastAsia="zh-TW"/>
        </w:rPr>
        <w:t>8</w:t>
      </w:r>
      <w:r>
        <w:rPr>
          <w:rFonts w:hint="eastAsia"/>
        </w:rPr>
        <w:t>/L6064</w:t>
      </w:r>
    </w:p>
    <w:p w14:paraId="5F3C7833" w14:textId="429E2F86" w:rsidR="00F93219" w:rsidRDefault="00560ECE" w:rsidP="00F93219">
      <w:pPr>
        <w:pStyle w:val="42"/>
        <w:spacing w:after="48"/>
        <w:ind w:leftChars="0" w:left="0"/>
        <w:rPr>
          <w:rFonts w:ascii="標楷體" w:hAnsi="標楷體"/>
        </w:rPr>
      </w:pPr>
      <w:r w:rsidRPr="000D057A">
        <w:rPr>
          <w:rFonts w:ascii="標楷體" w:hAnsi="標楷體"/>
          <w:noProof/>
        </w:rPr>
        <w:lastRenderedPageBreak/>
        <w:drawing>
          <wp:inline distT="0" distB="0" distL="0" distR="0" wp14:anchorId="76B4319C" wp14:editId="5C9E5E8D">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DDC2AAC" w14:textId="77777777" w:rsidR="00F93219" w:rsidRDefault="00F93219" w:rsidP="00F93219">
      <w:pPr>
        <w:pStyle w:val="a"/>
      </w:pPr>
      <w:r>
        <w:rPr>
          <w:rFonts w:hint="eastAsia"/>
        </w:rPr>
        <w:t>選單</w:t>
      </w:r>
      <w:r>
        <w:rPr>
          <w:lang w:eastAsia="zh-TW"/>
        </w:rPr>
        <w:t>9</w:t>
      </w:r>
      <w:r>
        <w:rPr>
          <w:rFonts w:hint="eastAsia"/>
        </w:rPr>
        <w:t>/L6064</w:t>
      </w:r>
    </w:p>
    <w:p w14:paraId="725DE2C5" w14:textId="387E75AB"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9E02F72" wp14:editId="4F52D9E8">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16D19B0D" w14:textId="77777777" w:rsidR="00F93219" w:rsidRDefault="00F93219" w:rsidP="00F93219">
      <w:pPr>
        <w:pStyle w:val="a"/>
      </w:pPr>
      <w:r>
        <w:rPr>
          <w:rFonts w:hint="eastAsia"/>
        </w:rPr>
        <w:t>選單</w:t>
      </w:r>
      <w:r>
        <w:rPr>
          <w:lang w:eastAsia="zh-TW"/>
        </w:rPr>
        <w:t>10</w:t>
      </w:r>
      <w:r>
        <w:rPr>
          <w:rFonts w:hint="eastAsia"/>
        </w:rPr>
        <w:t>/L6064</w:t>
      </w:r>
    </w:p>
    <w:p w14:paraId="02360264" w14:textId="553F4BDC"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8891955" wp14:editId="02ECE5FA">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D06606F" w14:textId="77777777" w:rsidR="00F93219" w:rsidRDefault="00F93219" w:rsidP="00F93219">
      <w:pPr>
        <w:pStyle w:val="a"/>
      </w:pPr>
      <w:r>
        <w:rPr>
          <w:rFonts w:hint="eastAsia"/>
        </w:rPr>
        <w:t>選單</w:t>
      </w:r>
      <w:r>
        <w:rPr>
          <w:lang w:eastAsia="zh-TW"/>
        </w:rPr>
        <w:t>11/</w:t>
      </w:r>
      <w:r>
        <w:rPr>
          <w:rFonts w:hint="eastAsia"/>
        </w:rPr>
        <w:t>L6064</w:t>
      </w:r>
    </w:p>
    <w:p w14:paraId="28AE85AD" w14:textId="4C59779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E9DA187" wp14:editId="70B0DE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4A4B1849" w14:textId="77777777" w:rsidR="00F93219" w:rsidRDefault="00F93219" w:rsidP="00F93219">
      <w:pPr>
        <w:pStyle w:val="a"/>
      </w:pPr>
      <w:r>
        <w:rPr>
          <w:rFonts w:hint="eastAsia"/>
        </w:rPr>
        <w:t>選單</w:t>
      </w:r>
      <w:r>
        <w:rPr>
          <w:lang w:eastAsia="zh-TW"/>
        </w:rPr>
        <w:t>13</w:t>
      </w:r>
      <w:r>
        <w:rPr>
          <w:rFonts w:hint="eastAsia"/>
        </w:rPr>
        <w:t>/L6064</w:t>
      </w:r>
    </w:p>
    <w:p w14:paraId="3DEF8B93" w14:textId="20D60721"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704A951A" wp14:editId="34BF100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29CA6530" w14:textId="77777777" w:rsidR="00F93219" w:rsidRPr="00C231A1" w:rsidRDefault="00F93219" w:rsidP="00F9321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5498B3A9" w14:textId="58657F9E"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846F736" wp14:editId="7706BBF4">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1313057" w14:textId="77777777" w:rsidR="00F93219" w:rsidRDefault="00F93219" w:rsidP="00F93219">
      <w:pPr>
        <w:pStyle w:val="a"/>
      </w:pPr>
      <w:r>
        <w:rPr>
          <w:rFonts w:hint="eastAsia"/>
        </w:rPr>
        <w:t>選單</w:t>
      </w:r>
      <w:r>
        <w:rPr>
          <w:lang w:eastAsia="zh-TW"/>
        </w:rPr>
        <w:t xml:space="preserve">15 </w:t>
      </w:r>
      <w:r>
        <w:rPr>
          <w:rFonts w:hint="eastAsia"/>
        </w:rPr>
        <w:t>/L6064</w:t>
      </w:r>
    </w:p>
    <w:p w14:paraId="57183A31" w14:textId="39DAF97E" w:rsidR="00F93219" w:rsidRDefault="00560ECE" w:rsidP="00F93219">
      <w:pPr>
        <w:pStyle w:val="42"/>
        <w:spacing w:after="48"/>
        <w:ind w:leftChars="0" w:left="0"/>
        <w:rPr>
          <w:rFonts w:ascii="標楷體" w:hAnsi="標楷體"/>
        </w:rPr>
      </w:pPr>
      <w:r w:rsidRPr="002D203C">
        <w:rPr>
          <w:rFonts w:ascii="標楷體" w:hAnsi="標楷體"/>
          <w:noProof/>
        </w:rPr>
        <w:lastRenderedPageBreak/>
        <w:drawing>
          <wp:inline distT="0" distB="0" distL="0" distR="0" wp14:anchorId="5586BAB1" wp14:editId="486DDD98">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577D59AB" w14:textId="77777777" w:rsidR="00F93219" w:rsidRPr="00291505" w:rsidRDefault="009E39FA" w:rsidP="00F93219">
      <w:pPr>
        <w:pStyle w:val="42"/>
        <w:spacing w:after="48"/>
        <w:ind w:leftChars="0" w:left="0"/>
        <w:rPr>
          <w:rFonts w:ascii="標楷體" w:hAnsi="標楷體"/>
        </w:rPr>
      </w:pPr>
      <w:r>
        <w:rPr>
          <w:rFonts w:ascii="標楷體" w:hAnsi="標楷體"/>
        </w:rPr>
        <w:br w:type="page"/>
      </w:r>
    </w:p>
    <w:p w14:paraId="7EE5E1B0" w14:textId="77777777" w:rsidR="00332EAB" w:rsidRPr="00ED4BC6" w:rsidRDefault="00332EAB" w:rsidP="009E39FA">
      <w:pPr>
        <w:pStyle w:val="3"/>
        <w:rPr>
          <w:rStyle w:val="a7"/>
          <w:color w:val="auto"/>
          <w:u w:val="none"/>
        </w:rPr>
      </w:pPr>
      <w:bookmarkStart w:id="105" w:name="_Toc90485620"/>
      <w:bookmarkStart w:id="106" w:name="_Toc97030719"/>
      <w:r w:rsidRPr="00ED4BC6">
        <w:rPr>
          <w:rStyle w:val="a7"/>
          <w:rFonts w:hint="eastAsia"/>
          <w:color w:val="auto"/>
          <w:u w:val="none"/>
        </w:rPr>
        <w:lastRenderedPageBreak/>
        <w:t>L24</w:t>
      </w:r>
      <w:r w:rsidR="006A52CC" w:rsidRPr="00ED4BC6">
        <w:rPr>
          <w:rStyle w:val="a7"/>
          <w:rFonts w:hint="eastAsia"/>
          <w:color w:val="auto"/>
          <w:u w:val="none"/>
        </w:rPr>
        <w:t>12</w:t>
      </w:r>
      <w:r w:rsidR="006A52CC" w:rsidRPr="00ED4BC6">
        <w:rPr>
          <w:rStyle w:val="a7"/>
          <w:rFonts w:hint="eastAsia"/>
          <w:color w:val="auto"/>
          <w:u w:val="none"/>
        </w:rPr>
        <w:t>動產</w:t>
      </w:r>
      <w:r w:rsidRPr="00ED4BC6">
        <w:rPr>
          <w:rStyle w:val="a7"/>
          <w:rFonts w:hint="eastAsia"/>
          <w:color w:val="auto"/>
          <w:u w:val="none"/>
        </w:rPr>
        <w:t>擔保品資料登錄</w:t>
      </w:r>
      <w:r w:rsidR="00DE2124" w:rsidRPr="00ED4BC6">
        <w:rPr>
          <w:rStyle w:val="a7"/>
          <w:rFonts w:hint="eastAsia"/>
          <w:color w:val="auto"/>
          <w:u w:val="none"/>
          <w:lang w:eastAsia="zh-TW"/>
        </w:rPr>
        <w:t xml:space="preserve"> </w:t>
      </w:r>
      <w:r w:rsidR="005C07D5" w:rsidRPr="00ED4BC6">
        <w:rPr>
          <w:rStyle w:val="a7"/>
          <w:color w:val="auto"/>
          <w:u w:val="none"/>
          <w:lang w:eastAsia="zh-TW"/>
        </w:rPr>
        <w:t>***</w:t>
      </w:r>
      <w:bookmarkEnd w:id="105"/>
      <w:bookmarkEnd w:id="106"/>
    </w:p>
    <w:p w14:paraId="541024B5" w14:textId="77777777" w:rsidR="00291505" w:rsidRPr="00291505" w:rsidRDefault="00291505" w:rsidP="00291505">
      <w:pPr>
        <w:rPr>
          <w:rFonts w:ascii="標楷體" w:eastAsia="標楷體" w:hAnsi="標楷體"/>
        </w:rPr>
      </w:pPr>
    </w:p>
    <w:p w14:paraId="0A5D12B1"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4242" w:rsidRPr="00291505" w14:paraId="712A8D5B"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2FA2C919" w14:textId="77777777" w:rsidR="009F4242" w:rsidRPr="00291505" w:rsidRDefault="009F4242" w:rsidP="009F424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30991C9" w14:textId="77777777" w:rsidR="009F4242" w:rsidRPr="009F4242" w:rsidRDefault="009F4242" w:rsidP="009F4242">
            <w:pPr>
              <w:rPr>
                <w:rFonts w:ascii="標楷體" w:eastAsia="標楷體" w:hAnsi="標楷體"/>
              </w:rPr>
            </w:pPr>
            <w:r w:rsidRPr="009F4242">
              <w:rPr>
                <w:rFonts w:ascii="標楷體" w:eastAsia="標楷體" w:hAnsi="標楷體" w:hint="eastAsia"/>
              </w:rPr>
              <w:t>動產擔保品資料登錄</w:t>
            </w:r>
          </w:p>
        </w:tc>
      </w:tr>
      <w:tr w:rsidR="009F4242" w:rsidRPr="00291505" w14:paraId="6D348B89"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87DC4E3" w14:textId="77777777" w:rsidR="009F4242" w:rsidRPr="00291505" w:rsidRDefault="009F4242" w:rsidP="009F424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F6F06F" w14:textId="77777777" w:rsidR="009F4242" w:rsidRPr="009F4242" w:rsidRDefault="009F4242" w:rsidP="009F4242">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B72C677" w14:textId="77777777" w:rsidR="009F4242" w:rsidRPr="009F4242" w:rsidRDefault="009F4242" w:rsidP="009F4242">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9F4242" w:rsidRPr="00291505" w14:paraId="0500B00E"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13D9EB7A" w14:textId="77777777" w:rsidR="009F4242" w:rsidRPr="00291505" w:rsidRDefault="009F4242" w:rsidP="009F424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A2B5F98" w14:textId="77777777" w:rsidR="009F4242" w:rsidRPr="009F4242" w:rsidRDefault="009F4242" w:rsidP="009F4242">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025B5">
              <w:rPr>
                <w:rFonts w:ascii="標楷體" w:hAnsi="標楷體" w:hint="eastAsia"/>
                <w:lang w:eastAsia="zh-HK"/>
              </w:rPr>
              <w:t>作業流程</w:t>
            </w:r>
            <w:r w:rsidR="006025B5">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CFF0D81" w14:textId="77777777" w:rsidR="009F4242" w:rsidRPr="009F4242" w:rsidRDefault="009F4242" w:rsidP="009F4242">
            <w:pPr>
              <w:rPr>
                <w:rFonts w:ascii="標楷體" w:eastAsia="標楷體" w:hAnsi="標楷體"/>
              </w:rPr>
            </w:pPr>
            <w:r w:rsidRPr="009F4242">
              <w:rPr>
                <w:rFonts w:ascii="標楷體" w:eastAsia="標楷體" w:hAnsi="標楷體" w:hint="eastAsia"/>
              </w:rPr>
              <w:t>2.維護</w:t>
            </w:r>
            <w:r w:rsidR="0080303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803036">
              <w:rPr>
                <w:rFonts w:ascii="標楷體" w:eastAsia="標楷體" w:hAnsi="標楷體" w:hint="eastAsia"/>
              </w:rPr>
              <w:t>]</w:t>
            </w:r>
          </w:p>
          <w:p w14:paraId="3FB5EC0C"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12D6E90" w14:textId="77777777" w:rsidR="009F4242" w:rsidRPr="009F4242" w:rsidRDefault="009F4242" w:rsidP="009F4242">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6F75ADD"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A658DE0" w14:textId="77777777" w:rsidR="009F4242" w:rsidRPr="009F4242" w:rsidRDefault="009F4242" w:rsidP="004168AE">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9F4242" w:rsidRPr="00291505" w14:paraId="65E9E8B6"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066ECF39" w14:textId="77777777" w:rsidR="009F4242" w:rsidRPr="00291505" w:rsidRDefault="009F4242" w:rsidP="009F424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1071C8" w14:textId="77777777" w:rsidR="009F4242" w:rsidRPr="009F4242" w:rsidRDefault="009F4242" w:rsidP="009F4242">
            <w:pPr>
              <w:rPr>
                <w:rFonts w:ascii="標楷體" w:eastAsia="標楷體" w:hAnsi="標楷體"/>
              </w:rPr>
            </w:pPr>
          </w:p>
        </w:tc>
      </w:tr>
      <w:tr w:rsidR="009F4242" w:rsidRPr="00291505" w14:paraId="49B15A05"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59916CE6" w14:textId="77777777" w:rsidR="009F4242" w:rsidRPr="00291505" w:rsidRDefault="009F4242" w:rsidP="009F424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0BAB24" w14:textId="77777777" w:rsidR="009F4242" w:rsidRPr="009F4242" w:rsidRDefault="009F4242" w:rsidP="009F4242">
            <w:pPr>
              <w:rPr>
                <w:rFonts w:ascii="標楷體" w:eastAsia="標楷體" w:hAnsi="標楷體"/>
              </w:rPr>
            </w:pPr>
          </w:p>
        </w:tc>
      </w:tr>
      <w:tr w:rsidR="009F4242" w:rsidRPr="00291505" w14:paraId="19345EA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33D758C5" w14:textId="77777777" w:rsidR="009F4242" w:rsidRPr="00291505" w:rsidRDefault="009F4242" w:rsidP="009F424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754712" w14:textId="77777777" w:rsidR="009F4242" w:rsidRPr="009F4242" w:rsidRDefault="009F4242" w:rsidP="009F4242">
            <w:pPr>
              <w:rPr>
                <w:rFonts w:ascii="標楷體" w:eastAsia="標楷體" w:hAnsi="標楷體"/>
              </w:rPr>
            </w:pPr>
          </w:p>
        </w:tc>
      </w:tr>
      <w:tr w:rsidR="009F4242" w:rsidRPr="00291505" w14:paraId="09541C2B"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091FC95F" w14:textId="77777777" w:rsidR="009F4242" w:rsidRPr="00291505" w:rsidRDefault="009F4242" w:rsidP="009F424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7CE46E" w14:textId="77777777" w:rsidR="009F4242" w:rsidRPr="009F4242" w:rsidRDefault="009F4242" w:rsidP="009F4242">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9F4242" w:rsidRPr="00291505" w14:paraId="7D302FC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7AC946AE" w14:textId="77777777" w:rsidR="009F4242" w:rsidRPr="00291505" w:rsidRDefault="009F4242" w:rsidP="009F424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96FBC" w14:textId="77777777" w:rsidR="009F4242" w:rsidRPr="009F4242" w:rsidRDefault="009F4242" w:rsidP="009F4242">
            <w:pPr>
              <w:rPr>
                <w:rFonts w:ascii="標楷體" w:eastAsia="標楷體" w:hAnsi="標楷體"/>
              </w:rPr>
            </w:pPr>
          </w:p>
        </w:tc>
      </w:tr>
    </w:tbl>
    <w:p w14:paraId="3CA5ACC6" w14:textId="77777777" w:rsidR="009F4242" w:rsidRDefault="009F4242" w:rsidP="009F4242">
      <w:pPr>
        <w:rPr>
          <w:rFonts w:ascii="標楷體" w:eastAsia="標楷體" w:hAnsi="標楷體"/>
        </w:rPr>
      </w:pPr>
    </w:p>
    <w:p w14:paraId="3AE20CDC" w14:textId="77777777" w:rsidR="009F4242" w:rsidRPr="005F1722" w:rsidRDefault="009F4242" w:rsidP="009F424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4242" w:rsidRPr="0022279A" w14:paraId="09AA8625" w14:textId="77777777" w:rsidTr="00CE6E5A">
        <w:tc>
          <w:tcPr>
            <w:tcW w:w="851" w:type="dxa"/>
            <w:shd w:val="clear" w:color="auto" w:fill="D9D9D9"/>
          </w:tcPr>
          <w:p w14:paraId="0D14211A"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46995E"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7768A76"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說明</w:t>
            </w:r>
          </w:p>
        </w:tc>
      </w:tr>
      <w:tr w:rsidR="009F4242" w:rsidRPr="0022279A" w14:paraId="35E0D345" w14:textId="77777777" w:rsidTr="00CE6E5A">
        <w:tc>
          <w:tcPr>
            <w:tcW w:w="851" w:type="dxa"/>
            <w:shd w:val="clear" w:color="auto" w:fill="auto"/>
          </w:tcPr>
          <w:p w14:paraId="6DE8F289" w14:textId="77777777" w:rsidR="009F4242" w:rsidRDefault="009F4242" w:rsidP="00CE6E5A">
            <w:pPr>
              <w:jc w:val="center"/>
              <w:rPr>
                <w:rFonts w:ascii="標楷體" w:eastAsia="標楷體" w:hAnsi="標楷體"/>
              </w:rPr>
            </w:pPr>
            <w:r>
              <w:rPr>
                <w:rFonts w:ascii="標楷體" w:eastAsia="標楷體" w:hAnsi="標楷體"/>
              </w:rPr>
              <w:t>1</w:t>
            </w:r>
          </w:p>
        </w:tc>
        <w:tc>
          <w:tcPr>
            <w:tcW w:w="3118" w:type="dxa"/>
            <w:shd w:val="clear" w:color="auto" w:fill="auto"/>
          </w:tcPr>
          <w:p w14:paraId="1CAD5B59" w14:textId="77777777" w:rsidR="009F4242" w:rsidRPr="00F533E6" w:rsidRDefault="009F4242" w:rsidP="00CE6E5A">
            <w:pPr>
              <w:rPr>
                <w:rFonts w:ascii="標楷體" w:eastAsia="標楷體" w:hAnsi="標楷體"/>
              </w:rPr>
            </w:pPr>
            <w:r w:rsidRPr="00344487">
              <w:rPr>
                <w:rFonts w:ascii="標楷體" w:eastAsia="標楷體" w:hAnsi="標楷體"/>
              </w:rPr>
              <w:t>ClMain</w:t>
            </w:r>
          </w:p>
        </w:tc>
        <w:tc>
          <w:tcPr>
            <w:tcW w:w="3828" w:type="dxa"/>
            <w:shd w:val="clear" w:color="auto" w:fill="auto"/>
          </w:tcPr>
          <w:p w14:paraId="41961643" w14:textId="77777777" w:rsidR="009F4242" w:rsidRPr="00F533E6" w:rsidRDefault="009F4242" w:rsidP="00CE6E5A">
            <w:pPr>
              <w:rPr>
                <w:rFonts w:ascii="標楷體" w:eastAsia="標楷體" w:hAnsi="標楷體"/>
              </w:rPr>
            </w:pPr>
            <w:r w:rsidRPr="009D4C61">
              <w:rPr>
                <w:rFonts w:ascii="標楷體" w:eastAsia="標楷體" w:hAnsi="標楷體" w:hint="eastAsia"/>
              </w:rPr>
              <w:t>擔保品主檔</w:t>
            </w:r>
          </w:p>
        </w:tc>
      </w:tr>
      <w:tr w:rsidR="009F4242" w:rsidRPr="0022279A" w14:paraId="1DA60DD3" w14:textId="77777777" w:rsidTr="00CE6E5A">
        <w:tc>
          <w:tcPr>
            <w:tcW w:w="851" w:type="dxa"/>
            <w:shd w:val="clear" w:color="auto" w:fill="auto"/>
          </w:tcPr>
          <w:p w14:paraId="0D15CA1F" w14:textId="77777777" w:rsidR="009F4242" w:rsidRDefault="009F4242" w:rsidP="00CE6E5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7F7C8C0" w14:textId="77777777" w:rsidR="009F4242" w:rsidRPr="00344487" w:rsidRDefault="009F4242" w:rsidP="00CE6E5A">
            <w:pPr>
              <w:rPr>
                <w:rFonts w:ascii="標楷體" w:eastAsia="標楷體" w:hAnsi="標楷體"/>
              </w:rPr>
            </w:pPr>
            <w:r w:rsidRPr="009F4242">
              <w:rPr>
                <w:rFonts w:ascii="標楷體" w:eastAsia="標楷體" w:hAnsi="標楷體"/>
              </w:rPr>
              <w:t>ClMovables</w:t>
            </w:r>
          </w:p>
        </w:tc>
        <w:tc>
          <w:tcPr>
            <w:tcW w:w="3828" w:type="dxa"/>
            <w:shd w:val="clear" w:color="auto" w:fill="auto"/>
          </w:tcPr>
          <w:p w14:paraId="17DD3E27" w14:textId="77777777" w:rsidR="009F4242" w:rsidRPr="005A6A28" w:rsidRDefault="009F4242" w:rsidP="00CE6E5A">
            <w:pPr>
              <w:rPr>
                <w:rFonts w:ascii="標楷體" w:eastAsia="標楷體" w:hAnsi="標楷體"/>
              </w:rPr>
            </w:pPr>
            <w:r w:rsidRPr="005A6A28">
              <w:rPr>
                <w:rFonts w:ascii="標楷體" w:eastAsia="標楷體" w:hAnsi="標楷體" w:hint="eastAsia"/>
              </w:rPr>
              <w:t>擔保品動產檔</w:t>
            </w:r>
          </w:p>
        </w:tc>
      </w:tr>
      <w:tr w:rsidR="009F4242" w:rsidRPr="0022279A" w14:paraId="53173196" w14:textId="77777777" w:rsidTr="00CE6E5A">
        <w:tc>
          <w:tcPr>
            <w:tcW w:w="851" w:type="dxa"/>
            <w:shd w:val="clear" w:color="auto" w:fill="auto"/>
          </w:tcPr>
          <w:p w14:paraId="066D1F36" w14:textId="77777777" w:rsidR="009F4242" w:rsidRDefault="009F4242" w:rsidP="00CE6E5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532001" w14:textId="77777777" w:rsidR="009F4242" w:rsidRPr="00F533E6" w:rsidRDefault="009F4242" w:rsidP="00CE6E5A">
            <w:pPr>
              <w:rPr>
                <w:rFonts w:ascii="標楷體" w:eastAsia="標楷體" w:hAnsi="標楷體"/>
              </w:rPr>
            </w:pPr>
            <w:r w:rsidRPr="00344487">
              <w:rPr>
                <w:rFonts w:ascii="標楷體" w:eastAsia="標楷體" w:hAnsi="標楷體"/>
              </w:rPr>
              <w:t>CustMain</w:t>
            </w:r>
          </w:p>
        </w:tc>
        <w:tc>
          <w:tcPr>
            <w:tcW w:w="3828" w:type="dxa"/>
            <w:shd w:val="clear" w:color="auto" w:fill="auto"/>
          </w:tcPr>
          <w:p w14:paraId="46FF817B" w14:textId="77777777" w:rsidR="009F4242" w:rsidRPr="005A6A28" w:rsidRDefault="009F4242" w:rsidP="00CE6E5A">
            <w:pPr>
              <w:rPr>
                <w:rFonts w:ascii="標楷體" w:eastAsia="標楷體" w:hAnsi="標楷體"/>
              </w:rPr>
            </w:pPr>
            <w:r w:rsidRPr="005A6A28">
              <w:rPr>
                <w:rFonts w:ascii="標楷體" w:eastAsia="標楷體" w:hAnsi="標楷體" w:hint="eastAsia"/>
              </w:rPr>
              <w:t>客戶資料主檔</w:t>
            </w:r>
          </w:p>
        </w:tc>
      </w:tr>
      <w:tr w:rsidR="005A6A28" w:rsidRPr="0022279A" w14:paraId="753A4D80" w14:textId="77777777" w:rsidTr="00CE6E5A">
        <w:tc>
          <w:tcPr>
            <w:tcW w:w="851" w:type="dxa"/>
            <w:shd w:val="clear" w:color="auto" w:fill="auto"/>
          </w:tcPr>
          <w:p w14:paraId="3BD62288" w14:textId="77777777" w:rsidR="005A6A28" w:rsidRDefault="005A6A28" w:rsidP="00CE6E5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F7897C" w14:textId="77777777" w:rsidR="005A6A28" w:rsidRPr="00344487" w:rsidRDefault="005A6A28" w:rsidP="00CE6E5A">
            <w:pPr>
              <w:rPr>
                <w:rFonts w:ascii="標楷體" w:eastAsia="標楷體" w:hAnsi="標楷體"/>
              </w:rPr>
            </w:pPr>
            <w:r w:rsidRPr="005A6A28">
              <w:rPr>
                <w:rFonts w:ascii="標楷體" w:eastAsia="標楷體" w:hAnsi="標楷體"/>
              </w:rPr>
              <w:t>ClFac</w:t>
            </w:r>
          </w:p>
        </w:tc>
        <w:tc>
          <w:tcPr>
            <w:tcW w:w="3828" w:type="dxa"/>
            <w:shd w:val="clear" w:color="auto" w:fill="auto"/>
          </w:tcPr>
          <w:p w14:paraId="536217DD" w14:textId="77777777" w:rsidR="005A6A28" w:rsidRPr="005A6A28" w:rsidRDefault="005A6A28" w:rsidP="005A6A28">
            <w:pPr>
              <w:widowControl/>
              <w:rPr>
                <w:rFonts w:ascii="標楷體" w:eastAsia="標楷體" w:hAnsi="標楷體"/>
                <w:bCs/>
                <w:kern w:val="0"/>
              </w:rPr>
            </w:pPr>
            <w:r w:rsidRPr="005A6A28">
              <w:rPr>
                <w:rFonts w:ascii="標楷體" w:eastAsia="標楷體" w:hAnsi="標楷體" w:hint="eastAsia"/>
                <w:bCs/>
              </w:rPr>
              <w:t>擔保品與額度關聯檔</w:t>
            </w:r>
          </w:p>
        </w:tc>
      </w:tr>
      <w:tr w:rsidR="006E0581" w:rsidRPr="0022279A" w14:paraId="3D8B5D0A" w14:textId="77777777" w:rsidTr="00CE6E5A">
        <w:tc>
          <w:tcPr>
            <w:tcW w:w="851" w:type="dxa"/>
            <w:shd w:val="clear" w:color="auto" w:fill="auto"/>
          </w:tcPr>
          <w:p w14:paraId="58BC2DFF" w14:textId="77777777" w:rsidR="006E0581" w:rsidRDefault="006E0581" w:rsidP="006E058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3D6B46" w14:textId="77777777" w:rsidR="006E0581" w:rsidRPr="00131D50" w:rsidRDefault="006E0581" w:rsidP="006E0581">
            <w:pPr>
              <w:rPr>
                <w:rFonts w:ascii="標楷體" w:eastAsia="標楷體" w:hAnsi="標楷體"/>
              </w:rPr>
            </w:pPr>
            <w:r w:rsidRPr="00131D50">
              <w:rPr>
                <w:rFonts w:ascii="標楷體" w:eastAsia="標楷體" w:hAnsi="標楷體"/>
              </w:rPr>
              <w:t>CdCity</w:t>
            </w:r>
          </w:p>
        </w:tc>
        <w:tc>
          <w:tcPr>
            <w:tcW w:w="3828" w:type="dxa"/>
            <w:shd w:val="clear" w:color="auto" w:fill="auto"/>
          </w:tcPr>
          <w:p w14:paraId="3D493BE4" w14:textId="77777777" w:rsidR="006E0581" w:rsidRPr="008E6EDB" w:rsidRDefault="006E0581" w:rsidP="006E0581">
            <w:pPr>
              <w:rPr>
                <w:rFonts w:ascii="標楷體" w:eastAsia="標楷體" w:hAnsi="標楷體"/>
              </w:rPr>
            </w:pPr>
            <w:r w:rsidRPr="00131D50">
              <w:rPr>
                <w:rFonts w:ascii="標楷體" w:eastAsia="標楷體" w:hAnsi="標楷體" w:hint="eastAsia"/>
              </w:rPr>
              <w:t>地區別代碼檔</w:t>
            </w:r>
          </w:p>
        </w:tc>
      </w:tr>
      <w:tr w:rsidR="002365C8" w:rsidRPr="0022279A" w14:paraId="7BD978DD" w14:textId="77777777" w:rsidTr="00CE6E5A">
        <w:tc>
          <w:tcPr>
            <w:tcW w:w="851" w:type="dxa"/>
            <w:shd w:val="clear" w:color="auto" w:fill="auto"/>
          </w:tcPr>
          <w:p w14:paraId="267D1FDA" w14:textId="77777777" w:rsidR="002365C8" w:rsidRDefault="002365C8" w:rsidP="002365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93BB228" w14:textId="77777777" w:rsidR="002365C8" w:rsidRPr="00131D50" w:rsidRDefault="002365C8" w:rsidP="002365C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2E78B4" w14:textId="77777777" w:rsidR="002365C8" w:rsidRPr="00131D50" w:rsidRDefault="002365C8" w:rsidP="002365C8">
            <w:pPr>
              <w:rPr>
                <w:rFonts w:ascii="標楷體" w:eastAsia="標楷體" w:hAnsi="標楷體"/>
              </w:rPr>
            </w:pPr>
            <w:r w:rsidRPr="00DE5AE5">
              <w:rPr>
                <w:rFonts w:ascii="標楷體" w:eastAsia="標楷體" w:hAnsi="標楷體" w:hint="eastAsia"/>
              </w:rPr>
              <w:t>擔保品編號新舊對照檔</w:t>
            </w:r>
          </w:p>
        </w:tc>
      </w:tr>
      <w:tr w:rsidR="002365C8" w:rsidRPr="0022279A" w14:paraId="6BC56E1D" w14:textId="77777777" w:rsidTr="00CE6E5A">
        <w:tc>
          <w:tcPr>
            <w:tcW w:w="851" w:type="dxa"/>
            <w:shd w:val="clear" w:color="auto" w:fill="auto"/>
          </w:tcPr>
          <w:p w14:paraId="60FEB0A4" w14:textId="77777777" w:rsidR="002365C8" w:rsidRDefault="002365C8" w:rsidP="002365C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5CB753F" w14:textId="77777777" w:rsidR="002365C8" w:rsidRDefault="002365C8" w:rsidP="002365C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95DBA6C" w14:textId="77777777" w:rsidR="002365C8" w:rsidRPr="00DE5AE5" w:rsidRDefault="002365C8" w:rsidP="002365C8">
            <w:pPr>
              <w:rPr>
                <w:rFonts w:ascii="標楷體" w:eastAsia="標楷體" w:hAnsi="標楷體"/>
              </w:rPr>
            </w:pPr>
            <w:r w:rsidRPr="00C9662D">
              <w:rPr>
                <w:rFonts w:ascii="標楷體" w:eastAsia="標楷體" w:hAnsi="標楷體" w:hint="eastAsia"/>
              </w:rPr>
              <w:t>擔保品所有權人與授信戶關係檔</w:t>
            </w:r>
          </w:p>
        </w:tc>
      </w:tr>
    </w:tbl>
    <w:p w14:paraId="101E472C" w14:textId="77777777" w:rsidR="009F4242" w:rsidRPr="00291505" w:rsidRDefault="009F4242" w:rsidP="009F4242">
      <w:pPr>
        <w:rPr>
          <w:rFonts w:ascii="標楷體" w:eastAsia="標楷體" w:hAnsi="標楷體"/>
        </w:rPr>
      </w:pPr>
    </w:p>
    <w:p w14:paraId="749D278A" w14:textId="77777777" w:rsidR="009F4242" w:rsidRPr="00291505" w:rsidRDefault="009F4242" w:rsidP="00372AFD">
      <w:pPr>
        <w:pStyle w:val="a"/>
        <w:numPr>
          <w:ilvl w:val="0"/>
          <w:numId w:val="8"/>
        </w:numPr>
      </w:pPr>
      <w:r w:rsidRPr="00291505">
        <w:t>UI畫面</w:t>
      </w:r>
      <w:r w:rsidR="004168AE">
        <w:rPr>
          <w:rFonts w:hint="eastAsia"/>
          <w:lang w:eastAsia="zh-TW"/>
        </w:rPr>
        <w:t>-新增</w:t>
      </w:r>
    </w:p>
    <w:p w14:paraId="4C02E10D" w14:textId="77777777" w:rsidR="009F4242" w:rsidRPr="00291505" w:rsidRDefault="009F4242" w:rsidP="009F4242">
      <w:pPr>
        <w:pStyle w:val="42"/>
        <w:spacing w:after="48"/>
        <w:ind w:left="1133"/>
        <w:rPr>
          <w:rFonts w:ascii="標楷體" w:hAnsi="標楷體"/>
        </w:rPr>
      </w:pPr>
      <w:r w:rsidRPr="00291505">
        <w:rPr>
          <w:rFonts w:ascii="標楷體" w:hAnsi="標楷體" w:hint="eastAsia"/>
        </w:rPr>
        <w:t>輸入畫面：</w:t>
      </w:r>
    </w:p>
    <w:p w14:paraId="25809CBF" w14:textId="77777777" w:rsidR="009F4242" w:rsidRDefault="009F4242" w:rsidP="009F4242">
      <w:pPr>
        <w:pStyle w:val="42"/>
        <w:spacing w:after="48"/>
        <w:ind w:leftChars="0" w:left="0"/>
        <w:rPr>
          <w:rFonts w:ascii="標楷體" w:hAnsi="標楷體"/>
        </w:rPr>
      </w:pPr>
    </w:p>
    <w:p w14:paraId="520A09E0" w14:textId="0D0FD757" w:rsidR="0009108A" w:rsidRDefault="00560ECE" w:rsidP="00291505">
      <w:pPr>
        <w:rPr>
          <w:rFonts w:ascii="標楷體" w:eastAsia="標楷體" w:hAnsi="標楷體"/>
          <w:noProof/>
        </w:rPr>
      </w:pPr>
      <w:r w:rsidRPr="00F34B93">
        <w:rPr>
          <w:rFonts w:ascii="標楷體" w:eastAsia="標楷體" w:hAnsi="標楷體"/>
          <w:noProof/>
        </w:rPr>
        <w:lastRenderedPageBreak/>
        <w:drawing>
          <wp:inline distT="0" distB="0" distL="0" distR="0" wp14:anchorId="2CB4FDAE" wp14:editId="099AA746">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6629C2F2" w14:textId="6F4802AC" w:rsidR="009F4242" w:rsidRDefault="00560ECE" w:rsidP="00291505">
      <w:pPr>
        <w:rPr>
          <w:rFonts w:ascii="標楷體" w:eastAsia="標楷體" w:hAnsi="標楷體"/>
          <w:noProof/>
        </w:rPr>
      </w:pPr>
      <w:r w:rsidRPr="00DE2243">
        <w:rPr>
          <w:rFonts w:ascii="標楷體" w:eastAsia="標楷體" w:hAnsi="標楷體"/>
          <w:noProof/>
        </w:rPr>
        <w:drawing>
          <wp:inline distT="0" distB="0" distL="0" distR="0" wp14:anchorId="3674CCD6" wp14:editId="209E2D99">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6B289F52" w14:textId="15F11068" w:rsidR="009F4242" w:rsidRDefault="00560ECE" w:rsidP="00291505">
      <w:pPr>
        <w:rPr>
          <w:rFonts w:ascii="標楷體" w:eastAsia="標楷體" w:hAnsi="標楷體"/>
          <w:noProof/>
        </w:rPr>
      </w:pPr>
      <w:r w:rsidRPr="00DC2ABA">
        <w:rPr>
          <w:rFonts w:ascii="標楷體" w:eastAsia="標楷體" w:hAnsi="標楷體"/>
          <w:noProof/>
        </w:rPr>
        <w:drawing>
          <wp:inline distT="0" distB="0" distL="0" distR="0" wp14:anchorId="39E2F24D" wp14:editId="43B51B9C">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074EBBA" w14:textId="04C0AF91" w:rsidR="009F4242"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52765587" wp14:editId="4C3412C3">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7083F770" w14:textId="77777777" w:rsidR="009F4242" w:rsidRDefault="009F4242" w:rsidP="00291505">
      <w:pPr>
        <w:rPr>
          <w:rFonts w:ascii="標楷體" w:eastAsia="標楷體" w:hAnsi="標楷體"/>
        </w:rPr>
      </w:pPr>
    </w:p>
    <w:p w14:paraId="11B87EB9" w14:textId="77777777" w:rsidR="001A531C" w:rsidRDefault="001A531C" w:rsidP="00291505">
      <w:pPr>
        <w:rPr>
          <w:rFonts w:ascii="標楷體" w:eastAsia="標楷體" w:hAnsi="標楷體"/>
          <w:noProof/>
        </w:rPr>
      </w:pPr>
    </w:p>
    <w:p w14:paraId="6DE23C92" w14:textId="77777777" w:rsidR="001A3C7F" w:rsidRDefault="001A3C7F" w:rsidP="00291505">
      <w:pPr>
        <w:rPr>
          <w:rFonts w:ascii="標楷體" w:eastAsia="標楷體" w:hAnsi="標楷體"/>
          <w:noProof/>
        </w:rPr>
      </w:pPr>
    </w:p>
    <w:p w14:paraId="1B3AA42D" w14:textId="77777777" w:rsidR="001A3C7F" w:rsidRDefault="001A3C7F" w:rsidP="001A3C7F">
      <w:pPr>
        <w:rPr>
          <w:rFonts w:ascii="標楷體" w:eastAsia="標楷體" w:hAnsi="標楷體"/>
          <w:noProof/>
        </w:rPr>
      </w:pPr>
    </w:p>
    <w:p w14:paraId="33B924FF" w14:textId="77777777" w:rsidR="001A3C7F" w:rsidRDefault="001A3C7F" w:rsidP="001A3C7F">
      <w:pPr>
        <w:pStyle w:val="a"/>
      </w:pPr>
      <w:r>
        <w:t>輸入畫面</w:t>
      </w:r>
      <w:r>
        <w:rPr>
          <w:rFonts w:hint="eastAsia"/>
        </w:rPr>
        <w:t>按鈕</w:t>
      </w:r>
      <w:r>
        <w:t>說明</w:t>
      </w:r>
      <w:r w:rsidR="00BC3560">
        <w:rPr>
          <w:rFonts w:hint="eastAsia"/>
          <w:lang w:eastAsia="zh-TW"/>
        </w:rPr>
        <w:t>-新增</w:t>
      </w:r>
    </w:p>
    <w:p w14:paraId="60CD0B86" w14:textId="77777777" w:rsidR="001A3C7F" w:rsidRPr="00F5236F" w:rsidRDefault="001A3C7F" w:rsidP="001A3C7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A3C7F" w:rsidRPr="00F5236F" w14:paraId="4E840680" w14:textId="77777777" w:rsidTr="00CE6E5A">
        <w:tc>
          <w:tcPr>
            <w:tcW w:w="851" w:type="dxa"/>
            <w:shd w:val="clear" w:color="auto" w:fill="D9D9D9"/>
          </w:tcPr>
          <w:p w14:paraId="353FF90F"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2428512"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CF7EE75"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功能說明</w:t>
            </w:r>
          </w:p>
        </w:tc>
      </w:tr>
      <w:tr w:rsidR="001A3C7F" w:rsidRPr="00EF520F" w14:paraId="2F112796" w14:textId="77777777" w:rsidTr="00CE6E5A">
        <w:tc>
          <w:tcPr>
            <w:tcW w:w="851" w:type="dxa"/>
            <w:shd w:val="clear" w:color="auto" w:fill="auto"/>
          </w:tcPr>
          <w:p w14:paraId="39FA2A0D" w14:textId="77777777" w:rsidR="001A3C7F" w:rsidRPr="00F533E6" w:rsidRDefault="001A3C7F" w:rsidP="00CE6E5A">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2C0E7C" w14:textId="77777777" w:rsidR="001A3C7F" w:rsidRPr="00F533E6" w:rsidRDefault="001A3C7F" w:rsidP="00CE6E5A">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E349C1D" w14:textId="77777777" w:rsidR="001A3C7F" w:rsidRPr="00D67AF4" w:rsidRDefault="001A3C7F" w:rsidP="00CE6E5A">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9C27C3">
              <w:rPr>
                <w:rFonts w:ascii="標楷體" w:eastAsia="標楷體" w:hAnsi="標楷體" w:hint="eastAsia"/>
              </w:rPr>
              <w:t>動產</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55E20C"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CDB437" w14:textId="77777777" w:rsidR="005A6A28" w:rsidRDefault="00E43F42" w:rsidP="005A6A28">
            <w:pPr>
              <w:rPr>
                <w:rFonts w:ascii="標楷體" w:eastAsia="標楷體" w:hAnsi="標楷體"/>
              </w:rPr>
            </w:pPr>
            <w:r>
              <w:rPr>
                <w:rFonts w:ascii="標楷體" w:eastAsia="標楷體" w:hAnsi="標楷體" w:hint="eastAsia"/>
              </w:rPr>
              <w:t>2</w:t>
            </w:r>
            <w:r w:rsidR="005A6A28">
              <w:rPr>
                <w:rFonts w:ascii="標楷體" w:eastAsia="標楷體" w:hAnsi="標楷體" w:hint="eastAsia"/>
              </w:rPr>
              <w:t>.檢核[擔保品</w:t>
            </w:r>
            <w:r w:rsidR="00577F4F">
              <w:rPr>
                <w:rFonts w:ascii="標楷體" w:eastAsia="標楷體" w:hAnsi="標楷體" w:hint="eastAsia"/>
              </w:rPr>
              <w:t>代號</w:t>
            </w:r>
            <w:r w:rsidR="005A6A28">
              <w:rPr>
                <w:rFonts w:ascii="標楷體" w:eastAsia="標楷體" w:hAnsi="標楷體" w:hint="eastAsia"/>
              </w:rPr>
              <w:t>1(</w:t>
            </w:r>
            <w:r w:rsidR="005A6A28" w:rsidRPr="00B55FC0">
              <w:rPr>
                <w:rFonts w:ascii="標楷體" w:eastAsia="標楷體" w:hAnsi="標楷體"/>
              </w:rPr>
              <w:t>ClCode1</w:t>
            </w:r>
            <w:r w:rsidR="005A6A28">
              <w:rPr>
                <w:rFonts w:ascii="標楷體" w:eastAsia="標楷體" w:hAnsi="標楷體" w:hint="eastAsia"/>
              </w:rPr>
              <w:t>)]、[擔保品</w:t>
            </w:r>
            <w:r w:rsidR="00577F4F">
              <w:rPr>
                <w:rFonts w:ascii="標楷體" w:eastAsia="標楷體" w:hAnsi="標楷體" w:hint="eastAsia"/>
              </w:rPr>
              <w:t>代號</w:t>
            </w:r>
            <w:r w:rsidR="005A6A28">
              <w:rPr>
                <w:rFonts w:ascii="標楷體" w:eastAsia="標楷體" w:hAnsi="標楷體" w:hint="eastAsia"/>
              </w:rPr>
              <w:t>2(</w:t>
            </w:r>
            <w:r w:rsidR="005A6A28">
              <w:rPr>
                <w:rFonts w:ascii="標楷體" w:eastAsia="標楷體" w:hAnsi="標楷體"/>
              </w:rPr>
              <w:t>ClCode</w:t>
            </w:r>
            <w:r w:rsidR="005A6A28">
              <w:rPr>
                <w:rFonts w:ascii="標楷體" w:eastAsia="標楷體" w:hAnsi="標楷體" w:hint="eastAsia"/>
              </w:rPr>
              <w:t>2)]、</w:t>
            </w:r>
            <w:r w:rsidR="005A6A28">
              <w:rPr>
                <w:rFonts w:ascii="標楷體" w:eastAsia="標楷體" w:hAnsi="標楷體" w:hint="eastAsia"/>
                <w:lang w:eastAsia="zh-HK"/>
              </w:rPr>
              <w:t>[</w:t>
            </w:r>
            <w:r w:rsidR="005A6A28" w:rsidRPr="00CF180B">
              <w:rPr>
                <w:rFonts w:ascii="標楷體" w:eastAsia="標楷體" w:hAnsi="標楷體" w:hint="eastAsia"/>
              </w:rPr>
              <w:t>擔</w:t>
            </w:r>
          </w:p>
          <w:p w14:paraId="6E874AE4" w14:textId="77777777" w:rsidR="005A6A28" w:rsidRPr="00B55FC0" w:rsidRDefault="005A6A28"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5750ED69" w14:textId="77777777" w:rsidR="005A6A28" w:rsidRDefault="005A6A28" w:rsidP="005A6A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6B0BFC4" w14:textId="77777777" w:rsidR="00267932" w:rsidRDefault="00E43F42" w:rsidP="00267932">
            <w:pPr>
              <w:rPr>
                <w:rFonts w:ascii="標楷體" w:eastAsia="標楷體" w:hAnsi="標楷體"/>
              </w:rPr>
            </w:pPr>
            <w:r>
              <w:rPr>
                <w:rFonts w:ascii="標楷體" w:eastAsia="標楷體" w:hAnsi="標楷體" w:hint="eastAsia"/>
              </w:rPr>
              <w:t>3</w:t>
            </w:r>
            <w:r w:rsidR="00267932" w:rsidRPr="00C5543E">
              <w:rPr>
                <w:rFonts w:ascii="標楷體" w:eastAsia="標楷體" w:hAnsi="標楷體" w:hint="eastAsia"/>
              </w:rPr>
              <w:t>.</w:t>
            </w:r>
            <w:r w:rsidR="00267932">
              <w:rPr>
                <w:rFonts w:ascii="標楷體" w:eastAsia="標楷體" w:hAnsi="標楷體" w:hint="eastAsia"/>
              </w:rPr>
              <w:t>新增[</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036C97" w:rsidRPr="00B55FC0">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55B9AE4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5EA43E" w14:textId="77777777" w:rsidR="00267932" w:rsidRDefault="00E43F42" w:rsidP="00267932">
            <w:pPr>
              <w:rPr>
                <w:rFonts w:ascii="標楷體" w:eastAsia="標楷體" w:hAnsi="標楷體"/>
              </w:rPr>
            </w:pPr>
            <w:r>
              <w:rPr>
                <w:rFonts w:ascii="標楷體" w:eastAsia="標楷體" w:hAnsi="標楷體" w:hint="eastAsia"/>
              </w:rPr>
              <w:t>4</w:t>
            </w:r>
            <w:r w:rsidR="00267932" w:rsidRPr="00C5543E">
              <w:rPr>
                <w:rFonts w:ascii="標楷體" w:eastAsia="標楷體" w:hAnsi="標楷體" w:hint="eastAsia"/>
              </w:rPr>
              <w:t>.新增</w:t>
            </w:r>
            <w:r w:rsidR="00267932">
              <w:rPr>
                <w:rFonts w:ascii="標楷體" w:eastAsia="標楷體" w:hAnsi="標楷體" w:hint="eastAsia"/>
              </w:rPr>
              <w:t>[</w:t>
            </w:r>
            <w:r w:rsidR="00267932" w:rsidRPr="005A6A28">
              <w:rPr>
                <w:rFonts w:ascii="標楷體" w:eastAsia="標楷體" w:hAnsi="標楷體" w:hint="eastAsia"/>
              </w:rPr>
              <w:t>擔保品動產檔</w:t>
            </w:r>
            <w:r w:rsidR="00267932">
              <w:rPr>
                <w:rFonts w:ascii="標楷體" w:eastAsia="標楷體" w:hAnsi="標楷體" w:hint="eastAsia"/>
              </w:rPr>
              <w:t>(</w:t>
            </w:r>
            <w:r w:rsidR="00036C97" w:rsidRPr="00267932">
              <w:rPr>
                <w:rFonts w:ascii="標楷體" w:eastAsia="標楷體" w:hAnsi="標楷體"/>
              </w:rPr>
              <w:t>ClMovables</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7CCFB3F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7370116"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318F6C" w14:textId="77777777" w:rsidR="00E43F42" w:rsidRDefault="00E43F42" w:rsidP="00E43F42">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1C57E154" w14:textId="77777777" w:rsidR="00E43F42" w:rsidRPr="00E43F42" w:rsidRDefault="00E43F42"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26C04BE" w14:textId="77777777" w:rsidR="005A6A28" w:rsidRDefault="00036C97" w:rsidP="005A6A28">
            <w:pPr>
              <w:rPr>
                <w:rFonts w:ascii="標楷體" w:eastAsia="標楷體" w:hAnsi="標楷體"/>
              </w:rPr>
            </w:pPr>
            <w:r>
              <w:rPr>
                <w:rFonts w:ascii="標楷體" w:eastAsia="標楷體" w:hAnsi="標楷體"/>
              </w:rPr>
              <w:t>6</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005A6A28" w:rsidRPr="00CF180B">
              <w:rPr>
                <w:rFonts w:ascii="標楷體" w:eastAsia="標楷體" w:hAnsi="標楷體" w:hint="eastAsia"/>
                <w:color w:val="000000"/>
                <w:szCs w:val="20"/>
                <w:lang w:val="x-none" w:eastAsia="x-none"/>
              </w:rPr>
              <w:t>擔保品主檔</w:t>
            </w:r>
            <w:r w:rsidR="005A6A28">
              <w:rPr>
                <w:rFonts w:ascii="標楷體" w:eastAsia="標楷體" w:hAnsi="標楷體" w:hint="eastAsia"/>
              </w:rPr>
              <w:t>(</w:t>
            </w:r>
            <w:r w:rsidR="005A6A28" w:rsidRPr="00CF180B">
              <w:rPr>
                <w:rFonts w:ascii="標楷體" w:eastAsia="標楷體" w:hAnsi="標楷體"/>
              </w:rPr>
              <w:t>ClMain</w:t>
            </w:r>
            <w:r w:rsidR="005A6A28">
              <w:rPr>
                <w:rFonts w:ascii="標楷體" w:eastAsia="標楷體" w:hAnsi="標楷體" w:hint="eastAsia"/>
              </w:rPr>
              <w:t>)]資料</w:t>
            </w:r>
          </w:p>
          <w:p w14:paraId="34FED3D3" w14:textId="77777777" w:rsidR="005A6A28" w:rsidRPr="00D67AF4" w:rsidRDefault="00036C97" w:rsidP="005A6A28">
            <w:pPr>
              <w:rPr>
                <w:rFonts w:ascii="標楷體" w:eastAsia="標楷體" w:hAnsi="標楷體"/>
              </w:rPr>
            </w:pPr>
            <w:r>
              <w:rPr>
                <w:rFonts w:ascii="標楷體" w:eastAsia="標楷體" w:hAnsi="標楷體"/>
              </w:rPr>
              <w:t>7</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005A6A28">
              <w:rPr>
                <w:rFonts w:ascii="標楷體" w:eastAsia="標楷體" w:hAnsi="標楷體" w:hint="eastAsia"/>
              </w:rPr>
              <w:t>]資料</w:t>
            </w:r>
          </w:p>
        </w:tc>
      </w:tr>
      <w:tr w:rsidR="00A03A94" w:rsidRPr="00EF520F" w14:paraId="3B95926B" w14:textId="77777777" w:rsidTr="00CE6E5A">
        <w:tc>
          <w:tcPr>
            <w:tcW w:w="851" w:type="dxa"/>
            <w:shd w:val="clear" w:color="auto" w:fill="auto"/>
          </w:tcPr>
          <w:p w14:paraId="4028687A" w14:textId="77777777" w:rsidR="00A03A94" w:rsidRPr="00F533E6" w:rsidRDefault="00A03A94" w:rsidP="00A03A94">
            <w:pPr>
              <w:jc w:val="center"/>
              <w:rPr>
                <w:rFonts w:ascii="標楷體" w:eastAsia="標楷體" w:hAnsi="標楷體"/>
              </w:rPr>
            </w:pPr>
            <w:r>
              <w:rPr>
                <w:rFonts w:ascii="標楷體" w:eastAsia="標楷體" w:hAnsi="標楷體"/>
              </w:rPr>
              <w:t>2</w:t>
            </w:r>
          </w:p>
        </w:tc>
        <w:tc>
          <w:tcPr>
            <w:tcW w:w="2126" w:type="dxa"/>
            <w:shd w:val="clear" w:color="auto" w:fill="auto"/>
          </w:tcPr>
          <w:p w14:paraId="693CF8FE" w14:textId="77777777" w:rsidR="00A03A94" w:rsidRPr="00F533E6" w:rsidRDefault="00A03A94" w:rsidP="00A03A9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291EF5" w14:textId="77777777" w:rsidR="00A03A94" w:rsidRPr="00F533E6" w:rsidRDefault="00A03A94" w:rsidP="00A03A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EF520F" w14:paraId="7663B4B3" w14:textId="77777777" w:rsidTr="00CE6E5A">
        <w:tc>
          <w:tcPr>
            <w:tcW w:w="851" w:type="dxa"/>
            <w:shd w:val="clear" w:color="auto" w:fill="auto"/>
          </w:tcPr>
          <w:p w14:paraId="741EDE8C"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C8C3B"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6AC9884"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9816F1" w:rsidRPr="00EF520F" w14:paraId="389FC4AB" w14:textId="77777777" w:rsidTr="00CE6E5A">
        <w:tc>
          <w:tcPr>
            <w:tcW w:w="851" w:type="dxa"/>
            <w:shd w:val="clear" w:color="auto" w:fill="auto"/>
          </w:tcPr>
          <w:p w14:paraId="6A18326F" w14:textId="77777777" w:rsidR="009816F1" w:rsidRDefault="009816F1" w:rsidP="009816F1">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D53AC75" w14:textId="77777777" w:rsidR="009816F1" w:rsidRPr="004E0A3F" w:rsidRDefault="007402C7" w:rsidP="009816F1">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4E0BE011" w14:textId="77777777" w:rsidR="009816F1" w:rsidRPr="004E0A3F" w:rsidRDefault="007402C7" w:rsidP="009816F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64489B73" w14:textId="77777777" w:rsidR="001A3C7F" w:rsidRPr="00FB4AA1" w:rsidRDefault="001A3C7F" w:rsidP="001A3C7F"/>
    <w:p w14:paraId="508087FB" w14:textId="77777777" w:rsidR="001A3C7F" w:rsidRDefault="001A3C7F" w:rsidP="001A3C7F">
      <w:pPr>
        <w:pStyle w:val="42"/>
        <w:spacing w:after="48"/>
        <w:ind w:leftChars="0" w:left="0"/>
        <w:rPr>
          <w:rFonts w:ascii="標楷體" w:hAnsi="標楷體"/>
        </w:rPr>
      </w:pPr>
    </w:p>
    <w:p w14:paraId="6DED9607" w14:textId="77777777" w:rsidR="006025B5" w:rsidRDefault="006025B5" w:rsidP="001A3C7F">
      <w:pPr>
        <w:pStyle w:val="42"/>
        <w:spacing w:after="48"/>
        <w:ind w:leftChars="0" w:left="0"/>
        <w:rPr>
          <w:rFonts w:ascii="標楷體" w:hAnsi="標楷體"/>
        </w:rPr>
      </w:pPr>
    </w:p>
    <w:p w14:paraId="4EA16F52" w14:textId="77777777" w:rsidR="006025B5" w:rsidRDefault="006025B5" w:rsidP="001A3C7F">
      <w:pPr>
        <w:pStyle w:val="42"/>
        <w:spacing w:after="48"/>
        <w:ind w:leftChars="0" w:left="0"/>
        <w:rPr>
          <w:rFonts w:ascii="標楷體" w:hAnsi="標楷體"/>
        </w:rPr>
      </w:pPr>
    </w:p>
    <w:p w14:paraId="22388278" w14:textId="77777777" w:rsidR="006025B5" w:rsidRPr="00CD2455" w:rsidRDefault="006025B5" w:rsidP="001A3C7F">
      <w:pPr>
        <w:pStyle w:val="42"/>
        <w:spacing w:after="48"/>
        <w:ind w:leftChars="0" w:left="0"/>
        <w:rPr>
          <w:rFonts w:ascii="標楷體" w:hAnsi="標楷體"/>
        </w:rPr>
      </w:pPr>
    </w:p>
    <w:p w14:paraId="6CF1FBB9" w14:textId="77777777" w:rsidR="009C27C3" w:rsidRPr="00291505" w:rsidRDefault="009C27C3" w:rsidP="009C27C3">
      <w:pPr>
        <w:pStyle w:val="42"/>
        <w:spacing w:after="48"/>
        <w:ind w:leftChars="0" w:left="0"/>
        <w:rPr>
          <w:rFonts w:ascii="標楷體" w:hAnsi="標楷體"/>
        </w:rPr>
      </w:pPr>
    </w:p>
    <w:p w14:paraId="1A52E903" w14:textId="77777777" w:rsidR="009C27C3"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9C27C3" w:rsidRPr="00291505">
        <w:rPr>
          <w:rFonts w:ascii="標楷體" w:hAnsi="標楷體"/>
        </w:rPr>
        <w:t>畫面資料說明</w:t>
      </w:r>
      <w:r w:rsidR="00BC3560">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752677" w:rsidRPr="00706FB5" w14:paraId="6587FC9D" w14:textId="77777777" w:rsidTr="0059253E">
        <w:trPr>
          <w:tblHeader/>
        </w:trPr>
        <w:tc>
          <w:tcPr>
            <w:tcW w:w="675" w:type="dxa"/>
            <w:vMerge w:val="restart"/>
            <w:shd w:val="clear" w:color="auto" w:fill="D9D9D9"/>
          </w:tcPr>
          <w:p w14:paraId="79C1D4DA" w14:textId="77777777" w:rsidR="009C27C3" w:rsidRPr="00706FB5" w:rsidRDefault="009C27C3" w:rsidP="00CE6E5A">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1C0FBB50" w14:textId="77777777" w:rsidR="009C27C3" w:rsidRPr="00706FB5" w:rsidRDefault="009C27C3" w:rsidP="00CE6E5A">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2291B9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4B7F16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處理邏輯及注意事項</w:t>
            </w:r>
          </w:p>
        </w:tc>
      </w:tr>
      <w:tr w:rsidR="00752677" w:rsidRPr="00706FB5" w14:paraId="77E14B52" w14:textId="77777777" w:rsidTr="0059253E">
        <w:trPr>
          <w:tblHeader/>
        </w:trPr>
        <w:tc>
          <w:tcPr>
            <w:tcW w:w="675" w:type="dxa"/>
            <w:vMerge/>
            <w:shd w:val="clear" w:color="auto" w:fill="D9D9D9"/>
          </w:tcPr>
          <w:p w14:paraId="2CF2EF0C" w14:textId="77777777" w:rsidR="009C27C3" w:rsidRPr="00706FB5" w:rsidRDefault="009C27C3" w:rsidP="00CE6E5A">
            <w:pPr>
              <w:pStyle w:val="42"/>
              <w:spacing w:after="48"/>
              <w:ind w:leftChars="0" w:left="0"/>
              <w:rPr>
                <w:rFonts w:ascii="標楷體" w:hAnsi="標楷體"/>
              </w:rPr>
            </w:pPr>
          </w:p>
        </w:tc>
        <w:tc>
          <w:tcPr>
            <w:tcW w:w="567" w:type="dxa"/>
            <w:vMerge/>
            <w:shd w:val="clear" w:color="auto" w:fill="D9D9D9"/>
          </w:tcPr>
          <w:p w14:paraId="7EC97B4B" w14:textId="77777777" w:rsidR="009C27C3" w:rsidRPr="00706FB5" w:rsidRDefault="009C27C3" w:rsidP="00CE6E5A">
            <w:pPr>
              <w:pStyle w:val="42"/>
              <w:spacing w:after="48"/>
              <w:ind w:leftChars="0" w:left="0"/>
              <w:rPr>
                <w:rFonts w:ascii="標楷體" w:hAnsi="標楷體"/>
              </w:rPr>
            </w:pPr>
          </w:p>
        </w:tc>
        <w:tc>
          <w:tcPr>
            <w:tcW w:w="709" w:type="dxa"/>
            <w:shd w:val="clear" w:color="auto" w:fill="D9D9D9"/>
          </w:tcPr>
          <w:p w14:paraId="128BE795" w14:textId="77777777" w:rsidR="009C27C3" w:rsidRPr="00706FB5" w:rsidRDefault="006025B5" w:rsidP="00CE6E5A">
            <w:pPr>
              <w:rPr>
                <w:rFonts w:ascii="標楷體" w:eastAsia="標楷體" w:hAnsi="標楷體"/>
              </w:rPr>
            </w:pPr>
            <w:r>
              <w:rPr>
                <w:rFonts w:ascii="標楷體" w:eastAsia="標楷體" w:hAnsi="標楷體" w:hint="eastAsia"/>
              </w:rPr>
              <w:t>欄位</w:t>
            </w:r>
            <w:r w:rsidR="009C27C3">
              <w:rPr>
                <w:rFonts w:ascii="標楷體" w:eastAsia="標楷體" w:hAnsi="標楷體" w:hint="eastAsia"/>
              </w:rPr>
              <w:t>長度</w:t>
            </w:r>
          </w:p>
        </w:tc>
        <w:tc>
          <w:tcPr>
            <w:tcW w:w="851" w:type="dxa"/>
            <w:shd w:val="clear" w:color="auto" w:fill="D9D9D9"/>
          </w:tcPr>
          <w:p w14:paraId="1C3FF202" w14:textId="77777777" w:rsidR="009C27C3" w:rsidRPr="00706FB5" w:rsidRDefault="009C27C3" w:rsidP="00CE6E5A">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5C33F703" w14:textId="77777777" w:rsidR="009C27C3" w:rsidRPr="00706FB5" w:rsidRDefault="009C27C3" w:rsidP="00CE6E5A">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0982872" w14:textId="77777777" w:rsidR="009C27C3" w:rsidRPr="00706FB5" w:rsidRDefault="009C27C3" w:rsidP="00CE6E5A">
            <w:pPr>
              <w:rPr>
                <w:rFonts w:ascii="標楷體" w:eastAsia="標楷體" w:hAnsi="標楷體"/>
              </w:rPr>
            </w:pPr>
            <w:r w:rsidRPr="00706FB5">
              <w:rPr>
                <w:rFonts w:ascii="標楷體" w:eastAsia="標楷體" w:hAnsi="標楷體"/>
              </w:rPr>
              <w:t>必填</w:t>
            </w:r>
          </w:p>
        </w:tc>
        <w:tc>
          <w:tcPr>
            <w:tcW w:w="576" w:type="dxa"/>
            <w:shd w:val="clear" w:color="auto" w:fill="D9D9D9"/>
          </w:tcPr>
          <w:p w14:paraId="78548F01" w14:textId="77777777" w:rsidR="009C27C3" w:rsidRPr="00706FB5" w:rsidRDefault="009C27C3" w:rsidP="00CE6E5A">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EFF014A" w14:textId="77777777" w:rsidR="009C27C3" w:rsidRPr="00706FB5" w:rsidRDefault="009C27C3" w:rsidP="00CE6E5A">
            <w:pPr>
              <w:pStyle w:val="42"/>
              <w:spacing w:after="48"/>
              <w:ind w:leftChars="0" w:left="0"/>
              <w:rPr>
                <w:rFonts w:ascii="標楷體" w:hAnsi="標楷體"/>
              </w:rPr>
            </w:pPr>
          </w:p>
        </w:tc>
      </w:tr>
      <w:tr w:rsidR="00752677" w:rsidRPr="00706FB5" w14:paraId="6A9FEAA3" w14:textId="77777777" w:rsidTr="0059253E">
        <w:tc>
          <w:tcPr>
            <w:tcW w:w="675" w:type="dxa"/>
          </w:tcPr>
          <w:p w14:paraId="19138805" w14:textId="77777777" w:rsidR="009C27C3" w:rsidRPr="00706FB5" w:rsidRDefault="009C27C3" w:rsidP="00CE6E5A">
            <w:pPr>
              <w:rPr>
                <w:rFonts w:ascii="標楷體" w:eastAsia="標楷體" w:hAnsi="標楷體"/>
              </w:rPr>
            </w:pPr>
            <w:r>
              <w:rPr>
                <w:rFonts w:ascii="標楷體" w:eastAsia="標楷體" w:hAnsi="標楷體" w:hint="eastAsia"/>
              </w:rPr>
              <w:t>1</w:t>
            </w:r>
          </w:p>
        </w:tc>
        <w:tc>
          <w:tcPr>
            <w:tcW w:w="567" w:type="dxa"/>
          </w:tcPr>
          <w:p w14:paraId="1D55EBC7" w14:textId="77777777" w:rsidR="009C27C3" w:rsidRPr="00706FB5" w:rsidRDefault="009C27C3" w:rsidP="00CE6E5A">
            <w:pPr>
              <w:rPr>
                <w:rFonts w:ascii="標楷體" w:eastAsia="標楷體" w:hAnsi="標楷體"/>
              </w:rPr>
            </w:pPr>
            <w:r>
              <w:rPr>
                <w:rFonts w:ascii="標楷體" w:eastAsia="標楷體" w:hAnsi="標楷體" w:hint="eastAsia"/>
              </w:rPr>
              <w:t>功能</w:t>
            </w:r>
          </w:p>
        </w:tc>
        <w:tc>
          <w:tcPr>
            <w:tcW w:w="709" w:type="dxa"/>
          </w:tcPr>
          <w:p w14:paraId="04430178" w14:textId="77777777" w:rsidR="009C27C3" w:rsidRDefault="009C27C3" w:rsidP="00CE6E5A">
            <w:pPr>
              <w:rPr>
                <w:rFonts w:ascii="標楷體" w:eastAsia="標楷體" w:hAnsi="標楷體"/>
              </w:rPr>
            </w:pPr>
          </w:p>
        </w:tc>
        <w:tc>
          <w:tcPr>
            <w:tcW w:w="851" w:type="dxa"/>
          </w:tcPr>
          <w:p w14:paraId="199C19B6" w14:textId="77777777" w:rsidR="009C27C3" w:rsidRPr="00706FB5" w:rsidRDefault="003A0D48" w:rsidP="00CE6E5A">
            <w:pPr>
              <w:rPr>
                <w:rFonts w:ascii="標楷體" w:eastAsia="標楷體" w:hAnsi="標楷體"/>
              </w:rPr>
            </w:pPr>
            <w:r>
              <w:rPr>
                <w:rFonts w:ascii="標楷體" w:eastAsia="標楷體" w:hAnsi="標楷體" w:hint="eastAsia"/>
              </w:rPr>
              <w:t>新增</w:t>
            </w:r>
          </w:p>
        </w:tc>
        <w:tc>
          <w:tcPr>
            <w:tcW w:w="2958" w:type="dxa"/>
          </w:tcPr>
          <w:p w14:paraId="149308AD" w14:textId="77777777" w:rsidR="009C27C3" w:rsidRPr="00706FB5" w:rsidRDefault="009C27C3" w:rsidP="00CE6E5A">
            <w:pPr>
              <w:rPr>
                <w:rFonts w:ascii="標楷體" w:eastAsia="標楷體" w:hAnsi="標楷體"/>
              </w:rPr>
            </w:pPr>
          </w:p>
        </w:tc>
        <w:tc>
          <w:tcPr>
            <w:tcW w:w="456" w:type="dxa"/>
          </w:tcPr>
          <w:p w14:paraId="67C0991B" w14:textId="77777777" w:rsidR="009C27C3" w:rsidRPr="00706FB5" w:rsidRDefault="009C27C3" w:rsidP="00CE6E5A">
            <w:pPr>
              <w:rPr>
                <w:rFonts w:ascii="標楷體" w:eastAsia="標楷體" w:hAnsi="標楷體"/>
              </w:rPr>
            </w:pPr>
          </w:p>
        </w:tc>
        <w:tc>
          <w:tcPr>
            <w:tcW w:w="576" w:type="dxa"/>
          </w:tcPr>
          <w:p w14:paraId="62BE8CDA" w14:textId="77777777" w:rsidR="009C27C3" w:rsidRPr="00706FB5" w:rsidRDefault="009C27C3" w:rsidP="00CE6E5A">
            <w:pPr>
              <w:rPr>
                <w:rFonts w:ascii="標楷體" w:eastAsia="標楷體" w:hAnsi="標楷體"/>
              </w:rPr>
            </w:pPr>
            <w:r>
              <w:rPr>
                <w:rFonts w:ascii="標楷體" w:eastAsia="標楷體" w:hAnsi="標楷體" w:hint="eastAsia"/>
              </w:rPr>
              <w:t>R</w:t>
            </w:r>
          </w:p>
        </w:tc>
        <w:tc>
          <w:tcPr>
            <w:tcW w:w="3816" w:type="dxa"/>
          </w:tcPr>
          <w:p w14:paraId="432E848D" w14:textId="77777777" w:rsidR="009C27C3" w:rsidRPr="00706FB5" w:rsidRDefault="009C27C3" w:rsidP="00CE6E5A">
            <w:pPr>
              <w:rPr>
                <w:rFonts w:ascii="標楷體" w:eastAsia="標楷體" w:hAnsi="標楷體"/>
              </w:rPr>
            </w:pPr>
          </w:p>
        </w:tc>
      </w:tr>
      <w:tr w:rsidR="00620588" w:rsidRPr="00706FB5" w14:paraId="7A7512F1" w14:textId="77777777" w:rsidTr="0059253E">
        <w:tc>
          <w:tcPr>
            <w:tcW w:w="675" w:type="dxa"/>
          </w:tcPr>
          <w:p w14:paraId="13F9721E" w14:textId="77777777" w:rsidR="00620588" w:rsidRDefault="00620588" w:rsidP="00620588">
            <w:pPr>
              <w:rPr>
                <w:rFonts w:ascii="標楷體" w:eastAsia="標楷體" w:hAnsi="標楷體"/>
              </w:rPr>
            </w:pPr>
            <w:r>
              <w:rPr>
                <w:rFonts w:ascii="標楷體" w:eastAsia="標楷體" w:hAnsi="標楷體" w:hint="eastAsia"/>
              </w:rPr>
              <w:t>2</w:t>
            </w:r>
          </w:p>
        </w:tc>
        <w:tc>
          <w:tcPr>
            <w:tcW w:w="567" w:type="dxa"/>
          </w:tcPr>
          <w:p w14:paraId="639BA8E3" w14:textId="77777777" w:rsidR="00620588" w:rsidRDefault="00620588" w:rsidP="00620588">
            <w:pPr>
              <w:rPr>
                <w:rFonts w:ascii="標楷體" w:eastAsia="標楷體" w:hAnsi="標楷體"/>
              </w:rPr>
            </w:pPr>
            <w:r>
              <w:rPr>
                <w:rFonts w:ascii="標楷體" w:eastAsia="標楷體" w:hAnsi="標楷體" w:hint="eastAsia"/>
              </w:rPr>
              <w:t>核准號碼</w:t>
            </w:r>
          </w:p>
        </w:tc>
        <w:tc>
          <w:tcPr>
            <w:tcW w:w="709" w:type="dxa"/>
          </w:tcPr>
          <w:p w14:paraId="65AAEAF3" w14:textId="77777777" w:rsidR="00620588" w:rsidRDefault="00620588" w:rsidP="00620588">
            <w:pPr>
              <w:rPr>
                <w:rFonts w:ascii="標楷體" w:eastAsia="標楷體" w:hAnsi="標楷體"/>
              </w:rPr>
            </w:pPr>
            <w:r>
              <w:rPr>
                <w:rFonts w:ascii="標楷體" w:eastAsia="標楷體" w:hAnsi="標楷體" w:hint="eastAsia"/>
              </w:rPr>
              <w:t>7</w:t>
            </w:r>
          </w:p>
        </w:tc>
        <w:tc>
          <w:tcPr>
            <w:tcW w:w="851" w:type="dxa"/>
          </w:tcPr>
          <w:p w14:paraId="690447FD" w14:textId="77777777" w:rsidR="00620588" w:rsidRPr="00706FB5" w:rsidRDefault="00620588" w:rsidP="00620588">
            <w:pPr>
              <w:rPr>
                <w:rFonts w:ascii="標楷體" w:eastAsia="標楷體" w:hAnsi="標楷體"/>
              </w:rPr>
            </w:pPr>
          </w:p>
        </w:tc>
        <w:tc>
          <w:tcPr>
            <w:tcW w:w="2958" w:type="dxa"/>
          </w:tcPr>
          <w:p w14:paraId="644A9B56" w14:textId="77777777" w:rsidR="00620588" w:rsidRPr="00706FB5" w:rsidRDefault="00620588" w:rsidP="00620588">
            <w:pPr>
              <w:rPr>
                <w:rFonts w:ascii="標楷體" w:eastAsia="標楷體" w:hAnsi="標楷體"/>
              </w:rPr>
            </w:pPr>
          </w:p>
        </w:tc>
        <w:tc>
          <w:tcPr>
            <w:tcW w:w="456" w:type="dxa"/>
          </w:tcPr>
          <w:p w14:paraId="1D3617B3" w14:textId="77777777" w:rsidR="00620588" w:rsidRPr="00706FB5" w:rsidRDefault="00620588" w:rsidP="00620588">
            <w:pPr>
              <w:rPr>
                <w:rFonts w:ascii="標楷體" w:eastAsia="標楷體" w:hAnsi="標楷體"/>
              </w:rPr>
            </w:pPr>
          </w:p>
        </w:tc>
        <w:tc>
          <w:tcPr>
            <w:tcW w:w="576" w:type="dxa"/>
          </w:tcPr>
          <w:p w14:paraId="3F37DF41" w14:textId="77777777" w:rsidR="00620588" w:rsidRDefault="00620588" w:rsidP="00620588">
            <w:pPr>
              <w:rPr>
                <w:rFonts w:ascii="標楷體" w:eastAsia="標楷體" w:hAnsi="標楷體"/>
              </w:rPr>
            </w:pPr>
            <w:r>
              <w:rPr>
                <w:rFonts w:ascii="標楷體" w:eastAsia="標楷體" w:hAnsi="標楷體" w:hint="eastAsia"/>
              </w:rPr>
              <w:t>W</w:t>
            </w:r>
          </w:p>
        </w:tc>
        <w:tc>
          <w:tcPr>
            <w:tcW w:w="3816" w:type="dxa"/>
          </w:tcPr>
          <w:p w14:paraId="5D7CA76A" w14:textId="77777777" w:rsidR="00620588" w:rsidRDefault="00620588" w:rsidP="00620588">
            <w:pPr>
              <w:rPr>
                <w:rFonts w:ascii="標楷體" w:eastAsia="標楷體" w:hAnsi="標楷體"/>
              </w:rPr>
            </w:pPr>
            <w:r>
              <w:rPr>
                <w:rFonts w:ascii="標楷體" w:eastAsia="標楷體" w:hAnsi="標楷體" w:hint="eastAsia"/>
              </w:rPr>
              <w:t>1.限輸入數字</w:t>
            </w:r>
          </w:p>
          <w:p w14:paraId="122F6F71" w14:textId="77777777" w:rsidR="00620588" w:rsidRDefault="00620588" w:rsidP="0062058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40D30509" w14:textId="77777777" w:rsidR="00620588" w:rsidRPr="0002737D" w:rsidRDefault="00620588" w:rsidP="0062058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7F568FCB" w14:textId="77777777" w:rsidTr="0059253E">
        <w:tc>
          <w:tcPr>
            <w:tcW w:w="675" w:type="dxa"/>
          </w:tcPr>
          <w:p w14:paraId="78649E3C" w14:textId="77777777" w:rsidR="008B0D0A" w:rsidRDefault="008B0D0A" w:rsidP="008B0D0A">
            <w:pPr>
              <w:rPr>
                <w:rFonts w:ascii="標楷體" w:eastAsia="標楷體" w:hAnsi="標楷體"/>
              </w:rPr>
            </w:pPr>
          </w:p>
        </w:tc>
        <w:tc>
          <w:tcPr>
            <w:tcW w:w="567" w:type="dxa"/>
          </w:tcPr>
          <w:p w14:paraId="47175936" w14:textId="77777777" w:rsidR="008B0D0A" w:rsidRDefault="008B0D0A" w:rsidP="008B0D0A">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5C6385E" w14:textId="77777777" w:rsidR="008B0D0A" w:rsidRDefault="008B0D0A" w:rsidP="008B0D0A">
            <w:pPr>
              <w:rPr>
                <w:rFonts w:ascii="標楷體" w:eastAsia="標楷體" w:hAnsi="標楷體"/>
              </w:rPr>
            </w:pPr>
            <w:r>
              <w:rPr>
                <w:rFonts w:ascii="標楷體" w:eastAsia="標楷體" w:hAnsi="標楷體" w:hint="eastAsia"/>
              </w:rPr>
              <w:lastRenderedPageBreak/>
              <w:t>按鈕</w:t>
            </w:r>
          </w:p>
        </w:tc>
        <w:tc>
          <w:tcPr>
            <w:tcW w:w="851" w:type="dxa"/>
          </w:tcPr>
          <w:p w14:paraId="006D607E" w14:textId="77777777" w:rsidR="008B0D0A" w:rsidRPr="00291505" w:rsidRDefault="008B0D0A" w:rsidP="008B0D0A">
            <w:pPr>
              <w:rPr>
                <w:rFonts w:ascii="標楷體" w:eastAsia="標楷體" w:hAnsi="標楷體"/>
              </w:rPr>
            </w:pPr>
          </w:p>
        </w:tc>
        <w:tc>
          <w:tcPr>
            <w:tcW w:w="2958" w:type="dxa"/>
          </w:tcPr>
          <w:p w14:paraId="7F1B7C4A" w14:textId="77777777" w:rsidR="008B0D0A" w:rsidRPr="00291505" w:rsidRDefault="008B0D0A" w:rsidP="008B0D0A">
            <w:pPr>
              <w:rPr>
                <w:rFonts w:ascii="標楷體" w:eastAsia="標楷體" w:hAnsi="標楷體"/>
              </w:rPr>
            </w:pPr>
          </w:p>
        </w:tc>
        <w:tc>
          <w:tcPr>
            <w:tcW w:w="456" w:type="dxa"/>
          </w:tcPr>
          <w:p w14:paraId="5C7C1DC4" w14:textId="77777777" w:rsidR="008B0D0A" w:rsidRDefault="008B0D0A" w:rsidP="008B0D0A">
            <w:pPr>
              <w:rPr>
                <w:rFonts w:ascii="標楷體" w:eastAsia="標楷體" w:hAnsi="標楷體"/>
              </w:rPr>
            </w:pPr>
          </w:p>
        </w:tc>
        <w:tc>
          <w:tcPr>
            <w:tcW w:w="576" w:type="dxa"/>
          </w:tcPr>
          <w:p w14:paraId="208EC963" w14:textId="77777777" w:rsidR="008B0D0A" w:rsidRDefault="008B0D0A" w:rsidP="008B0D0A">
            <w:pPr>
              <w:rPr>
                <w:rFonts w:ascii="標楷體" w:eastAsia="標楷體" w:hAnsi="標楷體"/>
              </w:rPr>
            </w:pPr>
          </w:p>
        </w:tc>
        <w:tc>
          <w:tcPr>
            <w:tcW w:w="3816" w:type="dxa"/>
          </w:tcPr>
          <w:p w14:paraId="20D0A4FF"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61C680C4" w14:textId="77777777" w:rsidTr="0059253E">
        <w:tc>
          <w:tcPr>
            <w:tcW w:w="675" w:type="dxa"/>
          </w:tcPr>
          <w:p w14:paraId="36D751B0"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567" w:type="dxa"/>
          </w:tcPr>
          <w:p w14:paraId="7D6598F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09" w:type="dxa"/>
          </w:tcPr>
          <w:p w14:paraId="3DAB09C3" w14:textId="77777777" w:rsidR="008B0D0A" w:rsidRPr="00706FB5" w:rsidRDefault="008B0D0A" w:rsidP="008B0D0A">
            <w:pPr>
              <w:rPr>
                <w:rFonts w:ascii="標楷體" w:eastAsia="標楷體" w:hAnsi="標楷體"/>
              </w:rPr>
            </w:pPr>
          </w:p>
        </w:tc>
        <w:tc>
          <w:tcPr>
            <w:tcW w:w="851" w:type="dxa"/>
          </w:tcPr>
          <w:p w14:paraId="65A24E63" w14:textId="77777777" w:rsidR="008B0D0A" w:rsidRPr="00706FB5" w:rsidRDefault="008B0D0A" w:rsidP="008B0D0A">
            <w:pPr>
              <w:rPr>
                <w:rFonts w:ascii="標楷體" w:eastAsia="標楷體" w:hAnsi="標楷體"/>
              </w:rPr>
            </w:pPr>
            <w:r>
              <w:rPr>
                <w:rFonts w:ascii="標楷體" w:eastAsia="標楷體" w:hAnsi="標楷體" w:hint="eastAsia"/>
              </w:rPr>
              <w:t>9</w:t>
            </w:r>
          </w:p>
        </w:tc>
        <w:tc>
          <w:tcPr>
            <w:tcW w:w="2958" w:type="dxa"/>
          </w:tcPr>
          <w:p w14:paraId="1EA60FEC" w14:textId="77777777" w:rsidR="008B0D0A" w:rsidRPr="00706FB5" w:rsidRDefault="008B0D0A" w:rsidP="008B0D0A">
            <w:pPr>
              <w:rPr>
                <w:rFonts w:ascii="標楷體" w:eastAsia="標楷體" w:hAnsi="標楷體"/>
              </w:rPr>
            </w:pPr>
          </w:p>
        </w:tc>
        <w:tc>
          <w:tcPr>
            <w:tcW w:w="456" w:type="dxa"/>
          </w:tcPr>
          <w:p w14:paraId="63BD900C" w14:textId="77777777" w:rsidR="008B0D0A" w:rsidRPr="00706FB5" w:rsidRDefault="008B0D0A" w:rsidP="008B0D0A">
            <w:pPr>
              <w:rPr>
                <w:rFonts w:ascii="標楷體" w:eastAsia="標楷體" w:hAnsi="標楷體"/>
              </w:rPr>
            </w:pPr>
          </w:p>
        </w:tc>
        <w:tc>
          <w:tcPr>
            <w:tcW w:w="576" w:type="dxa"/>
          </w:tcPr>
          <w:p w14:paraId="7A4C08DA" w14:textId="77777777" w:rsidR="008B0D0A" w:rsidRPr="00706FB5" w:rsidRDefault="008B0D0A" w:rsidP="008B0D0A">
            <w:pPr>
              <w:rPr>
                <w:rFonts w:ascii="標楷體" w:eastAsia="標楷體" w:hAnsi="標楷體"/>
              </w:rPr>
            </w:pPr>
            <w:r>
              <w:rPr>
                <w:rFonts w:ascii="標楷體" w:eastAsia="標楷體" w:hAnsi="標楷體" w:hint="eastAsia"/>
              </w:rPr>
              <w:t>R</w:t>
            </w:r>
          </w:p>
        </w:tc>
        <w:tc>
          <w:tcPr>
            <w:tcW w:w="3816" w:type="dxa"/>
          </w:tcPr>
          <w:p w14:paraId="51FC93FF" w14:textId="77777777" w:rsidR="008B0D0A" w:rsidRPr="00706FB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8B0D0A" w:rsidRPr="00706FB5" w14:paraId="1EBCA912" w14:textId="77777777" w:rsidTr="0059253E">
        <w:tc>
          <w:tcPr>
            <w:tcW w:w="675" w:type="dxa"/>
          </w:tcPr>
          <w:p w14:paraId="1746C4F5"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567" w:type="dxa"/>
          </w:tcPr>
          <w:p w14:paraId="10FEB81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09" w:type="dxa"/>
          </w:tcPr>
          <w:p w14:paraId="16E9BA21"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851" w:type="dxa"/>
          </w:tcPr>
          <w:p w14:paraId="1F96410F" w14:textId="77777777" w:rsidR="008B0D0A" w:rsidRPr="00706FB5" w:rsidRDefault="008B0D0A" w:rsidP="008B0D0A">
            <w:pPr>
              <w:rPr>
                <w:rFonts w:ascii="標楷體" w:eastAsia="標楷體" w:hAnsi="標楷體"/>
              </w:rPr>
            </w:pPr>
          </w:p>
        </w:tc>
        <w:tc>
          <w:tcPr>
            <w:tcW w:w="2958" w:type="dxa"/>
          </w:tcPr>
          <w:p w14:paraId="624A9159"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1B6E650" w14:textId="77777777" w:rsidR="008B0D0A" w:rsidRPr="00CE6E5A" w:rsidRDefault="008B0D0A" w:rsidP="008B0D0A">
            <w:pPr>
              <w:rPr>
                <w:rFonts w:ascii="標楷體" w:eastAsia="標楷體" w:hAnsi="標楷體" w:cs="細明體"/>
                <w:spacing w:val="15"/>
                <w:kern w:val="0"/>
              </w:rPr>
            </w:pPr>
          </w:p>
        </w:tc>
        <w:tc>
          <w:tcPr>
            <w:tcW w:w="456" w:type="dxa"/>
          </w:tcPr>
          <w:p w14:paraId="40AE62E1"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D142714"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092C2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DC236C9" w14:textId="77777777" w:rsidR="008B0D0A" w:rsidRPr="006111F3" w:rsidRDefault="008B0D0A" w:rsidP="008B0D0A">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8B0D0A" w:rsidRPr="00706FB5" w14:paraId="4426FEAE" w14:textId="77777777" w:rsidTr="0059253E">
        <w:tc>
          <w:tcPr>
            <w:tcW w:w="675" w:type="dxa"/>
          </w:tcPr>
          <w:p w14:paraId="46AEC85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567" w:type="dxa"/>
          </w:tcPr>
          <w:p w14:paraId="3A47AEC8"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09" w:type="dxa"/>
          </w:tcPr>
          <w:p w14:paraId="6B0902F3" w14:textId="77777777" w:rsidR="008B0D0A" w:rsidRPr="00706FB5" w:rsidRDefault="008B0D0A" w:rsidP="008B0D0A">
            <w:pPr>
              <w:rPr>
                <w:rFonts w:ascii="標楷體" w:eastAsia="標楷體" w:hAnsi="標楷體"/>
              </w:rPr>
            </w:pPr>
          </w:p>
        </w:tc>
        <w:tc>
          <w:tcPr>
            <w:tcW w:w="851" w:type="dxa"/>
          </w:tcPr>
          <w:p w14:paraId="53C30B61" w14:textId="77777777" w:rsidR="008B0D0A" w:rsidRPr="00706FB5" w:rsidRDefault="008B0D0A" w:rsidP="008B0D0A">
            <w:pPr>
              <w:rPr>
                <w:rFonts w:ascii="標楷體" w:eastAsia="標楷體" w:hAnsi="標楷體"/>
              </w:rPr>
            </w:pPr>
            <w:r>
              <w:rPr>
                <w:rFonts w:ascii="標楷體" w:eastAsia="標楷體" w:hAnsi="標楷體" w:hint="eastAsia"/>
              </w:rPr>
              <w:t>0000000</w:t>
            </w:r>
          </w:p>
        </w:tc>
        <w:tc>
          <w:tcPr>
            <w:tcW w:w="2958" w:type="dxa"/>
          </w:tcPr>
          <w:p w14:paraId="7C985FAD" w14:textId="77777777" w:rsidR="008B0D0A" w:rsidRPr="00706FB5" w:rsidRDefault="008B0D0A" w:rsidP="008B0D0A">
            <w:pPr>
              <w:rPr>
                <w:rFonts w:ascii="標楷體" w:eastAsia="標楷體" w:hAnsi="標楷體"/>
              </w:rPr>
            </w:pPr>
          </w:p>
        </w:tc>
        <w:tc>
          <w:tcPr>
            <w:tcW w:w="456" w:type="dxa"/>
          </w:tcPr>
          <w:p w14:paraId="7C9B6F13" w14:textId="77777777" w:rsidR="008B0D0A" w:rsidRPr="00706FB5" w:rsidRDefault="008B0D0A" w:rsidP="008B0D0A">
            <w:pPr>
              <w:rPr>
                <w:rFonts w:ascii="標楷體" w:eastAsia="標楷體" w:hAnsi="標楷體"/>
              </w:rPr>
            </w:pPr>
          </w:p>
        </w:tc>
        <w:tc>
          <w:tcPr>
            <w:tcW w:w="576" w:type="dxa"/>
          </w:tcPr>
          <w:p w14:paraId="72011639"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2EBE7F52"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D2734F2" w14:textId="77777777" w:rsidR="008B0D0A" w:rsidRPr="007375EF"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8B0D0A" w:rsidRPr="00706FB5" w14:paraId="11ABF4BF" w14:textId="77777777" w:rsidTr="0059253E">
        <w:tc>
          <w:tcPr>
            <w:tcW w:w="675" w:type="dxa"/>
          </w:tcPr>
          <w:p w14:paraId="27054017" w14:textId="77777777" w:rsidR="008B0D0A" w:rsidRDefault="008B0D0A" w:rsidP="008B0D0A">
            <w:pPr>
              <w:rPr>
                <w:rFonts w:ascii="標楷體" w:eastAsia="標楷體" w:hAnsi="標楷體"/>
              </w:rPr>
            </w:pPr>
            <w:r>
              <w:rPr>
                <w:rFonts w:ascii="標楷體" w:eastAsia="標楷體" w:hAnsi="標楷體" w:hint="eastAsia"/>
              </w:rPr>
              <w:t>6</w:t>
            </w:r>
          </w:p>
        </w:tc>
        <w:tc>
          <w:tcPr>
            <w:tcW w:w="567" w:type="dxa"/>
          </w:tcPr>
          <w:p w14:paraId="0F7874E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09" w:type="dxa"/>
          </w:tcPr>
          <w:p w14:paraId="1B29340F" w14:textId="77777777" w:rsidR="008B0D0A" w:rsidRPr="00706FB5" w:rsidRDefault="008B0D0A" w:rsidP="008B0D0A">
            <w:pPr>
              <w:rPr>
                <w:rFonts w:ascii="標楷體" w:eastAsia="標楷體" w:hAnsi="標楷體"/>
              </w:rPr>
            </w:pPr>
          </w:p>
        </w:tc>
        <w:tc>
          <w:tcPr>
            <w:tcW w:w="851" w:type="dxa"/>
          </w:tcPr>
          <w:p w14:paraId="16BEE623" w14:textId="77777777" w:rsidR="008B0D0A" w:rsidRPr="00706FB5" w:rsidRDefault="008B0D0A" w:rsidP="008B0D0A">
            <w:pPr>
              <w:rPr>
                <w:rFonts w:ascii="標楷體" w:eastAsia="標楷體" w:hAnsi="標楷體"/>
              </w:rPr>
            </w:pPr>
          </w:p>
        </w:tc>
        <w:tc>
          <w:tcPr>
            <w:tcW w:w="2958" w:type="dxa"/>
          </w:tcPr>
          <w:p w14:paraId="348F9984" w14:textId="77777777" w:rsidR="008B0D0A" w:rsidRPr="00706FB5" w:rsidRDefault="008B0D0A" w:rsidP="008B0D0A">
            <w:pPr>
              <w:rPr>
                <w:rFonts w:ascii="標楷體" w:eastAsia="標楷體" w:hAnsi="標楷體"/>
              </w:rPr>
            </w:pPr>
          </w:p>
        </w:tc>
        <w:tc>
          <w:tcPr>
            <w:tcW w:w="456" w:type="dxa"/>
          </w:tcPr>
          <w:p w14:paraId="04013DC4" w14:textId="77777777" w:rsidR="008B0D0A" w:rsidRPr="00706FB5" w:rsidRDefault="008B0D0A" w:rsidP="008B0D0A">
            <w:pPr>
              <w:rPr>
                <w:rFonts w:ascii="標楷體" w:eastAsia="標楷體" w:hAnsi="標楷體"/>
              </w:rPr>
            </w:pPr>
          </w:p>
        </w:tc>
        <w:tc>
          <w:tcPr>
            <w:tcW w:w="576" w:type="dxa"/>
          </w:tcPr>
          <w:p w14:paraId="3EAB2F64"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4845E918"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D0C086C"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4C3B3028" w14:textId="77777777" w:rsidTr="0059253E">
        <w:tc>
          <w:tcPr>
            <w:tcW w:w="675" w:type="dxa"/>
          </w:tcPr>
          <w:p w14:paraId="0CD9113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7" w:type="dxa"/>
          </w:tcPr>
          <w:p w14:paraId="7E77206E"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3B2422E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745BFD5D" w14:textId="77777777" w:rsidR="008B0D0A" w:rsidRPr="00F33E6D" w:rsidRDefault="008B0D0A" w:rsidP="008B0D0A">
            <w:pPr>
              <w:rPr>
                <w:rFonts w:ascii="標楷體" w:eastAsia="標楷體" w:hAnsi="標楷體"/>
                <w:color w:val="000000"/>
              </w:rPr>
            </w:pPr>
          </w:p>
        </w:tc>
        <w:tc>
          <w:tcPr>
            <w:tcW w:w="2958" w:type="dxa"/>
          </w:tcPr>
          <w:p w14:paraId="0813C5E2"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9B348F" w14:textId="77777777" w:rsidR="008B0D0A" w:rsidRPr="005D4B9A" w:rsidRDefault="008B0D0A" w:rsidP="008B0D0A">
            <w:pPr>
              <w:rPr>
                <w:rFonts w:ascii="標楷體" w:eastAsia="標楷體" w:hAnsi="標楷體"/>
                <w:color w:val="000000"/>
              </w:rPr>
            </w:pPr>
          </w:p>
          <w:p w14:paraId="523C3A66" w14:textId="77777777" w:rsidR="008B0D0A" w:rsidRPr="00A11548" w:rsidRDefault="008B0D0A" w:rsidP="008B0D0A">
            <w:pPr>
              <w:rPr>
                <w:rFonts w:ascii="標楷體" w:eastAsia="標楷體" w:hAnsi="標楷體"/>
                <w:color w:val="000000"/>
              </w:rPr>
            </w:pPr>
          </w:p>
        </w:tc>
        <w:tc>
          <w:tcPr>
            <w:tcW w:w="456" w:type="dxa"/>
          </w:tcPr>
          <w:p w14:paraId="6B993C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0C578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2BBD204"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74C1C9"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16D5C0C4" w14:textId="77777777" w:rsidTr="0059253E">
        <w:tc>
          <w:tcPr>
            <w:tcW w:w="675" w:type="dxa"/>
          </w:tcPr>
          <w:p w14:paraId="15B35D34" w14:textId="77777777" w:rsidR="008B0D0A" w:rsidRDefault="008B0D0A" w:rsidP="008B0D0A">
            <w:pPr>
              <w:rPr>
                <w:rFonts w:ascii="標楷體" w:eastAsia="標楷體" w:hAnsi="標楷體"/>
                <w:color w:val="000000"/>
              </w:rPr>
            </w:pPr>
            <w:r>
              <w:rPr>
                <w:rFonts w:ascii="標楷體" w:eastAsia="標楷體" w:hAnsi="標楷體" w:hint="eastAsia"/>
                <w:color w:val="000000"/>
              </w:rPr>
              <w:t>8</w:t>
            </w:r>
          </w:p>
        </w:tc>
        <w:tc>
          <w:tcPr>
            <w:tcW w:w="567" w:type="dxa"/>
          </w:tcPr>
          <w:p w14:paraId="1D0B52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區別</w:t>
            </w:r>
          </w:p>
        </w:tc>
        <w:tc>
          <w:tcPr>
            <w:tcW w:w="709" w:type="dxa"/>
          </w:tcPr>
          <w:p w14:paraId="565E8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263F5D4" w14:textId="77777777" w:rsidR="008B0D0A" w:rsidRPr="00F33E6D" w:rsidRDefault="008B0D0A" w:rsidP="008B0D0A">
            <w:pPr>
              <w:rPr>
                <w:rFonts w:ascii="標楷體" w:eastAsia="標楷體" w:hAnsi="標楷體"/>
                <w:color w:val="000000"/>
              </w:rPr>
            </w:pPr>
          </w:p>
        </w:tc>
        <w:tc>
          <w:tcPr>
            <w:tcW w:w="2958" w:type="dxa"/>
          </w:tcPr>
          <w:p w14:paraId="4FDA7DD6" w14:textId="77777777" w:rsidR="008B0D0A" w:rsidRDefault="008B0D0A" w:rsidP="008B0D0A">
            <w:pPr>
              <w:rPr>
                <w:rFonts w:ascii="標楷體" w:eastAsia="標楷體" w:hAnsi="標楷體"/>
              </w:rPr>
            </w:pPr>
            <w:r>
              <w:rPr>
                <w:rFonts w:ascii="標楷體" w:eastAsia="標楷體" w:hAnsi="標楷體" w:hint="eastAsia"/>
              </w:rPr>
              <w:t>下拉式選單</w:t>
            </w:r>
          </w:p>
          <w:p w14:paraId="0C1A60F3"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B060B76" w14:textId="77777777" w:rsidR="008B0D0A"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61F2AF1E" w14:textId="77777777" w:rsidR="008B0D0A" w:rsidRDefault="008B0D0A" w:rsidP="008B0D0A">
            <w:pPr>
              <w:rPr>
                <w:rFonts w:ascii="標楷體" w:eastAsia="標楷體" w:hAnsi="標楷體"/>
                <w:color w:val="000000"/>
              </w:rPr>
            </w:pPr>
          </w:p>
        </w:tc>
        <w:tc>
          <w:tcPr>
            <w:tcW w:w="576" w:type="dxa"/>
          </w:tcPr>
          <w:p w14:paraId="3634F87A"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92D2D5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317EAE"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8B0D0A" w:rsidRPr="00706FB5" w14:paraId="6F6D7D66" w14:textId="77777777" w:rsidTr="0059253E">
        <w:tc>
          <w:tcPr>
            <w:tcW w:w="1951" w:type="dxa"/>
            <w:gridSpan w:val="3"/>
          </w:tcPr>
          <w:p w14:paraId="2150D3BB"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34D76D13" w14:textId="77777777" w:rsidR="008B0D0A" w:rsidRPr="00F33E6D" w:rsidRDefault="008B0D0A" w:rsidP="008B0D0A">
            <w:pPr>
              <w:rPr>
                <w:rFonts w:ascii="標楷體" w:eastAsia="標楷體" w:hAnsi="標楷體"/>
                <w:color w:val="000000"/>
              </w:rPr>
            </w:pPr>
          </w:p>
        </w:tc>
        <w:tc>
          <w:tcPr>
            <w:tcW w:w="2958" w:type="dxa"/>
          </w:tcPr>
          <w:p w14:paraId="478037F6" w14:textId="77777777" w:rsidR="008B0D0A" w:rsidRPr="00F33E6D" w:rsidRDefault="008B0D0A" w:rsidP="008B0D0A">
            <w:pPr>
              <w:rPr>
                <w:rFonts w:ascii="標楷體" w:eastAsia="標楷體" w:hAnsi="標楷體"/>
                <w:color w:val="000000"/>
              </w:rPr>
            </w:pPr>
          </w:p>
        </w:tc>
        <w:tc>
          <w:tcPr>
            <w:tcW w:w="456" w:type="dxa"/>
          </w:tcPr>
          <w:p w14:paraId="1CEFABD7" w14:textId="77777777" w:rsidR="008B0D0A" w:rsidRPr="00F33E6D" w:rsidRDefault="008B0D0A" w:rsidP="008B0D0A">
            <w:pPr>
              <w:rPr>
                <w:rFonts w:ascii="標楷體" w:eastAsia="標楷體" w:hAnsi="標楷體"/>
                <w:color w:val="000000"/>
              </w:rPr>
            </w:pPr>
          </w:p>
        </w:tc>
        <w:tc>
          <w:tcPr>
            <w:tcW w:w="576" w:type="dxa"/>
          </w:tcPr>
          <w:p w14:paraId="31A017EB" w14:textId="77777777" w:rsidR="008B0D0A" w:rsidRPr="00F33E6D" w:rsidRDefault="008B0D0A" w:rsidP="008B0D0A">
            <w:pPr>
              <w:rPr>
                <w:rFonts w:ascii="標楷體" w:eastAsia="標楷體" w:hAnsi="標楷體"/>
                <w:color w:val="000000"/>
              </w:rPr>
            </w:pPr>
          </w:p>
        </w:tc>
        <w:tc>
          <w:tcPr>
            <w:tcW w:w="3816" w:type="dxa"/>
          </w:tcPr>
          <w:p w14:paraId="65C270C7" w14:textId="77777777" w:rsidR="008B0D0A" w:rsidRPr="00F33E6D" w:rsidRDefault="008B0D0A" w:rsidP="008B0D0A">
            <w:pPr>
              <w:rPr>
                <w:rFonts w:ascii="標楷體" w:eastAsia="標楷體" w:hAnsi="標楷體"/>
                <w:color w:val="000000"/>
              </w:rPr>
            </w:pPr>
          </w:p>
        </w:tc>
      </w:tr>
      <w:tr w:rsidR="008B0D0A" w:rsidRPr="00706FB5" w14:paraId="0EEA937E" w14:textId="77777777" w:rsidTr="0059253E">
        <w:tc>
          <w:tcPr>
            <w:tcW w:w="675" w:type="dxa"/>
          </w:tcPr>
          <w:p w14:paraId="56709C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567" w:type="dxa"/>
          </w:tcPr>
          <w:p w14:paraId="3934A5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3B172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39709012" w14:textId="77777777" w:rsidR="008B0D0A" w:rsidRPr="00F33E6D" w:rsidRDefault="008B0D0A" w:rsidP="008B0D0A">
            <w:pPr>
              <w:rPr>
                <w:rFonts w:ascii="標楷體" w:eastAsia="標楷體" w:hAnsi="標楷體"/>
                <w:color w:val="000000"/>
              </w:rPr>
            </w:pPr>
          </w:p>
        </w:tc>
        <w:tc>
          <w:tcPr>
            <w:tcW w:w="2958" w:type="dxa"/>
          </w:tcPr>
          <w:p w14:paraId="2E53E359" w14:textId="77777777" w:rsidR="008B0D0A" w:rsidRPr="00F33E6D" w:rsidRDefault="008B0D0A" w:rsidP="008B0D0A">
            <w:pPr>
              <w:rPr>
                <w:rFonts w:ascii="標楷體" w:eastAsia="標楷體" w:hAnsi="標楷體"/>
                <w:color w:val="000000"/>
              </w:rPr>
            </w:pPr>
          </w:p>
        </w:tc>
        <w:tc>
          <w:tcPr>
            <w:tcW w:w="456" w:type="dxa"/>
          </w:tcPr>
          <w:p w14:paraId="63459A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053A9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4A8745B"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847E34" w14:textId="77777777" w:rsidR="008B0D0A" w:rsidRPr="005C30EA" w:rsidRDefault="008B0D0A" w:rsidP="008B0D0A">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8B0D0A" w:rsidRPr="00706FB5" w14:paraId="6510D9E2" w14:textId="77777777" w:rsidTr="0059253E">
        <w:tc>
          <w:tcPr>
            <w:tcW w:w="675" w:type="dxa"/>
          </w:tcPr>
          <w:p w14:paraId="582913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AD74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70B5417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851" w:type="dxa"/>
          </w:tcPr>
          <w:p w14:paraId="749CA74D" w14:textId="77777777" w:rsidR="008B0D0A" w:rsidRPr="00F33E6D" w:rsidRDefault="008B0D0A" w:rsidP="008B0D0A">
            <w:pPr>
              <w:rPr>
                <w:rFonts w:ascii="標楷體" w:eastAsia="標楷體" w:hAnsi="標楷體"/>
                <w:color w:val="000000"/>
              </w:rPr>
            </w:pPr>
          </w:p>
        </w:tc>
        <w:tc>
          <w:tcPr>
            <w:tcW w:w="2958" w:type="dxa"/>
          </w:tcPr>
          <w:p w14:paraId="38CB1C99" w14:textId="77777777" w:rsidR="008B0D0A" w:rsidRPr="00F33E6D" w:rsidRDefault="008B0D0A" w:rsidP="008B0D0A">
            <w:pPr>
              <w:rPr>
                <w:rFonts w:ascii="標楷體" w:eastAsia="標楷體" w:hAnsi="標楷體"/>
                <w:color w:val="000000"/>
              </w:rPr>
            </w:pPr>
          </w:p>
        </w:tc>
        <w:tc>
          <w:tcPr>
            <w:tcW w:w="456" w:type="dxa"/>
          </w:tcPr>
          <w:p w14:paraId="6314FB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701B9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4714DC"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9F8329C"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01BA59BA" w14:textId="77777777" w:rsidR="008B0D0A" w:rsidRPr="005C30EA" w:rsidRDefault="008B0D0A" w:rsidP="008B0D0A">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8B0D0A" w:rsidRPr="00706FB5" w14:paraId="4D7BD3F5" w14:textId="77777777" w:rsidTr="0059253E">
        <w:tc>
          <w:tcPr>
            <w:tcW w:w="675" w:type="dxa"/>
          </w:tcPr>
          <w:p w14:paraId="52839E7A" w14:textId="77777777" w:rsidR="008B0D0A" w:rsidRDefault="008B0D0A" w:rsidP="008B0D0A">
            <w:pPr>
              <w:rPr>
                <w:rFonts w:ascii="標楷體" w:eastAsia="標楷體" w:hAnsi="標楷體"/>
                <w:color w:val="000000"/>
              </w:rPr>
            </w:pPr>
            <w:r>
              <w:rPr>
                <w:rFonts w:ascii="標楷體" w:eastAsia="標楷體" w:hAnsi="標楷體" w:hint="eastAsia"/>
                <w:color w:val="000000"/>
              </w:rPr>
              <w:t>11</w:t>
            </w:r>
          </w:p>
        </w:tc>
        <w:tc>
          <w:tcPr>
            <w:tcW w:w="567" w:type="dxa"/>
          </w:tcPr>
          <w:p w14:paraId="1E6383F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6ACA65C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71B0902F" w14:textId="77777777" w:rsidR="008B0D0A" w:rsidRPr="00F33E6D" w:rsidRDefault="008B0D0A" w:rsidP="008B0D0A">
            <w:pPr>
              <w:rPr>
                <w:rFonts w:ascii="標楷體" w:eastAsia="標楷體" w:hAnsi="標楷體"/>
                <w:color w:val="000000"/>
              </w:rPr>
            </w:pPr>
          </w:p>
        </w:tc>
        <w:tc>
          <w:tcPr>
            <w:tcW w:w="2958" w:type="dxa"/>
          </w:tcPr>
          <w:p w14:paraId="1D986120" w14:textId="77777777" w:rsidR="008B0D0A" w:rsidRDefault="008B0D0A" w:rsidP="008B0D0A">
            <w:pPr>
              <w:rPr>
                <w:rFonts w:ascii="標楷體" w:eastAsia="標楷體" w:hAnsi="標楷體"/>
                <w:color w:val="000000"/>
              </w:rPr>
            </w:pPr>
          </w:p>
        </w:tc>
        <w:tc>
          <w:tcPr>
            <w:tcW w:w="456" w:type="dxa"/>
          </w:tcPr>
          <w:p w14:paraId="79D2BA73" w14:textId="77777777" w:rsidR="008B0D0A" w:rsidRDefault="008B0D0A" w:rsidP="008B0D0A">
            <w:pPr>
              <w:rPr>
                <w:rFonts w:ascii="標楷體" w:eastAsia="標楷體" w:hAnsi="標楷體"/>
                <w:color w:val="000000"/>
              </w:rPr>
            </w:pPr>
          </w:p>
        </w:tc>
        <w:tc>
          <w:tcPr>
            <w:tcW w:w="576" w:type="dxa"/>
          </w:tcPr>
          <w:p w14:paraId="2447C5F7"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8255B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31E53A5"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2137A311" w14:textId="77777777" w:rsidTr="0059253E">
        <w:tc>
          <w:tcPr>
            <w:tcW w:w="675" w:type="dxa"/>
          </w:tcPr>
          <w:p w14:paraId="227F30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0482D72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2A8565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A98EFF6" w14:textId="77777777" w:rsidR="008B0D0A" w:rsidRPr="00F33E6D" w:rsidRDefault="008B0D0A" w:rsidP="008B0D0A">
            <w:pPr>
              <w:rPr>
                <w:rFonts w:ascii="標楷體" w:eastAsia="標楷體" w:hAnsi="標楷體"/>
                <w:color w:val="000000"/>
              </w:rPr>
            </w:pPr>
          </w:p>
        </w:tc>
        <w:tc>
          <w:tcPr>
            <w:tcW w:w="2958" w:type="dxa"/>
          </w:tcPr>
          <w:p w14:paraId="383A90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39CEF9AD"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44D2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FE99847"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F83A812"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8D390EE"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76BE4DD" w14:textId="77777777" w:rsidR="008B0D0A" w:rsidRPr="00752677"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8B0D0A" w:rsidRPr="00706FB5" w14:paraId="628249AC" w14:textId="77777777" w:rsidTr="0059253E">
        <w:tc>
          <w:tcPr>
            <w:tcW w:w="675" w:type="dxa"/>
          </w:tcPr>
          <w:p w14:paraId="6E7780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797CC5E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42C189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15B8AE9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690D7FA9" w14:textId="77777777" w:rsidR="008B0D0A" w:rsidRPr="00F33E6D" w:rsidRDefault="008B0D0A" w:rsidP="008B0D0A">
            <w:pPr>
              <w:rPr>
                <w:rFonts w:ascii="標楷體" w:eastAsia="標楷體" w:hAnsi="標楷體"/>
                <w:color w:val="000000"/>
              </w:rPr>
            </w:pPr>
          </w:p>
        </w:tc>
        <w:tc>
          <w:tcPr>
            <w:tcW w:w="456" w:type="dxa"/>
          </w:tcPr>
          <w:p w14:paraId="45E75C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7E0C9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A855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E94ED7"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8B0D0A" w:rsidRPr="00706FB5" w14:paraId="2DD86F99" w14:textId="77777777" w:rsidTr="0059253E">
        <w:tc>
          <w:tcPr>
            <w:tcW w:w="675" w:type="dxa"/>
          </w:tcPr>
          <w:p w14:paraId="3B5134D6"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3564B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耐用年限</w:t>
            </w:r>
          </w:p>
        </w:tc>
        <w:tc>
          <w:tcPr>
            <w:tcW w:w="709" w:type="dxa"/>
          </w:tcPr>
          <w:p w14:paraId="73F5C1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3609A832" w14:textId="77777777" w:rsidR="008B0D0A"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2B8651E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B017059" w14:textId="77777777" w:rsidR="008B0D0A" w:rsidRDefault="008B0D0A" w:rsidP="008B0D0A">
            <w:pPr>
              <w:rPr>
                <w:rFonts w:ascii="標楷體" w:eastAsia="標楷體" w:hAnsi="標楷體"/>
                <w:color w:val="000000"/>
              </w:rPr>
            </w:pPr>
          </w:p>
        </w:tc>
        <w:tc>
          <w:tcPr>
            <w:tcW w:w="576" w:type="dxa"/>
          </w:tcPr>
          <w:p w14:paraId="613FE73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95FD7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42AED24"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8B0D0A" w:rsidRPr="00706FB5" w14:paraId="5CD193DB" w14:textId="77777777" w:rsidTr="0059253E">
        <w:tc>
          <w:tcPr>
            <w:tcW w:w="675" w:type="dxa"/>
          </w:tcPr>
          <w:p w14:paraId="633DFB4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5BDCA8B4" w14:textId="77777777" w:rsidR="008B0D0A" w:rsidRDefault="008B0D0A" w:rsidP="008B0D0A">
            <w:pPr>
              <w:rPr>
                <w:rFonts w:ascii="標楷體" w:eastAsia="標楷體" w:hAnsi="標楷體"/>
                <w:color w:val="000000"/>
              </w:rPr>
            </w:pPr>
            <w:r>
              <w:rPr>
                <w:rFonts w:ascii="標楷體" w:eastAsia="標楷體" w:hAnsi="標楷體" w:hint="eastAsia"/>
                <w:color w:val="000000"/>
              </w:rPr>
              <w:t>形式/規格</w:t>
            </w:r>
          </w:p>
        </w:tc>
        <w:tc>
          <w:tcPr>
            <w:tcW w:w="709" w:type="dxa"/>
          </w:tcPr>
          <w:p w14:paraId="3B40F5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4609CB5C" w14:textId="77777777" w:rsidR="008B0D0A" w:rsidRDefault="008B0D0A" w:rsidP="008B0D0A">
            <w:pPr>
              <w:rPr>
                <w:rFonts w:ascii="標楷體" w:eastAsia="標楷體" w:hAnsi="標楷體"/>
                <w:color w:val="000000"/>
              </w:rPr>
            </w:pPr>
          </w:p>
        </w:tc>
        <w:tc>
          <w:tcPr>
            <w:tcW w:w="2958" w:type="dxa"/>
          </w:tcPr>
          <w:p w14:paraId="00CB5B5F" w14:textId="77777777" w:rsidR="008B0D0A" w:rsidRPr="00F33E6D" w:rsidRDefault="008B0D0A" w:rsidP="008B0D0A">
            <w:pPr>
              <w:rPr>
                <w:rFonts w:ascii="標楷體" w:eastAsia="標楷體" w:hAnsi="標楷體"/>
                <w:color w:val="000000"/>
              </w:rPr>
            </w:pPr>
          </w:p>
        </w:tc>
        <w:tc>
          <w:tcPr>
            <w:tcW w:w="456" w:type="dxa"/>
          </w:tcPr>
          <w:p w14:paraId="147D01EA" w14:textId="77777777" w:rsidR="008B0D0A" w:rsidRDefault="008B0D0A" w:rsidP="008B0D0A">
            <w:pPr>
              <w:rPr>
                <w:rFonts w:ascii="標楷體" w:eastAsia="標楷體" w:hAnsi="標楷體"/>
                <w:color w:val="000000"/>
              </w:rPr>
            </w:pPr>
          </w:p>
        </w:tc>
        <w:tc>
          <w:tcPr>
            <w:tcW w:w="576" w:type="dxa"/>
          </w:tcPr>
          <w:p w14:paraId="1ABF1C8B"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0B6B7C2"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CB45298"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8B0D0A" w:rsidRPr="00706FB5" w14:paraId="33B42712" w14:textId="77777777" w:rsidTr="0059253E">
        <w:tc>
          <w:tcPr>
            <w:tcW w:w="675" w:type="dxa"/>
          </w:tcPr>
          <w:p w14:paraId="6F2219B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0A425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2E38D6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557FFB76" w14:textId="77777777" w:rsidR="008B0D0A" w:rsidRPr="00F33E6D" w:rsidRDefault="008B0D0A" w:rsidP="008B0D0A">
            <w:pPr>
              <w:rPr>
                <w:rFonts w:ascii="標楷體" w:eastAsia="標楷體" w:hAnsi="標楷體"/>
                <w:color w:val="000000"/>
              </w:rPr>
            </w:pPr>
          </w:p>
        </w:tc>
        <w:tc>
          <w:tcPr>
            <w:tcW w:w="2958" w:type="dxa"/>
          </w:tcPr>
          <w:p w14:paraId="29DED022" w14:textId="77777777" w:rsidR="008B0D0A" w:rsidRPr="00F33E6D" w:rsidRDefault="008B0D0A" w:rsidP="008B0D0A">
            <w:pPr>
              <w:rPr>
                <w:rFonts w:ascii="標楷體" w:eastAsia="標楷體" w:hAnsi="標楷體"/>
                <w:color w:val="000000"/>
              </w:rPr>
            </w:pPr>
          </w:p>
        </w:tc>
        <w:tc>
          <w:tcPr>
            <w:tcW w:w="456" w:type="dxa"/>
          </w:tcPr>
          <w:p w14:paraId="63E38243" w14:textId="77777777" w:rsidR="008B0D0A" w:rsidRPr="00F33E6D" w:rsidRDefault="008B0D0A" w:rsidP="008B0D0A">
            <w:pPr>
              <w:rPr>
                <w:rFonts w:ascii="標楷體" w:eastAsia="標楷體" w:hAnsi="標楷體"/>
                <w:color w:val="000000"/>
              </w:rPr>
            </w:pPr>
          </w:p>
        </w:tc>
        <w:tc>
          <w:tcPr>
            <w:tcW w:w="576" w:type="dxa"/>
          </w:tcPr>
          <w:p w14:paraId="2A0943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695C3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5045EC3"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8B0D0A" w:rsidRPr="00706FB5" w14:paraId="6D45E991" w14:textId="77777777" w:rsidTr="0059253E">
        <w:tc>
          <w:tcPr>
            <w:tcW w:w="675" w:type="dxa"/>
          </w:tcPr>
          <w:p w14:paraId="214BBB4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715C4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7D56A7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005EE31E" w14:textId="77777777" w:rsidR="008B0D0A" w:rsidRPr="00F33E6D" w:rsidRDefault="008B0D0A" w:rsidP="008B0D0A">
            <w:pPr>
              <w:rPr>
                <w:rFonts w:ascii="標楷體" w:eastAsia="標楷體" w:hAnsi="標楷體"/>
                <w:color w:val="000000"/>
              </w:rPr>
            </w:pPr>
          </w:p>
        </w:tc>
        <w:tc>
          <w:tcPr>
            <w:tcW w:w="2958" w:type="dxa"/>
          </w:tcPr>
          <w:p w14:paraId="533BAB06" w14:textId="77777777" w:rsidR="008B0D0A" w:rsidRPr="00F33E6D" w:rsidRDefault="008B0D0A" w:rsidP="008B0D0A">
            <w:pPr>
              <w:rPr>
                <w:rFonts w:ascii="標楷體" w:eastAsia="標楷體" w:hAnsi="標楷體"/>
                <w:color w:val="000000"/>
              </w:rPr>
            </w:pPr>
          </w:p>
        </w:tc>
        <w:tc>
          <w:tcPr>
            <w:tcW w:w="456" w:type="dxa"/>
          </w:tcPr>
          <w:p w14:paraId="331CD6B4" w14:textId="77777777" w:rsidR="008B0D0A" w:rsidRPr="00F33E6D" w:rsidRDefault="008B0D0A" w:rsidP="008B0D0A">
            <w:pPr>
              <w:rPr>
                <w:rFonts w:ascii="標楷體" w:eastAsia="標楷體" w:hAnsi="標楷體"/>
                <w:color w:val="000000"/>
              </w:rPr>
            </w:pPr>
          </w:p>
        </w:tc>
        <w:tc>
          <w:tcPr>
            <w:tcW w:w="576" w:type="dxa"/>
          </w:tcPr>
          <w:p w14:paraId="7465913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781561A"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D12359"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8B0D0A" w:rsidRPr="00706FB5" w14:paraId="3292EDB5" w14:textId="77777777" w:rsidTr="0059253E">
        <w:tc>
          <w:tcPr>
            <w:tcW w:w="675" w:type="dxa"/>
          </w:tcPr>
          <w:p w14:paraId="2E1E508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C03C7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排氣量</w:t>
            </w:r>
          </w:p>
        </w:tc>
        <w:tc>
          <w:tcPr>
            <w:tcW w:w="709" w:type="dxa"/>
          </w:tcPr>
          <w:p w14:paraId="17F8E5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42907D36" w14:textId="77777777" w:rsidR="008B0D0A" w:rsidRPr="00F33E6D" w:rsidRDefault="008B0D0A" w:rsidP="008B0D0A">
            <w:pPr>
              <w:rPr>
                <w:rFonts w:ascii="標楷體" w:eastAsia="標楷體" w:hAnsi="標楷體"/>
                <w:color w:val="000000"/>
              </w:rPr>
            </w:pPr>
          </w:p>
        </w:tc>
        <w:tc>
          <w:tcPr>
            <w:tcW w:w="2958" w:type="dxa"/>
          </w:tcPr>
          <w:p w14:paraId="3C204627" w14:textId="77777777" w:rsidR="008B0D0A" w:rsidRPr="00F33E6D" w:rsidRDefault="008B0D0A" w:rsidP="008B0D0A">
            <w:pPr>
              <w:rPr>
                <w:rFonts w:ascii="標楷體" w:eastAsia="標楷體" w:hAnsi="標楷體"/>
                <w:color w:val="000000"/>
              </w:rPr>
            </w:pPr>
          </w:p>
        </w:tc>
        <w:tc>
          <w:tcPr>
            <w:tcW w:w="456" w:type="dxa"/>
          </w:tcPr>
          <w:p w14:paraId="3D300F39" w14:textId="77777777" w:rsidR="008B0D0A" w:rsidRPr="00F33E6D" w:rsidRDefault="008B0D0A" w:rsidP="008B0D0A">
            <w:pPr>
              <w:rPr>
                <w:rFonts w:ascii="標楷體" w:eastAsia="標楷體" w:hAnsi="標楷體"/>
                <w:color w:val="000000"/>
              </w:rPr>
            </w:pPr>
          </w:p>
        </w:tc>
        <w:tc>
          <w:tcPr>
            <w:tcW w:w="576" w:type="dxa"/>
          </w:tcPr>
          <w:p w14:paraId="77C4DB5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62080E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FF3E4C"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605AB8C"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8B0D0A" w:rsidRPr="00706FB5" w14:paraId="46CBD2D5" w14:textId="77777777" w:rsidTr="0059253E">
        <w:tc>
          <w:tcPr>
            <w:tcW w:w="675" w:type="dxa"/>
          </w:tcPr>
          <w:p w14:paraId="49B5F60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4ACF42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顏色</w:t>
            </w:r>
          </w:p>
        </w:tc>
        <w:tc>
          <w:tcPr>
            <w:tcW w:w="709" w:type="dxa"/>
          </w:tcPr>
          <w:p w14:paraId="5A1FC5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0FF6FB51" w14:textId="77777777" w:rsidR="008B0D0A" w:rsidRPr="00F33E6D" w:rsidRDefault="008B0D0A" w:rsidP="008B0D0A">
            <w:pPr>
              <w:rPr>
                <w:rFonts w:ascii="標楷體" w:eastAsia="標楷體" w:hAnsi="標楷體"/>
                <w:color w:val="000000"/>
              </w:rPr>
            </w:pPr>
          </w:p>
        </w:tc>
        <w:tc>
          <w:tcPr>
            <w:tcW w:w="2958" w:type="dxa"/>
          </w:tcPr>
          <w:p w14:paraId="11141D35" w14:textId="77777777" w:rsidR="008B0D0A" w:rsidRPr="00F33E6D" w:rsidRDefault="008B0D0A" w:rsidP="008B0D0A">
            <w:pPr>
              <w:rPr>
                <w:rFonts w:ascii="標楷體" w:eastAsia="標楷體" w:hAnsi="標楷體"/>
                <w:color w:val="000000"/>
              </w:rPr>
            </w:pPr>
          </w:p>
        </w:tc>
        <w:tc>
          <w:tcPr>
            <w:tcW w:w="456" w:type="dxa"/>
          </w:tcPr>
          <w:p w14:paraId="4BB1385E" w14:textId="77777777" w:rsidR="008B0D0A" w:rsidRPr="00F33E6D" w:rsidRDefault="008B0D0A" w:rsidP="008B0D0A">
            <w:pPr>
              <w:rPr>
                <w:rFonts w:ascii="標楷體" w:eastAsia="標楷體" w:hAnsi="標楷體"/>
                <w:color w:val="000000"/>
              </w:rPr>
            </w:pPr>
          </w:p>
        </w:tc>
        <w:tc>
          <w:tcPr>
            <w:tcW w:w="576" w:type="dxa"/>
          </w:tcPr>
          <w:p w14:paraId="68CC5E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348402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05D2B50D"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7857C3"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8B0D0A" w:rsidRPr="00706FB5" w14:paraId="426A3A88" w14:textId="77777777" w:rsidTr="0059253E">
        <w:tc>
          <w:tcPr>
            <w:tcW w:w="675" w:type="dxa"/>
          </w:tcPr>
          <w:p w14:paraId="146421CE" w14:textId="77777777" w:rsidR="008B0D0A" w:rsidRPr="00F33E6D" w:rsidRDefault="008B0D0A" w:rsidP="008B0D0A">
            <w:pPr>
              <w:rPr>
                <w:rFonts w:ascii="標楷體" w:eastAsia="標楷體" w:hAnsi="標楷體"/>
                <w:color w:val="000000"/>
              </w:rPr>
            </w:pPr>
            <w:r>
              <w:rPr>
                <w:rFonts w:ascii="標楷體" w:eastAsia="標楷體" w:hAnsi="標楷體"/>
                <w:color w:val="000000"/>
              </w:rPr>
              <w:t>20</w:t>
            </w:r>
          </w:p>
        </w:tc>
        <w:tc>
          <w:tcPr>
            <w:tcW w:w="567" w:type="dxa"/>
          </w:tcPr>
          <w:p w14:paraId="607188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引擎號碼</w:t>
            </w:r>
          </w:p>
        </w:tc>
        <w:tc>
          <w:tcPr>
            <w:tcW w:w="709" w:type="dxa"/>
          </w:tcPr>
          <w:p w14:paraId="7E9F6C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0</w:t>
            </w:r>
          </w:p>
        </w:tc>
        <w:tc>
          <w:tcPr>
            <w:tcW w:w="851" w:type="dxa"/>
          </w:tcPr>
          <w:p w14:paraId="451AF9FB" w14:textId="77777777" w:rsidR="008B0D0A" w:rsidRPr="00F33E6D" w:rsidRDefault="008B0D0A" w:rsidP="008B0D0A">
            <w:pPr>
              <w:rPr>
                <w:rFonts w:ascii="標楷體" w:eastAsia="標楷體" w:hAnsi="標楷體"/>
                <w:color w:val="000000"/>
              </w:rPr>
            </w:pPr>
          </w:p>
        </w:tc>
        <w:tc>
          <w:tcPr>
            <w:tcW w:w="2958" w:type="dxa"/>
          </w:tcPr>
          <w:p w14:paraId="36F4E6EE" w14:textId="77777777" w:rsidR="008B0D0A" w:rsidRPr="002F567A" w:rsidRDefault="008B0D0A" w:rsidP="008B0D0A">
            <w:pPr>
              <w:rPr>
                <w:rFonts w:ascii="標楷體" w:eastAsia="標楷體" w:hAnsi="標楷體" w:cs="細明體"/>
                <w:spacing w:val="15"/>
                <w:kern w:val="0"/>
              </w:rPr>
            </w:pPr>
          </w:p>
        </w:tc>
        <w:tc>
          <w:tcPr>
            <w:tcW w:w="456" w:type="dxa"/>
          </w:tcPr>
          <w:p w14:paraId="6C4BFCA5" w14:textId="77777777" w:rsidR="008B0D0A" w:rsidRPr="00F33E6D" w:rsidRDefault="008B0D0A" w:rsidP="008B0D0A">
            <w:pPr>
              <w:rPr>
                <w:rFonts w:ascii="標楷體" w:eastAsia="標楷體" w:hAnsi="標楷體"/>
                <w:color w:val="000000"/>
              </w:rPr>
            </w:pPr>
          </w:p>
        </w:tc>
        <w:tc>
          <w:tcPr>
            <w:tcW w:w="576" w:type="dxa"/>
          </w:tcPr>
          <w:p w14:paraId="3A282B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2073A0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A491460"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09F82D0"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8B0D0A" w:rsidRPr="00706FB5" w14:paraId="31FE4E0E" w14:textId="77777777" w:rsidTr="0059253E">
        <w:tc>
          <w:tcPr>
            <w:tcW w:w="675" w:type="dxa"/>
          </w:tcPr>
          <w:p w14:paraId="00544C8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3D077C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號碼</w:t>
            </w:r>
          </w:p>
        </w:tc>
        <w:tc>
          <w:tcPr>
            <w:tcW w:w="709" w:type="dxa"/>
          </w:tcPr>
          <w:p w14:paraId="634D93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21DE231" w14:textId="77777777" w:rsidR="008B0D0A" w:rsidRPr="00F33E6D" w:rsidRDefault="008B0D0A" w:rsidP="008B0D0A">
            <w:pPr>
              <w:rPr>
                <w:rFonts w:ascii="標楷體" w:eastAsia="標楷體" w:hAnsi="標楷體"/>
                <w:color w:val="000000"/>
              </w:rPr>
            </w:pPr>
          </w:p>
        </w:tc>
        <w:tc>
          <w:tcPr>
            <w:tcW w:w="2958" w:type="dxa"/>
          </w:tcPr>
          <w:p w14:paraId="3F7B359C" w14:textId="77777777" w:rsidR="008B0D0A" w:rsidRPr="002F567A" w:rsidRDefault="008B0D0A" w:rsidP="008B0D0A">
            <w:pPr>
              <w:rPr>
                <w:rFonts w:ascii="標楷體" w:eastAsia="標楷體" w:hAnsi="標楷體" w:cs="細明體"/>
                <w:spacing w:val="15"/>
                <w:kern w:val="0"/>
              </w:rPr>
            </w:pPr>
          </w:p>
        </w:tc>
        <w:tc>
          <w:tcPr>
            <w:tcW w:w="456" w:type="dxa"/>
          </w:tcPr>
          <w:p w14:paraId="74C48A45" w14:textId="77777777" w:rsidR="008B0D0A" w:rsidRPr="00F33E6D" w:rsidRDefault="008B0D0A" w:rsidP="008B0D0A">
            <w:pPr>
              <w:rPr>
                <w:rFonts w:ascii="標楷體" w:eastAsia="標楷體" w:hAnsi="標楷體"/>
                <w:color w:val="000000"/>
              </w:rPr>
            </w:pPr>
          </w:p>
        </w:tc>
        <w:tc>
          <w:tcPr>
            <w:tcW w:w="576" w:type="dxa"/>
          </w:tcPr>
          <w:p w14:paraId="32F968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35BA44"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193794FA"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AFF3C"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8B0D0A" w:rsidRPr="00706FB5" w14:paraId="0F6CA880" w14:textId="77777777" w:rsidTr="0059253E">
        <w:tc>
          <w:tcPr>
            <w:tcW w:w="675" w:type="dxa"/>
          </w:tcPr>
          <w:p w14:paraId="04053D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582210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類別</w:t>
            </w:r>
          </w:p>
        </w:tc>
        <w:tc>
          <w:tcPr>
            <w:tcW w:w="709" w:type="dxa"/>
          </w:tcPr>
          <w:p w14:paraId="2DEF90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A797238" w14:textId="77777777" w:rsidR="008B0D0A" w:rsidRPr="00F33E6D" w:rsidRDefault="008B0D0A" w:rsidP="008B0D0A">
            <w:pPr>
              <w:rPr>
                <w:rFonts w:ascii="標楷體" w:eastAsia="標楷體" w:hAnsi="標楷體"/>
                <w:color w:val="000000"/>
              </w:rPr>
            </w:pPr>
          </w:p>
        </w:tc>
        <w:tc>
          <w:tcPr>
            <w:tcW w:w="2958" w:type="dxa"/>
          </w:tcPr>
          <w:p w14:paraId="001FB094"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C5D643" w14:textId="77777777" w:rsidR="008B0D0A" w:rsidRPr="002F567A" w:rsidRDefault="008B0D0A" w:rsidP="008B0D0A">
            <w:pPr>
              <w:rPr>
                <w:rFonts w:ascii="標楷體" w:eastAsia="標楷體" w:hAnsi="標楷體" w:cs="細明體"/>
                <w:spacing w:val="15"/>
                <w:kern w:val="0"/>
              </w:rPr>
            </w:pPr>
          </w:p>
        </w:tc>
        <w:tc>
          <w:tcPr>
            <w:tcW w:w="456" w:type="dxa"/>
          </w:tcPr>
          <w:p w14:paraId="72B9A087" w14:textId="77777777" w:rsidR="008B0D0A" w:rsidRPr="00F33E6D" w:rsidRDefault="008B0D0A" w:rsidP="008B0D0A">
            <w:pPr>
              <w:rPr>
                <w:rFonts w:ascii="標楷體" w:eastAsia="標楷體" w:hAnsi="標楷體"/>
                <w:color w:val="000000"/>
              </w:rPr>
            </w:pPr>
          </w:p>
        </w:tc>
        <w:tc>
          <w:tcPr>
            <w:tcW w:w="576" w:type="dxa"/>
          </w:tcPr>
          <w:p w14:paraId="565061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BDA690"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ABDD0B"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E4BDD12"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8B0D0A" w:rsidRPr="00706FB5" w14:paraId="7BFEC819" w14:textId="77777777" w:rsidTr="0059253E">
        <w:tc>
          <w:tcPr>
            <w:tcW w:w="675" w:type="dxa"/>
          </w:tcPr>
          <w:p w14:paraId="5688E96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5D6DEE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用途</w:t>
            </w:r>
          </w:p>
        </w:tc>
        <w:tc>
          <w:tcPr>
            <w:tcW w:w="709" w:type="dxa"/>
          </w:tcPr>
          <w:p w14:paraId="5D648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74509BDC" w14:textId="77777777" w:rsidR="008B0D0A" w:rsidRPr="00F33E6D" w:rsidRDefault="008B0D0A" w:rsidP="008B0D0A">
            <w:pPr>
              <w:rPr>
                <w:rFonts w:ascii="標楷體" w:eastAsia="標楷體" w:hAnsi="標楷體"/>
                <w:color w:val="000000"/>
              </w:rPr>
            </w:pPr>
          </w:p>
        </w:tc>
        <w:tc>
          <w:tcPr>
            <w:tcW w:w="2958" w:type="dxa"/>
          </w:tcPr>
          <w:p w14:paraId="53782ED9"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4AA1246" w14:textId="77777777" w:rsidR="008B0D0A" w:rsidRPr="002F567A" w:rsidRDefault="008B0D0A" w:rsidP="008B0D0A">
            <w:pPr>
              <w:rPr>
                <w:rFonts w:ascii="標楷體" w:eastAsia="標楷體" w:hAnsi="標楷體" w:cs="細明體"/>
                <w:spacing w:val="15"/>
                <w:kern w:val="0"/>
              </w:rPr>
            </w:pPr>
          </w:p>
        </w:tc>
        <w:tc>
          <w:tcPr>
            <w:tcW w:w="456" w:type="dxa"/>
          </w:tcPr>
          <w:p w14:paraId="4B8BE04B" w14:textId="77777777" w:rsidR="008B0D0A" w:rsidRPr="00F33E6D" w:rsidRDefault="008B0D0A" w:rsidP="008B0D0A">
            <w:pPr>
              <w:rPr>
                <w:rFonts w:ascii="標楷體" w:eastAsia="標楷體" w:hAnsi="標楷體"/>
                <w:color w:val="000000"/>
              </w:rPr>
            </w:pPr>
          </w:p>
        </w:tc>
        <w:tc>
          <w:tcPr>
            <w:tcW w:w="576" w:type="dxa"/>
          </w:tcPr>
          <w:p w14:paraId="502887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DFFC7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E57750"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1F0B3D"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8B0D0A" w:rsidRPr="00706FB5" w14:paraId="34B61E23" w14:textId="77777777" w:rsidTr="0059253E">
        <w:tc>
          <w:tcPr>
            <w:tcW w:w="675" w:type="dxa"/>
          </w:tcPr>
          <w:p w14:paraId="784F55F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16A242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發照日期</w:t>
            </w:r>
          </w:p>
        </w:tc>
        <w:tc>
          <w:tcPr>
            <w:tcW w:w="709" w:type="dxa"/>
          </w:tcPr>
          <w:p w14:paraId="69D055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78742F61" w14:textId="77777777" w:rsidR="008B0D0A" w:rsidRPr="00F33E6D" w:rsidRDefault="008B0D0A" w:rsidP="008B0D0A">
            <w:pPr>
              <w:rPr>
                <w:rFonts w:ascii="標楷體" w:eastAsia="標楷體" w:hAnsi="標楷體"/>
                <w:color w:val="000000"/>
              </w:rPr>
            </w:pPr>
          </w:p>
        </w:tc>
        <w:tc>
          <w:tcPr>
            <w:tcW w:w="2958" w:type="dxa"/>
          </w:tcPr>
          <w:p w14:paraId="1C4A9267" w14:textId="77777777" w:rsidR="008B0D0A" w:rsidRPr="002F567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73DF3E20" w14:textId="77777777" w:rsidR="008B0D0A" w:rsidRPr="00F33E6D" w:rsidRDefault="008B0D0A" w:rsidP="008B0D0A">
            <w:pPr>
              <w:rPr>
                <w:rFonts w:ascii="標楷體" w:eastAsia="標楷體" w:hAnsi="標楷體"/>
                <w:color w:val="000000"/>
              </w:rPr>
            </w:pPr>
          </w:p>
        </w:tc>
        <w:tc>
          <w:tcPr>
            <w:tcW w:w="576" w:type="dxa"/>
          </w:tcPr>
          <w:p w14:paraId="565F41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520088" w14:textId="77777777" w:rsidR="008B0D0A" w:rsidRPr="0078668E" w:rsidRDefault="008B0D0A" w:rsidP="008B0D0A">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7EB12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0039978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C76CD7E"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8B0D0A" w:rsidRPr="00706FB5" w14:paraId="7674BB0A" w14:textId="77777777" w:rsidTr="0059253E">
        <w:tc>
          <w:tcPr>
            <w:tcW w:w="675" w:type="dxa"/>
          </w:tcPr>
          <w:p w14:paraId="49AEF1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578295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479F58D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4720321B" w14:textId="77777777" w:rsidR="008B0D0A" w:rsidRPr="00F33E6D" w:rsidRDefault="008B0D0A" w:rsidP="008B0D0A">
            <w:pPr>
              <w:rPr>
                <w:rFonts w:ascii="標楷體" w:eastAsia="標楷體" w:hAnsi="標楷體"/>
                <w:color w:val="000000"/>
              </w:rPr>
            </w:pPr>
          </w:p>
        </w:tc>
        <w:tc>
          <w:tcPr>
            <w:tcW w:w="2958" w:type="dxa"/>
          </w:tcPr>
          <w:p w14:paraId="392F1545" w14:textId="77777777" w:rsidR="008B0D0A" w:rsidRPr="002F567A" w:rsidRDefault="008B0D0A" w:rsidP="008B0D0A">
            <w:pPr>
              <w:rPr>
                <w:rFonts w:ascii="標楷體" w:eastAsia="標楷體" w:hAnsi="標楷體" w:cs="細明體"/>
                <w:spacing w:val="15"/>
                <w:kern w:val="0"/>
              </w:rPr>
            </w:pPr>
          </w:p>
        </w:tc>
        <w:tc>
          <w:tcPr>
            <w:tcW w:w="456" w:type="dxa"/>
          </w:tcPr>
          <w:p w14:paraId="5E4FBB47" w14:textId="77777777" w:rsidR="008B0D0A" w:rsidRPr="00F33E6D" w:rsidRDefault="008B0D0A" w:rsidP="008B0D0A">
            <w:pPr>
              <w:rPr>
                <w:rFonts w:ascii="標楷體" w:eastAsia="標楷體" w:hAnsi="標楷體"/>
                <w:color w:val="000000"/>
              </w:rPr>
            </w:pPr>
          </w:p>
        </w:tc>
        <w:tc>
          <w:tcPr>
            <w:tcW w:w="576" w:type="dxa"/>
          </w:tcPr>
          <w:p w14:paraId="33D06A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D7FB90C"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07EAF7E6" w14:textId="77777777" w:rsidR="008B0D0A"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C34F3AA"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8B0D0A" w:rsidRPr="00706FB5" w14:paraId="3B600B9F" w14:textId="77777777" w:rsidTr="0059253E">
        <w:tc>
          <w:tcPr>
            <w:tcW w:w="675" w:type="dxa"/>
          </w:tcPr>
          <w:p w14:paraId="773859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47C4FE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別</w:t>
            </w:r>
          </w:p>
        </w:tc>
        <w:tc>
          <w:tcPr>
            <w:tcW w:w="709" w:type="dxa"/>
          </w:tcPr>
          <w:p w14:paraId="6B6D505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5BAFA525" w14:textId="77777777" w:rsidR="008B0D0A" w:rsidRPr="00F33E6D" w:rsidRDefault="008B0D0A" w:rsidP="008B0D0A">
            <w:pPr>
              <w:rPr>
                <w:rFonts w:ascii="標楷體" w:eastAsia="標楷體" w:hAnsi="標楷體"/>
                <w:color w:val="000000"/>
              </w:rPr>
            </w:pPr>
          </w:p>
        </w:tc>
        <w:tc>
          <w:tcPr>
            <w:tcW w:w="2958" w:type="dxa"/>
          </w:tcPr>
          <w:p w14:paraId="7C5F5561"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05B5B61" w14:textId="77777777" w:rsidR="008B0D0A" w:rsidRPr="002F567A" w:rsidRDefault="008B0D0A" w:rsidP="008B0D0A">
            <w:pPr>
              <w:rPr>
                <w:rFonts w:ascii="標楷體" w:eastAsia="標楷體" w:hAnsi="標楷體" w:cs="細明體"/>
                <w:spacing w:val="15"/>
                <w:kern w:val="0"/>
              </w:rPr>
            </w:pPr>
          </w:p>
        </w:tc>
        <w:tc>
          <w:tcPr>
            <w:tcW w:w="456" w:type="dxa"/>
          </w:tcPr>
          <w:p w14:paraId="7BCD7CDD" w14:textId="77777777" w:rsidR="008B0D0A" w:rsidRPr="00F33E6D" w:rsidRDefault="008B0D0A" w:rsidP="008B0D0A">
            <w:pPr>
              <w:rPr>
                <w:rFonts w:ascii="標楷體" w:eastAsia="標楷體" w:hAnsi="標楷體"/>
                <w:color w:val="000000"/>
              </w:rPr>
            </w:pPr>
          </w:p>
        </w:tc>
        <w:tc>
          <w:tcPr>
            <w:tcW w:w="576" w:type="dxa"/>
          </w:tcPr>
          <w:p w14:paraId="153C28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E652C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027CF4"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4805C41"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8B0D0A" w:rsidRPr="00706FB5" w14:paraId="4089B19D" w14:textId="77777777" w:rsidTr="0059253E">
        <w:tc>
          <w:tcPr>
            <w:tcW w:w="675" w:type="dxa"/>
          </w:tcPr>
          <w:p w14:paraId="6EAAB3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25BD75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身樣式</w:t>
            </w:r>
          </w:p>
        </w:tc>
        <w:tc>
          <w:tcPr>
            <w:tcW w:w="709" w:type="dxa"/>
          </w:tcPr>
          <w:p w14:paraId="704B0F7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A9D8DBF" w14:textId="77777777" w:rsidR="008B0D0A" w:rsidRPr="00F33E6D" w:rsidRDefault="008B0D0A" w:rsidP="008B0D0A">
            <w:pPr>
              <w:rPr>
                <w:rFonts w:ascii="標楷體" w:eastAsia="標楷體" w:hAnsi="標楷體"/>
                <w:color w:val="000000"/>
              </w:rPr>
            </w:pPr>
          </w:p>
        </w:tc>
        <w:tc>
          <w:tcPr>
            <w:tcW w:w="2958" w:type="dxa"/>
          </w:tcPr>
          <w:p w14:paraId="5953845E"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409FBE3" w14:textId="77777777" w:rsidR="008B0D0A" w:rsidRPr="005D4B9A" w:rsidRDefault="008B0D0A" w:rsidP="008B0D0A">
            <w:pPr>
              <w:rPr>
                <w:rFonts w:ascii="標楷體" w:eastAsia="標楷體" w:hAnsi="標楷體"/>
                <w:color w:val="000000"/>
              </w:rPr>
            </w:pPr>
          </w:p>
          <w:p w14:paraId="3E112954" w14:textId="77777777" w:rsidR="008B0D0A" w:rsidRPr="002F567A" w:rsidRDefault="008B0D0A" w:rsidP="008B0D0A">
            <w:pPr>
              <w:rPr>
                <w:rFonts w:ascii="標楷體" w:eastAsia="標楷體" w:hAnsi="標楷體" w:cs="細明體"/>
                <w:spacing w:val="15"/>
                <w:kern w:val="0"/>
              </w:rPr>
            </w:pPr>
          </w:p>
        </w:tc>
        <w:tc>
          <w:tcPr>
            <w:tcW w:w="456" w:type="dxa"/>
          </w:tcPr>
          <w:p w14:paraId="336B4AB7" w14:textId="77777777" w:rsidR="008B0D0A" w:rsidRPr="00F33E6D" w:rsidRDefault="008B0D0A" w:rsidP="008B0D0A">
            <w:pPr>
              <w:rPr>
                <w:rFonts w:ascii="標楷體" w:eastAsia="標楷體" w:hAnsi="標楷體"/>
                <w:color w:val="000000"/>
              </w:rPr>
            </w:pPr>
          </w:p>
        </w:tc>
        <w:tc>
          <w:tcPr>
            <w:tcW w:w="576" w:type="dxa"/>
          </w:tcPr>
          <w:p w14:paraId="361E28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F503D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A18195"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DF52497"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8B0D0A" w:rsidRPr="00706FB5" w14:paraId="46E76D4F" w14:textId="77777777" w:rsidTr="0059253E">
        <w:tc>
          <w:tcPr>
            <w:tcW w:w="675" w:type="dxa"/>
          </w:tcPr>
          <w:p w14:paraId="7D6F98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567" w:type="dxa"/>
          </w:tcPr>
          <w:p w14:paraId="3D2CA18D" w14:textId="77777777" w:rsidR="008B0D0A" w:rsidRDefault="008B0D0A" w:rsidP="008B0D0A">
            <w:pPr>
              <w:rPr>
                <w:rFonts w:ascii="標楷體" w:eastAsia="標楷體" w:hAnsi="標楷體"/>
                <w:color w:val="000000"/>
              </w:rPr>
            </w:pPr>
            <w:r>
              <w:rPr>
                <w:rFonts w:ascii="標楷體" w:eastAsia="標楷體" w:hAnsi="標楷體" w:hint="eastAsia"/>
                <w:color w:val="000000"/>
              </w:rPr>
              <w:t>監理處所</w:t>
            </w:r>
          </w:p>
        </w:tc>
        <w:tc>
          <w:tcPr>
            <w:tcW w:w="709" w:type="dxa"/>
          </w:tcPr>
          <w:p w14:paraId="743E7D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1C5FC62D" w14:textId="77777777" w:rsidR="008B0D0A" w:rsidRPr="00F33E6D" w:rsidRDefault="008B0D0A" w:rsidP="008B0D0A">
            <w:pPr>
              <w:rPr>
                <w:rFonts w:ascii="標楷體" w:eastAsia="標楷體" w:hAnsi="標楷體"/>
                <w:color w:val="000000"/>
              </w:rPr>
            </w:pPr>
          </w:p>
        </w:tc>
        <w:tc>
          <w:tcPr>
            <w:tcW w:w="2958" w:type="dxa"/>
          </w:tcPr>
          <w:p w14:paraId="214269B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DE6242" w14:textId="77777777" w:rsidR="008B0D0A" w:rsidRPr="005D4B9A" w:rsidRDefault="008B0D0A" w:rsidP="008B0D0A">
            <w:pPr>
              <w:rPr>
                <w:rFonts w:ascii="標楷體" w:eastAsia="標楷體" w:hAnsi="標楷體"/>
                <w:color w:val="000000"/>
              </w:rPr>
            </w:pPr>
          </w:p>
          <w:p w14:paraId="6D6C2A1B" w14:textId="77777777" w:rsidR="008B0D0A" w:rsidRPr="002F567A" w:rsidRDefault="008B0D0A" w:rsidP="008B0D0A">
            <w:pPr>
              <w:rPr>
                <w:rFonts w:ascii="標楷體" w:eastAsia="標楷體" w:hAnsi="標楷體" w:cs="細明體"/>
                <w:spacing w:val="15"/>
                <w:kern w:val="0"/>
              </w:rPr>
            </w:pPr>
          </w:p>
        </w:tc>
        <w:tc>
          <w:tcPr>
            <w:tcW w:w="456" w:type="dxa"/>
          </w:tcPr>
          <w:p w14:paraId="69984D7C" w14:textId="77777777" w:rsidR="008B0D0A" w:rsidRPr="00F33E6D" w:rsidRDefault="008B0D0A" w:rsidP="008B0D0A">
            <w:pPr>
              <w:rPr>
                <w:rFonts w:ascii="標楷體" w:eastAsia="標楷體" w:hAnsi="標楷體"/>
                <w:color w:val="000000"/>
              </w:rPr>
            </w:pPr>
          </w:p>
        </w:tc>
        <w:tc>
          <w:tcPr>
            <w:tcW w:w="576" w:type="dxa"/>
          </w:tcPr>
          <w:p w14:paraId="12E17B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521EFE"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7BE83D"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88950A3"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8B0D0A" w:rsidRPr="00706FB5" w14:paraId="507D20F2" w14:textId="77777777" w:rsidTr="0059253E">
        <w:tc>
          <w:tcPr>
            <w:tcW w:w="675" w:type="dxa"/>
          </w:tcPr>
          <w:p w14:paraId="37593F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9</w:t>
            </w:r>
          </w:p>
        </w:tc>
        <w:tc>
          <w:tcPr>
            <w:tcW w:w="567" w:type="dxa"/>
          </w:tcPr>
          <w:p w14:paraId="75E01664" w14:textId="77777777" w:rsidR="008B0D0A" w:rsidRDefault="008B0D0A" w:rsidP="008B0D0A">
            <w:pPr>
              <w:rPr>
                <w:rFonts w:ascii="標楷體" w:eastAsia="標楷體" w:hAnsi="標楷體"/>
                <w:color w:val="000000"/>
              </w:rPr>
            </w:pPr>
            <w:r>
              <w:rPr>
                <w:rFonts w:ascii="標楷體" w:eastAsia="標楷體" w:hAnsi="標楷體" w:hint="eastAsia"/>
                <w:color w:val="000000"/>
              </w:rPr>
              <w:t>幣別</w:t>
            </w:r>
          </w:p>
        </w:tc>
        <w:tc>
          <w:tcPr>
            <w:tcW w:w="709" w:type="dxa"/>
          </w:tcPr>
          <w:p w14:paraId="30C7EB19" w14:textId="77777777" w:rsidR="008B0D0A" w:rsidRPr="00F33E6D" w:rsidRDefault="008B0D0A" w:rsidP="008B0D0A">
            <w:pPr>
              <w:rPr>
                <w:rFonts w:ascii="標楷體" w:eastAsia="標楷體" w:hAnsi="標楷體"/>
                <w:color w:val="000000"/>
              </w:rPr>
            </w:pPr>
          </w:p>
        </w:tc>
        <w:tc>
          <w:tcPr>
            <w:tcW w:w="851" w:type="dxa"/>
          </w:tcPr>
          <w:p w14:paraId="0092DFCC" w14:textId="77777777" w:rsidR="008B0D0A" w:rsidRPr="00F33E6D" w:rsidRDefault="008B0D0A" w:rsidP="008B0D0A">
            <w:pPr>
              <w:rPr>
                <w:rFonts w:ascii="標楷體" w:eastAsia="標楷體" w:hAnsi="標楷體"/>
                <w:color w:val="000000"/>
              </w:rPr>
            </w:pPr>
          </w:p>
        </w:tc>
        <w:tc>
          <w:tcPr>
            <w:tcW w:w="2958" w:type="dxa"/>
          </w:tcPr>
          <w:p w14:paraId="1DA0540D" w14:textId="77777777" w:rsidR="008B0D0A" w:rsidRPr="002F567A" w:rsidRDefault="008B0D0A" w:rsidP="008B0D0A">
            <w:pPr>
              <w:rPr>
                <w:rFonts w:ascii="標楷體" w:eastAsia="標楷體" w:hAnsi="標楷體" w:cs="細明體"/>
                <w:spacing w:val="15"/>
                <w:kern w:val="0"/>
              </w:rPr>
            </w:pPr>
          </w:p>
        </w:tc>
        <w:tc>
          <w:tcPr>
            <w:tcW w:w="456" w:type="dxa"/>
          </w:tcPr>
          <w:p w14:paraId="2AC54061" w14:textId="77777777" w:rsidR="008B0D0A" w:rsidRPr="00F33E6D" w:rsidRDefault="008B0D0A" w:rsidP="008B0D0A">
            <w:pPr>
              <w:rPr>
                <w:rFonts w:ascii="標楷體" w:eastAsia="標楷體" w:hAnsi="標楷體"/>
                <w:color w:val="000000"/>
              </w:rPr>
            </w:pPr>
          </w:p>
        </w:tc>
        <w:tc>
          <w:tcPr>
            <w:tcW w:w="576" w:type="dxa"/>
          </w:tcPr>
          <w:p w14:paraId="6C439D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8FB01B3" w14:textId="77777777" w:rsidR="008B0D0A" w:rsidRPr="009110D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8B0D0A" w:rsidRPr="00706FB5" w14:paraId="2D0A5E9C" w14:textId="77777777" w:rsidTr="0059253E">
        <w:tc>
          <w:tcPr>
            <w:tcW w:w="675" w:type="dxa"/>
          </w:tcPr>
          <w:p w14:paraId="6B65B3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0</w:t>
            </w:r>
          </w:p>
        </w:tc>
        <w:tc>
          <w:tcPr>
            <w:tcW w:w="567" w:type="dxa"/>
          </w:tcPr>
          <w:p w14:paraId="37A67860" w14:textId="77777777" w:rsidR="008B0D0A" w:rsidRDefault="008B0D0A" w:rsidP="008B0D0A">
            <w:pPr>
              <w:rPr>
                <w:rFonts w:ascii="標楷體" w:eastAsia="標楷體" w:hAnsi="標楷體"/>
                <w:color w:val="000000"/>
              </w:rPr>
            </w:pPr>
            <w:r>
              <w:rPr>
                <w:rFonts w:ascii="標楷體" w:eastAsia="標楷體" w:hAnsi="標楷體" w:hint="eastAsia"/>
                <w:color w:val="000000"/>
              </w:rPr>
              <w:t>匯率</w:t>
            </w:r>
          </w:p>
        </w:tc>
        <w:tc>
          <w:tcPr>
            <w:tcW w:w="709" w:type="dxa"/>
          </w:tcPr>
          <w:p w14:paraId="0864C56F" w14:textId="77777777" w:rsidR="008B0D0A" w:rsidRPr="00F33E6D" w:rsidRDefault="008B0D0A" w:rsidP="008B0D0A">
            <w:pPr>
              <w:rPr>
                <w:rFonts w:ascii="標楷體" w:eastAsia="標楷體" w:hAnsi="標楷體"/>
                <w:color w:val="000000"/>
              </w:rPr>
            </w:pPr>
          </w:p>
        </w:tc>
        <w:tc>
          <w:tcPr>
            <w:tcW w:w="851" w:type="dxa"/>
          </w:tcPr>
          <w:p w14:paraId="1CF6DC8A" w14:textId="77777777" w:rsidR="008B0D0A" w:rsidRPr="00F33E6D" w:rsidRDefault="008B0D0A" w:rsidP="008B0D0A">
            <w:pPr>
              <w:rPr>
                <w:rFonts w:ascii="標楷體" w:eastAsia="標楷體" w:hAnsi="標楷體"/>
                <w:color w:val="000000"/>
              </w:rPr>
            </w:pPr>
          </w:p>
        </w:tc>
        <w:tc>
          <w:tcPr>
            <w:tcW w:w="2958" w:type="dxa"/>
          </w:tcPr>
          <w:p w14:paraId="457749DD" w14:textId="77777777" w:rsidR="008B0D0A" w:rsidRPr="002F567A" w:rsidRDefault="008B0D0A" w:rsidP="008B0D0A">
            <w:pPr>
              <w:rPr>
                <w:rFonts w:ascii="標楷體" w:eastAsia="標楷體" w:hAnsi="標楷體" w:cs="細明體"/>
                <w:spacing w:val="15"/>
                <w:kern w:val="0"/>
              </w:rPr>
            </w:pPr>
          </w:p>
        </w:tc>
        <w:tc>
          <w:tcPr>
            <w:tcW w:w="456" w:type="dxa"/>
          </w:tcPr>
          <w:p w14:paraId="0C5971D0" w14:textId="77777777" w:rsidR="008B0D0A" w:rsidRPr="00F33E6D" w:rsidRDefault="008B0D0A" w:rsidP="008B0D0A">
            <w:pPr>
              <w:rPr>
                <w:rFonts w:ascii="標楷體" w:eastAsia="標楷體" w:hAnsi="標楷體"/>
                <w:color w:val="000000"/>
              </w:rPr>
            </w:pPr>
          </w:p>
        </w:tc>
        <w:tc>
          <w:tcPr>
            <w:tcW w:w="576" w:type="dxa"/>
          </w:tcPr>
          <w:p w14:paraId="5E6FF9D3" w14:textId="77777777" w:rsidR="008B0D0A" w:rsidRDefault="00DE2243"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08CFF583" w14:textId="77777777" w:rsidR="008B0D0A" w:rsidRPr="00DE2243"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8B0D0A" w:rsidRPr="00706FB5" w14:paraId="50EA6560" w14:textId="77777777" w:rsidTr="0059253E">
        <w:tc>
          <w:tcPr>
            <w:tcW w:w="1951" w:type="dxa"/>
            <w:gridSpan w:val="3"/>
          </w:tcPr>
          <w:p w14:paraId="01DC4D1C"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7B86D4C1" w14:textId="77777777" w:rsidR="008B0D0A" w:rsidRPr="00F33E6D" w:rsidRDefault="008B0D0A" w:rsidP="008B0D0A">
            <w:pPr>
              <w:rPr>
                <w:rFonts w:ascii="標楷體" w:eastAsia="標楷體" w:hAnsi="標楷體"/>
                <w:color w:val="000000"/>
              </w:rPr>
            </w:pPr>
          </w:p>
        </w:tc>
        <w:tc>
          <w:tcPr>
            <w:tcW w:w="2958" w:type="dxa"/>
          </w:tcPr>
          <w:p w14:paraId="7E9CE90C" w14:textId="77777777" w:rsidR="008B0D0A" w:rsidRPr="00F33E6D" w:rsidRDefault="008B0D0A" w:rsidP="008B0D0A">
            <w:pPr>
              <w:rPr>
                <w:rFonts w:ascii="標楷體" w:eastAsia="標楷體" w:hAnsi="標楷體"/>
                <w:color w:val="000000"/>
              </w:rPr>
            </w:pPr>
          </w:p>
        </w:tc>
        <w:tc>
          <w:tcPr>
            <w:tcW w:w="456" w:type="dxa"/>
          </w:tcPr>
          <w:p w14:paraId="64A568B8" w14:textId="77777777" w:rsidR="008B0D0A" w:rsidRPr="00F33E6D" w:rsidRDefault="008B0D0A" w:rsidP="008B0D0A">
            <w:pPr>
              <w:rPr>
                <w:rFonts w:ascii="標楷體" w:eastAsia="標楷體" w:hAnsi="標楷體"/>
                <w:color w:val="000000"/>
              </w:rPr>
            </w:pPr>
          </w:p>
        </w:tc>
        <w:tc>
          <w:tcPr>
            <w:tcW w:w="576" w:type="dxa"/>
          </w:tcPr>
          <w:p w14:paraId="38AF4252" w14:textId="77777777" w:rsidR="008B0D0A" w:rsidRPr="00F33E6D" w:rsidRDefault="008B0D0A" w:rsidP="008B0D0A">
            <w:pPr>
              <w:rPr>
                <w:rFonts w:ascii="標楷體" w:eastAsia="標楷體" w:hAnsi="標楷體"/>
                <w:color w:val="000000"/>
              </w:rPr>
            </w:pPr>
          </w:p>
        </w:tc>
        <w:tc>
          <w:tcPr>
            <w:tcW w:w="3816" w:type="dxa"/>
          </w:tcPr>
          <w:p w14:paraId="369017B6" w14:textId="77777777" w:rsidR="008B0D0A" w:rsidRPr="00F33E6D" w:rsidRDefault="008B0D0A" w:rsidP="008B0D0A">
            <w:pPr>
              <w:rPr>
                <w:rFonts w:ascii="標楷體" w:eastAsia="標楷體" w:hAnsi="標楷體"/>
                <w:color w:val="000000"/>
              </w:rPr>
            </w:pPr>
          </w:p>
        </w:tc>
      </w:tr>
      <w:tr w:rsidR="008B0D0A" w:rsidRPr="00706FB5" w14:paraId="13E5FC64" w14:textId="77777777" w:rsidTr="0059253E">
        <w:tc>
          <w:tcPr>
            <w:tcW w:w="675" w:type="dxa"/>
          </w:tcPr>
          <w:p w14:paraId="4B3FFF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1</w:t>
            </w:r>
          </w:p>
        </w:tc>
        <w:tc>
          <w:tcPr>
            <w:tcW w:w="567" w:type="dxa"/>
          </w:tcPr>
          <w:p w14:paraId="7149D7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38E5CFF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6368F972" w14:textId="77777777" w:rsidR="008B0D0A" w:rsidRPr="00F33E6D" w:rsidRDefault="008B0D0A" w:rsidP="008B0D0A">
            <w:pPr>
              <w:rPr>
                <w:rFonts w:ascii="標楷體" w:eastAsia="標楷體" w:hAnsi="標楷體"/>
                <w:color w:val="000000"/>
              </w:rPr>
            </w:pPr>
          </w:p>
        </w:tc>
        <w:tc>
          <w:tcPr>
            <w:tcW w:w="2958" w:type="dxa"/>
          </w:tcPr>
          <w:p w14:paraId="4D3670C4" w14:textId="77777777" w:rsidR="008B0D0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3C90EDB0" w14:textId="77777777" w:rsidR="008B0D0A" w:rsidRPr="00CE6E5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EFB54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2AEB4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9ECD64"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A3A268F" w14:textId="77777777" w:rsidR="008B0D0A" w:rsidRPr="003A0D48" w:rsidRDefault="008B0D0A" w:rsidP="008B0D0A">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8B0D0A" w:rsidRPr="00706FB5" w14:paraId="78E6614E" w14:textId="77777777" w:rsidTr="0059253E">
        <w:tc>
          <w:tcPr>
            <w:tcW w:w="675" w:type="dxa"/>
          </w:tcPr>
          <w:p w14:paraId="791043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7" w:type="dxa"/>
          </w:tcPr>
          <w:p w14:paraId="0009918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0A2143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851" w:type="dxa"/>
          </w:tcPr>
          <w:p w14:paraId="3938EC44" w14:textId="77777777" w:rsidR="008B0D0A" w:rsidRPr="00F33E6D" w:rsidRDefault="008B0D0A" w:rsidP="008B0D0A">
            <w:pPr>
              <w:rPr>
                <w:rFonts w:ascii="標楷體" w:eastAsia="標楷體" w:hAnsi="標楷體"/>
                <w:color w:val="000000"/>
              </w:rPr>
            </w:pPr>
          </w:p>
        </w:tc>
        <w:tc>
          <w:tcPr>
            <w:tcW w:w="2958" w:type="dxa"/>
          </w:tcPr>
          <w:p w14:paraId="57CCC12A" w14:textId="77777777" w:rsidR="008B0D0A" w:rsidRPr="00F33E6D" w:rsidRDefault="008B0D0A" w:rsidP="008B0D0A">
            <w:pPr>
              <w:rPr>
                <w:rFonts w:ascii="標楷體" w:eastAsia="標楷體" w:hAnsi="標楷體"/>
                <w:color w:val="000000"/>
              </w:rPr>
            </w:pPr>
          </w:p>
        </w:tc>
        <w:tc>
          <w:tcPr>
            <w:tcW w:w="456" w:type="dxa"/>
          </w:tcPr>
          <w:p w14:paraId="651B55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4A9296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8A59F4B"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DCE268"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8B0D0A" w:rsidRPr="00706FB5" w14:paraId="14010775" w14:textId="77777777" w:rsidTr="0059253E">
        <w:tc>
          <w:tcPr>
            <w:tcW w:w="675" w:type="dxa"/>
          </w:tcPr>
          <w:p w14:paraId="392FF003" w14:textId="77777777" w:rsidR="008B0D0A" w:rsidRPr="00F33E6D" w:rsidRDefault="00DC2AB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7F17748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41DE96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4506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5A09454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B3A975" w14:textId="77777777" w:rsidR="008B0D0A" w:rsidRDefault="008B0D0A" w:rsidP="008B0D0A">
            <w:pPr>
              <w:rPr>
                <w:rFonts w:ascii="標楷體" w:eastAsia="標楷體" w:hAnsi="標楷體" w:cs="細明體"/>
                <w:spacing w:val="15"/>
                <w:kern w:val="0"/>
              </w:rPr>
            </w:pPr>
          </w:p>
          <w:p w14:paraId="7778C039" w14:textId="77777777" w:rsidR="008B0D0A" w:rsidRPr="00F33E6D" w:rsidRDefault="008B0D0A" w:rsidP="008B0D0A">
            <w:pPr>
              <w:rPr>
                <w:rFonts w:ascii="標楷體" w:eastAsia="標楷體" w:hAnsi="標楷體"/>
                <w:color w:val="000000"/>
              </w:rPr>
            </w:pPr>
          </w:p>
        </w:tc>
        <w:tc>
          <w:tcPr>
            <w:tcW w:w="456" w:type="dxa"/>
          </w:tcPr>
          <w:p w14:paraId="6E7338E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55BBD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7EFD01"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BCD340"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8B0D0A" w:rsidRPr="00706FB5" w14:paraId="39966E71" w14:textId="77777777" w:rsidTr="0059253E">
        <w:tc>
          <w:tcPr>
            <w:tcW w:w="675" w:type="dxa"/>
          </w:tcPr>
          <w:p w14:paraId="0687D8BE" w14:textId="77777777" w:rsidR="008B0D0A" w:rsidRDefault="008B0D0A" w:rsidP="008B0D0A">
            <w:pPr>
              <w:rPr>
                <w:rFonts w:ascii="標楷體" w:eastAsia="標楷體" w:hAnsi="標楷體"/>
                <w:color w:val="000000"/>
              </w:rPr>
            </w:pPr>
            <w:r>
              <w:rPr>
                <w:rFonts w:ascii="標楷體" w:eastAsia="標楷體" w:hAnsi="標楷體"/>
                <w:color w:val="000000"/>
              </w:rPr>
              <w:lastRenderedPageBreak/>
              <w:t>3</w:t>
            </w:r>
            <w:r w:rsidR="00DC2ABA">
              <w:rPr>
                <w:rFonts w:ascii="標楷體" w:eastAsia="標楷體" w:hAnsi="標楷體"/>
                <w:color w:val="000000"/>
              </w:rPr>
              <w:t>4</w:t>
            </w:r>
          </w:p>
        </w:tc>
        <w:tc>
          <w:tcPr>
            <w:tcW w:w="567" w:type="dxa"/>
          </w:tcPr>
          <w:p w14:paraId="24929E35"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27CC1F09"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851" w:type="dxa"/>
          </w:tcPr>
          <w:p w14:paraId="5CCF768F" w14:textId="77777777" w:rsidR="008B0D0A" w:rsidRPr="00F33E6D" w:rsidRDefault="008B0D0A" w:rsidP="008B0D0A">
            <w:pPr>
              <w:rPr>
                <w:rFonts w:ascii="標楷體" w:eastAsia="標楷體" w:hAnsi="標楷體"/>
                <w:color w:val="000000"/>
              </w:rPr>
            </w:pPr>
          </w:p>
        </w:tc>
        <w:tc>
          <w:tcPr>
            <w:tcW w:w="2958" w:type="dxa"/>
          </w:tcPr>
          <w:p w14:paraId="1E042112" w14:textId="77777777" w:rsidR="008B0D0A" w:rsidRPr="00E363CB" w:rsidRDefault="008B0D0A" w:rsidP="008B0D0A">
            <w:pPr>
              <w:rPr>
                <w:rFonts w:ascii="標楷體" w:eastAsia="標楷體" w:hAnsi="標楷體" w:cs="細明體"/>
                <w:spacing w:val="15"/>
                <w:kern w:val="0"/>
              </w:rPr>
            </w:pPr>
          </w:p>
        </w:tc>
        <w:tc>
          <w:tcPr>
            <w:tcW w:w="456" w:type="dxa"/>
          </w:tcPr>
          <w:p w14:paraId="1F757034" w14:textId="77777777" w:rsidR="008B0D0A" w:rsidRDefault="008B0D0A" w:rsidP="008B0D0A">
            <w:pPr>
              <w:rPr>
                <w:rFonts w:ascii="標楷體" w:eastAsia="標楷體" w:hAnsi="標楷體"/>
                <w:color w:val="000000"/>
              </w:rPr>
            </w:pPr>
          </w:p>
        </w:tc>
        <w:tc>
          <w:tcPr>
            <w:tcW w:w="576" w:type="dxa"/>
          </w:tcPr>
          <w:p w14:paraId="775E4B5C"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777E0BC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E765132" w14:textId="77777777" w:rsidTr="004F6EF8">
        <w:tc>
          <w:tcPr>
            <w:tcW w:w="10608" w:type="dxa"/>
            <w:gridSpan w:val="8"/>
          </w:tcPr>
          <w:p w14:paraId="5B17B1D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sidR="004324CC">
              <w:rPr>
                <w:rFonts w:ascii="標楷體" w:eastAsia="標楷體" w:hAnsi="標楷體"/>
              </w:rPr>
              <w:t xml:space="preserve"> </w:t>
            </w:r>
          </w:p>
          <w:p w14:paraId="370ED90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FA7C8E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2D392C5"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9B280A2" w14:textId="77777777" w:rsidR="004324CC" w:rsidRDefault="004324CC" w:rsidP="008B0D0A">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FDA47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09A3182"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066A1362" w14:textId="77777777" w:rsidR="008B0D0A" w:rsidRPr="00127D3C"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0766B0A0" w14:textId="77777777" w:rsidTr="0059253E">
        <w:tc>
          <w:tcPr>
            <w:tcW w:w="675" w:type="dxa"/>
          </w:tcPr>
          <w:p w14:paraId="0C15C6A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3A72C63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709" w:type="dxa"/>
          </w:tcPr>
          <w:p w14:paraId="602A114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851" w:type="dxa"/>
          </w:tcPr>
          <w:p w14:paraId="48E4C1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958" w:type="dxa"/>
          </w:tcPr>
          <w:p w14:paraId="0AD00DA3" w14:textId="77777777" w:rsidR="00DC2ABA" w:rsidRPr="00F33E6D" w:rsidRDefault="00DC2ABA" w:rsidP="00DC2ABA">
            <w:pPr>
              <w:rPr>
                <w:rFonts w:ascii="標楷體" w:eastAsia="標楷體" w:hAnsi="標楷體"/>
                <w:color w:val="000000"/>
              </w:rPr>
            </w:pPr>
          </w:p>
        </w:tc>
        <w:tc>
          <w:tcPr>
            <w:tcW w:w="456" w:type="dxa"/>
          </w:tcPr>
          <w:p w14:paraId="6AA7D2DF" w14:textId="77777777" w:rsidR="00DC2ABA" w:rsidRPr="00F33E6D" w:rsidRDefault="00DC2ABA" w:rsidP="00DC2ABA">
            <w:pPr>
              <w:rPr>
                <w:rFonts w:ascii="標楷體" w:eastAsia="標楷體" w:hAnsi="標楷體"/>
                <w:color w:val="000000"/>
              </w:rPr>
            </w:pPr>
          </w:p>
        </w:tc>
        <w:tc>
          <w:tcPr>
            <w:tcW w:w="576" w:type="dxa"/>
          </w:tcPr>
          <w:p w14:paraId="435198B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C5D81CC" w14:textId="77777777" w:rsidR="00DC2ABA"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1A49419C" w14:textId="77777777" w:rsidR="00DC2ABA" w:rsidRPr="003A0D48" w:rsidRDefault="00DC2ABA" w:rsidP="00DC2AB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DC2ABA" w:rsidRPr="00706FB5" w14:paraId="4199B510" w14:textId="77777777" w:rsidTr="004B3837">
        <w:tc>
          <w:tcPr>
            <w:tcW w:w="1951" w:type="dxa"/>
            <w:gridSpan w:val="3"/>
          </w:tcPr>
          <w:p w14:paraId="0992B163" w14:textId="77777777" w:rsidR="00DC2ABA" w:rsidRDefault="00DC2AB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5BABCC79" w14:textId="77777777" w:rsidR="00DC2ABA" w:rsidRDefault="00DC2ABA" w:rsidP="008B0D0A">
            <w:pPr>
              <w:rPr>
                <w:rFonts w:ascii="標楷體" w:eastAsia="標楷體" w:hAnsi="標楷體"/>
                <w:color w:val="000000"/>
              </w:rPr>
            </w:pPr>
          </w:p>
        </w:tc>
        <w:tc>
          <w:tcPr>
            <w:tcW w:w="2958" w:type="dxa"/>
          </w:tcPr>
          <w:p w14:paraId="68D02FEC" w14:textId="77777777" w:rsidR="00DC2ABA" w:rsidRPr="00F33E6D" w:rsidRDefault="00DC2ABA" w:rsidP="008B0D0A">
            <w:pPr>
              <w:rPr>
                <w:rFonts w:ascii="標楷體" w:eastAsia="標楷體" w:hAnsi="標楷體"/>
                <w:color w:val="000000"/>
              </w:rPr>
            </w:pPr>
          </w:p>
        </w:tc>
        <w:tc>
          <w:tcPr>
            <w:tcW w:w="456" w:type="dxa"/>
          </w:tcPr>
          <w:p w14:paraId="15CB5524" w14:textId="77777777" w:rsidR="00DC2ABA" w:rsidRPr="00F33E6D" w:rsidRDefault="00DC2ABA" w:rsidP="008B0D0A">
            <w:pPr>
              <w:rPr>
                <w:rFonts w:ascii="標楷體" w:eastAsia="標楷體" w:hAnsi="標楷體"/>
                <w:color w:val="000000"/>
              </w:rPr>
            </w:pPr>
          </w:p>
        </w:tc>
        <w:tc>
          <w:tcPr>
            <w:tcW w:w="576" w:type="dxa"/>
          </w:tcPr>
          <w:p w14:paraId="348E08D7" w14:textId="77777777" w:rsidR="00DC2ABA" w:rsidRDefault="00DC2ABA" w:rsidP="008B0D0A">
            <w:pPr>
              <w:rPr>
                <w:rFonts w:ascii="標楷體" w:eastAsia="標楷體" w:hAnsi="標楷體"/>
                <w:color w:val="000000"/>
              </w:rPr>
            </w:pPr>
          </w:p>
        </w:tc>
        <w:tc>
          <w:tcPr>
            <w:tcW w:w="3816" w:type="dxa"/>
          </w:tcPr>
          <w:p w14:paraId="47F5F3E0" w14:textId="77777777" w:rsidR="00DC2ABA" w:rsidRDefault="00DC2ABA" w:rsidP="008B0D0A">
            <w:pPr>
              <w:rPr>
                <w:rFonts w:ascii="標楷體" w:eastAsia="標楷體" w:hAnsi="標楷體"/>
              </w:rPr>
            </w:pPr>
          </w:p>
        </w:tc>
      </w:tr>
      <w:tr w:rsidR="008B0D0A" w:rsidRPr="00706FB5" w14:paraId="1C1ECEA2" w14:textId="77777777" w:rsidTr="0059253E">
        <w:tc>
          <w:tcPr>
            <w:tcW w:w="675" w:type="dxa"/>
          </w:tcPr>
          <w:p w14:paraId="40C3F4BD" w14:textId="77777777" w:rsidR="008B0D0A" w:rsidRPr="00F33E6D"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890CCE7"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261196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0BC2E6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4F16445E" w14:textId="77777777" w:rsidR="008B0D0A" w:rsidRPr="00F33E6D" w:rsidRDefault="008B0D0A" w:rsidP="008B0D0A">
            <w:pPr>
              <w:rPr>
                <w:rFonts w:ascii="標楷體" w:eastAsia="標楷體" w:hAnsi="標楷體"/>
                <w:color w:val="000000"/>
              </w:rPr>
            </w:pPr>
          </w:p>
        </w:tc>
        <w:tc>
          <w:tcPr>
            <w:tcW w:w="456" w:type="dxa"/>
          </w:tcPr>
          <w:p w14:paraId="2449A57D" w14:textId="77777777" w:rsidR="008B0D0A" w:rsidRPr="00F33E6D" w:rsidRDefault="008B0D0A" w:rsidP="008B0D0A">
            <w:pPr>
              <w:rPr>
                <w:rFonts w:ascii="標楷體" w:eastAsia="標楷體" w:hAnsi="標楷體"/>
                <w:color w:val="000000"/>
              </w:rPr>
            </w:pPr>
          </w:p>
        </w:tc>
        <w:tc>
          <w:tcPr>
            <w:tcW w:w="576" w:type="dxa"/>
          </w:tcPr>
          <w:p w14:paraId="385E6F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9FB5D56" w14:textId="77777777" w:rsidR="008B0D0A" w:rsidRDefault="008B0D0A" w:rsidP="008B0D0A">
            <w:pPr>
              <w:rPr>
                <w:rFonts w:ascii="標楷體" w:eastAsia="標楷體" w:hAnsi="標楷體"/>
              </w:rPr>
            </w:pPr>
            <w:r>
              <w:rPr>
                <w:rFonts w:ascii="標楷體" w:eastAsia="標楷體" w:hAnsi="標楷體" w:hint="eastAsia"/>
              </w:rPr>
              <w:t>1.限輸入數字</w:t>
            </w:r>
          </w:p>
          <w:p w14:paraId="5B385B98"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8B0D0A" w:rsidRPr="00706FB5" w14:paraId="1B9BAF6F" w14:textId="77777777" w:rsidTr="0059253E">
        <w:tc>
          <w:tcPr>
            <w:tcW w:w="675" w:type="dxa"/>
          </w:tcPr>
          <w:p w14:paraId="64E9CC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7</w:t>
            </w:r>
          </w:p>
        </w:tc>
        <w:tc>
          <w:tcPr>
            <w:tcW w:w="567" w:type="dxa"/>
          </w:tcPr>
          <w:p w14:paraId="78519F0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6E4F36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FEF527E" w14:textId="77777777" w:rsidR="008B0D0A" w:rsidRPr="00F33E6D" w:rsidRDefault="008B0D0A" w:rsidP="008B0D0A">
            <w:pPr>
              <w:rPr>
                <w:rFonts w:ascii="標楷體" w:eastAsia="標楷體" w:hAnsi="標楷體"/>
                <w:color w:val="000000"/>
              </w:rPr>
            </w:pPr>
          </w:p>
        </w:tc>
        <w:tc>
          <w:tcPr>
            <w:tcW w:w="2958" w:type="dxa"/>
          </w:tcPr>
          <w:p w14:paraId="4B3C98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6EBE88AC" w14:textId="77777777" w:rsidR="008B0D0A" w:rsidRPr="00F33E6D" w:rsidRDefault="008B0D0A" w:rsidP="008B0D0A">
            <w:pPr>
              <w:rPr>
                <w:rFonts w:ascii="標楷體" w:eastAsia="標楷體" w:hAnsi="標楷體"/>
                <w:color w:val="000000"/>
              </w:rPr>
            </w:pPr>
          </w:p>
        </w:tc>
        <w:tc>
          <w:tcPr>
            <w:tcW w:w="576" w:type="dxa"/>
          </w:tcPr>
          <w:p w14:paraId="1E8E22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BC1D9D"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C8FD4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DA9868D"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8B0D0A" w:rsidRPr="00706FB5" w14:paraId="387C9E95" w14:textId="77777777" w:rsidTr="0059253E">
        <w:tc>
          <w:tcPr>
            <w:tcW w:w="675" w:type="dxa"/>
          </w:tcPr>
          <w:p w14:paraId="3EA5F1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7F2E4324"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09" w:type="dxa"/>
          </w:tcPr>
          <w:p w14:paraId="2CD2AA2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28D64734" w14:textId="77777777" w:rsidR="008B0D0A" w:rsidRPr="00F33E6D" w:rsidRDefault="008B0D0A" w:rsidP="008B0D0A">
            <w:pPr>
              <w:rPr>
                <w:rFonts w:ascii="標楷體" w:eastAsia="標楷體" w:hAnsi="標楷體"/>
                <w:color w:val="000000"/>
              </w:rPr>
            </w:pPr>
          </w:p>
        </w:tc>
        <w:tc>
          <w:tcPr>
            <w:tcW w:w="2958" w:type="dxa"/>
          </w:tcPr>
          <w:p w14:paraId="3F764FB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8DDC1D4"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E61B663" w14:textId="77777777" w:rsidR="008B0D0A" w:rsidRPr="00F33E6D" w:rsidRDefault="008B0D0A" w:rsidP="008B0D0A">
            <w:pPr>
              <w:rPr>
                <w:rFonts w:ascii="標楷體" w:eastAsia="標楷體" w:hAnsi="標楷體"/>
                <w:color w:val="000000"/>
              </w:rPr>
            </w:pPr>
          </w:p>
        </w:tc>
        <w:tc>
          <w:tcPr>
            <w:tcW w:w="456" w:type="dxa"/>
          </w:tcPr>
          <w:p w14:paraId="759EBB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59288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1972013"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DB65F8D" w14:textId="77777777" w:rsidR="008B0D0A" w:rsidRPr="00311E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8B0D0A" w:rsidRPr="00706FB5" w14:paraId="70D21A3F" w14:textId="77777777" w:rsidTr="0059253E">
        <w:tc>
          <w:tcPr>
            <w:tcW w:w="675" w:type="dxa"/>
          </w:tcPr>
          <w:p w14:paraId="1FDC85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9</w:t>
            </w:r>
          </w:p>
        </w:tc>
        <w:tc>
          <w:tcPr>
            <w:tcW w:w="567" w:type="dxa"/>
          </w:tcPr>
          <w:p w14:paraId="69F4DBFB"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71A829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B5CC7E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116DD74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3DE8FAB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E7073D" w14:textId="77777777" w:rsidR="008B0D0A" w:rsidRPr="00F33E6D" w:rsidRDefault="008B0D0A" w:rsidP="008B0D0A">
            <w:pPr>
              <w:rPr>
                <w:rFonts w:ascii="標楷體" w:eastAsia="標楷體" w:hAnsi="標楷體"/>
                <w:color w:val="000000"/>
              </w:rPr>
            </w:pPr>
          </w:p>
        </w:tc>
        <w:tc>
          <w:tcPr>
            <w:tcW w:w="456" w:type="dxa"/>
          </w:tcPr>
          <w:p w14:paraId="130D70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B2E0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A4F56F9"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0C85784"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8B0D0A" w:rsidRPr="00706FB5" w14:paraId="3166CBF9" w14:textId="77777777" w:rsidTr="0059253E">
        <w:tc>
          <w:tcPr>
            <w:tcW w:w="675" w:type="dxa"/>
          </w:tcPr>
          <w:p w14:paraId="4745E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0</w:t>
            </w:r>
          </w:p>
        </w:tc>
        <w:tc>
          <w:tcPr>
            <w:tcW w:w="567" w:type="dxa"/>
          </w:tcPr>
          <w:p w14:paraId="5F7077BD"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78AE75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57F032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34C32559" w14:textId="77777777" w:rsidR="008B0D0A" w:rsidRPr="00F33E6D" w:rsidRDefault="008B0D0A" w:rsidP="008B0D0A">
            <w:pPr>
              <w:rPr>
                <w:rFonts w:ascii="標楷體" w:eastAsia="標楷體" w:hAnsi="標楷體"/>
                <w:color w:val="000000"/>
              </w:rPr>
            </w:pPr>
          </w:p>
        </w:tc>
        <w:tc>
          <w:tcPr>
            <w:tcW w:w="456" w:type="dxa"/>
          </w:tcPr>
          <w:p w14:paraId="3D7C981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FE416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C3887A7"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B8D8ED" w14:textId="77777777" w:rsidR="008B0D0A" w:rsidRPr="00B06653" w:rsidRDefault="008B0D0A" w:rsidP="008B0D0A">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8B0D0A" w:rsidRPr="00706FB5" w14:paraId="6A521ED9" w14:textId="77777777" w:rsidTr="0059253E">
        <w:tc>
          <w:tcPr>
            <w:tcW w:w="675" w:type="dxa"/>
          </w:tcPr>
          <w:p w14:paraId="4FABDB0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1</w:t>
            </w:r>
          </w:p>
        </w:tc>
        <w:tc>
          <w:tcPr>
            <w:tcW w:w="567" w:type="dxa"/>
          </w:tcPr>
          <w:p w14:paraId="0EFFB2DB" w14:textId="77777777" w:rsidR="008B0D0A" w:rsidRDefault="008B0D0A" w:rsidP="008B0D0A">
            <w:pPr>
              <w:rPr>
                <w:rFonts w:ascii="標楷體" w:eastAsia="標楷體" w:hAnsi="標楷體"/>
                <w:color w:val="000000"/>
              </w:rPr>
            </w:pPr>
            <w:r>
              <w:rPr>
                <w:rFonts w:ascii="標楷體" w:eastAsia="標楷體" w:hAnsi="標楷體" w:hint="eastAsia"/>
                <w:color w:val="000000"/>
              </w:rPr>
              <w:t>收件字號</w:t>
            </w:r>
          </w:p>
        </w:tc>
        <w:tc>
          <w:tcPr>
            <w:tcW w:w="709" w:type="dxa"/>
          </w:tcPr>
          <w:p w14:paraId="027D3E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19CCA390" w14:textId="77777777" w:rsidR="008B0D0A" w:rsidRPr="00F33E6D" w:rsidRDefault="008B0D0A" w:rsidP="008B0D0A">
            <w:pPr>
              <w:rPr>
                <w:rFonts w:ascii="標楷體" w:eastAsia="標楷體" w:hAnsi="標楷體"/>
                <w:color w:val="000000"/>
              </w:rPr>
            </w:pPr>
          </w:p>
        </w:tc>
        <w:tc>
          <w:tcPr>
            <w:tcW w:w="2958" w:type="dxa"/>
          </w:tcPr>
          <w:p w14:paraId="5AAB81A3" w14:textId="77777777" w:rsidR="008B0D0A" w:rsidRPr="00F33E6D" w:rsidRDefault="008B0D0A" w:rsidP="008B0D0A">
            <w:pPr>
              <w:rPr>
                <w:rFonts w:ascii="標楷體" w:eastAsia="標楷體" w:hAnsi="標楷體"/>
                <w:color w:val="000000"/>
              </w:rPr>
            </w:pPr>
          </w:p>
        </w:tc>
        <w:tc>
          <w:tcPr>
            <w:tcW w:w="456" w:type="dxa"/>
          </w:tcPr>
          <w:p w14:paraId="00992F26" w14:textId="77777777" w:rsidR="008B0D0A" w:rsidRPr="00F33E6D" w:rsidRDefault="008B0D0A" w:rsidP="008B0D0A">
            <w:pPr>
              <w:rPr>
                <w:rFonts w:ascii="標楷體" w:eastAsia="標楷體" w:hAnsi="標楷體"/>
                <w:color w:val="000000"/>
              </w:rPr>
            </w:pPr>
          </w:p>
        </w:tc>
        <w:tc>
          <w:tcPr>
            <w:tcW w:w="576" w:type="dxa"/>
          </w:tcPr>
          <w:p w14:paraId="0FB26B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AD769AF"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4FE4962"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8B0D0A" w:rsidRPr="00706FB5" w14:paraId="3F0B5E45" w14:textId="77777777" w:rsidTr="0059253E">
        <w:tc>
          <w:tcPr>
            <w:tcW w:w="675" w:type="dxa"/>
          </w:tcPr>
          <w:p w14:paraId="6B765A6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2</w:t>
            </w:r>
          </w:p>
        </w:tc>
        <w:tc>
          <w:tcPr>
            <w:tcW w:w="567" w:type="dxa"/>
          </w:tcPr>
          <w:p w14:paraId="3676E6A7"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0A7B683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3B59CDC3" w14:textId="77777777" w:rsidR="008B0D0A" w:rsidRPr="00F33E6D" w:rsidRDefault="008B0D0A" w:rsidP="008B0D0A">
            <w:pPr>
              <w:rPr>
                <w:rFonts w:ascii="標楷體" w:eastAsia="標楷體" w:hAnsi="標楷體"/>
                <w:color w:val="000000"/>
              </w:rPr>
            </w:pPr>
          </w:p>
        </w:tc>
        <w:tc>
          <w:tcPr>
            <w:tcW w:w="2958" w:type="dxa"/>
          </w:tcPr>
          <w:p w14:paraId="7F378C20" w14:textId="77777777" w:rsidR="008B0D0A" w:rsidRPr="00F33E6D" w:rsidRDefault="008B0D0A" w:rsidP="008B0D0A">
            <w:pPr>
              <w:rPr>
                <w:rFonts w:ascii="標楷體" w:eastAsia="標楷體" w:hAnsi="標楷體"/>
                <w:color w:val="000000"/>
              </w:rPr>
            </w:pPr>
          </w:p>
        </w:tc>
        <w:tc>
          <w:tcPr>
            <w:tcW w:w="456" w:type="dxa"/>
          </w:tcPr>
          <w:p w14:paraId="1107A31C" w14:textId="77777777" w:rsidR="008B0D0A" w:rsidRPr="00F33E6D" w:rsidRDefault="008B0D0A" w:rsidP="008B0D0A">
            <w:pPr>
              <w:rPr>
                <w:rFonts w:ascii="標楷體" w:eastAsia="標楷體" w:hAnsi="標楷體"/>
                <w:color w:val="000000"/>
              </w:rPr>
            </w:pPr>
          </w:p>
        </w:tc>
        <w:tc>
          <w:tcPr>
            <w:tcW w:w="576" w:type="dxa"/>
          </w:tcPr>
          <w:p w14:paraId="6D0929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96C73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1A65661E"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8B0D0A" w:rsidRPr="00706FB5" w14:paraId="4FA2431B" w14:textId="77777777" w:rsidTr="0059253E">
        <w:tc>
          <w:tcPr>
            <w:tcW w:w="675" w:type="dxa"/>
          </w:tcPr>
          <w:p w14:paraId="322C60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3</w:t>
            </w:r>
          </w:p>
        </w:tc>
        <w:tc>
          <w:tcPr>
            <w:tcW w:w="567" w:type="dxa"/>
          </w:tcPr>
          <w:p w14:paraId="6B90029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EC17E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301A2961" w14:textId="77777777" w:rsidR="008B0D0A" w:rsidRPr="00F33E6D" w:rsidRDefault="008B0D0A" w:rsidP="008B0D0A">
            <w:pPr>
              <w:rPr>
                <w:rFonts w:ascii="標楷體" w:eastAsia="標楷體" w:hAnsi="標楷體"/>
                <w:color w:val="000000"/>
              </w:rPr>
            </w:pPr>
          </w:p>
        </w:tc>
        <w:tc>
          <w:tcPr>
            <w:tcW w:w="2958" w:type="dxa"/>
          </w:tcPr>
          <w:p w14:paraId="76B235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2DB83924" w14:textId="77777777" w:rsidR="008B0D0A" w:rsidRPr="00F33E6D" w:rsidRDefault="008B0D0A" w:rsidP="008B0D0A">
            <w:pPr>
              <w:rPr>
                <w:rFonts w:ascii="標楷體" w:eastAsia="標楷體" w:hAnsi="標楷體"/>
                <w:color w:val="000000"/>
              </w:rPr>
            </w:pPr>
          </w:p>
        </w:tc>
        <w:tc>
          <w:tcPr>
            <w:tcW w:w="576" w:type="dxa"/>
          </w:tcPr>
          <w:p w14:paraId="0F74E9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3D2160"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2B36220A"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6C49C05" w14:textId="77777777" w:rsidR="008B0D0A" w:rsidRPr="00B06653"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8B0D0A" w:rsidRPr="00706FB5" w14:paraId="277963E6" w14:textId="77777777" w:rsidTr="0059253E">
        <w:tc>
          <w:tcPr>
            <w:tcW w:w="675" w:type="dxa"/>
          </w:tcPr>
          <w:p w14:paraId="1EF554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4</w:t>
            </w:r>
          </w:p>
        </w:tc>
        <w:tc>
          <w:tcPr>
            <w:tcW w:w="567" w:type="dxa"/>
          </w:tcPr>
          <w:p w14:paraId="44A8357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041930F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5792A4F" w14:textId="77777777" w:rsidR="008B0D0A" w:rsidRPr="00F33E6D" w:rsidRDefault="008B0D0A" w:rsidP="008B0D0A">
            <w:pPr>
              <w:rPr>
                <w:rFonts w:ascii="標楷體" w:eastAsia="標楷體" w:hAnsi="標楷體"/>
                <w:color w:val="000000"/>
              </w:rPr>
            </w:pPr>
          </w:p>
        </w:tc>
        <w:tc>
          <w:tcPr>
            <w:tcW w:w="2958" w:type="dxa"/>
          </w:tcPr>
          <w:p w14:paraId="2458EEB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02CAD068" w14:textId="77777777" w:rsidR="008B0D0A" w:rsidRPr="00F33E6D" w:rsidRDefault="008B0D0A" w:rsidP="008B0D0A">
            <w:pPr>
              <w:rPr>
                <w:rFonts w:ascii="標楷體" w:eastAsia="標楷體" w:hAnsi="標楷體"/>
                <w:color w:val="000000"/>
              </w:rPr>
            </w:pPr>
          </w:p>
        </w:tc>
        <w:tc>
          <w:tcPr>
            <w:tcW w:w="576" w:type="dxa"/>
          </w:tcPr>
          <w:p w14:paraId="39A9C4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EFCDF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ABD068C"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0B0FAD5"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0938C48"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StartDate</w:t>
            </w:r>
          </w:p>
        </w:tc>
      </w:tr>
      <w:tr w:rsidR="008B0D0A" w:rsidRPr="00706FB5" w14:paraId="19911AB5" w14:textId="77777777" w:rsidTr="0059253E">
        <w:tc>
          <w:tcPr>
            <w:tcW w:w="675" w:type="dxa"/>
          </w:tcPr>
          <w:p w14:paraId="76FA3B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78D53216"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25EF77B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ECFAB52" w14:textId="77777777" w:rsidR="008B0D0A" w:rsidRPr="00F33E6D" w:rsidRDefault="008B0D0A" w:rsidP="008B0D0A">
            <w:pPr>
              <w:rPr>
                <w:rFonts w:ascii="標楷體" w:eastAsia="標楷體" w:hAnsi="標楷體"/>
                <w:color w:val="000000"/>
              </w:rPr>
            </w:pPr>
          </w:p>
        </w:tc>
        <w:tc>
          <w:tcPr>
            <w:tcW w:w="2958" w:type="dxa"/>
          </w:tcPr>
          <w:p w14:paraId="2FEC69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1BA448AD" w14:textId="77777777" w:rsidR="008B0D0A" w:rsidRPr="00F33E6D" w:rsidRDefault="008B0D0A" w:rsidP="008B0D0A">
            <w:pPr>
              <w:rPr>
                <w:rFonts w:ascii="標楷體" w:eastAsia="標楷體" w:hAnsi="標楷體"/>
                <w:color w:val="000000"/>
              </w:rPr>
            </w:pPr>
          </w:p>
        </w:tc>
        <w:tc>
          <w:tcPr>
            <w:tcW w:w="576" w:type="dxa"/>
          </w:tcPr>
          <w:p w14:paraId="0884CE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FFFE92"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CD6198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C9E3EDC"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DDE7090"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EndDate</w:t>
            </w:r>
          </w:p>
        </w:tc>
      </w:tr>
      <w:tr w:rsidR="008B0D0A" w:rsidRPr="00706FB5" w14:paraId="2C10E4CE" w14:textId="77777777" w:rsidTr="0059253E">
        <w:tc>
          <w:tcPr>
            <w:tcW w:w="675" w:type="dxa"/>
          </w:tcPr>
          <w:p w14:paraId="6EBA55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6</w:t>
            </w:r>
          </w:p>
        </w:tc>
        <w:tc>
          <w:tcPr>
            <w:tcW w:w="567" w:type="dxa"/>
          </w:tcPr>
          <w:p w14:paraId="7D79FD85"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4BFFE11C" w14:textId="77777777" w:rsidR="008B0D0A" w:rsidRPr="00F33E6D" w:rsidRDefault="008B0D0A" w:rsidP="008B0D0A">
            <w:pPr>
              <w:rPr>
                <w:rFonts w:ascii="標楷體" w:eastAsia="標楷體" w:hAnsi="標楷體"/>
                <w:color w:val="000000"/>
              </w:rPr>
            </w:pPr>
          </w:p>
        </w:tc>
        <w:tc>
          <w:tcPr>
            <w:tcW w:w="851" w:type="dxa"/>
          </w:tcPr>
          <w:p w14:paraId="326BCA83" w14:textId="77777777" w:rsidR="008B0D0A" w:rsidRPr="00F33E6D" w:rsidRDefault="008B0D0A" w:rsidP="008B0D0A">
            <w:pPr>
              <w:rPr>
                <w:rFonts w:ascii="標楷體" w:eastAsia="標楷體" w:hAnsi="標楷體"/>
                <w:color w:val="000000"/>
              </w:rPr>
            </w:pPr>
          </w:p>
        </w:tc>
        <w:tc>
          <w:tcPr>
            <w:tcW w:w="2958" w:type="dxa"/>
          </w:tcPr>
          <w:p w14:paraId="6C44C72C" w14:textId="77777777" w:rsidR="008B0D0A" w:rsidRPr="00F33E6D" w:rsidRDefault="008B0D0A" w:rsidP="008B0D0A">
            <w:pPr>
              <w:rPr>
                <w:rFonts w:ascii="標楷體" w:eastAsia="標楷體" w:hAnsi="標楷體"/>
                <w:color w:val="000000"/>
              </w:rPr>
            </w:pPr>
          </w:p>
        </w:tc>
        <w:tc>
          <w:tcPr>
            <w:tcW w:w="456" w:type="dxa"/>
          </w:tcPr>
          <w:p w14:paraId="2599DD0B" w14:textId="77777777" w:rsidR="008B0D0A" w:rsidRPr="00F33E6D" w:rsidRDefault="008B0D0A" w:rsidP="008B0D0A">
            <w:pPr>
              <w:rPr>
                <w:rFonts w:ascii="標楷體" w:eastAsia="標楷體" w:hAnsi="標楷體"/>
                <w:color w:val="000000"/>
              </w:rPr>
            </w:pPr>
          </w:p>
        </w:tc>
        <w:tc>
          <w:tcPr>
            <w:tcW w:w="576" w:type="dxa"/>
          </w:tcPr>
          <w:p w14:paraId="1AC1C4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16A75267" w14:textId="77777777" w:rsidR="008B0D0A" w:rsidRPr="009D69BC" w:rsidRDefault="008B0D0A" w:rsidP="008B0D0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8B0D0A" w:rsidRPr="00706FB5" w14:paraId="51C04719" w14:textId="77777777" w:rsidTr="0059253E">
        <w:tc>
          <w:tcPr>
            <w:tcW w:w="675" w:type="dxa"/>
          </w:tcPr>
          <w:p w14:paraId="1F266C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7</w:t>
            </w:r>
          </w:p>
        </w:tc>
        <w:tc>
          <w:tcPr>
            <w:tcW w:w="567" w:type="dxa"/>
          </w:tcPr>
          <w:p w14:paraId="2029F17C" w14:textId="77777777" w:rsidR="008B0D0A" w:rsidRDefault="008B0D0A" w:rsidP="008B0D0A">
            <w:pPr>
              <w:rPr>
                <w:rFonts w:ascii="標楷體" w:eastAsia="標楷體" w:hAnsi="標楷體"/>
                <w:color w:val="000000"/>
              </w:rPr>
            </w:pPr>
            <w:r>
              <w:rPr>
                <w:rFonts w:ascii="標楷體" w:eastAsia="標楷體" w:hAnsi="標楷體" w:hint="eastAsia"/>
                <w:color w:val="000000"/>
              </w:rPr>
              <w:t>備註</w:t>
            </w:r>
          </w:p>
        </w:tc>
        <w:tc>
          <w:tcPr>
            <w:tcW w:w="709" w:type="dxa"/>
          </w:tcPr>
          <w:p w14:paraId="0421EE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851" w:type="dxa"/>
          </w:tcPr>
          <w:p w14:paraId="24BAFCCE" w14:textId="77777777" w:rsidR="008B0D0A" w:rsidRPr="00F33E6D" w:rsidRDefault="008B0D0A" w:rsidP="008B0D0A">
            <w:pPr>
              <w:rPr>
                <w:rFonts w:ascii="標楷體" w:eastAsia="標楷體" w:hAnsi="標楷體"/>
                <w:color w:val="000000"/>
              </w:rPr>
            </w:pPr>
          </w:p>
        </w:tc>
        <w:tc>
          <w:tcPr>
            <w:tcW w:w="2958" w:type="dxa"/>
          </w:tcPr>
          <w:p w14:paraId="3481371D" w14:textId="77777777" w:rsidR="008B0D0A" w:rsidRPr="00F33E6D" w:rsidRDefault="008B0D0A" w:rsidP="008B0D0A">
            <w:pPr>
              <w:rPr>
                <w:rFonts w:ascii="標楷體" w:eastAsia="標楷體" w:hAnsi="標楷體"/>
                <w:color w:val="000000"/>
              </w:rPr>
            </w:pPr>
          </w:p>
        </w:tc>
        <w:tc>
          <w:tcPr>
            <w:tcW w:w="456" w:type="dxa"/>
          </w:tcPr>
          <w:p w14:paraId="5C2C29ED" w14:textId="77777777" w:rsidR="008B0D0A" w:rsidRPr="00F33E6D" w:rsidRDefault="008B0D0A" w:rsidP="008B0D0A">
            <w:pPr>
              <w:rPr>
                <w:rFonts w:ascii="標楷體" w:eastAsia="標楷體" w:hAnsi="標楷體"/>
                <w:color w:val="000000"/>
              </w:rPr>
            </w:pPr>
          </w:p>
        </w:tc>
        <w:tc>
          <w:tcPr>
            <w:tcW w:w="576" w:type="dxa"/>
          </w:tcPr>
          <w:p w14:paraId="2551537F" w14:textId="77777777" w:rsidR="008B0D0A" w:rsidRPr="0070364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FD064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74E6B525"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8B0D0A" w:rsidRPr="00706FB5" w14:paraId="6E6A25C9" w14:textId="77777777" w:rsidTr="0059253E">
        <w:tc>
          <w:tcPr>
            <w:tcW w:w="1951" w:type="dxa"/>
            <w:gridSpan w:val="3"/>
            <w:vAlign w:val="center"/>
          </w:tcPr>
          <w:p w14:paraId="58747142"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851" w:type="dxa"/>
          </w:tcPr>
          <w:p w14:paraId="0629CF64" w14:textId="77777777" w:rsidR="008B0D0A" w:rsidRPr="00023341" w:rsidRDefault="008B0D0A" w:rsidP="008B0D0A">
            <w:pPr>
              <w:rPr>
                <w:rFonts w:ascii="標楷體" w:eastAsia="標楷體" w:hAnsi="標楷體"/>
              </w:rPr>
            </w:pPr>
          </w:p>
        </w:tc>
        <w:tc>
          <w:tcPr>
            <w:tcW w:w="2958" w:type="dxa"/>
          </w:tcPr>
          <w:p w14:paraId="0D05DDB6" w14:textId="77777777" w:rsidR="008B0D0A" w:rsidRPr="00023341" w:rsidRDefault="008B0D0A" w:rsidP="008B0D0A">
            <w:pPr>
              <w:rPr>
                <w:rFonts w:ascii="標楷體" w:eastAsia="標楷體" w:hAnsi="標楷體"/>
              </w:rPr>
            </w:pPr>
          </w:p>
        </w:tc>
        <w:tc>
          <w:tcPr>
            <w:tcW w:w="456" w:type="dxa"/>
          </w:tcPr>
          <w:p w14:paraId="3517534E" w14:textId="77777777" w:rsidR="008B0D0A" w:rsidRPr="00023341" w:rsidRDefault="008B0D0A" w:rsidP="008B0D0A">
            <w:pPr>
              <w:rPr>
                <w:rFonts w:ascii="標楷體" w:eastAsia="標楷體" w:hAnsi="標楷體"/>
              </w:rPr>
            </w:pPr>
          </w:p>
        </w:tc>
        <w:tc>
          <w:tcPr>
            <w:tcW w:w="576" w:type="dxa"/>
          </w:tcPr>
          <w:p w14:paraId="5AE3960D" w14:textId="77777777" w:rsidR="008B0D0A" w:rsidRPr="00023341" w:rsidRDefault="008B0D0A" w:rsidP="008B0D0A">
            <w:pPr>
              <w:rPr>
                <w:rFonts w:ascii="標楷體" w:eastAsia="標楷體" w:hAnsi="標楷體"/>
              </w:rPr>
            </w:pPr>
          </w:p>
        </w:tc>
        <w:tc>
          <w:tcPr>
            <w:tcW w:w="3816" w:type="dxa"/>
          </w:tcPr>
          <w:p w14:paraId="68004BD5"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9387013" w14:textId="77777777" w:rsidR="001A3C7F" w:rsidRDefault="001A3C7F" w:rsidP="00291505">
      <w:pPr>
        <w:rPr>
          <w:rFonts w:ascii="標楷體" w:eastAsia="標楷體" w:hAnsi="標楷體"/>
          <w:noProof/>
        </w:rPr>
      </w:pPr>
    </w:p>
    <w:p w14:paraId="05308403" w14:textId="77777777" w:rsidR="004168AE" w:rsidRDefault="004168AE" w:rsidP="00291505">
      <w:pPr>
        <w:rPr>
          <w:rFonts w:ascii="標楷體" w:eastAsia="標楷體" w:hAnsi="標楷體"/>
          <w:noProof/>
        </w:rPr>
      </w:pPr>
    </w:p>
    <w:p w14:paraId="31452B5A" w14:textId="77777777" w:rsidR="004168AE" w:rsidRPr="00291505" w:rsidRDefault="004168AE" w:rsidP="00372AFD">
      <w:pPr>
        <w:pStyle w:val="a"/>
        <w:numPr>
          <w:ilvl w:val="0"/>
          <w:numId w:val="8"/>
        </w:numPr>
      </w:pPr>
      <w:r w:rsidRPr="00291505">
        <w:t>UI畫面</w:t>
      </w:r>
      <w:r w:rsidR="00313D95">
        <w:rPr>
          <w:rFonts w:hint="eastAsia"/>
          <w:lang w:eastAsia="zh-TW"/>
        </w:rPr>
        <w:t>-修改</w:t>
      </w:r>
    </w:p>
    <w:p w14:paraId="459CE161"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2E7F1D3B" w14:textId="2E075E66" w:rsidR="004168AE" w:rsidRDefault="00560ECE" w:rsidP="004168AE">
      <w:pPr>
        <w:pStyle w:val="42"/>
        <w:spacing w:after="48"/>
        <w:ind w:leftChars="0" w:left="0"/>
        <w:rPr>
          <w:rFonts w:ascii="標楷體" w:hAnsi="標楷體"/>
        </w:rPr>
      </w:pPr>
      <w:r w:rsidRPr="00F91825">
        <w:rPr>
          <w:rFonts w:ascii="標楷體" w:hAnsi="標楷體"/>
          <w:noProof/>
        </w:rPr>
        <w:drawing>
          <wp:inline distT="0" distB="0" distL="0" distR="0" wp14:anchorId="20BC08EA" wp14:editId="5814B8EE">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5D9135DA" w14:textId="4E0DE192" w:rsidR="004168AE" w:rsidRDefault="00560ECE" w:rsidP="004168AE">
      <w:pPr>
        <w:rPr>
          <w:rFonts w:ascii="標楷體" w:eastAsia="標楷體" w:hAnsi="標楷體"/>
          <w:noProof/>
        </w:rPr>
      </w:pPr>
      <w:r w:rsidRPr="00DE2243">
        <w:rPr>
          <w:rFonts w:ascii="標楷體" w:eastAsia="標楷體" w:hAnsi="標楷體"/>
          <w:noProof/>
        </w:rPr>
        <w:lastRenderedPageBreak/>
        <w:drawing>
          <wp:inline distT="0" distB="0" distL="0" distR="0" wp14:anchorId="68AECFEC" wp14:editId="05594DE4">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26CBC8BC" w14:textId="13F7FD5E" w:rsidR="004168AE" w:rsidRDefault="00560ECE" w:rsidP="004168AE">
      <w:pPr>
        <w:rPr>
          <w:rFonts w:ascii="標楷體" w:eastAsia="標楷體" w:hAnsi="標楷體"/>
          <w:noProof/>
        </w:rPr>
      </w:pPr>
      <w:r w:rsidRPr="00DC2ABA">
        <w:rPr>
          <w:rFonts w:ascii="標楷體" w:eastAsia="標楷體" w:hAnsi="標楷體"/>
          <w:noProof/>
        </w:rPr>
        <w:drawing>
          <wp:inline distT="0" distB="0" distL="0" distR="0" wp14:anchorId="156B858D" wp14:editId="235F2415">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2E09448" w14:textId="7F314171" w:rsidR="004168AE" w:rsidRDefault="00560ECE" w:rsidP="004168AE">
      <w:pPr>
        <w:rPr>
          <w:rFonts w:ascii="標楷體" w:eastAsia="標楷體" w:hAnsi="標楷體"/>
          <w:noProof/>
        </w:rPr>
      </w:pPr>
      <w:r w:rsidRPr="00F91825">
        <w:rPr>
          <w:rFonts w:ascii="標楷體" w:eastAsia="標楷體" w:hAnsi="標楷體"/>
          <w:noProof/>
        </w:rPr>
        <w:drawing>
          <wp:inline distT="0" distB="0" distL="0" distR="0" wp14:anchorId="58EF2C84" wp14:editId="57C36CC9">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2CA59301" w14:textId="77777777" w:rsidR="004168AE" w:rsidRDefault="004168AE" w:rsidP="004168AE">
      <w:pPr>
        <w:rPr>
          <w:rFonts w:ascii="標楷體" w:eastAsia="標楷體" w:hAnsi="標楷體"/>
          <w:noProof/>
        </w:rPr>
      </w:pPr>
    </w:p>
    <w:p w14:paraId="67056926" w14:textId="77777777" w:rsidR="004168AE" w:rsidRDefault="004168AE" w:rsidP="004168AE">
      <w:pPr>
        <w:pStyle w:val="a"/>
      </w:pPr>
      <w:r>
        <w:t>輸入畫面</w:t>
      </w:r>
      <w:r>
        <w:rPr>
          <w:rFonts w:hint="eastAsia"/>
        </w:rPr>
        <w:t>按鈕</w:t>
      </w:r>
      <w:r>
        <w:t>說明</w:t>
      </w:r>
      <w:r w:rsidR="00BC3560">
        <w:rPr>
          <w:rFonts w:hint="eastAsia"/>
          <w:lang w:eastAsia="zh-TW"/>
        </w:rPr>
        <w:t>-修改</w:t>
      </w:r>
    </w:p>
    <w:p w14:paraId="559FC433"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68E73B74" w14:textId="77777777" w:rsidTr="00313D95">
        <w:tc>
          <w:tcPr>
            <w:tcW w:w="851" w:type="dxa"/>
            <w:shd w:val="clear" w:color="auto" w:fill="D9D9D9"/>
          </w:tcPr>
          <w:p w14:paraId="6D36B9DB"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504E3"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195BE4"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3510C37" w14:textId="77777777" w:rsidTr="00313D95">
        <w:tc>
          <w:tcPr>
            <w:tcW w:w="851" w:type="dxa"/>
            <w:shd w:val="clear" w:color="auto" w:fill="auto"/>
          </w:tcPr>
          <w:p w14:paraId="09E0B446" w14:textId="77777777" w:rsidR="004168AE" w:rsidRDefault="00313D95"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70A0D3" w14:textId="77777777" w:rsidR="004168AE" w:rsidRPr="00F533E6" w:rsidRDefault="004168AE" w:rsidP="00313D9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7D66564"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6FC83A5" w14:textId="77777777" w:rsidR="003C40CC" w:rsidRPr="003C40CC"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53345F" w14:textId="77777777" w:rsidR="00267932" w:rsidRDefault="003C40CC" w:rsidP="00267932">
            <w:pPr>
              <w:rPr>
                <w:rFonts w:ascii="標楷體" w:eastAsia="標楷體" w:hAnsi="標楷體"/>
              </w:rPr>
            </w:pPr>
            <w:r>
              <w:rPr>
                <w:rFonts w:ascii="標楷體" w:eastAsia="標楷體" w:hAnsi="標楷體"/>
              </w:rPr>
              <w:t>2</w:t>
            </w:r>
            <w:r w:rsidR="00267932" w:rsidRPr="00C5543E">
              <w:rPr>
                <w:rFonts w:ascii="標楷體" w:eastAsia="標楷體" w:hAnsi="標楷體" w:hint="eastAsia"/>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w:t>
            </w:r>
            <w:r>
              <w:rPr>
                <w:rFonts w:ascii="標楷體" w:eastAsia="標楷體" w:hAnsi="標楷體" w:hint="eastAsia"/>
              </w:rPr>
              <w:t>更新</w:t>
            </w:r>
            <w:r w:rsidR="00267932" w:rsidRPr="00C5543E">
              <w:rPr>
                <w:rFonts w:ascii="標楷體" w:eastAsia="標楷體" w:hAnsi="標楷體" w:hint="eastAsia"/>
              </w:rPr>
              <w:t>失敗時顯示錯誤訊息</w:t>
            </w:r>
          </w:p>
          <w:p w14:paraId="030CFBC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003C40CC">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23BDE9" w14:textId="77777777" w:rsidR="00267932" w:rsidRDefault="003C40CC" w:rsidP="00267932">
            <w:pPr>
              <w:rPr>
                <w:rFonts w:ascii="標楷體" w:eastAsia="標楷體" w:hAnsi="標楷體"/>
              </w:rPr>
            </w:pPr>
            <w:r>
              <w:rPr>
                <w:rFonts w:ascii="標楷體" w:eastAsia="標楷體" w:hAnsi="標楷體"/>
              </w:rPr>
              <w:t>3</w:t>
            </w:r>
            <w:r w:rsidR="00267932"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00267932" w:rsidRPr="00C5543E">
              <w:rPr>
                <w:rFonts w:ascii="標楷體" w:eastAsia="標楷體" w:hAnsi="標楷體" w:hint="eastAsia"/>
              </w:rPr>
              <w:t>失敗時顯示錯誤訊息</w:t>
            </w:r>
          </w:p>
          <w:p w14:paraId="0A396B7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7DC7A36" w14:textId="77777777" w:rsidR="00267932" w:rsidRPr="00651325"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495C7C" w14:textId="77777777" w:rsidR="00267932" w:rsidRDefault="003C40CC" w:rsidP="00267932">
            <w:pPr>
              <w:rPr>
                <w:rFonts w:ascii="標楷體" w:eastAsia="標楷體" w:hAnsi="標楷體"/>
              </w:rPr>
            </w:pPr>
            <w:r>
              <w:rPr>
                <w:rFonts w:ascii="標楷體" w:eastAsia="標楷體" w:hAnsi="標楷體" w:hint="eastAsia"/>
              </w:rPr>
              <w:t>4</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資料</w:t>
            </w:r>
          </w:p>
          <w:p w14:paraId="596DC5FB" w14:textId="77777777" w:rsidR="004168AE" w:rsidRPr="00D67AF4" w:rsidRDefault="003C40CC" w:rsidP="00267932">
            <w:pPr>
              <w:rPr>
                <w:rFonts w:ascii="標楷體" w:eastAsia="標楷體" w:hAnsi="標楷體"/>
              </w:rPr>
            </w:pPr>
            <w:r>
              <w:rPr>
                <w:rFonts w:ascii="標楷體" w:eastAsia="標楷體" w:hAnsi="標楷體" w:hint="eastAsia"/>
              </w:rPr>
              <w:t>5</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不動產檔</w:t>
            </w:r>
            <w:r w:rsidR="00267932">
              <w:rPr>
                <w:rFonts w:ascii="標楷體" w:eastAsia="標楷體" w:hAnsi="標楷體" w:hint="eastAsia"/>
              </w:rPr>
              <w:t>(</w:t>
            </w:r>
            <w:r w:rsidR="00267932" w:rsidRPr="00CF180B">
              <w:rPr>
                <w:rFonts w:ascii="標楷體" w:eastAsia="標楷體" w:hAnsi="標楷體"/>
              </w:rPr>
              <w:t>ClImm</w:t>
            </w:r>
            <w:r w:rsidR="00267932">
              <w:rPr>
                <w:rFonts w:ascii="標楷體" w:eastAsia="標楷體" w:hAnsi="標楷體" w:hint="eastAsia"/>
              </w:rPr>
              <w:t>)]資料</w:t>
            </w:r>
          </w:p>
        </w:tc>
      </w:tr>
      <w:tr w:rsidR="004168AE" w:rsidRPr="00F5236F" w14:paraId="56A56242" w14:textId="77777777" w:rsidTr="00313D95">
        <w:tc>
          <w:tcPr>
            <w:tcW w:w="851" w:type="dxa"/>
            <w:shd w:val="clear" w:color="auto" w:fill="auto"/>
          </w:tcPr>
          <w:p w14:paraId="374E989C" w14:textId="77777777" w:rsidR="004168AE" w:rsidRPr="00F533E6" w:rsidRDefault="00313D95"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D417176"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AA9F13"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1B76D52" w14:textId="77777777" w:rsidR="004168AE" w:rsidRPr="00FB4AA1" w:rsidRDefault="004168AE" w:rsidP="004168AE"/>
    <w:p w14:paraId="14E9B97C" w14:textId="77777777" w:rsidR="004168AE" w:rsidRPr="00CD2455" w:rsidRDefault="004168AE" w:rsidP="004168AE">
      <w:pPr>
        <w:pStyle w:val="42"/>
        <w:spacing w:after="48"/>
        <w:ind w:leftChars="0" w:left="0"/>
        <w:rPr>
          <w:rFonts w:ascii="標楷體" w:hAnsi="標楷體"/>
        </w:rPr>
      </w:pPr>
    </w:p>
    <w:p w14:paraId="657D8397" w14:textId="77777777" w:rsidR="004168AE" w:rsidRPr="00291505" w:rsidRDefault="004168AE" w:rsidP="004168AE">
      <w:pPr>
        <w:pStyle w:val="42"/>
        <w:spacing w:after="48"/>
        <w:ind w:leftChars="0" w:left="0"/>
        <w:rPr>
          <w:rFonts w:ascii="標楷體" w:hAnsi="標楷體"/>
        </w:rPr>
      </w:pPr>
    </w:p>
    <w:p w14:paraId="1B2E24E1"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BC3560">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4168AE" w:rsidRPr="00706FB5" w14:paraId="7B3FF6D7" w14:textId="77777777" w:rsidTr="00F91825">
        <w:trPr>
          <w:tblHeader/>
        </w:trPr>
        <w:tc>
          <w:tcPr>
            <w:tcW w:w="531" w:type="dxa"/>
            <w:vMerge w:val="restart"/>
            <w:shd w:val="clear" w:color="auto" w:fill="D9D9D9"/>
          </w:tcPr>
          <w:p w14:paraId="54498A3A"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2448BFA5"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15ECD7FD"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26BD7B"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72A70D26" w14:textId="77777777" w:rsidTr="00F91825">
        <w:trPr>
          <w:tblHeader/>
        </w:trPr>
        <w:tc>
          <w:tcPr>
            <w:tcW w:w="531" w:type="dxa"/>
            <w:vMerge/>
            <w:shd w:val="clear" w:color="auto" w:fill="D9D9D9"/>
          </w:tcPr>
          <w:p w14:paraId="5FED8A2B" w14:textId="77777777" w:rsidR="004168AE" w:rsidRPr="00706FB5" w:rsidRDefault="004168AE" w:rsidP="00313D95">
            <w:pPr>
              <w:pStyle w:val="42"/>
              <w:spacing w:after="48"/>
              <w:ind w:leftChars="0" w:left="0"/>
              <w:rPr>
                <w:rFonts w:ascii="標楷體" w:hAnsi="標楷體"/>
              </w:rPr>
            </w:pPr>
          </w:p>
        </w:tc>
        <w:tc>
          <w:tcPr>
            <w:tcW w:w="494" w:type="dxa"/>
            <w:vMerge/>
            <w:shd w:val="clear" w:color="auto" w:fill="D9D9D9"/>
          </w:tcPr>
          <w:p w14:paraId="36DA7B66" w14:textId="77777777" w:rsidR="004168AE" w:rsidRPr="00706FB5" w:rsidRDefault="004168AE" w:rsidP="00313D95">
            <w:pPr>
              <w:pStyle w:val="42"/>
              <w:spacing w:after="48"/>
              <w:ind w:leftChars="0" w:left="0"/>
              <w:rPr>
                <w:rFonts w:ascii="標楷體" w:hAnsi="標楷體"/>
              </w:rPr>
            </w:pPr>
          </w:p>
        </w:tc>
        <w:tc>
          <w:tcPr>
            <w:tcW w:w="803" w:type="dxa"/>
            <w:shd w:val="clear" w:color="auto" w:fill="D9D9D9"/>
          </w:tcPr>
          <w:p w14:paraId="76BCC17B" w14:textId="77777777" w:rsidR="004168AE" w:rsidRPr="00706FB5" w:rsidRDefault="006025B5" w:rsidP="00313D95">
            <w:pPr>
              <w:rPr>
                <w:rFonts w:ascii="標楷體" w:eastAsia="標楷體" w:hAnsi="標楷體"/>
              </w:rPr>
            </w:pPr>
            <w:r>
              <w:rPr>
                <w:rFonts w:ascii="標楷體" w:eastAsia="標楷體" w:hAnsi="標楷體" w:hint="eastAsia"/>
              </w:rPr>
              <w:t>欄位</w:t>
            </w:r>
            <w:r w:rsidR="004168AE">
              <w:rPr>
                <w:rFonts w:ascii="標楷體" w:eastAsia="標楷體" w:hAnsi="標楷體" w:hint="eastAsia"/>
              </w:rPr>
              <w:t>長度</w:t>
            </w:r>
          </w:p>
        </w:tc>
        <w:tc>
          <w:tcPr>
            <w:tcW w:w="1056" w:type="dxa"/>
            <w:shd w:val="clear" w:color="auto" w:fill="D9D9D9"/>
          </w:tcPr>
          <w:p w14:paraId="42578C30"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33A9D4B2"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551808A"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72BCF9BC"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C585B3" w14:textId="77777777" w:rsidR="004168AE" w:rsidRPr="00706FB5" w:rsidRDefault="004168AE" w:rsidP="00313D95">
            <w:pPr>
              <w:pStyle w:val="42"/>
              <w:spacing w:after="48"/>
              <w:ind w:leftChars="0" w:left="0"/>
              <w:rPr>
                <w:rFonts w:ascii="標楷體" w:hAnsi="標楷體"/>
              </w:rPr>
            </w:pPr>
          </w:p>
        </w:tc>
      </w:tr>
      <w:tr w:rsidR="004168AE" w:rsidRPr="00706FB5" w14:paraId="36BA24A5" w14:textId="77777777" w:rsidTr="00F91825">
        <w:tc>
          <w:tcPr>
            <w:tcW w:w="531" w:type="dxa"/>
          </w:tcPr>
          <w:p w14:paraId="0DB064F1"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494" w:type="dxa"/>
          </w:tcPr>
          <w:p w14:paraId="431D2806"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803" w:type="dxa"/>
          </w:tcPr>
          <w:p w14:paraId="50954A0B" w14:textId="77777777" w:rsidR="004168AE" w:rsidRDefault="004168AE" w:rsidP="00313D95">
            <w:pPr>
              <w:rPr>
                <w:rFonts w:ascii="標楷體" w:eastAsia="標楷體" w:hAnsi="標楷體"/>
              </w:rPr>
            </w:pPr>
          </w:p>
        </w:tc>
        <w:tc>
          <w:tcPr>
            <w:tcW w:w="1056" w:type="dxa"/>
          </w:tcPr>
          <w:p w14:paraId="0A465600" w14:textId="77777777" w:rsidR="004168AE" w:rsidRPr="00706FB5" w:rsidRDefault="00313D95" w:rsidP="00313D95">
            <w:pPr>
              <w:rPr>
                <w:rFonts w:ascii="標楷體" w:eastAsia="標楷體" w:hAnsi="標楷體"/>
              </w:rPr>
            </w:pPr>
            <w:r>
              <w:rPr>
                <w:rFonts w:ascii="標楷體" w:eastAsia="標楷體" w:hAnsi="標楷體" w:hint="eastAsia"/>
              </w:rPr>
              <w:t>修改</w:t>
            </w:r>
          </w:p>
        </w:tc>
        <w:tc>
          <w:tcPr>
            <w:tcW w:w="2876" w:type="dxa"/>
          </w:tcPr>
          <w:p w14:paraId="475DF4D9" w14:textId="77777777" w:rsidR="004168AE" w:rsidRPr="00706FB5" w:rsidRDefault="004168AE" w:rsidP="00313D95">
            <w:pPr>
              <w:rPr>
                <w:rFonts w:ascii="標楷體" w:eastAsia="標楷體" w:hAnsi="標楷體"/>
              </w:rPr>
            </w:pPr>
          </w:p>
        </w:tc>
        <w:tc>
          <w:tcPr>
            <w:tcW w:w="456" w:type="dxa"/>
          </w:tcPr>
          <w:p w14:paraId="7A87012B" w14:textId="77777777" w:rsidR="004168AE" w:rsidRPr="00706FB5" w:rsidRDefault="004168AE" w:rsidP="00313D95">
            <w:pPr>
              <w:rPr>
                <w:rFonts w:ascii="標楷體" w:eastAsia="標楷體" w:hAnsi="標楷體"/>
              </w:rPr>
            </w:pPr>
          </w:p>
        </w:tc>
        <w:tc>
          <w:tcPr>
            <w:tcW w:w="576" w:type="dxa"/>
          </w:tcPr>
          <w:p w14:paraId="2844D4BF"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3A25C41" w14:textId="77777777" w:rsidR="004168AE" w:rsidRPr="00706FB5" w:rsidRDefault="004168AE" w:rsidP="00313D95">
            <w:pPr>
              <w:rPr>
                <w:rFonts w:ascii="標楷體" w:eastAsia="標楷體" w:hAnsi="標楷體"/>
              </w:rPr>
            </w:pPr>
          </w:p>
        </w:tc>
      </w:tr>
      <w:tr w:rsidR="00577F4F" w:rsidRPr="00706FB5" w14:paraId="28126664" w14:textId="77777777" w:rsidTr="00F91825">
        <w:tc>
          <w:tcPr>
            <w:tcW w:w="531" w:type="dxa"/>
          </w:tcPr>
          <w:p w14:paraId="1E1CB1AC" w14:textId="77777777" w:rsidR="00577F4F" w:rsidRPr="00706FB5" w:rsidRDefault="00F91825" w:rsidP="00577F4F">
            <w:pPr>
              <w:rPr>
                <w:rFonts w:ascii="標楷體" w:eastAsia="標楷體" w:hAnsi="標楷體"/>
              </w:rPr>
            </w:pPr>
            <w:r>
              <w:rPr>
                <w:rFonts w:ascii="標楷體" w:eastAsia="標楷體" w:hAnsi="標楷體" w:hint="eastAsia"/>
              </w:rPr>
              <w:t>2</w:t>
            </w:r>
          </w:p>
        </w:tc>
        <w:tc>
          <w:tcPr>
            <w:tcW w:w="494" w:type="dxa"/>
          </w:tcPr>
          <w:p w14:paraId="4DD8E44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1</w:t>
            </w:r>
          </w:p>
        </w:tc>
        <w:tc>
          <w:tcPr>
            <w:tcW w:w="803" w:type="dxa"/>
          </w:tcPr>
          <w:p w14:paraId="14B98A7A" w14:textId="77777777" w:rsidR="00577F4F" w:rsidRPr="00706FB5" w:rsidRDefault="00577F4F" w:rsidP="00577F4F">
            <w:pPr>
              <w:rPr>
                <w:rFonts w:ascii="標楷體" w:eastAsia="標楷體" w:hAnsi="標楷體"/>
              </w:rPr>
            </w:pPr>
          </w:p>
        </w:tc>
        <w:tc>
          <w:tcPr>
            <w:tcW w:w="1056" w:type="dxa"/>
          </w:tcPr>
          <w:p w14:paraId="2D021D46" w14:textId="77777777" w:rsidR="00577F4F" w:rsidRPr="00706FB5" w:rsidRDefault="00577F4F" w:rsidP="00577F4F">
            <w:pPr>
              <w:rPr>
                <w:rFonts w:ascii="標楷體" w:eastAsia="標楷體" w:hAnsi="標楷體"/>
              </w:rPr>
            </w:pPr>
            <w:r>
              <w:rPr>
                <w:rFonts w:ascii="標楷體" w:eastAsia="標楷體" w:hAnsi="標楷體" w:hint="eastAsia"/>
              </w:rPr>
              <w:t>9</w:t>
            </w:r>
          </w:p>
        </w:tc>
        <w:tc>
          <w:tcPr>
            <w:tcW w:w="2876" w:type="dxa"/>
          </w:tcPr>
          <w:p w14:paraId="4529CDB0" w14:textId="77777777" w:rsidR="00577F4F" w:rsidRPr="00706FB5" w:rsidRDefault="00577F4F" w:rsidP="00577F4F">
            <w:pPr>
              <w:rPr>
                <w:rFonts w:ascii="標楷體" w:eastAsia="標楷體" w:hAnsi="標楷體"/>
              </w:rPr>
            </w:pPr>
          </w:p>
        </w:tc>
        <w:tc>
          <w:tcPr>
            <w:tcW w:w="456" w:type="dxa"/>
          </w:tcPr>
          <w:p w14:paraId="6FC4A8CF" w14:textId="77777777" w:rsidR="00577F4F" w:rsidRPr="00706FB5" w:rsidRDefault="00577F4F" w:rsidP="00577F4F">
            <w:pPr>
              <w:rPr>
                <w:rFonts w:ascii="標楷體" w:eastAsia="標楷體" w:hAnsi="標楷體"/>
              </w:rPr>
            </w:pPr>
          </w:p>
        </w:tc>
        <w:tc>
          <w:tcPr>
            <w:tcW w:w="576" w:type="dxa"/>
          </w:tcPr>
          <w:p w14:paraId="668CFF2A"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4A25D2BD" w14:textId="77777777" w:rsidR="00577F4F" w:rsidRPr="00706FB5" w:rsidRDefault="00577F4F" w:rsidP="00577F4F">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577F4F" w:rsidRPr="00706FB5" w14:paraId="0F6576F7" w14:textId="77777777" w:rsidTr="00F91825">
        <w:tc>
          <w:tcPr>
            <w:tcW w:w="531" w:type="dxa"/>
          </w:tcPr>
          <w:p w14:paraId="64EED9FA" w14:textId="77777777" w:rsidR="00577F4F" w:rsidRPr="00706FB5" w:rsidRDefault="00F91825" w:rsidP="00577F4F">
            <w:pPr>
              <w:rPr>
                <w:rFonts w:ascii="標楷體" w:eastAsia="標楷體" w:hAnsi="標楷體"/>
              </w:rPr>
            </w:pPr>
            <w:r>
              <w:rPr>
                <w:rFonts w:ascii="標楷體" w:eastAsia="標楷體" w:hAnsi="標楷體" w:hint="eastAsia"/>
              </w:rPr>
              <w:t>3</w:t>
            </w:r>
          </w:p>
        </w:tc>
        <w:tc>
          <w:tcPr>
            <w:tcW w:w="494" w:type="dxa"/>
          </w:tcPr>
          <w:p w14:paraId="3A2D28E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2</w:t>
            </w:r>
          </w:p>
        </w:tc>
        <w:tc>
          <w:tcPr>
            <w:tcW w:w="803" w:type="dxa"/>
          </w:tcPr>
          <w:p w14:paraId="71863081" w14:textId="77777777" w:rsidR="00577F4F" w:rsidRPr="00706FB5" w:rsidRDefault="00577F4F" w:rsidP="00577F4F">
            <w:pPr>
              <w:rPr>
                <w:rFonts w:ascii="標楷體" w:eastAsia="標楷體" w:hAnsi="標楷體"/>
              </w:rPr>
            </w:pPr>
          </w:p>
        </w:tc>
        <w:tc>
          <w:tcPr>
            <w:tcW w:w="1056" w:type="dxa"/>
          </w:tcPr>
          <w:p w14:paraId="43FFACDD" w14:textId="77777777" w:rsidR="00577F4F" w:rsidRPr="00706FB5" w:rsidRDefault="00577F4F" w:rsidP="00577F4F">
            <w:pPr>
              <w:rPr>
                <w:rFonts w:ascii="標楷體" w:eastAsia="標楷體" w:hAnsi="標楷體"/>
              </w:rPr>
            </w:pPr>
          </w:p>
        </w:tc>
        <w:tc>
          <w:tcPr>
            <w:tcW w:w="2876" w:type="dxa"/>
          </w:tcPr>
          <w:p w14:paraId="4297789F" w14:textId="77777777" w:rsidR="00577F4F" w:rsidRPr="00CE6E5A" w:rsidRDefault="00577F4F" w:rsidP="00577F4F">
            <w:pPr>
              <w:rPr>
                <w:rFonts w:ascii="標楷體" w:eastAsia="標楷體" w:hAnsi="標楷體" w:cs="細明體"/>
                <w:spacing w:val="15"/>
                <w:kern w:val="0"/>
              </w:rPr>
            </w:pPr>
          </w:p>
        </w:tc>
        <w:tc>
          <w:tcPr>
            <w:tcW w:w="456" w:type="dxa"/>
          </w:tcPr>
          <w:p w14:paraId="47FB398A" w14:textId="77777777" w:rsidR="00577F4F" w:rsidRPr="00706FB5" w:rsidRDefault="00577F4F" w:rsidP="00577F4F">
            <w:pPr>
              <w:rPr>
                <w:rFonts w:ascii="標楷體" w:eastAsia="標楷體" w:hAnsi="標楷體"/>
              </w:rPr>
            </w:pPr>
          </w:p>
        </w:tc>
        <w:tc>
          <w:tcPr>
            <w:tcW w:w="576" w:type="dxa"/>
          </w:tcPr>
          <w:p w14:paraId="0BDB2B71"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721E4C63" w14:textId="77777777" w:rsidR="00577F4F" w:rsidRPr="006111F3" w:rsidRDefault="00577F4F" w:rsidP="0046105B">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577F4F" w:rsidRPr="00706FB5" w14:paraId="18D99FE6" w14:textId="77777777" w:rsidTr="00F91825">
        <w:tc>
          <w:tcPr>
            <w:tcW w:w="531" w:type="dxa"/>
          </w:tcPr>
          <w:p w14:paraId="4291A517" w14:textId="77777777" w:rsidR="00577F4F" w:rsidRPr="00706FB5" w:rsidRDefault="00F91825" w:rsidP="00577F4F">
            <w:pPr>
              <w:rPr>
                <w:rFonts w:ascii="標楷體" w:eastAsia="標楷體" w:hAnsi="標楷體"/>
              </w:rPr>
            </w:pPr>
            <w:r>
              <w:rPr>
                <w:rFonts w:ascii="標楷體" w:eastAsia="標楷體" w:hAnsi="標楷體" w:hint="eastAsia"/>
              </w:rPr>
              <w:t>4</w:t>
            </w:r>
          </w:p>
        </w:tc>
        <w:tc>
          <w:tcPr>
            <w:tcW w:w="494" w:type="dxa"/>
          </w:tcPr>
          <w:p w14:paraId="68774882" w14:textId="77777777" w:rsidR="00577F4F" w:rsidRPr="00706FB5" w:rsidRDefault="00577F4F" w:rsidP="00577F4F">
            <w:pPr>
              <w:rPr>
                <w:rFonts w:ascii="標楷體" w:eastAsia="標楷體" w:hAnsi="標楷體"/>
              </w:rPr>
            </w:pPr>
            <w:r>
              <w:rPr>
                <w:rFonts w:ascii="標楷體" w:eastAsia="標楷體" w:hAnsi="標楷體" w:hint="eastAsia"/>
              </w:rPr>
              <w:t>擔保品編號</w:t>
            </w:r>
          </w:p>
        </w:tc>
        <w:tc>
          <w:tcPr>
            <w:tcW w:w="803" w:type="dxa"/>
          </w:tcPr>
          <w:p w14:paraId="4325854F" w14:textId="77777777" w:rsidR="00577F4F" w:rsidRPr="00706FB5" w:rsidRDefault="00577F4F" w:rsidP="00577F4F">
            <w:pPr>
              <w:rPr>
                <w:rFonts w:ascii="標楷體" w:eastAsia="標楷體" w:hAnsi="標楷體"/>
              </w:rPr>
            </w:pPr>
          </w:p>
        </w:tc>
        <w:tc>
          <w:tcPr>
            <w:tcW w:w="1056" w:type="dxa"/>
          </w:tcPr>
          <w:p w14:paraId="1177F8A0" w14:textId="77777777" w:rsidR="00577F4F" w:rsidRPr="00706FB5" w:rsidRDefault="00577F4F" w:rsidP="00577F4F">
            <w:pPr>
              <w:rPr>
                <w:rFonts w:ascii="標楷體" w:eastAsia="標楷體" w:hAnsi="標楷體"/>
              </w:rPr>
            </w:pPr>
          </w:p>
        </w:tc>
        <w:tc>
          <w:tcPr>
            <w:tcW w:w="2876" w:type="dxa"/>
          </w:tcPr>
          <w:p w14:paraId="4289CC32" w14:textId="77777777" w:rsidR="00577F4F" w:rsidRPr="00706FB5" w:rsidRDefault="00577F4F" w:rsidP="00577F4F">
            <w:pPr>
              <w:rPr>
                <w:rFonts w:ascii="標楷體" w:eastAsia="標楷體" w:hAnsi="標楷體"/>
              </w:rPr>
            </w:pPr>
          </w:p>
        </w:tc>
        <w:tc>
          <w:tcPr>
            <w:tcW w:w="456" w:type="dxa"/>
          </w:tcPr>
          <w:p w14:paraId="3B6B6B3D" w14:textId="77777777" w:rsidR="00577F4F" w:rsidRPr="00706FB5" w:rsidRDefault="00577F4F" w:rsidP="00577F4F">
            <w:pPr>
              <w:rPr>
                <w:rFonts w:ascii="標楷體" w:eastAsia="標楷體" w:hAnsi="標楷體"/>
              </w:rPr>
            </w:pPr>
          </w:p>
        </w:tc>
        <w:tc>
          <w:tcPr>
            <w:tcW w:w="576" w:type="dxa"/>
          </w:tcPr>
          <w:p w14:paraId="22FDCB2B" w14:textId="77777777" w:rsidR="00577F4F" w:rsidRPr="00706FB5" w:rsidRDefault="00577F4F" w:rsidP="00577F4F">
            <w:pPr>
              <w:rPr>
                <w:rFonts w:ascii="標楷體" w:eastAsia="標楷體" w:hAnsi="標楷體"/>
              </w:rPr>
            </w:pPr>
            <w:r>
              <w:rPr>
                <w:rFonts w:ascii="標楷體" w:eastAsia="標楷體" w:hAnsi="標楷體"/>
              </w:rPr>
              <w:t>R</w:t>
            </w:r>
          </w:p>
        </w:tc>
        <w:tc>
          <w:tcPr>
            <w:tcW w:w="3816" w:type="dxa"/>
          </w:tcPr>
          <w:p w14:paraId="7D67F973" w14:textId="77777777" w:rsidR="00577F4F" w:rsidRPr="00577F4F" w:rsidRDefault="00577F4F" w:rsidP="00577F4F">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91825" w:rsidRPr="00706FB5" w14:paraId="0338C374" w14:textId="77777777" w:rsidTr="00F91825">
        <w:tc>
          <w:tcPr>
            <w:tcW w:w="531" w:type="dxa"/>
          </w:tcPr>
          <w:p w14:paraId="6FD7FC6A" w14:textId="77777777" w:rsidR="00F91825" w:rsidRDefault="00F91825" w:rsidP="00F91825">
            <w:pPr>
              <w:rPr>
                <w:rFonts w:ascii="標楷體" w:eastAsia="標楷體" w:hAnsi="標楷體"/>
              </w:rPr>
            </w:pPr>
            <w:r>
              <w:rPr>
                <w:rFonts w:ascii="標楷體" w:eastAsia="標楷體" w:hAnsi="標楷體" w:hint="eastAsia"/>
              </w:rPr>
              <w:t>5</w:t>
            </w:r>
          </w:p>
        </w:tc>
        <w:tc>
          <w:tcPr>
            <w:tcW w:w="494" w:type="dxa"/>
          </w:tcPr>
          <w:p w14:paraId="4BFB61BF" w14:textId="77777777" w:rsidR="00F91825" w:rsidRDefault="00F91825" w:rsidP="00F91825">
            <w:pPr>
              <w:rPr>
                <w:rFonts w:ascii="標楷體" w:eastAsia="標楷體" w:hAnsi="標楷體"/>
              </w:rPr>
            </w:pPr>
            <w:r>
              <w:rPr>
                <w:rFonts w:ascii="標楷體" w:eastAsia="標楷體" w:hAnsi="標楷體" w:hint="eastAsia"/>
              </w:rPr>
              <w:t>原擔保品編號</w:t>
            </w:r>
          </w:p>
        </w:tc>
        <w:tc>
          <w:tcPr>
            <w:tcW w:w="803" w:type="dxa"/>
          </w:tcPr>
          <w:p w14:paraId="05E1C451" w14:textId="77777777" w:rsidR="00F91825" w:rsidRPr="00706FB5" w:rsidRDefault="00F91825" w:rsidP="00F91825">
            <w:pPr>
              <w:rPr>
                <w:rFonts w:ascii="標楷體" w:eastAsia="標楷體" w:hAnsi="標楷體"/>
              </w:rPr>
            </w:pPr>
          </w:p>
        </w:tc>
        <w:tc>
          <w:tcPr>
            <w:tcW w:w="1056" w:type="dxa"/>
          </w:tcPr>
          <w:p w14:paraId="4135086E" w14:textId="77777777" w:rsidR="00F91825" w:rsidRPr="00706FB5" w:rsidRDefault="00F91825" w:rsidP="00F91825">
            <w:pPr>
              <w:rPr>
                <w:rFonts w:ascii="標楷體" w:eastAsia="標楷體" w:hAnsi="標楷體"/>
              </w:rPr>
            </w:pPr>
          </w:p>
        </w:tc>
        <w:tc>
          <w:tcPr>
            <w:tcW w:w="2876" w:type="dxa"/>
          </w:tcPr>
          <w:p w14:paraId="2A9135DC" w14:textId="77777777" w:rsidR="00F91825" w:rsidRPr="00706FB5" w:rsidRDefault="00F91825" w:rsidP="00F91825">
            <w:pPr>
              <w:rPr>
                <w:rFonts w:ascii="標楷體" w:eastAsia="標楷體" w:hAnsi="標楷體"/>
              </w:rPr>
            </w:pPr>
          </w:p>
        </w:tc>
        <w:tc>
          <w:tcPr>
            <w:tcW w:w="456" w:type="dxa"/>
          </w:tcPr>
          <w:p w14:paraId="1FCC00DB" w14:textId="77777777" w:rsidR="00F91825" w:rsidRPr="00706FB5" w:rsidRDefault="00F91825" w:rsidP="00F91825">
            <w:pPr>
              <w:rPr>
                <w:rFonts w:ascii="標楷體" w:eastAsia="標楷體" w:hAnsi="標楷體"/>
              </w:rPr>
            </w:pPr>
          </w:p>
        </w:tc>
        <w:tc>
          <w:tcPr>
            <w:tcW w:w="576" w:type="dxa"/>
          </w:tcPr>
          <w:p w14:paraId="7049936B" w14:textId="77777777" w:rsidR="00F91825" w:rsidRDefault="00F91825" w:rsidP="00F91825">
            <w:pPr>
              <w:rPr>
                <w:rFonts w:ascii="標楷體" w:eastAsia="標楷體" w:hAnsi="標楷體"/>
              </w:rPr>
            </w:pPr>
            <w:r>
              <w:rPr>
                <w:rFonts w:ascii="標楷體" w:eastAsia="標楷體" w:hAnsi="標楷體"/>
              </w:rPr>
              <w:t>R</w:t>
            </w:r>
          </w:p>
        </w:tc>
        <w:tc>
          <w:tcPr>
            <w:tcW w:w="3816" w:type="dxa"/>
          </w:tcPr>
          <w:p w14:paraId="51A9631C" w14:textId="77777777" w:rsidR="00F91825" w:rsidRDefault="00F91825" w:rsidP="00F9182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A4C1118" w14:textId="77777777" w:rsidR="00F91825" w:rsidRDefault="00F9182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77F4F" w:rsidRPr="00706FB5" w14:paraId="6F0C2CA3" w14:textId="77777777" w:rsidTr="00F91825">
        <w:tc>
          <w:tcPr>
            <w:tcW w:w="531" w:type="dxa"/>
          </w:tcPr>
          <w:p w14:paraId="33AEE4AD" w14:textId="77777777" w:rsidR="00577F4F" w:rsidRPr="00F33E6D" w:rsidRDefault="00F91825" w:rsidP="00577F4F">
            <w:pPr>
              <w:rPr>
                <w:rFonts w:ascii="標楷體" w:eastAsia="標楷體" w:hAnsi="標楷體"/>
                <w:color w:val="000000"/>
              </w:rPr>
            </w:pPr>
            <w:r>
              <w:rPr>
                <w:rFonts w:ascii="標楷體" w:eastAsia="標楷體" w:hAnsi="標楷體"/>
                <w:color w:val="000000"/>
              </w:rPr>
              <w:t>6</w:t>
            </w:r>
          </w:p>
        </w:tc>
        <w:tc>
          <w:tcPr>
            <w:tcW w:w="494" w:type="dxa"/>
          </w:tcPr>
          <w:p w14:paraId="578788C8" w14:textId="77777777" w:rsidR="00577F4F" w:rsidRPr="00F33E6D" w:rsidRDefault="00577F4F" w:rsidP="00577F4F">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05973986" w14:textId="77777777" w:rsidR="00577F4F" w:rsidRPr="00F33E6D" w:rsidRDefault="00577F4F" w:rsidP="00577F4F">
            <w:pPr>
              <w:rPr>
                <w:rFonts w:ascii="標楷體" w:eastAsia="標楷體" w:hAnsi="標楷體"/>
                <w:color w:val="000000"/>
              </w:rPr>
            </w:pPr>
          </w:p>
        </w:tc>
        <w:tc>
          <w:tcPr>
            <w:tcW w:w="1056" w:type="dxa"/>
          </w:tcPr>
          <w:p w14:paraId="15868D7E" w14:textId="77777777" w:rsidR="00577F4F" w:rsidRPr="00F33E6D" w:rsidRDefault="00577F4F" w:rsidP="00577F4F">
            <w:pPr>
              <w:rPr>
                <w:rFonts w:ascii="標楷體" w:eastAsia="標楷體" w:hAnsi="標楷體"/>
                <w:color w:val="000000"/>
              </w:rPr>
            </w:pPr>
          </w:p>
        </w:tc>
        <w:tc>
          <w:tcPr>
            <w:tcW w:w="2876" w:type="dxa"/>
          </w:tcPr>
          <w:p w14:paraId="65EEDD02" w14:textId="77777777" w:rsidR="00577F4F" w:rsidRPr="00A11548" w:rsidRDefault="00577F4F" w:rsidP="00577F4F">
            <w:pPr>
              <w:rPr>
                <w:rFonts w:ascii="標楷體" w:eastAsia="標楷體" w:hAnsi="標楷體"/>
                <w:color w:val="000000"/>
              </w:rPr>
            </w:pPr>
          </w:p>
        </w:tc>
        <w:tc>
          <w:tcPr>
            <w:tcW w:w="456" w:type="dxa"/>
          </w:tcPr>
          <w:p w14:paraId="17A18573" w14:textId="77777777" w:rsidR="00577F4F" w:rsidRPr="00F33E6D" w:rsidRDefault="00577F4F" w:rsidP="00577F4F">
            <w:pPr>
              <w:rPr>
                <w:rFonts w:ascii="標楷體" w:eastAsia="標楷體" w:hAnsi="標楷體"/>
                <w:color w:val="000000"/>
              </w:rPr>
            </w:pPr>
          </w:p>
        </w:tc>
        <w:tc>
          <w:tcPr>
            <w:tcW w:w="576" w:type="dxa"/>
          </w:tcPr>
          <w:p w14:paraId="2A893996" w14:textId="77777777" w:rsidR="00577F4F" w:rsidRPr="00F33E6D" w:rsidRDefault="00577F4F" w:rsidP="00577F4F">
            <w:pPr>
              <w:rPr>
                <w:rFonts w:ascii="標楷體" w:eastAsia="標楷體" w:hAnsi="標楷體"/>
                <w:color w:val="000000"/>
              </w:rPr>
            </w:pPr>
          </w:p>
        </w:tc>
        <w:tc>
          <w:tcPr>
            <w:tcW w:w="3816" w:type="dxa"/>
          </w:tcPr>
          <w:p w14:paraId="6D72FACB" w14:textId="77777777" w:rsidR="00577F4F" w:rsidRPr="003A0D48"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577F4F" w:rsidRPr="00706FB5" w14:paraId="564C076E" w14:textId="77777777" w:rsidTr="00F91825">
        <w:tc>
          <w:tcPr>
            <w:tcW w:w="531" w:type="dxa"/>
          </w:tcPr>
          <w:p w14:paraId="411962D3" w14:textId="77777777" w:rsidR="00577F4F" w:rsidRDefault="00F91825" w:rsidP="00577F4F">
            <w:pPr>
              <w:rPr>
                <w:rFonts w:ascii="標楷體" w:eastAsia="標楷體" w:hAnsi="標楷體"/>
                <w:color w:val="000000"/>
              </w:rPr>
            </w:pPr>
            <w:r>
              <w:rPr>
                <w:rFonts w:ascii="標楷體" w:eastAsia="標楷體" w:hAnsi="標楷體"/>
                <w:color w:val="000000"/>
              </w:rPr>
              <w:t>7</w:t>
            </w:r>
          </w:p>
        </w:tc>
        <w:tc>
          <w:tcPr>
            <w:tcW w:w="494" w:type="dxa"/>
          </w:tcPr>
          <w:p w14:paraId="05F10B0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地區別</w:t>
            </w:r>
          </w:p>
        </w:tc>
        <w:tc>
          <w:tcPr>
            <w:tcW w:w="803" w:type="dxa"/>
          </w:tcPr>
          <w:p w14:paraId="0B3FCA62" w14:textId="77777777" w:rsidR="00577F4F" w:rsidRPr="00F33E6D" w:rsidRDefault="00577F4F" w:rsidP="00577F4F">
            <w:pPr>
              <w:rPr>
                <w:rFonts w:ascii="標楷體" w:eastAsia="標楷體" w:hAnsi="標楷體"/>
                <w:color w:val="000000"/>
              </w:rPr>
            </w:pPr>
          </w:p>
        </w:tc>
        <w:tc>
          <w:tcPr>
            <w:tcW w:w="1056" w:type="dxa"/>
          </w:tcPr>
          <w:p w14:paraId="2943BABD" w14:textId="77777777" w:rsidR="00577F4F" w:rsidRPr="00F33E6D" w:rsidRDefault="00577F4F" w:rsidP="00577F4F">
            <w:pPr>
              <w:rPr>
                <w:rFonts w:ascii="標楷體" w:eastAsia="標楷體" w:hAnsi="標楷體"/>
                <w:color w:val="000000"/>
              </w:rPr>
            </w:pPr>
          </w:p>
        </w:tc>
        <w:tc>
          <w:tcPr>
            <w:tcW w:w="2876" w:type="dxa"/>
          </w:tcPr>
          <w:p w14:paraId="265FB3C9" w14:textId="77777777" w:rsidR="00577F4F" w:rsidRDefault="00577F4F" w:rsidP="00577F4F">
            <w:pPr>
              <w:rPr>
                <w:rFonts w:ascii="標楷體" w:eastAsia="標楷體" w:hAnsi="標楷體"/>
              </w:rPr>
            </w:pPr>
          </w:p>
        </w:tc>
        <w:tc>
          <w:tcPr>
            <w:tcW w:w="456" w:type="dxa"/>
          </w:tcPr>
          <w:p w14:paraId="4080F8AA" w14:textId="77777777" w:rsidR="00577F4F" w:rsidRDefault="00577F4F" w:rsidP="00577F4F">
            <w:pPr>
              <w:rPr>
                <w:rFonts w:ascii="標楷體" w:eastAsia="標楷體" w:hAnsi="標楷體"/>
                <w:color w:val="000000"/>
              </w:rPr>
            </w:pPr>
          </w:p>
        </w:tc>
        <w:tc>
          <w:tcPr>
            <w:tcW w:w="576" w:type="dxa"/>
          </w:tcPr>
          <w:p w14:paraId="2ED07903" w14:textId="77777777" w:rsidR="00577F4F" w:rsidRDefault="00577F4F" w:rsidP="00577F4F">
            <w:pPr>
              <w:rPr>
                <w:rFonts w:ascii="標楷體" w:eastAsia="標楷體" w:hAnsi="標楷體"/>
                <w:color w:val="000000"/>
              </w:rPr>
            </w:pPr>
            <w:r>
              <w:rPr>
                <w:rFonts w:ascii="標楷體" w:eastAsia="標楷體" w:hAnsi="標楷體" w:hint="eastAsia"/>
                <w:color w:val="000000"/>
              </w:rPr>
              <w:t>R</w:t>
            </w:r>
          </w:p>
        </w:tc>
        <w:tc>
          <w:tcPr>
            <w:tcW w:w="3816" w:type="dxa"/>
          </w:tcPr>
          <w:p w14:paraId="0EBF271C" w14:textId="77777777" w:rsidR="00577F4F" w:rsidRPr="005C30EA"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577F4F" w:rsidRPr="00706FB5" w14:paraId="4314FFAF" w14:textId="77777777" w:rsidTr="00F91825">
        <w:tc>
          <w:tcPr>
            <w:tcW w:w="1828" w:type="dxa"/>
            <w:gridSpan w:val="3"/>
          </w:tcPr>
          <w:p w14:paraId="3DC5F1E2" w14:textId="77777777" w:rsidR="00577F4F" w:rsidRPr="00F33E6D" w:rsidRDefault="00577F4F" w:rsidP="00577F4F">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6DDD4CA8" w14:textId="77777777" w:rsidR="00577F4F" w:rsidRPr="00F33E6D" w:rsidRDefault="00577F4F" w:rsidP="00577F4F">
            <w:pPr>
              <w:rPr>
                <w:rFonts w:ascii="標楷體" w:eastAsia="標楷體" w:hAnsi="標楷體"/>
                <w:color w:val="000000"/>
              </w:rPr>
            </w:pPr>
          </w:p>
        </w:tc>
        <w:tc>
          <w:tcPr>
            <w:tcW w:w="2876" w:type="dxa"/>
          </w:tcPr>
          <w:p w14:paraId="5DD2B5E7" w14:textId="77777777" w:rsidR="00577F4F" w:rsidRPr="00F33E6D" w:rsidRDefault="00577F4F" w:rsidP="00577F4F">
            <w:pPr>
              <w:rPr>
                <w:rFonts w:ascii="標楷體" w:eastAsia="標楷體" w:hAnsi="標楷體"/>
                <w:color w:val="000000"/>
              </w:rPr>
            </w:pPr>
          </w:p>
        </w:tc>
        <w:tc>
          <w:tcPr>
            <w:tcW w:w="456" w:type="dxa"/>
          </w:tcPr>
          <w:p w14:paraId="779935E8" w14:textId="77777777" w:rsidR="00577F4F" w:rsidRPr="00F33E6D" w:rsidRDefault="00577F4F" w:rsidP="00577F4F">
            <w:pPr>
              <w:rPr>
                <w:rFonts w:ascii="標楷體" w:eastAsia="標楷體" w:hAnsi="標楷體"/>
                <w:color w:val="000000"/>
              </w:rPr>
            </w:pPr>
          </w:p>
        </w:tc>
        <w:tc>
          <w:tcPr>
            <w:tcW w:w="576" w:type="dxa"/>
          </w:tcPr>
          <w:p w14:paraId="4BB60110" w14:textId="77777777" w:rsidR="00577F4F" w:rsidRPr="00F33E6D" w:rsidRDefault="00577F4F" w:rsidP="00577F4F">
            <w:pPr>
              <w:rPr>
                <w:rFonts w:ascii="標楷體" w:eastAsia="標楷體" w:hAnsi="標楷體"/>
                <w:color w:val="000000"/>
              </w:rPr>
            </w:pPr>
          </w:p>
        </w:tc>
        <w:tc>
          <w:tcPr>
            <w:tcW w:w="3816" w:type="dxa"/>
          </w:tcPr>
          <w:p w14:paraId="20539F5A" w14:textId="77777777" w:rsidR="00577F4F" w:rsidRPr="00F33E6D" w:rsidRDefault="00577F4F" w:rsidP="00577F4F">
            <w:pPr>
              <w:rPr>
                <w:rFonts w:ascii="標楷體" w:eastAsia="標楷體" w:hAnsi="標楷體"/>
                <w:color w:val="000000"/>
              </w:rPr>
            </w:pPr>
          </w:p>
        </w:tc>
      </w:tr>
      <w:tr w:rsidR="00577F4F" w:rsidRPr="00706FB5" w14:paraId="131002CA" w14:textId="77777777" w:rsidTr="00F91825">
        <w:tc>
          <w:tcPr>
            <w:tcW w:w="531" w:type="dxa"/>
          </w:tcPr>
          <w:p w14:paraId="17A1BB10" w14:textId="77777777" w:rsidR="00577F4F" w:rsidRPr="00F33E6D" w:rsidRDefault="00F91825" w:rsidP="00577F4F">
            <w:pPr>
              <w:rPr>
                <w:rFonts w:ascii="標楷體" w:eastAsia="標楷體" w:hAnsi="標楷體"/>
                <w:color w:val="000000"/>
              </w:rPr>
            </w:pPr>
            <w:r>
              <w:rPr>
                <w:rFonts w:ascii="標楷體" w:eastAsia="標楷體" w:hAnsi="標楷體"/>
                <w:color w:val="000000"/>
              </w:rPr>
              <w:t>8</w:t>
            </w:r>
          </w:p>
        </w:tc>
        <w:tc>
          <w:tcPr>
            <w:tcW w:w="494" w:type="dxa"/>
          </w:tcPr>
          <w:p w14:paraId="32920A2A"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279CAD53"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40B2083E" w14:textId="77777777" w:rsidR="00577F4F" w:rsidRPr="00F33E6D" w:rsidRDefault="00577F4F" w:rsidP="00577F4F">
            <w:pPr>
              <w:rPr>
                <w:rFonts w:ascii="標楷體" w:eastAsia="標楷體" w:hAnsi="標楷體"/>
                <w:color w:val="000000"/>
              </w:rPr>
            </w:pPr>
          </w:p>
        </w:tc>
        <w:tc>
          <w:tcPr>
            <w:tcW w:w="2876" w:type="dxa"/>
          </w:tcPr>
          <w:p w14:paraId="08F30A1E" w14:textId="77777777" w:rsidR="00577F4F" w:rsidRPr="00F33E6D" w:rsidRDefault="00577F4F" w:rsidP="00577F4F">
            <w:pPr>
              <w:rPr>
                <w:rFonts w:ascii="標楷體" w:eastAsia="標楷體" w:hAnsi="標楷體"/>
                <w:color w:val="000000"/>
              </w:rPr>
            </w:pPr>
          </w:p>
        </w:tc>
        <w:tc>
          <w:tcPr>
            <w:tcW w:w="456" w:type="dxa"/>
          </w:tcPr>
          <w:p w14:paraId="6ED7E156"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AEC822C"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0E4ABB69"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04747F" w14:textId="77777777" w:rsidR="00577F4F"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hint="eastAsia"/>
              </w:rPr>
              <w:t>.</w:t>
            </w:r>
            <w:r w:rsidR="005C7BBB">
              <w:rPr>
                <w:rFonts w:ascii="標楷體" w:eastAsia="標楷體" w:hAnsi="標楷體" w:hint="eastAsia"/>
              </w:rPr>
              <w:t>限輸入文數字</w:t>
            </w:r>
            <w:r w:rsidR="00577F4F" w:rsidRPr="0008323D">
              <w:rPr>
                <w:rFonts w:ascii="標楷體" w:eastAsia="標楷體" w:hAnsi="標楷體" w:hint="eastAsia"/>
              </w:rPr>
              <w:t>,檢核條件：</w:t>
            </w:r>
            <w:r w:rsidR="00B14DC2">
              <w:rPr>
                <w:rFonts w:ascii="標楷體" w:eastAsia="標楷體" w:hAnsi="標楷體" w:hint="eastAsia"/>
              </w:rPr>
              <w:t>統一編號格式</w:t>
            </w:r>
            <w:r w:rsidR="00577F4F" w:rsidRPr="00281B4F">
              <w:rPr>
                <w:rFonts w:ascii="標楷體" w:eastAsia="標楷體" w:hAnsi="標楷體" w:hint="eastAsia"/>
              </w:rPr>
              <w:t>/</w:t>
            </w:r>
            <w:r w:rsidR="00577F4F" w:rsidRPr="00281B4F">
              <w:rPr>
                <w:rFonts w:ascii="標楷體" w:eastAsia="標楷體" w:hAnsi="標楷體"/>
              </w:rPr>
              <w:t>A(ID_UNINO,0)</w:t>
            </w:r>
          </w:p>
          <w:p w14:paraId="19F625AC" w14:textId="77777777" w:rsidR="00577F4F" w:rsidRPr="005C30EA" w:rsidRDefault="0046105B" w:rsidP="00577F4F">
            <w:pPr>
              <w:rPr>
                <w:rFonts w:ascii="標楷體" w:eastAsia="標楷體" w:hAnsi="標楷體"/>
                <w:color w:val="000000"/>
              </w:rPr>
            </w:pPr>
            <w:r>
              <w:rPr>
                <w:rFonts w:ascii="標楷體" w:eastAsia="標楷體" w:hAnsi="標楷體"/>
              </w:rPr>
              <w:t>3</w:t>
            </w:r>
            <w:r w:rsidR="00577F4F">
              <w:rPr>
                <w:rFonts w:ascii="標楷體" w:eastAsia="標楷體" w:hAnsi="標楷體" w:hint="eastAsia"/>
              </w:rPr>
              <w:t>.</w:t>
            </w:r>
            <w:r w:rsidR="00005D60">
              <w:rPr>
                <w:rFonts w:ascii="標楷體" w:eastAsia="標楷體" w:hAnsi="標楷體"/>
              </w:rPr>
              <w:t>CustMain</w:t>
            </w:r>
            <w:r w:rsidR="00577F4F">
              <w:rPr>
                <w:rFonts w:ascii="標楷體" w:eastAsia="標楷體" w:hAnsi="標楷體"/>
              </w:rPr>
              <w:t>.</w:t>
            </w:r>
            <w:r w:rsidR="00005D60">
              <w:rPr>
                <w:rFonts w:ascii="標楷體" w:eastAsia="標楷體" w:hAnsi="標楷體"/>
              </w:rPr>
              <w:t>Cust</w:t>
            </w:r>
            <w:r w:rsidR="00577F4F" w:rsidRPr="00752677">
              <w:rPr>
                <w:rFonts w:ascii="標楷體" w:eastAsia="標楷體" w:hAnsi="標楷體"/>
              </w:rPr>
              <w:t>Id</w:t>
            </w:r>
          </w:p>
        </w:tc>
      </w:tr>
      <w:tr w:rsidR="00577F4F" w:rsidRPr="00706FB5" w14:paraId="2ECD4798" w14:textId="77777777" w:rsidTr="00F91825">
        <w:tc>
          <w:tcPr>
            <w:tcW w:w="531" w:type="dxa"/>
          </w:tcPr>
          <w:p w14:paraId="6847C7E9" w14:textId="77777777" w:rsidR="00577F4F" w:rsidRPr="00F33E6D" w:rsidRDefault="00F91825" w:rsidP="00577F4F">
            <w:pPr>
              <w:rPr>
                <w:rFonts w:ascii="標楷體" w:eastAsia="標楷體" w:hAnsi="標楷體"/>
                <w:color w:val="000000"/>
              </w:rPr>
            </w:pPr>
            <w:r>
              <w:rPr>
                <w:rFonts w:ascii="標楷體" w:eastAsia="標楷體" w:hAnsi="標楷體"/>
                <w:color w:val="000000"/>
              </w:rPr>
              <w:t>9</w:t>
            </w:r>
          </w:p>
        </w:tc>
        <w:tc>
          <w:tcPr>
            <w:tcW w:w="494" w:type="dxa"/>
          </w:tcPr>
          <w:p w14:paraId="24CD2F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6E9AA2E2"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0</w:t>
            </w:r>
          </w:p>
        </w:tc>
        <w:tc>
          <w:tcPr>
            <w:tcW w:w="1056" w:type="dxa"/>
          </w:tcPr>
          <w:p w14:paraId="3D67A2E0" w14:textId="77777777" w:rsidR="00577F4F" w:rsidRPr="00F33E6D" w:rsidRDefault="00577F4F" w:rsidP="00577F4F">
            <w:pPr>
              <w:rPr>
                <w:rFonts w:ascii="標楷體" w:eastAsia="標楷體" w:hAnsi="標楷體"/>
                <w:color w:val="000000"/>
              </w:rPr>
            </w:pPr>
          </w:p>
        </w:tc>
        <w:tc>
          <w:tcPr>
            <w:tcW w:w="2876" w:type="dxa"/>
          </w:tcPr>
          <w:p w14:paraId="4BE03F12" w14:textId="77777777" w:rsidR="00577F4F" w:rsidRPr="00F33E6D" w:rsidRDefault="00577F4F" w:rsidP="00577F4F">
            <w:pPr>
              <w:rPr>
                <w:rFonts w:ascii="標楷體" w:eastAsia="標楷體" w:hAnsi="標楷體"/>
                <w:color w:val="000000"/>
              </w:rPr>
            </w:pPr>
          </w:p>
        </w:tc>
        <w:tc>
          <w:tcPr>
            <w:tcW w:w="456" w:type="dxa"/>
          </w:tcPr>
          <w:p w14:paraId="74E06B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07F9505"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1984DD20"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23D537" w14:textId="77777777" w:rsidR="0046105B"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rPr>
              <w:t>.</w:t>
            </w:r>
            <w:r w:rsidR="005C7BBB">
              <w:rPr>
                <w:rFonts w:ascii="標楷體" w:eastAsia="標楷體" w:hAnsi="標楷體" w:hint="eastAsia"/>
              </w:rPr>
              <w:t>限輸入文數字</w:t>
            </w:r>
          </w:p>
          <w:p w14:paraId="0EB7687D" w14:textId="77777777" w:rsidR="00577F4F" w:rsidRPr="003A0D48" w:rsidRDefault="0046105B" w:rsidP="00577F4F">
            <w:pPr>
              <w:rPr>
                <w:rFonts w:ascii="標楷體" w:eastAsia="標楷體" w:hAnsi="標楷體"/>
              </w:rPr>
            </w:pPr>
            <w:r>
              <w:rPr>
                <w:rFonts w:ascii="標楷體" w:eastAsia="標楷體" w:hAnsi="標楷體"/>
              </w:rPr>
              <w:t>3</w:t>
            </w:r>
            <w:r w:rsidR="00577F4F">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2D303E28" w14:textId="77777777" w:rsidR="00577F4F" w:rsidRPr="005C30EA" w:rsidRDefault="0046105B" w:rsidP="00577F4F">
            <w:pPr>
              <w:rPr>
                <w:rFonts w:ascii="標楷體" w:eastAsia="標楷體" w:hAnsi="標楷體"/>
                <w:color w:val="000000"/>
              </w:rPr>
            </w:pPr>
            <w:r>
              <w:rPr>
                <w:rFonts w:ascii="標楷體" w:eastAsia="標楷體" w:hAnsi="標楷體"/>
                <w:color w:val="000000"/>
              </w:rPr>
              <w:t>4</w:t>
            </w:r>
            <w:r w:rsidR="00577F4F">
              <w:rPr>
                <w:rFonts w:hint="eastAsia"/>
              </w:rPr>
              <w:t>.</w:t>
            </w:r>
            <w:r w:rsidR="00005D60">
              <w:rPr>
                <w:rFonts w:ascii="標楷體" w:eastAsia="標楷體" w:hAnsi="標楷體"/>
              </w:rPr>
              <w:t>CustMain</w:t>
            </w:r>
            <w:r w:rsidR="00577F4F">
              <w:rPr>
                <w:rFonts w:ascii="標楷體" w:eastAsia="標楷體" w:hAnsi="標楷體"/>
                <w:color w:val="000000"/>
              </w:rPr>
              <w:t>.</w:t>
            </w:r>
            <w:r w:rsidR="00005D60">
              <w:rPr>
                <w:rFonts w:ascii="標楷體" w:eastAsia="標楷體" w:hAnsi="標楷體"/>
                <w:color w:val="000000"/>
              </w:rPr>
              <w:t>Cust</w:t>
            </w:r>
            <w:r w:rsidR="00577F4F" w:rsidRPr="00752677">
              <w:rPr>
                <w:rFonts w:ascii="標楷體" w:eastAsia="標楷體" w:hAnsi="標楷體"/>
                <w:color w:val="000000"/>
              </w:rPr>
              <w:t>Name</w:t>
            </w:r>
          </w:p>
        </w:tc>
      </w:tr>
      <w:tr w:rsidR="00F91825" w:rsidRPr="00706FB5" w14:paraId="6D028971" w14:textId="77777777" w:rsidTr="00F91825">
        <w:tc>
          <w:tcPr>
            <w:tcW w:w="531" w:type="dxa"/>
          </w:tcPr>
          <w:p w14:paraId="14405B80" w14:textId="77777777" w:rsidR="00F91825" w:rsidRDefault="00F91825" w:rsidP="00F91825">
            <w:pPr>
              <w:rPr>
                <w:rFonts w:ascii="標楷體" w:eastAsia="標楷體" w:hAnsi="標楷體"/>
                <w:color w:val="000000"/>
              </w:rPr>
            </w:pPr>
            <w:r>
              <w:rPr>
                <w:rFonts w:ascii="標楷體" w:eastAsia="標楷體" w:hAnsi="標楷體" w:hint="eastAsia"/>
                <w:color w:val="000000"/>
              </w:rPr>
              <w:t>10</w:t>
            </w:r>
          </w:p>
        </w:tc>
        <w:tc>
          <w:tcPr>
            <w:tcW w:w="494" w:type="dxa"/>
          </w:tcPr>
          <w:p w14:paraId="04030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03980DD2" w14:textId="77777777" w:rsidR="00F91825"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7B56D314" w14:textId="77777777" w:rsidR="00F91825" w:rsidRPr="00F33E6D" w:rsidRDefault="00F91825" w:rsidP="00F91825">
            <w:pPr>
              <w:rPr>
                <w:rFonts w:ascii="標楷體" w:eastAsia="標楷體" w:hAnsi="標楷體"/>
                <w:color w:val="000000"/>
              </w:rPr>
            </w:pPr>
          </w:p>
        </w:tc>
        <w:tc>
          <w:tcPr>
            <w:tcW w:w="2876" w:type="dxa"/>
          </w:tcPr>
          <w:p w14:paraId="4CECA365" w14:textId="77777777" w:rsidR="00F91825" w:rsidRDefault="00F91825" w:rsidP="00F91825">
            <w:pPr>
              <w:rPr>
                <w:rFonts w:ascii="標楷體" w:eastAsia="標楷體" w:hAnsi="標楷體"/>
                <w:color w:val="000000"/>
              </w:rPr>
            </w:pPr>
          </w:p>
        </w:tc>
        <w:tc>
          <w:tcPr>
            <w:tcW w:w="456" w:type="dxa"/>
          </w:tcPr>
          <w:p w14:paraId="2D4540B8" w14:textId="77777777" w:rsidR="00F91825" w:rsidRDefault="00F91825" w:rsidP="00F91825">
            <w:pPr>
              <w:rPr>
                <w:rFonts w:ascii="標楷體" w:eastAsia="標楷體" w:hAnsi="標楷體"/>
                <w:color w:val="000000"/>
              </w:rPr>
            </w:pPr>
          </w:p>
        </w:tc>
        <w:tc>
          <w:tcPr>
            <w:tcW w:w="576" w:type="dxa"/>
          </w:tcPr>
          <w:p w14:paraId="54D0A351"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316376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58A0F1" w14:textId="77777777" w:rsidR="00F91825" w:rsidRDefault="00F91825" w:rsidP="00F918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12329AB" w14:textId="77777777" w:rsidR="00F91825" w:rsidRPr="00620588" w:rsidRDefault="00F91825" w:rsidP="00F91825">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91825" w:rsidRPr="00706FB5" w14:paraId="6200152D" w14:textId="77777777" w:rsidTr="00F91825">
        <w:tc>
          <w:tcPr>
            <w:tcW w:w="531" w:type="dxa"/>
          </w:tcPr>
          <w:p w14:paraId="155FABD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1</w:t>
            </w:r>
          </w:p>
        </w:tc>
        <w:tc>
          <w:tcPr>
            <w:tcW w:w="494" w:type="dxa"/>
          </w:tcPr>
          <w:p w14:paraId="125101D9"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8C09D0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2054DC0E" w14:textId="77777777" w:rsidR="00F91825" w:rsidRPr="00F33E6D" w:rsidRDefault="00F91825" w:rsidP="00F91825">
            <w:pPr>
              <w:rPr>
                <w:rFonts w:ascii="標楷體" w:eastAsia="標楷體" w:hAnsi="標楷體"/>
                <w:color w:val="000000"/>
              </w:rPr>
            </w:pPr>
          </w:p>
        </w:tc>
        <w:tc>
          <w:tcPr>
            <w:tcW w:w="2876" w:type="dxa"/>
          </w:tcPr>
          <w:p w14:paraId="728AB5A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日期選單</w:t>
            </w:r>
          </w:p>
        </w:tc>
        <w:tc>
          <w:tcPr>
            <w:tcW w:w="456" w:type="dxa"/>
          </w:tcPr>
          <w:p w14:paraId="4E672307" w14:textId="77777777" w:rsidR="00F91825" w:rsidRPr="00F33E6D" w:rsidRDefault="00F91825" w:rsidP="00F91825">
            <w:pPr>
              <w:rPr>
                <w:rFonts w:ascii="標楷體" w:eastAsia="標楷體" w:hAnsi="標楷體"/>
                <w:color w:val="000000"/>
              </w:rPr>
            </w:pPr>
            <w:r>
              <w:rPr>
                <w:rFonts w:ascii="標楷體" w:eastAsia="標楷體" w:hAnsi="標楷體"/>
                <w:color w:val="000000"/>
              </w:rPr>
              <w:t>V</w:t>
            </w:r>
          </w:p>
        </w:tc>
        <w:tc>
          <w:tcPr>
            <w:tcW w:w="576" w:type="dxa"/>
          </w:tcPr>
          <w:p w14:paraId="65B7A44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125FE6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9C86C3"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4EAB12B" w14:textId="77777777" w:rsidR="00F91825" w:rsidRPr="0078668E" w:rsidRDefault="00F91825" w:rsidP="00F9182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9B9FA6" w14:textId="77777777" w:rsidR="00F91825" w:rsidRPr="0078668E" w:rsidRDefault="00F91825" w:rsidP="00F9182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F48AC20" w14:textId="77777777" w:rsidR="00F91825" w:rsidRPr="00752677"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91825" w:rsidRPr="00706FB5" w14:paraId="4D933CCD" w14:textId="77777777" w:rsidTr="00F91825">
        <w:tc>
          <w:tcPr>
            <w:tcW w:w="531" w:type="dxa"/>
          </w:tcPr>
          <w:p w14:paraId="3839391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2</w:t>
            </w:r>
          </w:p>
        </w:tc>
        <w:tc>
          <w:tcPr>
            <w:tcW w:w="494" w:type="dxa"/>
          </w:tcPr>
          <w:p w14:paraId="0650D83E"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668479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4</w:t>
            </w:r>
          </w:p>
        </w:tc>
        <w:tc>
          <w:tcPr>
            <w:tcW w:w="1056" w:type="dxa"/>
          </w:tcPr>
          <w:p w14:paraId="033C895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446D7784" w14:textId="77777777" w:rsidR="00F91825" w:rsidRPr="00F33E6D" w:rsidRDefault="00F91825" w:rsidP="00F91825">
            <w:pPr>
              <w:rPr>
                <w:rFonts w:ascii="標楷體" w:eastAsia="標楷體" w:hAnsi="標楷體"/>
                <w:color w:val="000000"/>
              </w:rPr>
            </w:pPr>
          </w:p>
        </w:tc>
        <w:tc>
          <w:tcPr>
            <w:tcW w:w="456" w:type="dxa"/>
          </w:tcPr>
          <w:p w14:paraId="368EE38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22BBF4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FAA79B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0C523F"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5BC22E2"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91825" w:rsidRPr="00706FB5" w14:paraId="14CB289D" w14:textId="77777777" w:rsidTr="00F91825">
        <w:tc>
          <w:tcPr>
            <w:tcW w:w="531" w:type="dxa"/>
          </w:tcPr>
          <w:p w14:paraId="24905253" w14:textId="77777777" w:rsidR="00F91825" w:rsidRDefault="00F91825" w:rsidP="00F91825">
            <w:pPr>
              <w:rPr>
                <w:rFonts w:ascii="標楷體" w:eastAsia="標楷體" w:hAnsi="標楷體"/>
                <w:color w:val="000000"/>
              </w:rPr>
            </w:pPr>
            <w:r>
              <w:rPr>
                <w:rFonts w:ascii="標楷體" w:eastAsia="標楷體" w:hAnsi="標楷體" w:hint="eastAsia"/>
                <w:color w:val="000000"/>
              </w:rPr>
              <w:t>13</w:t>
            </w:r>
          </w:p>
        </w:tc>
        <w:tc>
          <w:tcPr>
            <w:tcW w:w="494" w:type="dxa"/>
          </w:tcPr>
          <w:p w14:paraId="4FB3096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耐用年限</w:t>
            </w:r>
          </w:p>
        </w:tc>
        <w:tc>
          <w:tcPr>
            <w:tcW w:w="803" w:type="dxa"/>
          </w:tcPr>
          <w:p w14:paraId="227D7B2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42EB72B8" w14:textId="77777777" w:rsidR="00F91825"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5D9CE2F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66BC3409" w14:textId="77777777" w:rsidR="00F91825" w:rsidRDefault="00F91825" w:rsidP="00F91825">
            <w:pPr>
              <w:rPr>
                <w:rFonts w:ascii="標楷體" w:eastAsia="標楷體" w:hAnsi="標楷體"/>
                <w:color w:val="000000"/>
              </w:rPr>
            </w:pPr>
          </w:p>
        </w:tc>
        <w:tc>
          <w:tcPr>
            <w:tcW w:w="576" w:type="dxa"/>
          </w:tcPr>
          <w:p w14:paraId="5D252558"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516864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29F515"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0AC15BF" w14:textId="77777777" w:rsidR="00F91825" w:rsidRPr="005C30EA"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91825" w:rsidRPr="00706FB5" w14:paraId="07D8A1A9" w14:textId="77777777" w:rsidTr="00F91825">
        <w:tc>
          <w:tcPr>
            <w:tcW w:w="531" w:type="dxa"/>
          </w:tcPr>
          <w:p w14:paraId="50E1DBFC" w14:textId="77777777" w:rsidR="00F91825" w:rsidRDefault="00F91825" w:rsidP="00F91825">
            <w:pPr>
              <w:rPr>
                <w:rFonts w:ascii="標楷體" w:eastAsia="標楷體" w:hAnsi="標楷體"/>
                <w:color w:val="000000"/>
              </w:rPr>
            </w:pPr>
            <w:r>
              <w:rPr>
                <w:rFonts w:ascii="標楷體" w:eastAsia="標楷體" w:hAnsi="標楷體" w:hint="eastAsia"/>
                <w:color w:val="000000"/>
              </w:rPr>
              <w:t>14</w:t>
            </w:r>
          </w:p>
        </w:tc>
        <w:tc>
          <w:tcPr>
            <w:tcW w:w="494" w:type="dxa"/>
          </w:tcPr>
          <w:p w14:paraId="03C1414B" w14:textId="77777777" w:rsidR="00F91825" w:rsidRDefault="00F91825" w:rsidP="00F91825">
            <w:pPr>
              <w:rPr>
                <w:rFonts w:ascii="標楷體" w:eastAsia="標楷體" w:hAnsi="標楷體"/>
                <w:color w:val="000000"/>
              </w:rPr>
            </w:pPr>
            <w:r>
              <w:rPr>
                <w:rFonts w:ascii="標楷體" w:eastAsia="標楷體" w:hAnsi="標楷體" w:hint="eastAsia"/>
                <w:color w:val="000000"/>
              </w:rPr>
              <w:t>形式/規格</w:t>
            </w:r>
          </w:p>
        </w:tc>
        <w:tc>
          <w:tcPr>
            <w:tcW w:w="803" w:type="dxa"/>
          </w:tcPr>
          <w:p w14:paraId="27F29F8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21DFE51A" w14:textId="77777777" w:rsidR="00F91825" w:rsidRDefault="00F91825" w:rsidP="00F91825">
            <w:pPr>
              <w:rPr>
                <w:rFonts w:ascii="標楷體" w:eastAsia="標楷體" w:hAnsi="標楷體"/>
                <w:color w:val="000000"/>
              </w:rPr>
            </w:pPr>
          </w:p>
        </w:tc>
        <w:tc>
          <w:tcPr>
            <w:tcW w:w="2876" w:type="dxa"/>
          </w:tcPr>
          <w:p w14:paraId="2564DA1C" w14:textId="77777777" w:rsidR="00F91825" w:rsidRPr="00F33E6D" w:rsidRDefault="00F91825" w:rsidP="00F91825">
            <w:pPr>
              <w:rPr>
                <w:rFonts w:ascii="標楷體" w:eastAsia="標楷體" w:hAnsi="標楷體"/>
                <w:color w:val="000000"/>
              </w:rPr>
            </w:pPr>
          </w:p>
        </w:tc>
        <w:tc>
          <w:tcPr>
            <w:tcW w:w="456" w:type="dxa"/>
          </w:tcPr>
          <w:p w14:paraId="29101879" w14:textId="77777777" w:rsidR="00F91825" w:rsidRDefault="00F91825" w:rsidP="00F91825">
            <w:pPr>
              <w:rPr>
                <w:rFonts w:ascii="標楷體" w:eastAsia="標楷體" w:hAnsi="標楷體"/>
                <w:color w:val="000000"/>
              </w:rPr>
            </w:pPr>
          </w:p>
        </w:tc>
        <w:tc>
          <w:tcPr>
            <w:tcW w:w="576" w:type="dxa"/>
          </w:tcPr>
          <w:p w14:paraId="6987AB8D"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4CD390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10D413"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0A4A848" w14:textId="77777777" w:rsidR="00F91825"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91825" w:rsidRPr="00706FB5" w14:paraId="4DAD567F" w14:textId="77777777" w:rsidTr="00F91825">
        <w:tc>
          <w:tcPr>
            <w:tcW w:w="531" w:type="dxa"/>
          </w:tcPr>
          <w:p w14:paraId="1CBE792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523AC62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33D1939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0A1839F7" w14:textId="77777777" w:rsidR="00F91825" w:rsidRPr="00F33E6D" w:rsidRDefault="00F91825" w:rsidP="00F91825">
            <w:pPr>
              <w:rPr>
                <w:rFonts w:ascii="標楷體" w:eastAsia="標楷體" w:hAnsi="標楷體"/>
                <w:color w:val="000000"/>
              </w:rPr>
            </w:pPr>
          </w:p>
        </w:tc>
        <w:tc>
          <w:tcPr>
            <w:tcW w:w="2876" w:type="dxa"/>
          </w:tcPr>
          <w:p w14:paraId="5E7462FD" w14:textId="77777777" w:rsidR="00F91825" w:rsidRPr="00F33E6D" w:rsidRDefault="00F91825" w:rsidP="00F91825">
            <w:pPr>
              <w:rPr>
                <w:rFonts w:ascii="標楷體" w:eastAsia="標楷體" w:hAnsi="標楷體"/>
                <w:color w:val="000000"/>
              </w:rPr>
            </w:pPr>
          </w:p>
        </w:tc>
        <w:tc>
          <w:tcPr>
            <w:tcW w:w="456" w:type="dxa"/>
          </w:tcPr>
          <w:p w14:paraId="32066ED6" w14:textId="77777777" w:rsidR="00F91825" w:rsidRPr="00F33E6D" w:rsidRDefault="00F91825" w:rsidP="00F91825">
            <w:pPr>
              <w:rPr>
                <w:rFonts w:ascii="標楷體" w:eastAsia="標楷體" w:hAnsi="標楷體"/>
                <w:color w:val="000000"/>
              </w:rPr>
            </w:pPr>
          </w:p>
        </w:tc>
        <w:tc>
          <w:tcPr>
            <w:tcW w:w="576" w:type="dxa"/>
          </w:tcPr>
          <w:p w14:paraId="3BD6C2F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90137B2"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C27E94"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67EE895"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91825" w:rsidRPr="00706FB5" w14:paraId="4DA8E4C1" w14:textId="77777777" w:rsidTr="00F91825">
        <w:tc>
          <w:tcPr>
            <w:tcW w:w="531" w:type="dxa"/>
          </w:tcPr>
          <w:p w14:paraId="0DDC331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53A08A8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0EEB44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70870F30" w14:textId="77777777" w:rsidR="00F91825" w:rsidRPr="00F33E6D" w:rsidRDefault="00F91825" w:rsidP="00F91825">
            <w:pPr>
              <w:rPr>
                <w:rFonts w:ascii="標楷體" w:eastAsia="標楷體" w:hAnsi="標楷體"/>
                <w:color w:val="000000"/>
              </w:rPr>
            </w:pPr>
          </w:p>
        </w:tc>
        <w:tc>
          <w:tcPr>
            <w:tcW w:w="2876" w:type="dxa"/>
          </w:tcPr>
          <w:p w14:paraId="085E86E6" w14:textId="77777777" w:rsidR="00F91825" w:rsidRPr="00F33E6D" w:rsidRDefault="00F91825" w:rsidP="00F91825">
            <w:pPr>
              <w:rPr>
                <w:rFonts w:ascii="標楷體" w:eastAsia="標楷體" w:hAnsi="標楷體"/>
                <w:color w:val="000000"/>
              </w:rPr>
            </w:pPr>
          </w:p>
        </w:tc>
        <w:tc>
          <w:tcPr>
            <w:tcW w:w="456" w:type="dxa"/>
          </w:tcPr>
          <w:p w14:paraId="2D69CCBE" w14:textId="77777777" w:rsidR="00F91825" w:rsidRPr="00F33E6D" w:rsidRDefault="00F91825" w:rsidP="00F91825">
            <w:pPr>
              <w:rPr>
                <w:rFonts w:ascii="標楷體" w:eastAsia="標楷體" w:hAnsi="標楷體"/>
                <w:color w:val="000000"/>
              </w:rPr>
            </w:pPr>
          </w:p>
        </w:tc>
        <w:tc>
          <w:tcPr>
            <w:tcW w:w="576" w:type="dxa"/>
          </w:tcPr>
          <w:p w14:paraId="4EE06E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307061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15782"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7006BDB6" w14:textId="77777777" w:rsidR="00F91825" w:rsidRPr="003A0D48" w:rsidRDefault="00F91825" w:rsidP="00F91825">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91825" w:rsidRPr="00706FB5" w14:paraId="785FBB86" w14:textId="77777777" w:rsidTr="00F91825">
        <w:tc>
          <w:tcPr>
            <w:tcW w:w="531" w:type="dxa"/>
          </w:tcPr>
          <w:p w14:paraId="635CA0D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73936B6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排氣量</w:t>
            </w:r>
          </w:p>
        </w:tc>
        <w:tc>
          <w:tcPr>
            <w:tcW w:w="803" w:type="dxa"/>
          </w:tcPr>
          <w:p w14:paraId="798C9F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22CBB019" w14:textId="77777777" w:rsidR="00F91825" w:rsidRPr="00F33E6D" w:rsidRDefault="00F91825" w:rsidP="00F91825">
            <w:pPr>
              <w:rPr>
                <w:rFonts w:ascii="標楷體" w:eastAsia="標楷體" w:hAnsi="標楷體"/>
                <w:color w:val="000000"/>
              </w:rPr>
            </w:pPr>
          </w:p>
        </w:tc>
        <w:tc>
          <w:tcPr>
            <w:tcW w:w="2876" w:type="dxa"/>
          </w:tcPr>
          <w:p w14:paraId="7B2F70CA" w14:textId="77777777" w:rsidR="00F91825" w:rsidRPr="00F33E6D" w:rsidRDefault="00F91825" w:rsidP="00F91825">
            <w:pPr>
              <w:rPr>
                <w:rFonts w:ascii="標楷體" w:eastAsia="標楷體" w:hAnsi="標楷體"/>
                <w:color w:val="000000"/>
              </w:rPr>
            </w:pPr>
          </w:p>
        </w:tc>
        <w:tc>
          <w:tcPr>
            <w:tcW w:w="456" w:type="dxa"/>
          </w:tcPr>
          <w:p w14:paraId="6607010C" w14:textId="77777777" w:rsidR="00F91825" w:rsidRPr="00F33E6D" w:rsidRDefault="00F91825" w:rsidP="00F91825">
            <w:pPr>
              <w:rPr>
                <w:rFonts w:ascii="標楷體" w:eastAsia="標楷體" w:hAnsi="標楷體"/>
                <w:color w:val="000000"/>
              </w:rPr>
            </w:pPr>
          </w:p>
        </w:tc>
        <w:tc>
          <w:tcPr>
            <w:tcW w:w="576" w:type="dxa"/>
          </w:tcPr>
          <w:p w14:paraId="35C019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259A66E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B268E" w14:textId="77777777" w:rsidR="000D69C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B2DF9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539758F"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C</w:t>
            </w:r>
          </w:p>
        </w:tc>
      </w:tr>
      <w:tr w:rsidR="00F91825" w:rsidRPr="00706FB5" w14:paraId="1A74CD03" w14:textId="77777777" w:rsidTr="00F91825">
        <w:tc>
          <w:tcPr>
            <w:tcW w:w="531" w:type="dxa"/>
          </w:tcPr>
          <w:p w14:paraId="0BA9F5F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124D1E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顏色</w:t>
            </w:r>
          </w:p>
        </w:tc>
        <w:tc>
          <w:tcPr>
            <w:tcW w:w="803" w:type="dxa"/>
          </w:tcPr>
          <w:p w14:paraId="33A763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7A20331" w14:textId="77777777" w:rsidR="00F91825" w:rsidRPr="00F33E6D" w:rsidRDefault="00F91825" w:rsidP="00F91825">
            <w:pPr>
              <w:rPr>
                <w:rFonts w:ascii="標楷體" w:eastAsia="標楷體" w:hAnsi="標楷體"/>
                <w:color w:val="000000"/>
              </w:rPr>
            </w:pPr>
          </w:p>
        </w:tc>
        <w:tc>
          <w:tcPr>
            <w:tcW w:w="2876" w:type="dxa"/>
          </w:tcPr>
          <w:p w14:paraId="5D613DC6" w14:textId="77777777" w:rsidR="00F91825" w:rsidRPr="00F33E6D" w:rsidRDefault="00F91825" w:rsidP="00F91825">
            <w:pPr>
              <w:rPr>
                <w:rFonts w:ascii="標楷體" w:eastAsia="標楷體" w:hAnsi="標楷體"/>
                <w:color w:val="000000"/>
              </w:rPr>
            </w:pPr>
          </w:p>
        </w:tc>
        <w:tc>
          <w:tcPr>
            <w:tcW w:w="456" w:type="dxa"/>
          </w:tcPr>
          <w:p w14:paraId="768BC000" w14:textId="77777777" w:rsidR="00F91825" w:rsidRPr="00F33E6D" w:rsidRDefault="00F91825" w:rsidP="00F91825">
            <w:pPr>
              <w:rPr>
                <w:rFonts w:ascii="標楷體" w:eastAsia="標楷體" w:hAnsi="標楷體"/>
                <w:color w:val="000000"/>
              </w:rPr>
            </w:pPr>
          </w:p>
        </w:tc>
        <w:tc>
          <w:tcPr>
            <w:tcW w:w="576" w:type="dxa"/>
          </w:tcPr>
          <w:p w14:paraId="6A51AF7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AC6596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6609C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350BF6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CB89D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olor</w:t>
            </w:r>
          </w:p>
        </w:tc>
      </w:tr>
      <w:tr w:rsidR="00F91825" w:rsidRPr="00706FB5" w14:paraId="3EA04D37" w14:textId="77777777" w:rsidTr="00F91825">
        <w:tc>
          <w:tcPr>
            <w:tcW w:w="531" w:type="dxa"/>
          </w:tcPr>
          <w:p w14:paraId="0DE9AAE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84D5BD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引擎號碼</w:t>
            </w:r>
          </w:p>
        </w:tc>
        <w:tc>
          <w:tcPr>
            <w:tcW w:w="803" w:type="dxa"/>
          </w:tcPr>
          <w:p w14:paraId="2AC858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0</w:t>
            </w:r>
          </w:p>
        </w:tc>
        <w:tc>
          <w:tcPr>
            <w:tcW w:w="1056" w:type="dxa"/>
          </w:tcPr>
          <w:p w14:paraId="62ECF00C" w14:textId="77777777" w:rsidR="00F91825" w:rsidRPr="00F33E6D" w:rsidRDefault="00F91825" w:rsidP="00F91825">
            <w:pPr>
              <w:rPr>
                <w:rFonts w:ascii="標楷體" w:eastAsia="標楷體" w:hAnsi="標楷體"/>
                <w:color w:val="000000"/>
              </w:rPr>
            </w:pPr>
          </w:p>
        </w:tc>
        <w:tc>
          <w:tcPr>
            <w:tcW w:w="2876" w:type="dxa"/>
          </w:tcPr>
          <w:p w14:paraId="36C1F3CC" w14:textId="77777777" w:rsidR="00F91825" w:rsidRPr="002F567A" w:rsidRDefault="00F91825" w:rsidP="00F91825">
            <w:pPr>
              <w:rPr>
                <w:rFonts w:ascii="標楷體" w:eastAsia="標楷體" w:hAnsi="標楷體" w:cs="細明體"/>
                <w:spacing w:val="15"/>
                <w:kern w:val="0"/>
              </w:rPr>
            </w:pPr>
          </w:p>
        </w:tc>
        <w:tc>
          <w:tcPr>
            <w:tcW w:w="456" w:type="dxa"/>
          </w:tcPr>
          <w:p w14:paraId="49B2A11D" w14:textId="77777777" w:rsidR="00F91825" w:rsidRPr="00F33E6D" w:rsidRDefault="00F91825" w:rsidP="00F91825">
            <w:pPr>
              <w:rPr>
                <w:rFonts w:ascii="標楷體" w:eastAsia="標楷體" w:hAnsi="標楷體"/>
                <w:color w:val="000000"/>
              </w:rPr>
            </w:pPr>
          </w:p>
        </w:tc>
        <w:tc>
          <w:tcPr>
            <w:tcW w:w="576" w:type="dxa"/>
          </w:tcPr>
          <w:p w14:paraId="64DBC4B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1702B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CF02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78FF244"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4DE03C"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EngineSN</w:t>
            </w:r>
          </w:p>
        </w:tc>
      </w:tr>
      <w:tr w:rsidR="00F91825" w:rsidRPr="00706FB5" w14:paraId="01AA3EFB" w14:textId="77777777" w:rsidTr="00F91825">
        <w:tc>
          <w:tcPr>
            <w:tcW w:w="531" w:type="dxa"/>
          </w:tcPr>
          <w:p w14:paraId="26BF1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B87B35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號碼</w:t>
            </w:r>
          </w:p>
        </w:tc>
        <w:tc>
          <w:tcPr>
            <w:tcW w:w="803" w:type="dxa"/>
          </w:tcPr>
          <w:p w14:paraId="6FF8E42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A569A0B" w14:textId="77777777" w:rsidR="00F91825" w:rsidRPr="00F33E6D" w:rsidRDefault="00F91825" w:rsidP="00F91825">
            <w:pPr>
              <w:rPr>
                <w:rFonts w:ascii="標楷體" w:eastAsia="標楷體" w:hAnsi="標楷體"/>
                <w:color w:val="000000"/>
              </w:rPr>
            </w:pPr>
          </w:p>
        </w:tc>
        <w:tc>
          <w:tcPr>
            <w:tcW w:w="2876" w:type="dxa"/>
          </w:tcPr>
          <w:p w14:paraId="2760700A" w14:textId="77777777" w:rsidR="00F91825" w:rsidRPr="002F567A" w:rsidRDefault="00F91825" w:rsidP="00F91825">
            <w:pPr>
              <w:rPr>
                <w:rFonts w:ascii="標楷體" w:eastAsia="標楷體" w:hAnsi="標楷體" w:cs="細明體"/>
                <w:spacing w:val="15"/>
                <w:kern w:val="0"/>
              </w:rPr>
            </w:pPr>
          </w:p>
        </w:tc>
        <w:tc>
          <w:tcPr>
            <w:tcW w:w="456" w:type="dxa"/>
          </w:tcPr>
          <w:p w14:paraId="39B6F385" w14:textId="77777777" w:rsidR="00F91825" w:rsidRPr="00F33E6D" w:rsidRDefault="00F91825" w:rsidP="00F91825">
            <w:pPr>
              <w:rPr>
                <w:rFonts w:ascii="標楷體" w:eastAsia="標楷體" w:hAnsi="標楷體"/>
                <w:color w:val="000000"/>
              </w:rPr>
            </w:pPr>
          </w:p>
        </w:tc>
        <w:tc>
          <w:tcPr>
            <w:tcW w:w="576" w:type="dxa"/>
          </w:tcPr>
          <w:p w14:paraId="3AA8FE8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00391FEB"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8A278E"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111C3A5F"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F810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No</w:t>
            </w:r>
          </w:p>
        </w:tc>
      </w:tr>
      <w:tr w:rsidR="00F91825" w:rsidRPr="00706FB5" w14:paraId="28043F96" w14:textId="77777777" w:rsidTr="00F91825">
        <w:tc>
          <w:tcPr>
            <w:tcW w:w="531" w:type="dxa"/>
          </w:tcPr>
          <w:p w14:paraId="7B3ECBD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33200CB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類別</w:t>
            </w:r>
          </w:p>
        </w:tc>
        <w:tc>
          <w:tcPr>
            <w:tcW w:w="803" w:type="dxa"/>
          </w:tcPr>
          <w:p w14:paraId="6F938B2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A4D9755" w14:textId="77777777" w:rsidR="00F91825" w:rsidRPr="00F33E6D" w:rsidRDefault="00F91825" w:rsidP="00F91825">
            <w:pPr>
              <w:rPr>
                <w:rFonts w:ascii="標楷體" w:eastAsia="標楷體" w:hAnsi="標楷體"/>
                <w:color w:val="000000"/>
              </w:rPr>
            </w:pPr>
          </w:p>
        </w:tc>
        <w:tc>
          <w:tcPr>
            <w:tcW w:w="2876" w:type="dxa"/>
          </w:tcPr>
          <w:p w14:paraId="5DB354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3C323B2" w14:textId="77777777" w:rsidR="00F91825" w:rsidRPr="002F567A" w:rsidRDefault="00F91825" w:rsidP="00F91825">
            <w:pPr>
              <w:rPr>
                <w:rFonts w:ascii="標楷體" w:eastAsia="標楷體" w:hAnsi="標楷體" w:cs="細明體"/>
                <w:spacing w:val="15"/>
                <w:kern w:val="0"/>
              </w:rPr>
            </w:pPr>
          </w:p>
        </w:tc>
        <w:tc>
          <w:tcPr>
            <w:tcW w:w="456" w:type="dxa"/>
          </w:tcPr>
          <w:p w14:paraId="303D30C4" w14:textId="77777777" w:rsidR="00F91825" w:rsidRPr="00F33E6D" w:rsidRDefault="00F91825" w:rsidP="00F91825">
            <w:pPr>
              <w:rPr>
                <w:rFonts w:ascii="標楷體" w:eastAsia="標楷體" w:hAnsi="標楷體"/>
                <w:color w:val="000000"/>
              </w:rPr>
            </w:pPr>
          </w:p>
        </w:tc>
        <w:tc>
          <w:tcPr>
            <w:tcW w:w="576" w:type="dxa"/>
          </w:tcPr>
          <w:p w14:paraId="3684A58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9CEC2C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11F4A7"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E36749"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9FE3355"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TypeCode</w:t>
            </w:r>
          </w:p>
        </w:tc>
      </w:tr>
      <w:tr w:rsidR="00F91825" w:rsidRPr="00706FB5" w14:paraId="7A91664B" w14:textId="77777777" w:rsidTr="00F91825">
        <w:tc>
          <w:tcPr>
            <w:tcW w:w="531" w:type="dxa"/>
          </w:tcPr>
          <w:p w14:paraId="460833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439E90C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用途</w:t>
            </w:r>
          </w:p>
        </w:tc>
        <w:tc>
          <w:tcPr>
            <w:tcW w:w="803" w:type="dxa"/>
          </w:tcPr>
          <w:p w14:paraId="352595BC"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7DEE2CE7" w14:textId="77777777" w:rsidR="00F91825" w:rsidRPr="00F33E6D" w:rsidRDefault="00F91825" w:rsidP="00F91825">
            <w:pPr>
              <w:rPr>
                <w:rFonts w:ascii="標楷體" w:eastAsia="標楷體" w:hAnsi="標楷體"/>
                <w:color w:val="000000"/>
              </w:rPr>
            </w:pPr>
          </w:p>
        </w:tc>
        <w:tc>
          <w:tcPr>
            <w:tcW w:w="2876" w:type="dxa"/>
          </w:tcPr>
          <w:p w14:paraId="353D916E"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600F803" w14:textId="77777777" w:rsidR="00F91825" w:rsidRPr="002F567A" w:rsidRDefault="00F91825" w:rsidP="00F91825">
            <w:pPr>
              <w:rPr>
                <w:rFonts w:ascii="標楷體" w:eastAsia="標楷體" w:hAnsi="標楷體" w:cs="細明體"/>
                <w:spacing w:val="15"/>
                <w:kern w:val="0"/>
              </w:rPr>
            </w:pPr>
          </w:p>
        </w:tc>
        <w:tc>
          <w:tcPr>
            <w:tcW w:w="456" w:type="dxa"/>
          </w:tcPr>
          <w:p w14:paraId="3E3756C5" w14:textId="77777777" w:rsidR="00F91825" w:rsidRPr="00F33E6D" w:rsidRDefault="00F91825" w:rsidP="00F91825">
            <w:pPr>
              <w:rPr>
                <w:rFonts w:ascii="標楷體" w:eastAsia="標楷體" w:hAnsi="標楷體"/>
                <w:color w:val="000000"/>
              </w:rPr>
            </w:pPr>
          </w:p>
        </w:tc>
        <w:tc>
          <w:tcPr>
            <w:tcW w:w="576" w:type="dxa"/>
          </w:tcPr>
          <w:p w14:paraId="6C08889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E6C546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EEEDED"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2A764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07C806"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UsageCode</w:t>
            </w:r>
          </w:p>
        </w:tc>
      </w:tr>
      <w:tr w:rsidR="00F91825" w:rsidRPr="00706FB5" w14:paraId="2212091F" w14:textId="77777777" w:rsidTr="00F91825">
        <w:tc>
          <w:tcPr>
            <w:tcW w:w="531" w:type="dxa"/>
          </w:tcPr>
          <w:p w14:paraId="370E3C7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383266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008ED6E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02D74E30" w14:textId="77777777" w:rsidR="00F91825" w:rsidRPr="00F33E6D" w:rsidRDefault="00F91825" w:rsidP="00F91825">
            <w:pPr>
              <w:rPr>
                <w:rFonts w:ascii="標楷體" w:eastAsia="標楷體" w:hAnsi="標楷體"/>
                <w:color w:val="000000"/>
              </w:rPr>
            </w:pPr>
          </w:p>
        </w:tc>
        <w:tc>
          <w:tcPr>
            <w:tcW w:w="2876" w:type="dxa"/>
          </w:tcPr>
          <w:p w14:paraId="18DF3AFE" w14:textId="77777777" w:rsidR="00F91825" w:rsidRPr="002F567A" w:rsidRDefault="00F91825" w:rsidP="00F91825">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46E6E00D" w14:textId="77777777" w:rsidR="00F91825" w:rsidRPr="00F33E6D" w:rsidRDefault="00F91825" w:rsidP="00F91825">
            <w:pPr>
              <w:rPr>
                <w:rFonts w:ascii="標楷體" w:eastAsia="標楷體" w:hAnsi="標楷體"/>
                <w:color w:val="000000"/>
              </w:rPr>
            </w:pPr>
          </w:p>
        </w:tc>
        <w:tc>
          <w:tcPr>
            <w:tcW w:w="576" w:type="dxa"/>
          </w:tcPr>
          <w:p w14:paraId="222E1FA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808854"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3FAEFBC"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4CCBC461" w14:textId="77777777" w:rsidR="00F91825" w:rsidRPr="0078668E" w:rsidRDefault="00F91825" w:rsidP="00F91825">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4039A93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1D4CA3"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LiceneIssueDate</w:t>
            </w:r>
          </w:p>
        </w:tc>
      </w:tr>
      <w:tr w:rsidR="00F91825" w:rsidRPr="00706FB5" w14:paraId="5FCB00D1" w14:textId="77777777" w:rsidTr="00F91825">
        <w:tc>
          <w:tcPr>
            <w:tcW w:w="531" w:type="dxa"/>
          </w:tcPr>
          <w:p w14:paraId="28F4A0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4BB0293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製造年月</w:t>
            </w:r>
          </w:p>
        </w:tc>
        <w:tc>
          <w:tcPr>
            <w:tcW w:w="803" w:type="dxa"/>
          </w:tcPr>
          <w:p w14:paraId="40292BC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w:t>
            </w:r>
          </w:p>
        </w:tc>
        <w:tc>
          <w:tcPr>
            <w:tcW w:w="1056" w:type="dxa"/>
          </w:tcPr>
          <w:p w14:paraId="0680FEC9" w14:textId="77777777" w:rsidR="00F91825" w:rsidRPr="00F33E6D" w:rsidRDefault="00F91825" w:rsidP="00F91825">
            <w:pPr>
              <w:rPr>
                <w:rFonts w:ascii="標楷體" w:eastAsia="標楷體" w:hAnsi="標楷體"/>
                <w:color w:val="000000"/>
              </w:rPr>
            </w:pPr>
          </w:p>
        </w:tc>
        <w:tc>
          <w:tcPr>
            <w:tcW w:w="2876" w:type="dxa"/>
          </w:tcPr>
          <w:p w14:paraId="1DBB0CCF" w14:textId="77777777" w:rsidR="00F91825" w:rsidRPr="002F567A" w:rsidRDefault="00F91825" w:rsidP="00F91825">
            <w:pPr>
              <w:rPr>
                <w:rFonts w:ascii="標楷體" w:eastAsia="標楷體" w:hAnsi="標楷體" w:cs="細明體"/>
                <w:spacing w:val="15"/>
                <w:kern w:val="0"/>
              </w:rPr>
            </w:pPr>
          </w:p>
        </w:tc>
        <w:tc>
          <w:tcPr>
            <w:tcW w:w="456" w:type="dxa"/>
          </w:tcPr>
          <w:p w14:paraId="2BE725FC" w14:textId="77777777" w:rsidR="00F91825" w:rsidRPr="00F33E6D" w:rsidRDefault="00F91825" w:rsidP="00F91825">
            <w:pPr>
              <w:rPr>
                <w:rFonts w:ascii="標楷體" w:eastAsia="標楷體" w:hAnsi="標楷體"/>
                <w:color w:val="000000"/>
              </w:rPr>
            </w:pPr>
          </w:p>
        </w:tc>
        <w:tc>
          <w:tcPr>
            <w:tcW w:w="576" w:type="dxa"/>
          </w:tcPr>
          <w:p w14:paraId="5DA90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8240E7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B29D1"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1090212D"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5848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MfgYearMonth</w:t>
            </w:r>
          </w:p>
        </w:tc>
      </w:tr>
      <w:tr w:rsidR="00F91825" w:rsidRPr="00706FB5" w14:paraId="572CF570" w14:textId="77777777" w:rsidTr="00F91825">
        <w:tc>
          <w:tcPr>
            <w:tcW w:w="531" w:type="dxa"/>
          </w:tcPr>
          <w:p w14:paraId="09EB4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22C918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別</w:t>
            </w:r>
          </w:p>
        </w:tc>
        <w:tc>
          <w:tcPr>
            <w:tcW w:w="803" w:type="dxa"/>
          </w:tcPr>
          <w:p w14:paraId="17BEA6F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08184D37" w14:textId="77777777" w:rsidR="00F91825" w:rsidRPr="00F33E6D" w:rsidRDefault="00F91825" w:rsidP="00F91825">
            <w:pPr>
              <w:rPr>
                <w:rFonts w:ascii="標楷體" w:eastAsia="標楷體" w:hAnsi="標楷體"/>
                <w:color w:val="000000"/>
              </w:rPr>
            </w:pPr>
          </w:p>
        </w:tc>
        <w:tc>
          <w:tcPr>
            <w:tcW w:w="2876" w:type="dxa"/>
          </w:tcPr>
          <w:p w14:paraId="2756F7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67456A" w14:textId="77777777" w:rsidR="00F91825" w:rsidRPr="002F567A" w:rsidRDefault="00F91825" w:rsidP="00F91825">
            <w:pPr>
              <w:rPr>
                <w:rFonts w:ascii="標楷體" w:eastAsia="標楷體" w:hAnsi="標楷體" w:cs="細明體"/>
                <w:spacing w:val="15"/>
                <w:kern w:val="0"/>
              </w:rPr>
            </w:pPr>
          </w:p>
        </w:tc>
        <w:tc>
          <w:tcPr>
            <w:tcW w:w="456" w:type="dxa"/>
          </w:tcPr>
          <w:p w14:paraId="6ADED07E" w14:textId="77777777" w:rsidR="00F91825" w:rsidRPr="00F33E6D" w:rsidRDefault="00F91825" w:rsidP="00F91825">
            <w:pPr>
              <w:rPr>
                <w:rFonts w:ascii="標楷體" w:eastAsia="標楷體" w:hAnsi="標楷體"/>
                <w:color w:val="000000"/>
              </w:rPr>
            </w:pPr>
          </w:p>
        </w:tc>
        <w:tc>
          <w:tcPr>
            <w:tcW w:w="576" w:type="dxa"/>
          </w:tcPr>
          <w:p w14:paraId="00F15B9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4652DC2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D4EEDA"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DC2452"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6A32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rPr>
              <w:t>.ClMovables.</w:t>
            </w:r>
            <w:r w:rsidR="00F91825" w:rsidRPr="003826EF">
              <w:rPr>
                <w:rFonts w:ascii="標楷體" w:eastAsia="標楷體" w:hAnsi="標楷體"/>
              </w:rPr>
              <w:t>VehicleTypeCode</w:t>
            </w:r>
          </w:p>
        </w:tc>
      </w:tr>
      <w:tr w:rsidR="00F91825" w:rsidRPr="00706FB5" w14:paraId="58B2A608" w14:textId="77777777" w:rsidTr="00F91825">
        <w:tc>
          <w:tcPr>
            <w:tcW w:w="531" w:type="dxa"/>
          </w:tcPr>
          <w:p w14:paraId="72D09E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485ACC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身樣式</w:t>
            </w:r>
          </w:p>
        </w:tc>
        <w:tc>
          <w:tcPr>
            <w:tcW w:w="803" w:type="dxa"/>
          </w:tcPr>
          <w:p w14:paraId="5E647C7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50075730" w14:textId="77777777" w:rsidR="00F91825" w:rsidRPr="00F33E6D" w:rsidRDefault="00F91825" w:rsidP="00F91825">
            <w:pPr>
              <w:rPr>
                <w:rFonts w:ascii="標楷體" w:eastAsia="標楷體" w:hAnsi="標楷體"/>
                <w:color w:val="000000"/>
              </w:rPr>
            </w:pPr>
          </w:p>
        </w:tc>
        <w:tc>
          <w:tcPr>
            <w:tcW w:w="2876" w:type="dxa"/>
          </w:tcPr>
          <w:p w14:paraId="44A8BF9A"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CB57C1" w14:textId="77777777" w:rsidR="00F91825" w:rsidRPr="005D4B9A" w:rsidRDefault="00F91825" w:rsidP="00F91825">
            <w:pPr>
              <w:rPr>
                <w:rFonts w:ascii="標楷體" w:eastAsia="標楷體" w:hAnsi="標楷體"/>
                <w:color w:val="000000"/>
              </w:rPr>
            </w:pPr>
          </w:p>
          <w:p w14:paraId="4BF254AA" w14:textId="77777777" w:rsidR="00F91825" w:rsidRPr="002F567A" w:rsidRDefault="00F91825" w:rsidP="00F91825">
            <w:pPr>
              <w:rPr>
                <w:rFonts w:ascii="標楷體" w:eastAsia="標楷體" w:hAnsi="標楷體" w:cs="細明體"/>
                <w:spacing w:val="15"/>
                <w:kern w:val="0"/>
              </w:rPr>
            </w:pPr>
          </w:p>
        </w:tc>
        <w:tc>
          <w:tcPr>
            <w:tcW w:w="456" w:type="dxa"/>
          </w:tcPr>
          <w:p w14:paraId="2AA6D786" w14:textId="77777777" w:rsidR="00F91825" w:rsidRPr="00F33E6D" w:rsidRDefault="00F91825" w:rsidP="00F91825">
            <w:pPr>
              <w:rPr>
                <w:rFonts w:ascii="標楷體" w:eastAsia="標楷體" w:hAnsi="標楷體"/>
                <w:color w:val="000000"/>
              </w:rPr>
            </w:pPr>
          </w:p>
        </w:tc>
        <w:tc>
          <w:tcPr>
            <w:tcW w:w="576" w:type="dxa"/>
          </w:tcPr>
          <w:p w14:paraId="5DA6FA6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9E05F1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ADA962"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480A3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BDA6BD"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StyleCode</w:t>
            </w:r>
          </w:p>
        </w:tc>
      </w:tr>
      <w:tr w:rsidR="00F91825" w:rsidRPr="00706FB5" w14:paraId="1F35D37E" w14:textId="77777777" w:rsidTr="00F91825">
        <w:tc>
          <w:tcPr>
            <w:tcW w:w="531" w:type="dxa"/>
          </w:tcPr>
          <w:p w14:paraId="5898670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69B58DD9" w14:textId="77777777" w:rsidR="00F91825" w:rsidRDefault="00F91825" w:rsidP="00F91825">
            <w:pPr>
              <w:rPr>
                <w:rFonts w:ascii="標楷體" w:eastAsia="標楷體" w:hAnsi="標楷體"/>
                <w:color w:val="000000"/>
              </w:rPr>
            </w:pPr>
            <w:r>
              <w:rPr>
                <w:rFonts w:ascii="標楷體" w:eastAsia="標楷體" w:hAnsi="標楷體" w:hint="eastAsia"/>
                <w:color w:val="000000"/>
              </w:rPr>
              <w:t>監理處所</w:t>
            </w:r>
          </w:p>
        </w:tc>
        <w:tc>
          <w:tcPr>
            <w:tcW w:w="803" w:type="dxa"/>
          </w:tcPr>
          <w:p w14:paraId="750FA5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p>
        </w:tc>
        <w:tc>
          <w:tcPr>
            <w:tcW w:w="1056" w:type="dxa"/>
          </w:tcPr>
          <w:p w14:paraId="745C9A95" w14:textId="77777777" w:rsidR="00F91825" w:rsidRPr="00F33E6D" w:rsidRDefault="00F91825" w:rsidP="00F91825">
            <w:pPr>
              <w:rPr>
                <w:rFonts w:ascii="標楷體" w:eastAsia="標楷體" w:hAnsi="標楷體"/>
                <w:color w:val="000000"/>
              </w:rPr>
            </w:pPr>
          </w:p>
        </w:tc>
        <w:tc>
          <w:tcPr>
            <w:tcW w:w="2876" w:type="dxa"/>
          </w:tcPr>
          <w:p w14:paraId="1FA33626"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361188F" w14:textId="77777777" w:rsidR="00F91825" w:rsidRPr="005D4B9A" w:rsidRDefault="00F91825" w:rsidP="00F91825">
            <w:pPr>
              <w:rPr>
                <w:rFonts w:ascii="標楷體" w:eastAsia="標楷體" w:hAnsi="標楷體"/>
                <w:color w:val="000000"/>
              </w:rPr>
            </w:pPr>
          </w:p>
          <w:p w14:paraId="4EF80E19" w14:textId="77777777" w:rsidR="00F91825" w:rsidRPr="002F567A" w:rsidRDefault="00F91825" w:rsidP="00F91825">
            <w:pPr>
              <w:rPr>
                <w:rFonts w:ascii="標楷體" w:eastAsia="標楷體" w:hAnsi="標楷體" w:cs="細明體"/>
                <w:spacing w:val="15"/>
                <w:kern w:val="0"/>
              </w:rPr>
            </w:pPr>
          </w:p>
        </w:tc>
        <w:tc>
          <w:tcPr>
            <w:tcW w:w="456" w:type="dxa"/>
          </w:tcPr>
          <w:p w14:paraId="1D41C15B" w14:textId="77777777" w:rsidR="00F91825" w:rsidRPr="00F33E6D" w:rsidRDefault="00F91825" w:rsidP="00F91825">
            <w:pPr>
              <w:rPr>
                <w:rFonts w:ascii="標楷體" w:eastAsia="標楷體" w:hAnsi="標楷體"/>
                <w:color w:val="000000"/>
              </w:rPr>
            </w:pPr>
          </w:p>
        </w:tc>
        <w:tc>
          <w:tcPr>
            <w:tcW w:w="576" w:type="dxa"/>
          </w:tcPr>
          <w:p w14:paraId="7EA3859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248E146"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F7182B"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66E60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92EA5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OfficeCode</w:t>
            </w:r>
          </w:p>
        </w:tc>
      </w:tr>
      <w:tr w:rsidR="00F91825" w:rsidRPr="00706FB5" w14:paraId="0550E326" w14:textId="77777777" w:rsidTr="00F91825">
        <w:tc>
          <w:tcPr>
            <w:tcW w:w="531" w:type="dxa"/>
          </w:tcPr>
          <w:p w14:paraId="6EFF5D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55A80785" w14:textId="77777777" w:rsidR="00F91825" w:rsidRDefault="00F91825" w:rsidP="00F91825">
            <w:pPr>
              <w:rPr>
                <w:rFonts w:ascii="標楷體" w:eastAsia="標楷體" w:hAnsi="標楷體"/>
                <w:color w:val="000000"/>
              </w:rPr>
            </w:pPr>
            <w:r>
              <w:rPr>
                <w:rFonts w:ascii="標楷體" w:eastAsia="標楷體" w:hAnsi="標楷體" w:hint="eastAsia"/>
                <w:color w:val="000000"/>
              </w:rPr>
              <w:t>幣別</w:t>
            </w:r>
          </w:p>
        </w:tc>
        <w:tc>
          <w:tcPr>
            <w:tcW w:w="803" w:type="dxa"/>
          </w:tcPr>
          <w:p w14:paraId="2A355734" w14:textId="77777777" w:rsidR="00F91825" w:rsidRPr="00F33E6D" w:rsidRDefault="00F91825" w:rsidP="00F91825">
            <w:pPr>
              <w:rPr>
                <w:rFonts w:ascii="標楷體" w:eastAsia="標楷體" w:hAnsi="標楷體"/>
                <w:color w:val="000000"/>
              </w:rPr>
            </w:pPr>
          </w:p>
        </w:tc>
        <w:tc>
          <w:tcPr>
            <w:tcW w:w="1056" w:type="dxa"/>
          </w:tcPr>
          <w:p w14:paraId="5B5F3038" w14:textId="77777777" w:rsidR="00F91825" w:rsidRPr="00F33E6D" w:rsidRDefault="00F91825" w:rsidP="00F91825">
            <w:pPr>
              <w:rPr>
                <w:rFonts w:ascii="標楷體" w:eastAsia="標楷體" w:hAnsi="標楷體"/>
                <w:color w:val="000000"/>
              </w:rPr>
            </w:pPr>
          </w:p>
        </w:tc>
        <w:tc>
          <w:tcPr>
            <w:tcW w:w="2876" w:type="dxa"/>
          </w:tcPr>
          <w:p w14:paraId="6DC9B560" w14:textId="77777777" w:rsidR="00F91825" w:rsidRPr="002F567A" w:rsidRDefault="00F91825" w:rsidP="00F91825">
            <w:pPr>
              <w:rPr>
                <w:rFonts w:ascii="標楷體" w:eastAsia="標楷體" w:hAnsi="標楷體" w:cs="細明體"/>
                <w:spacing w:val="15"/>
                <w:kern w:val="0"/>
              </w:rPr>
            </w:pPr>
          </w:p>
        </w:tc>
        <w:tc>
          <w:tcPr>
            <w:tcW w:w="456" w:type="dxa"/>
          </w:tcPr>
          <w:p w14:paraId="6E400654" w14:textId="77777777" w:rsidR="00F91825" w:rsidRPr="00F33E6D" w:rsidRDefault="00F91825" w:rsidP="00F91825">
            <w:pPr>
              <w:rPr>
                <w:rFonts w:ascii="標楷體" w:eastAsia="標楷體" w:hAnsi="標楷體"/>
                <w:color w:val="000000"/>
              </w:rPr>
            </w:pPr>
          </w:p>
        </w:tc>
        <w:tc>
          <w:tcPr>
            <w:tcW w:w="576" w:type="dxa"/>
          </w:tcPr>
          <w:p w14:paraId="293FB8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R</w:t>
            </w:r>
          </w:p>
        </w:tc>
        <w:tc>
          <w:tcPr>
            <w:tcW w:w="3816" w:type="dxa"/>
          </w:tcPr>
          <w:p w14:paraId="0C932DCE" w14:textId="77777777" w:rsidR="00F91825" w:rsidRPr="009110DC" w:rsidRDefault="00F91825" w:rsidP="00F91825">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91825" w:rsidRPr="00706FB5" w14:paraId="453CA511" w14:textId="77777777" w:rsidTr="00F91825">
        <w:tc>
          <w:tcPr>
            <w:tcW w:w="531" w:type="dxa"/>
          </w:tcPr>
          <w:p w14:paraId="0B26D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6CCC489A" w14:textId="77777777" w:rsidR="00F91825" w:rsidRDefault="00F91825" w:rsidP="00F91825">
            <w:pPr>
              <w:rPr>
                <w:rFonts w:ascii="標楷體" w:eastAsia="標楷體" w:hAnsi="標楷體"/>
                <w:color w:val="000000"/>
              </w:rPr>
            </w:pPr>
            <w:r>
              <w:rPr>
                <w:rFonts w:ascii="標楷體" w:eastAsia="標楷體" w:hAnsi="標楷體" w:hint="eastAsia"/>
                <w:color w:val="000000"/>
              </w:rPr>
              <w:t>匯率</w:t>
            </w:r>
          </w:p>
        </w:tc>
        <w:tc>
          <w:tcPr>
            <w:tcW w:w="803" w:type="dxa"/>
          </w:tcPr>
          <w:p w14:paraId="740A2E0F" w14:textId="77777777" w:rsidR="00F91825" w:rsidRPr="00F33E6D" w:rsidRDefault="00F91825" w:rsidP="00F91825">
            <w:pPr>
              <w:rPr>
                <w:rFonts w:ascii="標楷體" w:eastAsia="標楷體" w:hAnsi="標楷體"/>
                <w:color w:val="000000"/>
              </w:rPr>
            </w:pPr>
          </w:p>
        </w:tc>
        <w:tc>
          <w:tcPr>
            <w:tcW w:w="1056" w:type="dxa"/>
          </w:tcPr>
          <w:p w14:paraId="4595E7DD" w14:textId="77777777" w:rsidR="00F91825" w:rsidRPr="00F33E6D" w:rsidRDefault="00F91825" w:rsidP="00F91825">
            <w:pPr>
              <w:rPr>
                <w:rFonts w:ascii="標楷體" w:eastAsia="標楷體" w:hAnsi="標楷體"/>
                <w:color w:val="000000"/>
              </w:rPr>
            </w:pPr>
          </w:p>
        </w:tc>
        <w:tc>
          <w:tcPr>
            <w:tcW w:w="2876" w:type="dxa"/>
          </w:tcPr>
          <w:p w14:paraId="22ECF136" w14:textId="77777777" w:rsidR="00F91825" w:rsidRPr="002F567A" w:rsidRDefault="00F91825" w:rsidP="00F91825">
            <w:pPr>
              <w:rPr>
                <w:rFonts w:ascii="標楷體" w:eastAsia="標楷體" w:hAnsi="標楷體" w:cs="細明體"/>
                <w:spacing w:val="15"/>
                <w:kern w:val="0"/>
              </w:rPr>
            </w:pPr>
          </w:p>
        </w:tc>
        <w:tc>
          <w:tcPr>
            <w:tcW w:w="456" w:type="dxa"/>
          </w:tcPr>
          <w:p w14:paraId="76EE7BFB" w14:textId="77777777" w:rsidR="00F91825" w:rsidRPr="00F33E6D" w:rsidRDefault="00F91825" w:rsidP="00F91825">
            <w:pPr>
              <w:rPr>
                <w:rFonts w:ascii="標楷體" w:eastAsia="標楷體" w:hAnsi="標楷體"/>
                <w:color w:val="000000"/>
              </w:rPr>
            </w:pPr>
          </w:p>
        </w:tc>
        <w:tc>
          <w:tcPr>
            <w:tcW w:w="576" w:type="dxa"/>
          </w:tcPr>
          <w:p w14:paraId="36174472" w14:textId="77777777" w:rsidR="00F91825" w:rsidRDefault="00DE2243" w:rsidP="00F91825">
            <w:pPr>
              <w:rPr>
                <w:rFonts w:ascii="標楷體" w:eastAsia="標楷體" w:hAnsi="標楷體"/>
                <w:color w:val="000000"/>
              </w:rPr>
            </w:pPr>
            <w:r>
              <w:rPr>
                <w:rFonts w:ascii="標楷體" w:eastAsia="標楷體" w:hAnsi="標楷體"/>
                <w:color w:val="000000"/>
              </w:rPr>
              <w:t>R</w:t>
            </w:r>
          </w:p>
        </w:tc>
        <w:tc>
          <w:tcPr>
            <w:tcW w:w="3816" w:type="dxa"/>
          </w:tcPr>
          <w:p w14:paraId="35A9916C" w14:textId="77777777" w:rsidR="00F91825" w:rsidRPr="00DE2243" w:rsidRDefault="00F91825" w:rsidP="00DE224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91825" w:rsidRPr="00706FB5" w14:paraId="4D00F4B2" w14:textId="77777777" w:rsidTr="00F91825">
        <w:tc>
          <w:tcPr>
            <w:tcW w:w="1828" w:type="dxa"/>
            <w:gridSpan w:val="3"/>
          </w:tcPr>
          <w:p w14:paraId="429545EE" w14:textId="77777777" w:rsidR="00F91825" w:rsidRPr="00F33E6D" w:rsidRDefault="00F91825" w:rsidP="00F91825">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73A8A39C" w14:textId="77777777" w:rsidR="00F91825" w:rsidRPr="00F33E6D" w:rsidRDefault="00F91825" w:rsidP="00F91825">
            <w:pPr>
              <w:rPr>
                <w:rFonts w:ascii="標楷體" w:eastAsia="標楷體" w:hAnsi="標楷體"/>
                <w:color w:val="000000"/>
              </w:rPr>
            </w:pPr>
          </w:p>
        </w:tc>
        <w:tc>
          <w:tcPr>
            <w:tcW w:w="2876" w:type="dxa"/>
          </w:tcPr>
          <w:p w14:paraId="279983F2" w14:textId="77777777" w:rsidR="00F91825" w:rsidRPr="00F33E6D" w:rsidRDefault="00F91825" w:rsidP="00F91825">
            <w:pPr>
              <w:rPr>
                <w:rFonts w:ascii="標楷體" w:eastAsia="標楷體" w:hAnsi="標楷體"/>
                <w:color w:val="000000"/>
              </w:rPr>
            </w:pPr>
          </w:p>
        </w:tc>
        <w:tc>
          <w:tcPr>
            <w:tcW w:w="456" w:type="dxa"/>
          </w:tcPr>
          <w:p w14:paraId="4767A086" w14:textId="77777777" w:rsidR="00F91825" w:rsidRPr="00F33E6D" w:rsidRDefault="00F91825" w:rsidP="00F91825">
            <w:pPr>
              <w:rPr>
                <w:rFonts w:ascii="標楷體" w:eastAsia="標楷體" w:hAnsi="標楷體"/>
                <w:color w:val="000000"/>
              </w:rPr>
            </w:pPr>
          </w:p>
        </w:tc>
        <w:tc>
          <w:tcPr>
            <w:tcW w:w="576" w:type="dxa"/>
          </w:tcPr>
          <w:p w14:paraId="6D8604B3" w14:textId="77777777" w:rsidR="00F91825" w:rsidRPr="00F33E6D" w:rsidRDefault="00F91825" w:rsidP="00F91825">
            <w:pPr>
              <w:rPr>
                <w:rFonts w:ascii="標楷體" w:eastAsia="標楷體" w:hAnsi="標楷體"/>
                <w:color w:val="000000"/>
              </w:rPr>
            </w:pPr>
          </w:p>
        </w:tc>
        <w:tc>
          <w:tcPr>
            <w:tcW w:w="3816" w:type="dxa"/>
          </w:tcPr>
          <w:p w14:paraId="496F46EE" w14:textId="77777777" w:rsidR="00F91825" w:rsidRPr="00F33E6D" w:rsidRDefault="00F91825" w:rsidP="00F91825">
            <w:pPr>
              <w:rPr>
                <w:rFonts w:ascii="標楷體" w:eastAsia="標楷體" w:hAnsi="標楷體"/>
                <w:color w:val="000000"/>
              </w:rPr>
            </w:pPr>
          </w:p>
        </w:tc>
      </w:tr>
      <w:tr w:rsidR="00F91825" w:rsidRPr="00706FB5" w14:paraId="2BFFBF66" w14:textId="77777777" w:rsidTr="00F91825">
        <w:tc>
          <w:tcPr>
            <w:tcW w:w="531" w:type="dxa"/>
          </w:tcPr>
          <w:p w14:paraId="38B841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FB5E0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4F7F259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5BD2065E" w14:textId="77777777" w:rsidR="00F91825" w:rsidRPr="00F33E6D" w:rsidRDefault="00F91825" w:rsidP="00F91825">
            <w:pPr>
              <w:rPr>
                <w:rFonts w:ascii="標楷體" w:eastAsia="標楷體" w:hAnsi="標楷體"/>
                <w:color w:val="000000"/>
              </w:rPr>
            </w:pPr>
          </w:p>
        </w:tc>
        <w:tc>
          <w:tcPr>
            <w:tcW w:w="2876" w:type="dxa"/>
          </w:tcPr>
          <w:p w14:paraId="234B2F4C" w14:textId="77777777" w:rsidR="00F91825"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166246B6" w14:textId="77777777" w:rsidR="00F91825" w:rsidRPr="00CE6E5A"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533F6E4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4375D8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AFAEB7D"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28E39E"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0E9A1" w14:textId="77777777" w:rsidR="00F91825" w:rsidRPr="003A0D48" w:rsidRDefault="00F91825" w:rsidP="00F91825">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91825" w:rsidRPr="00706FB5" w14:paraId="511EDB1E" w14:textId="77777777" w:rsidTr="00F91825">
        <w:tc>
          <w:tcPr>
            <w:tcW w:w="531" w:type="dxa"/>
          </w:tcPr>
          <w:p w14:paraId="0D5E73D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7B8EB307"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2C770F0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2</w:t>
            </w:r>
          </w:p>
        </w:tc>
        <w:tc>
          <w:tcPr>
            <w:tcW w:w="1056" w:type="dxa"/>
          </w:tcPr>
          <w:p w14:paraId="6E884034" w14:textId="77777777" w:rsidR="00F91825" w:rsidRPr="00F33E6D" w:rsidRDefault="00F91825" w:rsidP="00F91825">
            <w:pPr>
              <w:rPr>
                <w:rFonts w:ascii="標楷體" w:eastAsia="標楷體" w:hAnsi="標楷體"/>
                <w:color w:val="000000"/>
              </w:rPr>
            </w:pPr>
          </w:p>
        </w:tc>
        <w:tc>
          <w:tcPr>
            <w:tcW w:w="2876" w:type="dxa"/>
          </w:tcPr>
          <w:p w14:paraId="7C1401B9" w14:textId="77777777" w:rsidR="00F91825" w:rsidRPr="00F33E6D" w:rsidRDefault="00F91825" w:rsidP="00F91825">
            <w:pPr>
              <w:rPr>
                <w:rFonts w:ascii="標楷體" w:eastAsia="標楷體" w:hAnsi="標楷體"/>
                <w:color w:val="000000"/>
              </w:rPr>
            </w:pPr>
          </w:p>
        </w:tc>
        <w:tc>
          <w:tcPr>
            <w:tcW w:w="456" w:type="dxa"/>
          </w:tcPr>
          <w:p w14:paraId="26931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744E063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050BD5F"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7DE69C"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4EDAD"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91825" w:rsidRPr="00706FB5" w14:paraId="34BFE106" w14:textId="77777777" w:rsidTr="00F91825">
        <w:tc>
          <w:tcPr>
            <w:tcW w:w="531" w:type="dxa"/>
          </w:tcPr>
          <w:p w14:paraId="27C8DC8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494" w:type="dxa"/>
          </w:tcPr>
          <w:p w14:paraId="5FBFE2B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5F69FD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0356BE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1C7859A7"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0141703" w14:textId="77777777" w:rsidR="00F91825" w:rsidRDefault="00F91825" w:rsidP="00F91825">
            <w:pPr>
              <w:rPr>
                <w:rFonts w:ascii="標楷體" w:eastAsia="標楷體" w:hAnsi="標楷體" w:cs="細明體"/>
                <w:spacing w:val="15"/>
                <w:kern w:val="0"/>
              </w:rPr>
            </w:pPr>
          </w:p>
          <w:p w14:paraId="2DC3B0EC" w14:textId="77777777" w:rsidR="00F91825" w:rsidRPr="00F33E6D" w:rsidRDefault="00F91825" w:rsidP="00F91825">
            <w:pPr>
              <w:rPr>
                <w:rFonts w:ascii="標楷體" w:eastAsia="標楷體" w:hAnsi="標楷體"/>
                <w:color w:val="000000"/>
              </w:rPr>
            </w:pPr>
          </w:p>
        </w:tc>
        <w:tc>
          <w:tcPr>
            <w:tcW w:w="456" w:type="dxa"/>
          </w:tcPr>
          <w:p w14:paraId="4767179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5901BF9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3210B9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61E49"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84911C"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91825" w:rsidRPr="00706FB5" w14:paraId="5EB83BFA" w14:textId="77777777" w:rsidTr="00F91825">
        <w:tc>
          <w:tcPr>
            <w:tcW w:w="531" w:type="dxa"/>
          </w:tcPr>
          <w:p w14:paraId="402874C7" w14:textId="77777777" w:rsidR="00F91825" w:rsidRDefault="00DC2ABA" w:rsidP="00F9182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6B14C8B6" w14:textId="77777777" w:rsidR="00F91825" w:rsidRDefault="00F91825" w:rsidP="00F91825">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1764E6D4" w14:textId="77777777" w:rsidR="00F91825" w:rsidRDefault="00F91825" w:rsidP="00F91825">
            <w:pPr>
              <w:rPr>
                <w:rFonts w:ascii="標楷體" w:eastAsia="標楷體" w:hAnsi="標楷體"/>
                <w:color w:val="000000"/>
              </w:rPr>
            </w:pPr>
            <w:r>
              <w:rPr>
                <w:rFonts w:ascii="標楷體" w:eastAsia="標楷體" w:hAnsi="標楷體" w:hint="eastAsia"/>
                <w:color w:val="000000"/>
              </w:rPr>
              <w:t>按鈕</w:t>
            </w:r>
          </w:p>
        </w:tc>
        <w:tc>
          <w:tcPr>
            <w:tcW w:w="1056" w:type="dxa"/>
          </w:tcPr>
          <w:p w14:paraId="14F81E79" w14:textId="77777777" w:rsidR="00F91825" w:rsidRPr="00F33E6D" w:rsidRDefault="00F91825" w:rsidP="00F91825">
            <w:pPr>
              <w:rPr>
                <w:rFonts w:ascii="標楷體" w:eastAsia="標楷體" w:hAnsi="標楷體"/>
                <w:color w:val="000000"/>
              </w:rPr>
            </w:pPr>
          </w:p>
        </w:tc>
        <w:tc>
          <w:tcPr>
            <w:tcW w:w="2876" w:type="dxa"/>
          </w:tcPr>
          <w:p w14:paraId="0DB5B810" w14:textId="77777777" w:rsidR="00F91825" w:rsidRPr="00E363CB" w:rsidRDefault="00F91825" w:rsidP="00F91825">
            <w:pPr>
              <w:rPr>
                <w:rFonts w:ascii="標楷體" w:eastAsia="標楷體" w:hAnsi="標楷體" w:cs="細明體"/>
                <w:spacing w:val="15"/>
                <w:kern w:val="0"/>
              </w:rPr>
            </w:pPr>
          </w:p>
        </w:tc>
        <w:tc>
          <w:tcPr>
            <w:tcW w:w="456" w:type="dxa"/>
          </w:tcPr>
          <w:p w14:paraId="0F6308D2" w14:textId="77777777" w:rsidR="00F91825" w:rsidRDefault="00F91825" w:rsidP="00F91825">
            <w:pPr>
              <w:rPr>
                <w:rFonts w:ascii="標楷體" w:eastAsia="標楷體" w:hAnsi="標楷體"/>
                <w:color w:val="000000"/>
              </w:rPr>
            </w:pPr>
          </w:p>
        </w:tc>
        <w:tc>
          <w:tcPr>
            <w:tcW w:w="576" w:type="dxa"/>
          </w:tcPr>
          <w:p w14:paraId="65560CF2" w14:textId="77777777" w:rsidR="00F91825" w:rsidRDefault="00F91825" w:rsidP="00F91825">
            <w:pPr>
              <w:rPr>
                <w:rFonts w:ascii="標楷體" w:eastAsia="標楷體" w:hAnsi="標楷體"/>
                <w:color w:val="000000"/>
              </w:rPr>
            </w:pPr>
            <w:r>
              <w:rPr>
                <w:rFonts w:ascii="標楷體" w:eastAsia="標楷體" w:hAnsi="標楷體"/>
                <w:color w:val="000000"/>
              </w:rPr>
              <w:t>W</w:t>
            </w:r>
          </w:p>
        </w:tc>
        <w:tc>
          <w:tcPr>
            <w:tcW w:w="3816" w:type="dxa"/>
          </w:tcPr>
          <w:p w14:paraId="313B83A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3621B7" w14:textId="77777777" w:rsidR="00F91825" w:rsidRPr="00127D3C"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91825" w:rsidRPr="00706FB5" w14:paraId="3FF19D20" w14:textId="77777777" w:rsidTr="000D69C5">
        <w:tc>
          <w:tcPr>
            <w:tcW w:w="10608" w:type="dxa"/>
            <w:gridSpan w:val="8"/>
          </w:tcPr>
          <w:p w14:paraId="5CE1BF22"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B6E68F8"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35BDE855"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5186D07B"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BF8E317"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62CAC1E"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AD3CEAC"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AAC52CE" w14:textId="77777777" w:rsidR="00F91825" w:rsidRPr="00127D3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76FBCD16" w14:textId="77777777" w:rsidTr="00F91825">
        <w:tc>
          <w:tcPr>
            <w:tcW w:w="531" w:type="dxa"/>
          </w:tcPr>
          <w:p w14:paraId="3325AAD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494" w:type="dxa"/>
          </w:tcPr>
          <w:p w14:paraId="4718E31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803" w:type="dxa"/>
          </w:tcPr>
          <w:p w14:paraId="20CD888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07FC923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F813D23" w14:textId="77777777" w:rsidR="00DC2ABA" w:rsidRPr="00F33E6D" w:rsidRDefault="00DC2ABA" w:rsidP="00DC2ABA">
            <w:pPr>
              <w:rPr>
                <w:rFonts w:ascii="標楷體" w:eastAsia="標楷體" w:hAnsi="標楷體"/>
                <w:color w:val="000000"/>
              </w:rPr>
            </w:pPr>
          </w:p>
        </w:tc>
        <w:tc>
          <w:tcPr>
            <w:tcW w:w="456" w:type="dxa"/>
          </w:tcPr>
          <w:p w14:paraId="1C1351AA" w14:textId="77777777" w:rsidR="00DC2ABA" w:rsidRPr="00F33E6D" w:rsidRDefault="00DC2ABA" w:rsidP="00DC2ABA">
            <w:pPr>
              <w:rPr>
                <w:rFonts w:ascii="標楷體" w:eastAsia="標楷體" w:hAnsi="標楷體"/>
                <w:color w:val="000000"/>
              </w:rPr>
            </w:pPr>
          </w:p>
        </w:tc>
        <w:tc>
          <w:tcPr>
            <w:tcW w:w="576" w:type="dxa"/>
          </w:tcPr>
          <w:p w14:paraId="2C30BA9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4738999"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72A2C0"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BDA765E" w14:textId="77777777" w:rsidR="00DC2ABA" w:rsidRPr="003A0D48"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60B990E5" w14:textId="77777777" w:rsidTr="004B3837">
        <w:tc>
          <w:tcPr>
            <w:tcW w:w="1828" w:type="dxa"/>
            <w:gridSpan w:val="3"/>
          </w:tcPr>
          <w:p w14:paraId="34F7B623" w14:textId="77777777" w:rsidR="00DC2ABA" w:rsidRDefault="00DC2ABA" w:rsidP="00DC2AB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1E131AFC" w14:textId="77777777" w:rsidR="00DC2ABA" w:rsidRDefault="00DC2ABA" w:rsidP="00DC2ABA">
            <w:pPr>
              <w:rPr>
                <w:rFonts w:ascii="標楷體" w:eastAsia="標楷體" w:hAnsi="標楷體"/>
                <w:color w:val="000000"/>
              </w:rPr>
            </w:pPr>
          </w:p>
        </w:tc>
        <w:tc>
          <w:tcPr>
            <w:tcW w:w="2876" w:type="dxa"/>
          </w:tcPr>
          <w:p w14:paraId="5DFEE6D9" w14:textId="77777777" w:rsidR="00DC2ABA" w:rsidRPr="00F33E6D" w:rsidRDefault="00DC2ABA" w:rsidP="00DC2ABA">
            <w:pPr>
              <w:rPr>
                <w:rFonts w:ascii="標楷體" w:eastAsia="標楷體" w:hAnsi="標楷體"/>
                <w:color w:val="000000"/>
              </w:rPr>
            </w:pPr>
          </w:p>
        </w:tc>
        <w:tc>
          <w:tcPr>
            <w:tcW w:w="456" w:type="dxa"/>
          </w:tcPr>
          <w:p w14:paraId="16EB009B" w14:textId="77777777" w:rsidR="00DC2ABA" w:rsidRPr="00F33E6D" w:rsidRDefault="00DC2ABA" w:rsidP="00DC2ABA">
            <w:pPr>
              <w:rPr>
                <w:rFonts w:ascii="標楷體" w:eastAsia="標楷體" w:hAnsi="標楷體"/>
                <w:color w:val="000000"/>
              </w:rPr>
            </w:pPr>
          </w:p>
        </w:tc>
        <w:tc>
          <w:tcPr>
            <w:tcW w:w="576" w:type="dxa"/>
          </w:tcPr>
          <w:p w14:paraId="5082F1C1" w14:textId="77777777" w:rsidR="00DC2ABA" w:rsidRDefault="00DC2ABA" w:rsidP="00DC2ABA">
            <w:pPr>
              <w:rPr>
                <w:rFonts w:ascii="標楷體" w:eastAsia="標楷體" w:hAnsi="標楷體"/>
                <w:color w:val="000000"/>
              </w:rPr>
            </w:pPr>
          </w:p>
        </w:tc>
        <w:tc>
          <w:tcPr>
            <w:tcW w:w="3816" w:type="dxa"/>
          </w:tcPr>
          <w:p w14:paraId="4A8162D6" w14:textId="77777777" w:rsidR="00DC2ABA" w:rsidRDefault="00DC2ABA" w:rsidP="00DC2ABA">
            <w:pPr>
              <w:snapToGrid w:val="0"/>
              <w:ind w:left="238" w:hangingChars="99" w:hanging="238"/>
              <w:rPr>
                <w:rFonts w:ascii="標楷體" w:eastAsia="標楷體" w:hAnsi="標楷體"/>
              </w:rPr>
            </w:pPr>
          </w:p>
        </w:tc>
      </w:tr>
      <w:tr w:rsidR="00DC2ABA" w:rsidRPr="00706FB5" w14:paraId="09B36B94" w14:textId="77777777" w:rsidTr="00F91825">
        <w:tc>
          <w:tcPr>
            <w:tcW w:w="531" w:type="dxa"/>
          </w:tcPr>
          <w:p w14:paraId="49F8834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494" w:type="dxa"/>
          </w:tcPr>
          <w:p w14:paraId="5DD0E55A"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31FB8E2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A88591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BCD82D1" w14:textId="77777777" w:rsidR="00DC2ABA" w:rsidRPr="00F33E6D" w:rsidRDefault="00DC2ABA" w:rsidP="00DC2ABA">
            <w:pPr>
              <w:rPr>
                <w:rFonts w:ascii="標楷體" w:eastAsia="標楷體" w:hAnsi="標楷體"/>
                <w:color w:val="000000"/>
              </w:rPr>
            </w:pPr>
          </w:p>
        </w:tc>
        <w:tc>
          <w:tcPr>
            <w:tcW w:w="456" w:type="dxa"/>
          </w:tcPr>
          <w:p w14:paraId="16207B1F" w14:textId="77777777" w:rsidR="00DC2ABA" w:rsidRPr="00F33E6D" w:rsidRDefault="00DC2ABA" w:rsidP="00DC2ABA">
            <w:pPr>
              <w:rPr>
                <w:rFonts w:ascii="標楷體" w:eastAsia="標楷體" w:hAnsi="標楷體"/>
                <w:color w:val="000000"/>
              </w:rPr>
            </w:pPr>
          </w:p>
        </w:tc>
        <w:tc>
          <w:tcPr>
            <w:tcW w:w="576" w:type="dxa"/>
          </w:tcPr>
          <w:p w14:paraId="77201D0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6060A9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D1A25E" w14:textId="77777777" w:rsidR="00DC2ABA" w:rsidRDefault="00DC2ABA" w:rsidP="00DC2AB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154EC39F"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0F77F64A" w14:textId="77777777" w:rsidTr="00F91825">
        <w:tc>
          <w:tcPr>
            <w:tcW w:w="531" w:type="dxa"/>
          </w:tcPr>
          <w:p w14:paraId="4332C4D0"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494" w:type="dxa"/>
          </w:tcPr>
          <w:p w14:paraId="0DB5344F"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7BA47E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70A4892D" w14:textId="77777777" w:rsidR="00DC2ABA" w:rsidRPr="00F33E6D" w:rsidRDefault="00DC2ABA" w:rsidP="00DC2ABA">
            <w:pPr>
              <w:rPr>
                <w:rFonts w:ascii="標楷體" w:eastAsia="標楷體" w:hAnsi="標楷體"/>
                <w:color w:val="000000"/>
              </w:rPr>
            </w:pPr>
          </w:p>
        </w:tc>
        <w:tc>
          <w:tcPr>
            <w:tcW w:w="2876" w:type="dxa"/>
          </w:tcPr>
          <w:p w14:paraId="732F84E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10A47A5" w14:textId="77777777" w:rsidR="00DC2ABA" w:rsidRPr="00F33E6D" w:rsidRDefault="00DC2ABA" w:rsidP="00DC2ABA">
            <w:pPr>
              <w:rPr>
                <w:rFonts w:ascii="標楷體" w:eastAsia="標楷體" w:hAnsi="標楷體"/>
                <w:color w:val="000000"/>
              </w:rPr>
            </w:pPr>
          </w:p>
        </w:tc>
        <w:tc>
          <w:tcPr>
            <w:tcW w:w="576" w:type="dxa"/>
          </w:tcPr>
          <w:p w14:paraId="026B419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7BEE2C4"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0E5A0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EA14B9C"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CDE83ED"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EDA8F56" w14:textId="77777777" w:rsidTr="00F91825">
        <w:tc>
          <w:tcPr>
            <w:tcW w:w="531" w:type="dxa"/>
          </w:tcPr>
          <w:p w14:paraId="08302A89"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494" w:type="dxa"/>
          </w:tcPr>
          <w:p w14:paraId="3ADC7F58"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803" w:type="dxa"/>
          </w:tcPr>
          <w:p w14:paraId="380E27F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121EFB48" w14:textId="77777777" w:rsidR="00DC2ABA" w:rsidRPr="00F33E6D" w:rsidRDefault="00DC2ABA" w:rsidP="00DC2ABA">
            <w:pPr>
              <w:rPr>
                <w:rFonts w:ascii="標楷體" w:eastAsia="標楷體" w:hAnsi="標楷體"/>
                <w:color w:val="000000"/>
              </w:rPr>
            </w:pPr>
          </w:p>
        </w:tc>
        <w:tc>
          <w:tcPr>
            <w:tcW w:w="2876" w:type="dxa"/>
          </w:tcPr>
          <w:p w14:paraId="499AAB82"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DB27676"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777DB5" w14:textId="77777777" w:rsidR="00DC2ABA" w:rsidRPr="00F33E6D" w:rsidRDefault="00DC2ABA" w:rsidP="00DC2ABA">
            <w:pPr>
              <w:rPr>
                <w:rFonts w:ascii="標楷體" w:eastAsia="標楷體" w:hAnsi="標楷體"/>
                <w:color w:val="000000"/>
              </w:rPr>
            </w:pPr>
          </w:p>
        </w:tc>
        <w:tc>
          <w:tcPr>
            <w:tcW w:w="456" w:type="dxa"/>
          </w:tcPr>
          <w:p w14:paraId="4D1E77B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24E3CE6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5272D36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41C0"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FB32D8" w14:textId="77777777" w:rsidR="00DC2ABA" w:rsidRPr="00311EB5"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6E61CCA1" w14:textId="77777777" w:rsidTr="00F91825">
        <w:tc>
          <w:tcPr>
            <w:tcW w:w="531" w:type="dxa"/>
          </w:tcPr>
          <w:p w14:paraId="51B9D4A5"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494" w:type="dxa"/>
          </w:tcPr>
          <w:p w14:paraId="611FA8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168708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556C60D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39CC5F1E"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7069C628"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4E3D894" w14:textId="77777777" w:rsidR="00DC2ABA" w:rsidRPr="00F33E6D" w:rsidRDefault="00DC2ABA" w:rsidP="00DC2ABA">
            <w:pPr>
              <w:rPr>
                <w:rFonts w:ascii="標楷體" w:eastAsia="標楷體" w:hAnsi="標楷體"/>
                <w:color w:val="000000"/>
              </w:rPr>
            </w:pPr>
          </w:p>
        </w:tc>
        <w:tc>
          <w:tcPr>
            <w:tcW w:w="456" w:type="dxa"/>
          </w:tcPr>
          <w:p w14:paraId="53F87CE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7EDCB3A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3E4488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BE8A68"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3D06FE8"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107524F4" w14:textId="77777777" w:rsidTr="00F91825">
        <w:tc>
          <w:tcPr>
            <w:tcW w:w="531" w:type="dxa"/>
          </w:tcPr>
          <w:p w14:paraId="38F422EB"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494" w:type="dxa"/>
          </w:tcPr>
          <w:p w14:paraId="08EC508A"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6CDA765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3FA57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05EFFB8C" w14:textId="77777777" w:rsidR="00DC2ABA" w:rsidRPr="00F33E6D" w:rsidRDefault="00DC2ABA" w:rsidP="00DC2ABA">
            <w:pPr>
              <w:rPr>
                <w:rFonts w:ascii="標楷體" w:eastAsia="標楷體" w:hAnsi="標楷體"/>
                <w:color w:val="000000"/>
              </w:rPr>
            </w:pPr>
          </w:p>
        </w:tc>
        <w:tc>
          <w:tcPr>
            <w:tcW w:w="456" w:type="dxa"/>
          </w:tcPr>
          <w:p w14:paraId="6291F04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13BC3D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378479B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3F0194" w14:textId="77777777" w:rsidR="00DC2ABA" w:rsidRPr="0078668E" w:rsidRDefault="00DC2ABA" w:rsidP="00DC2ABA">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C2C7444" w14:textId="77777777" w:rsidR="00DC2ABA" w:rsidRPr="00B06653" w:rsidRDefault="00DC2ABA" w:rsidP="00DC2ABA">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DC2ABA" w:rsidRPr="00706FB5" w14:paraId="28306BA1" w14:textId="77777777" w:rsidTr="00F91825">
        <w:tc>
          <w:tcPr>
            <w:tcW w:w="531" w:type="dxa"/>
          </w:tcPr>
          <w:p w14:paraId="79176CB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12B2C502"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803" w:type="dxa"/>
          </w:tcPr>
          <w:p w14:paraId="6F3CA26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04306BD2" w14:textId="77777777" w:rsidR="00DC2ABA" w:rsidRPr="00F33E6D" w:rsidRDefault="00DC2ABA" w:rsidP="00DC2ABA">
            <w:pPr>
              <w:rPr>
                <w:rFonts w:ascii="標楷體" w:eastAsia="標楷體" w:hAnsi="標楷體"/>
                <w:color w:val="000000"/>
              </w:rPr>
            </w:pPr>
          </w:p>
        </w:tc>
        <w:tc>
          <w:tcPr>
            <w:tcW w:w="2876" w:type="dxa"/>
          </w:tcPr>
          <w:p w14:paraId="50A5158E" w14:textId="77777777" w:rsidR="00DC2ABA" w:rsidRPr="00F33E6D" w:rsidRDefault="00DC2ABA" w:rsidP="00DC2ABA">
            <w:pPr>
              <w:rPr>
                <w:rFonts w:ascii="標楷體" w:eastAsia="標楷體" w:hAnsi="標楷體"/>
                <w:color w:val="000000"/>
              </w:rPr>
            </w:pPr>
          </w:p>
        </w:tc>
        <w:tc>
          <w:tcPr>
            <w:tcW w:w="456" w:type="dxa"/>
          </w:tcPr>
          <w:p w14:paraId="6838C040" w14:textId="77777777" w:rsidR="00DC2ABA" w:rsidRPr="00F33E6D" w:rsidRDefault="00DC2ABA" w:rsidP="00DC2ABA">
            <w:pPr>
              <w:rPr>
                <w:rFonts w:ascii="標楷體" w:eastAsia="標楷體" w:hAnsi="標楷體"/>
                <w:color w:val="000000"/>
              </w:rPr>
            </w:pPr>
          </w:p>
        </w:tc>
        <w:tc>
          <w:tcPr>
            <w:tcW w:w="576" w:type="dxa"/>
          </w:tcPr>
          <w:p w14:paraId="6434450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448AEA0"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6019DA"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08CC7EFD"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53ADCA8F" w14:textId="77777777" w:rsidTr="00F91825">
        <w:tc>
          <w:tcPr>
            <w:tcW w:w="531" w:type="dxa"/>
          </w:tcPr>
          <w:p w14:paraId="649DD06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15512C95"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6627FAD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26CED21D" w14:textId="77777777" w:rsidR="00DC2ABA" w:rsidRPr="00F33E6D" w:rsidRDefault="00DC2ABA" w:rsidP="00DC2ABA">
            <w:pPr>
              <w:rPr>
                <w:rFonts w:ascii="標楷體" w:eastAsia="標楷體" w:hAnsi="標楷體"/>
                <w:color w:val="000000"/>
              </w:rPr>
            </w:pPr>
          </w:p>
        </w:tc>
        <w:tc>
          <w:tcPr>
            <w:tcW w:w="2876" w:type="dxa"/>
          </w:tcPr>
          <w:p w14:paraId="675F6B5D" w14:textId="77777777" w:rsidR="00DC2ABA" w:rsidRPr="00F33E6D" w:rsidRDefault="00DC2ABA" w:rsidP="00DC2ABA">
            <w:pPr>
              <w:rPr>
                <w:rFonts w:ascii="標楷體" w:eastAsia="標楷體" w:hAnsi="標楷體"/>
                <w:color w:val="000000"/>
              </w:rPr>
            </w:pPr>
          </w:p>
        </w:tc>
        <w:tc>
          <w:tcPr>
            <w:tcW w:w="456" w:type="dxa"/>
          </w:tcPr>
          <w:p w14:paraId="52A6BDE7" w14:textId="77777777" w:rsidR="00DC2ABA" w:rsidRPr="00F33E6D" w:rsidRDefault="00DC2ABA" w:rsidP="00DC2ABA">
            <w:pPr>
              <w:rPr>
                <w:rFonts w:ascii="標楷體" w:eastAsia="標楷體" w:hAnsi="標楷體"/>
                <w:color w:val="000000"/>
              </w:rPr>
            </w:pPr>
          </w:p>
        </w:tc>
        <w:tc>
          <w:tcPr>
            <w:tcW w:w="576" w:type="dxa"/>
          </w:tcPr>
          <w:p w14:paraId="61D02F1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AAA8B73"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B4804F"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6AB461E"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6ED03A83" w14:textId="77777777" w:rsidTr="00F91825">
        <w:tc>
          <w:tcPr>
            <w:tcW w:w="531" w:type="dxa"/>
          </w:tcPr>
          <w:p w14:paraId="4D40ABB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450938B1"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0DD0BFA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1C5481D2" w14:textId="77777777" w:rsidR="00DC2ABA" w:rsidRPr="00F33E6D" w:rsidRDefault="00DC2ABA" w:rsidP="00DC2ABA">
            <w:pPr>
              <w:rPr>
                <w:rFonts w:ascii="標楷體" w:eastAsia="標楷體" w:hAnsi="標楷體"/>
                <w:color w:val="000000"/>
              </w:rPr>
            </w:pPr>
          </w:p>
        </w:tc>
        <w:tc>
          <w:tcPr>
            <w:tcW w:w="2876" w:type="dxa"/>
          </w:tcPr>
          <w:p w14:paraId="7105123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6A984894" w14:textId="77777777" w:rsidR="00DC2ABA" w:rsidRPr="00F33E6D" w:rsidRDefault="00DC2ABA" w:rsidP="00DC2ABA">
            <w:pPr>
              <w:rPr>
                <w:rFonts w:ascii="標楷體" w:eastAsia="標楷體" w:hAnsi="標楷體"/>
                <w:color w:val="000000"/>
              </w:rPr>
            </w:pPr>
          </w:p>
        </w:tc>
        <w:tc>
          <w:tcPr>
            <w:tcW w:w="576" w:type="dxa"/>
          </w:tcPr>
          <w:p w14:paraId="6F2540F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33B00F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A1535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D07B06B" w14:textId="77777777" w:rsidR="00DC2ABA" w:rsidRDefault="00DC2ABA" w:rsidP="00DC2ABA">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7B07A19F" w14:textId="77777777" w:rsidR="00DC2ABA" w:rsidRPr="00B06653"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3ED3C8C6" w14:textId="77777777" w:rsidTr="00F91825">
        <w:tc>
          <w:tcPr>
            <w:tcW w:w="531" w:type="dxa"/>
          </w:tcPr>
          <w:p w14:paraId="4561A02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4D4A2660"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30AF16C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4809AB55" w14:textId="77777777" w:rsidR="00DC2ABA" w:rsidRPr="00F33E6D" w:rsidRDefault="00DC2ABA" w:rsidP="00DC2ABA">
            <w:pPr>
              <w:rPr>
                <w:rFonts w:ascii="標楷體" w:eastAsia="標楷體" w:hAnsi="標楷體"/>
                <w:color w:val="000000"/>
              </w:rPr>
            </w:pPr>
          </w:p>
        </w:tc>
        <w:tc>
          <w:tcPr>
            <w:tcW w:w="2876" w:type="dxa"/>
          </w:tcPr>
          <w:p w14:paraId="35FEA9F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5CAD9D3" w14:textId="77777777" w:rsidR="00DC2ABA" w:rsidRPr="00F33E6D" w:rsidRDefault="00DC2ABA" w:rsidP="00DC2ABA">
            <w:pPr>
              <w:rPr>
                <w:rFonts w:ascii="標楷體" w:eastAsia="標楷體" w:hAnsi="標楷體"/>
                <w:color w:val="000000"/>
              </w:rPr>
            </w:pPr>
          </w:p>
        </w:tc>
        <w:tc>
          <w:tcPr>
            <w:tcW w:w="576" w:type="dxa"/>
          </w:tcPr>
          <w:p w14:paraId="5213218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2F9585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BF9CFB"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BF6480A"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2366F09"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2D4EB072"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1051FCF" w14:textId="77777777" w:rsidTr="00F91825">
        <w:tc>
          <w:tcPr>
            <w:tcW w:w="531" w:type="dxa"/>
          </w:tcPr>
          <w:p w14:paraId="5DCA39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31FCBCB6"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47E0630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06445712" w14:textId="77777777" w:rsidR="00DC2ABA" w:rsidRPr="00F33E6D" w:rsidRDefault="00DC2ABA" w:rsidP="00DC2ABA">
            <w:pPr>
              <w:rPr>
                <w:rFonts w:ascii="標楷體" w:eastAsia="標楷體" w:hAnsi="標楷體"/>
                <w:color w:val="000000"/>
              </w:rPr>
            </w:pPr>
          </w:p>
        </w:tc>
        <w:tc>
          <w:tcPr>
            <w:tcW w:w="2876" w:type="dxa"/>
          </w:tcPr>
          <w:p w14:paraId="06CCF84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05C7743" w14:textId="77777777" w:rsidR="00DC2ABA" w:rsidRPr="00F33E6D" w:rsidRDefault="00DC2ABA" w:rsidP="00DC2ABA">
            <w:pPr>
              <w:rPr>
                <w:rFonts w:ascii="標楷體" w:eastAsia="標楷體" w:hAnsi="標楷體"/>
                <w:color w:val="000000"/>
              </w:rPr>
            </w:pPr>
          </w:p>
        </w:tc>
        <w:tc>
          <w:tcPr>
            <w:tcW w:w="576" w:type="dxa"/>
          </w:tcPr>
          <w:p w14:paraId="7657E7C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564B8F5"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185F41"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60B08B1"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0596478"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006FEDDE"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18AE48C8" w14:textId="77777777" w:rsidTr="00F91825">
        <w:tc>
          <w:tcPr>
            <w:tcW w:w="531" w:type="dxa"/>
          </w:tcPr>
          <w:p w14:paraId="1CA23F5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17641A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6503E4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7F71FDA2" w14:textId="77777777" w:rsidR="00DC2ABA" w:rsidRPr="00F33E6D" w:rsidRDefault="00DC2ABA" w:rsidP="00DC2ABA">
            <w:pPr>
              <w:rPr>
                <w:rFonts w:ascii="標楷體" w:eastAsia="標楷體" w:hAnsi="標楷體"/>
                <w:color w:val="000000"/>
              </w:rPr>
            </w:pPr>
          </w:p>
        </w:tc>
        <w:tc>
          <w:tcPr>
            <w:tcW w:w="2876" w:type="dxa"/>
          </w:tcPr>
          <w:p w14:paraId="531C39F2" w14:textId="77777777" w:rsidR="00DC2ABA" w:rsidRPr="00F33E6D" w:rsidRDefault="00DC2ABA" w:rsidP="00DC2ABA">
            <w:pPr>
              <w:rPr>
                <w:rFonts w:ascii="標楷體" w:eastAsia="標楷體" w:hAnsi="標楷體"/>
                <w:color w:val="000000"/>
              </w:rPr>
            </w:pPr>
          </w:p>
        </w:tc>
        <w:tc>
          <w:tcPr>
            <w:tcW w:w="456" w:type="dxa"/>
          </w:tcPr>
          <w:p w14:paraId="7CE7C9C2" w14:textId="77777777" w:rsidR="00DC2ABA" w:rsidRPr="00F33E6D" w:rsidRDefault="00DC2ABA" w:rsidP="00DC2ABA">
            <w:pPr>
              <w:rPr>
                <w:rFonts w:ascii="標楷體" w:eastAsia="標楷體" w:hAnsi="標楷體"/>
                <w:color w:val="000000"/>
              </w:rPr>
            </w:pPr>
          </w:p>
        </w:tc>
        <w:tc>
          <w:tcPr>
            <w:tcW w:w="576" w:type="dxa"/>
          </w:tcPr>
          <w:p w14:paraId="6334174D"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R</w:t>
            </w:r>
          </w:p>
        </w:tc>
        <w:tc>
          <w:tcPr>
            <w:tcW w:w="3816" w:type="dxa"/>
          </w:tcPr>
          <w:p w14:paraId="606EE0AD" w14:textId="77777777" w:rsidR="00DC2ABA" w:rsidRPr="009D69BC" w:rsidRDefault="00DC2ABA" w:rsidP="00DC2AB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2F4AA204" w14:textId="77777777" w:rsidTr="00F91825">
        <w:tc>
          <w:tcPr>
            <w:tcW w:w="531" w:type="dxa"/>
          </w:tcPr>
          <w:p w14:paraId="712AE4C3"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494" w:type="dxa"/>
          </w:tcPr>
          <w:p w14:paraId="15971151"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803" w:type="dxa"/>
          </w:tcPr>
          <w:p w14:paraId="5F80094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60</w:t>
            </w:r>
          </w:p>
        </w:tc>
        <w:tc>
          <w:tcPr>
            <w:tcW w:w="1056" w:type="dxa"/>
          </w:tcPr>
          <w:p w14:paraId="4DF17D47" w14:textId="77777777" w:rsidR="00DC2ABA" w:rsidRPr="00F33E6D" w:rsidRDefault="00DC2ABA" w:rsidP="00DC2ABA">
            <w:pPr>
              <w:rPr>
                <w:rFonts w:ascii="標楷體" w:eastAsia="標楷體" w:hAnsi="標楷體"/>
                <w:color w:val="000000"/>
              </w:rPr>
            </w:pPr>
          </w:p>
        </w:tc>
        <w:tc>
          <w:tcPr>
            <w:tcW w:w="2876" w:type="dxa"/>
          </w:tcPr>
          <w:p w14:paraId="445FF05F" w14:textId="77777777" w:rsidR="00DC2ABA" w:rsidRPr="00F33E6D" w:rsidRDefault="00DC2ABA" w:rsidP="00DC2ABA">
            <w:pPr>
              <w:rPr>
                <w:rFonts w:ascii="標楷體" w:eastAsia="標楷體" w:hAnsi="標楷體"/>
                <w:color w:val="000000"/>
              </w:rPr>
            </w:pPr>
          </w:p>
        </w:tc>
        <w:tc>
          <w:tcPr>
            <w:tcW w:w="456" w:type="dxa"/>
          </w:tcPr>
          <w:p w14:paraId="2F9555B6" w14:textId="77777777" w:rsidR="00DC2ABA" w:rsidRPr="00F33E6D" w:rsidRDefault="00DC2ABA" w:rsidP="00DC2ABA">
            <w:pPr>
              <w:rPr>
                <w:rFonts w:ascii="標楷體" w:eastAsia="標楷體" w:hAnsi="標楷體"/>
                <w:color w:val="000000"/>
              </w:rPr>
            </w:pPr>
          </w:p>
        </w:tc>
        <w:tc>
          <w:tcPr>
            <w:tcW w:w="576" w:type="dxa"/>
          </w:tcPr>
          <w:p w14:paraId="0F0601DC" w14:textId="77777777" w:rsidR="00DC2ABA" w:rsidRPr="0070364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482071F"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5824ED"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F8D6AE5"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78758B5D" w14:textId="77777777" w:rsidTr="00F91825">
        <w:tc>
          <w:tcPr>
            <w:tcW w:w="1828" w:type="dxa"/>
            <w:gridSpan w:val="3"/>
            <w:vAlign w:val="center"/>
          </w:tcPr>
          <w:p w14:paraId="5D365096"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1056" w:type="dxa"/>
          </w:tcPr>
          <w:p w14:paraId="07BE823B" w14:textId="77777777" w:rsidR="00DC2ABA" w:rsidRPr="00023341" w:rsidRDefault="00DC2ABA" w:rsidP="00DC2ABA">
            <w:pPr>
              <w:rPr>
                <w:rFonts w:ascii="標楷體" w:eastAsia="標楷體" w:hAnsi="標楷體"/>
              </w:rPr>
            </w:pPr>
          </w:p>
        </w:tc>
        <w:tc>
          <w:tcPr>
            <w:tcW w:w="2876" w:type="dxa"/>
          </w:tcPr>
          <w:p w14:paraId="3296CEF3" w14:textId="77777777" w:rsidR="00DC2ABA" w:rsidRPr="00023341" w:rsidRDefault="00DC2ABA" w:rsidP="00DC2ABA">
            <w:pPr>
              <w:rPr>
                <w:rFonts w:ascii="標楷體" w:eastAsia="標楷體" w:hAnsi="標楷體"/>
              </w:rPr>
            </w:pPr>
          </w:p>
        </w:tc>
        <w:tc>
          <w:tcPr>
            <w:tcW w:w="456" w:type="dxa"/>
          </w:tcPr>
          <w:p w14:paraId="5E8E1EFC" w14:textId="77777777" w:rsidR="00DC2ABA" w:rsidRPr="00023341" w:rsidRDefault="00DC2ABA" w:rsidP="00DC2ABA">
            <w:pPr>
              <w:rPr>
                <w:rFonts w:ascii="標楷體" w:eastAsia="標楷體" w:hAnsi="標楷體"/>
              </w:rPr>
            </w:pPr>
          </w:p>
        </w:tc>
        <w:tc>
          <w:tcPr>
            <w:tcW w:w="576" w:type="dxa"/>
          </w:tcPr>
          <w:p w14:paraId="0D479A2B" w14:textId="77777777" w:rsidR="00DC2ABA" w:rsidRPr="00023341" w:rsidRDefault="00DC2ABA" w:rsidP="00DC2ABA">
            <w:pPr>
              <w:rPr>
                <w:rFonts w:ascii="標楷體" w:eastAsia="標楷體" w:hAnsi="標楷體"/>
              </w:rPr>
            </w:pPr>
          </w:p>
        </w:tc>
        <w:tc>
          <w:tcPr>
            <w:tcW w:w="3816" w:type="dxa"/>
          </w:tcPr>
          <w:p w14:paraId="0EF21753"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70622D" w14:textId="77777777" w:rsidR="004168AE" w:rsidRPr="009C27C3" w:rsidRDefault="004168AE" w:rsidP="004168AE">
      <w:pPr>
        <w:rPr>
          <w:rFonts w:ascii="標楷體" w:eastAsia="標楷體" w:hAnsi="標楷體"/>
          <w:noProof/>
        </w:rPr>
      </w:pPr>
    </w:p>
    <w:p w14:paraId="027327B3" w14:textId="77777777" w:rsidR="004168AE" w:rsidRPr="00291505" w:rsidRDefault="004168AE" w:rsidP="00372AFD">
      <w:pPr>
        <w:pStyle w:val="a"/>
        <w:numPr>
          <w:ilvl w:val="0"/>
          <w:numId w:val="8"/>
        </w:numPr>
      </w:pPr>
      <w:r w:rsidRPr="00291505">
        <w:t>UI畫面</w:t>
      </w:r>
      <w:r w:rsidR="0046320D">
        <w:rPr>
          <w:rFonts w:hint="eastAsia"/>
          <w:lang w:eastAsia="zh-TW"/>
        </w:rPr>
        <w:t>-刪除</w:t>
      </w:r>
    </w:p>
    <w:p w14:paraId="16C6BF38"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61A27BDE" w14:textId="34230481" w:rsidR="004168AE" w:rsidRDefault="00560ECE" w:rsidP="004168AE">
      <w:pPr>
        <w:pStyle w:val="42"/>
        <w:spacing w:after="48"/>
        <w:ind w:leftChars="0" w:left="0"/>
        <w:rPr>
          <w:rFonts w:ascii="標楷體" w:hAnsi="標楷體"/>
        </w:rPr>
      </w:pPr>
      <w:r w:rsidRPr="00F5605B">
        <w:rPr>
          <w:rFonts w:ascii="標楷體" w:hAnsi="標楷體"/>
          <w:noProof/>
        </w:rPr>
        <w:drawing>
          <wp:inline distT="0" distB="0" distL="0" distR="0" wp14:anchorId="6A8BA9EE" wp14:editId="0E357700">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176F128" w14:textId="0F2F5D02" w:rsidR="00A03A94" w:rsidRDefault="00560ECE" w:rsidP="00A03A94">
      <w:pPr>
        <w:rPr>
          <w:rFonts w:ascii="標楷體" w:eastAsia="標楷體" w:hAnsi="標楷體"/>
          <w:noProof/>
        </w:rPr>
      </w:pPr>
      <w:r w:rsidRPr="00F5605B">
        <w:rPr>
          <w:rFonts w:ascii="標楷體" w:eastAsia="標楷體" w:hAnsi="標楷體"/>
          <w:noProof/>
        </w:rPr>
        <w:lastRenderedPageBreak/>
        <w:drawing>
          <wp:inline distT="0" distB="0" distL="0" distR="0" wp14:anchorId="0B02F178" wp14:editId="5FD87C8F">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3B0E4886" w14:textId="43D73198" w:rsidR="00A03A94" w:rsidRDefault="00560ECE" w:rsidP="00A03A94">
      <w:pPr>
        <w:rPr>
          <w:rFonts w:ascii="標楷體" w:eastAsia="標楷體" w:hAnsi="標楷體"/>
          <w:noProof/>
        </w:rPr>
      </w:pPr>
      <w:r w:rsidRPr="00DC2ABA">
        <w:rPr>
          <w:rFonts w:ascii="標楷體" w:eastAsia="標楷體" w:hAnsi="標楷體"/>
          <w:noProof/>
        </w:rPr>
        <w:drawing>
          <wp:inline distT="0" distB="0" distL="0" distR="0" wp14:anchorId="0AF6528D" wp14:editId="02CE6A78">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2E0110FA" w14:textId="77777777" w:rsidR="004168AE" w:rsidRDefault="004168AE" w:rsidP="004168AE">
      <w:pPr>
        <w:rPr>
          <w:rFonts w:ascii="標楷體" w:eastAsia="標楷體" w:hAnsi="標楷體"/>
          <w:noProof/>
        </w:rPr>
      </w:pPr>
    </w:p>
    <w:p w14:paraId="79F5078E" w14:textId="77777777" w:rsidR="004168AE" w:rsidRDefault="004168AE" w:rsidP="004168AE">
      <w:pPr>
        <w:rPr>
          <w:rFonts w:ascii="標楷體" w:eastAsia="標楷體" w:hAnsi="標楷體"/>
          <w:noProof/>
        </w:rPr>
      </w:pPr>
    </w:p>
    <w:p w14:paraId="482FD064" w14:textId="77777777" w:rsidR="004168AE" w:rsidRDefault="004168AE" w:rsidP="004168AE">
      <w:pPr>
        <w:pStyle w:val="a"/>
      </w:pPr>
      <w:r>
        <w:t>輸入畫面</w:t>
      </w:r>
      <w:r>
        <w:rPr>
          <w:rFonts w:hint="eastAsia"/>
        </w:rPr>
        <w:t>按鈕</w:t>
      </w:r>
      <w:r>
        <w:t>說明</w:t>
      </w:r>
      <w:r w:rsidR="0046320D">
        <w:rPr>
          <w:rFonts w:hint="eastAsia"/>
          <w:lang w:eastAsia="zh-TW"/>
        </w:rPr>
        <w:t>-刪除</w:t>
      </w:r>
    </w:p>
    <w:p w14:paraId="6D5A6544"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361FC028" w14:textId="77777777" w:rsidTr="00313D95">
        <w:tc>
          <w:tcPr>
            <w:tcW w:w="851" w:type="dxa"/>
            <w:shd w:val="clear" w:color="auto" w:fill="D9D9D9"/>
          </w:tcPr>
          <w:p w14:paraId="3FEBD2D8"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048D19"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A5CFC0"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2B8CE1D" w14:textId="77777777" w:rsidTr="00313D95">
        <w:tc>
          <w:tcPr>
            <w:tcW w:w="851" w:type="dxa"/>
            <w:shd w:val="clear" w:color="auto" w:fill="auto"/>
          </w:tcPr>
          <w:p w14:paraId="7B1B9C57" w14:textId="77777777" w:rsidR="004168AE" w:rsidRDefault="0046320D"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499F54" w14:textId="77777777" w:rsidR="004168AE" w:rsidRDefault="004168AE" w:rsidP="00313D95">
            <w:pPr>
              <w:rPr>
                <w:rFonts w:ascii="標楷體" w:eastAsia="標楷體" w:hAnsi="標楷體"/>
              </w:rPr>
            </w:pPr>
            <w:r>
              <w:rPr>
                <w:rFonts w:ascii="標楷體" w:eastAsia="標楷體" w:hAnsi="標楷體" w:hint="eastAsia"/>
              </w:rPr>
              <w:t>刪除</w:t>
            </w:r>
          </w:p>
        </w:tc>
        <w:tc>
          <w:tcPr>
            <w:tcW w:w="7033" w:type="dxa"/>
            <w:shd w:val="clear" w:color="auto" w:fill="auto"/>
          </w:tcPr>
          <w:p w14:paraId="3C723EBF"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5DDE827" w14:textId="77777777" w:rsidR="003C40CC"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1FCD93" w14:textId="77777777" w:rsidR="003C40CC" w:rsidRDefault="003C40CC" w:rsidP="003C40CC">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381E5D17"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E60947" w14:textId="77777777" w:rsidR="003C40CC" w:rsidRDefault="003C40CC" w:rsidP="003C40C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36FEE566"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BB35697" w14:textId="77777777" w:rsidR="003C40CC" w:rsidRPr="00651325"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0DC535" w14:textId="77777777" w:rsidR="003C40CC" w:rsidRDefault="003C40CC" w:rsidP="003C40CC">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D5360E3" w14:textId="77777777" w:rsidR="004168AE" w:rsidRPr="00D67AF4" w:rsidRDefault="003C40CC" w:rsidP="003C40CC">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4168AE" w:rsidRPr="00F5236F" w14:paraId="450A913C" w14:textId="77777777" w:rsidTr="00313D95">
        <w:tc>
          <w:tcPr>
            <w:tcW w:w="851" w:type="dxa"/>
            <w:shd w:val="clear" w:color="auto" w:fill="auto"/>
          </w:tcPr>
          <w:p w14:paraId="66C80CB8" w14:textId="77777777" w:rsidR="004168AE" w:rsidRPr="00F533E6" w:rsidRDefault="0046320D"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9CD50C"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A5FDE8"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72907A" w14:textId="77777777" w:rsidR="004168AE" w:rsidRPr="00FB4AA1" w:rsidRDefault="004168AE" w:rsidP="004168AE"/>
    <w:p w14:paraId="631D5E74" w14:textId="77777777" w:rsidR="004168AE" w:rsidRPr="00CD2455" w:rsidRDefault="004168AE" w:rsidP="004168AE">
      <w:pPr>
        <w:pStyle w:val="42"/>
        <w:spacing w:after="48"/>
        <w:ind w:leftChars="0" w:left="0"/>
        <w:rPr>
          <w:rFonts w:ascii="標楷體" w:hAnsi="標楷體"/>
        </w:rPr>
      </w:pPr>
    </w:p>
    <w:p w14:paraId="78BD6293" w14:textId="77777777" w:rsidR="004168AE" w:rsidRPr="00291505" w:rsidRDefault="004168AE" w:rsidP="004168AE">
      <w:pPr>
        <w:pStyle w:val="42"/>
        <w:spacing w:after="48"/>
        <w:ind w:leftChars="0" w:left="0"/>
        <w:rPr>
          <w:rFonts w:ascii="標楷體" w:hAnsi="標楷體"/>
        </w:rPr>
      </w:pPr>
    </w:p>
    <w:p w14:paraId="147BAAD3"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46320D">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4168AE" w:rsidRPr="00706FB5" w14:paraId="273C39BC" w14:textId="77777777" w:rsidTr="0033583C">
        <w:trPr>
          <w:tblHeader/>
        </w:trPr>
        <w:tc>
          <w:tcPr>
            <w:tcW w:w="696" w:type="dxa"/>
            <w:vMerge w:val="restart"/>
            <w:shd w:val="clear" w:color="auto" w:fill="D9D9D9"/>
          </w:tcPr>
          <w:p w14:paraId="67551939"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46B57EDE"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3BD0D85A"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608B608"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6E56A4C7" w14:textId="77777777" w:rsidTr="0033583C">
        <w:trPr>
          <w:tblHeader/>
        </w:trPr>
        <w:tc>
          <w:tcPr>
            <w:tcW w:w="696" w:type="dxa"/>
            <w:vMerge/>
            <w:shd w:val="clear" w:color="auto" w:fill="D9D9D9"/>
          </w:tcPr>
          <w:p w14:paraId="4C7F9931" w14:textId="77777777" w:rsidR="004168AE" w:rsidRPr="00706FB5" w:rsidRDefault="004168AE" w:rsidP="00313D95">
            <w:pPr>
              <w:pStyle w:val="42"/>
              <w:spacing w:after="48"/>
              <w:ind w:leftChars="0" w:left="0"/>
              <w:rPr>
                <w:rFonts w:ascii="標楷體" w:hAnsi="標楷體"/>
              </w:rPr>
            </w:pPr>
          </w:p>
        </w:tc>
        <w:tc>
          <w:tcPr>
            <w:tcW w:w="576" w:type="dxa"/>
            <w:vMerge/>
            <w:shd w:val="clear" w:color="auto" w:fill="D9D9D9"/>
          </w:tcPr>
          <w:p w14:paraId="5624D9F8" w14:textId="77777777" w:rsidR="004168AE" w:rsidRPr="00706FB5" w:rsidRDefault="004168AE" w:rsidP="00313D95">
            <w:pPr>
              <w:pStyle w:val="42"/>
              <w:spacing w:after="48"/>
              <w:ind w:leftChars="0" w:left="0"/>
              <w:rPr>
                <w:rFonts w:ascii="標楷體" w:hAnsi="標楷體"/>
              </w:rPr>
            </w:pPr>
          </w:p>
        </w:tc>
        <w:tc>
          <w:tcPr>
            <w:tcW w:w="1296" w:type="dxa"/>
            <w:shd w:val="clear" w:color="auto" w:fill="D9D9D9"/>
          </w:tcPr>
          <w:p w14:paraId="5ECAF1E2" w14:textId="77777777" w:rsidR="004168AE" w:rsidRPr="00706FB5" w:rsidRDefault="004168AE" w:rsidP="006025B5">
            <w:pPr>
              <w:rPr>
                <w:rFonts w:ascii="標楷體" w:eastAsia="標楷體" w:hAnsi="標楷體"/>
              </w:rPr>
            </w:pPr>
            <w:r>
              <w:rPr>
                <w:rFonts w:ascii="標楷體" w:eastAsia="標楷體" w:hAnsi="標楷體" w:hint="eastAsia"/>
              </w:rPr>
              <w:t>欄位長度</w:t>
            </w:r>
          </w:p>
        </w:tc>
        <w:tc>
          <w:tcPr>
            <w:tcW w:w="456" w:type="dxa"/>
            <w:shd w:val="clear" w:color="auto" w:fill="D9D9D9"/>
          </w:tcPr>
          <w:p w14:paraId="2AAE4F6F"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7C2A111D"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74DF83C9"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3DCFB8C5"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4F0360E" w14:textId="77777777" w:rsidR="004168AE" w:rsidRPr="00706FB5" w:rsidRDefault="004168AE" w:rsidP="00313D95">
            <w:pPr>
              <w:pStyle w:val="42"/>
              <w:spacing w:after="48"/>
              <w:ind w:leftChars="0" w:left="0"/>
              <w:rPr>
                <w:rFonts w:ascii="標楷體" w:hAnsi="標楷體"/>
              </w:rPr>
            </w:pPr>
          </w:p>
        </w:tc>
      </w:tr>
      <w:tr w:rsidR="004168AE" w:rsidRPr="00706FB5" w14:paraId="0EF5274F" w14:textId="77777777" w:rsidTr="00313D95">
        <w:tc>
          <w:tcPr>
            <w:tcW w:w="696" w:type="dxa"/>
          </w:tcPr>
          <w:p w14:paraId="0CFC6380"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576" w:type="dxa"/>
          </w:tcPr>
          <w:p w14:paraId="4981ED0E"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1296" w:type="dxa"/>
          </w:tcPr>
          <w:p w14:paraId="18701DD6" w14:textId="77777777" w:rsidR="004168AE" w:rsidRDefault="004168AE" w:rsidP="00313D95">
            <w:pPr>
              <w:rPr>
                <w:rFonts w:ascii="標楷體" w:eastAsia="標楷體" w:hAnsi="標楷體"/>
              </w:rPr>
            </w:pPr>
          </w:p>
        </w:tc>
        <w:tc>
          <w:tcPr>
            <w:tcW w:w="456" w:type="dxa"/>
          </w:tcPr>
          <w:p w14:paraId="203555DD" w14:textId="77777777" w:rsidR="004168AE" w:rsidRPr="00706FB5" w:rsidRDefault="0046320D" w:rsidP="00313D95">
            <w:pPr>
              <w:rPr>
                <w:rFonts w:ascii="標楷體" w:eastAsia="標楷體" w:hAnsi="標楷體"/>
              </w:rPr>
            </w:pPr>
            <w:r>
              <w:rPr>
                <w:rFonts w:ascii="標楷體" w:eastAsia="標楷體" w:hAnsi="標楷體" w:hint="eastAsia"/>
              </w:rPr>
              <w:t>刪除</w:t>
            </w:r>
          </w:p>
        </w:tc>
        <w:tc>
          <w:tcPr>
            <w:tcW w:w="2736" w:type="dxa"/>
          </w:tcPr>
          <w:p w14:paraId="392BBED3" w14:textId="77777777" w:rsidR="004168AE" w:rsidRPr="00706FB5" w:rsidRDefault="004168AE" w:rsidP="00313D95">
            <w:pPr>
              <w:rPr>
                <w:rFonts w:ascii="標楷體" w:eastAsia="標楷體" w:hAnsi="標楷體"/>
              </w:rPr>
            </w:pPr>
          </w:p>
        </w:tc>
        <w:tc>
          <w:tcPr>
            <w:tcW w:w="456" w:type="dxa"/>
          </w:tcPr>
          <w:p w14:paraId="5E447FB0" w14:textId="77777777" w:rsidR="004168AE" w:rsidRPr="00706FB5" w:rsidRDefault="004168AE" w:rsidP="00313D95">
            <w:pPr>
              <w:rPr>
                <w:rFonts w:ascii="標楷體" w:eastAsia="標楷體" w:hAnsi="標楷體"/>
              </w:rPr>
            </w:pPr>
          </w:p>
        </w:tc>
        <w:tc>
          <w:tcPr>
            <w:tcW w:w="576" w:type="dxa"/>
          </w:tcPr>
          <w:p w14:paraId="04E37761"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2567820E" w14:textId="77777777" w:rsidR="004168AE" w:rsidRPr="00706FB5" w:rsidRDefault="004168AE" w:rsidP="00313D95">
            <w:pPr>
              <w:rPr>
                <w:rFonts w:ascii="標楷體" w:eastAsia="標楷體" w:hAnsi="標楷體"/>
              </w:rPr>
            </w:pPr>
          </w:p>
        </w:tc>
      </w:tr>
      <w:tr w:rsidR="004168AE" w:rsidRPr="00706FB5" w14:paraId="309BD7F6" w14:textId="77777777" w:rsidTr="00313D95">
        <w:tc>
          <w:tcPr>
            <w:tcW w:w="696" w:type="dxa"/>
          </w:tcPr>
          <w:p w14:paraId="6DF1BB77" w14:textId="77777777" w:rsidR="004168AE" w:rsidRPr="00706FB5" w:rsidRDefault="00005D60" w:rsidP="00313D95">
            <w:pPr>
              <w:rPr>
                <w:rFonts w:ascii="標楷體" w:eastAsia="標楷體" w:hAnsi="標楷體"/>
              </w:rPr>
            </w:pPr>
            <w:r>
              <w:rPr>
                <w:rFonts w:ascii="標楷體" w:eastAsia="標楷體" w:hAnsi="標楷體"/>
              </w:rPr>
              <w:t>2</w:t>
            </w:r>
          </w:p>
        </w:tc>
        <w:tc>
          <w:tcPr>
            <w:tcW w:w="576" w:type="dxa"/>
          </w:tcPr>
          <w:p w14:paraId="6DB1C627"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1</w:t>
            </w:r>
          </w:p>
        </w:tc>
        <w:tc>
          <w:tcPr>
            <w:tcW w:w="1296" w:type="dxa"/>
          </w:tcPr>
          <w:p w14:paraId="580BC52C" w14:textId="77777777" w:rsidR="004168AE" w:rsidRPr="00706FB5" w:rsidRDefault="004168AE" w:rsidP="00313D95">
            <w:pPr>
              <w:rPr>
                <w:rFonts w:ascii="標楷體" w:eastAsia="標楷體" w:hAnsi="標楷體"/>
              </w:rPr>
            </w:pPr>
          </w:p>
        </w:tc>
        <w:tc>
          <w:tcPr>
            <w:tcW w:w="456" w:type="dxa"/>
          </w:tcPr>
          <w:p w14:paraId="5697FE54" w14:textId="77777777" w:rsidR="004168AE" w:rsidRPr="00706FB5" w:rsidRDefault="004168AE" w:rsidP="00313D95">
            <w:pPr>
              <w:rPr>
                <w:rFonts w:ascii="標楷體" w:eastAsia="標楷體" w:hAnsi="標楷體"/>
              </w:rPr>
            </w:pPr>
            <w:r>
              <w:rPr>
                <w:rFonts w:ascii="標楷體" w:eastAsia="標楷體" w:hAnsi="標楷體" w:hint="eastAsia"/>
              </w:rPr>
              <w:t>9</w:t>
            </w:r>
          </w:p>
        </w:tc>
        <w:tc>
          <w:tcPr>
            <w:tcW w:w="2736" w:type="dxa"/>
          </w:tcPr>
          <w:p w14:paraId="2004B216" w14:textId="77777777" w:rsidR="004168AE" w:rsidRPr="00706FB5" w:rsidRDefault="004168AE" w:rsidP="00313D95">
            <w:pPr>
              <w:rPr>
                <w:rFonts w:ascii="標楷體" w:eastAsia="標楷體" w:hAnsi="標楷體"/>
              </w:rPr>
            </w:pPr>
          </w:p>
        </w:tc>
        <w:tc>
          <w:tcPr>
            <w:tcW w:w="456" w:type="dxa"/>
          </w:tcPr>
          <w:p w14:paraId="6F30BA19" w14:textId="77777777" w:rsidR="004168AE" w:rsidRPr="00706FB5" w:rsidRDefault="004168AE" w:rsidP="00313D95">
            <w:pPr>
              <w:rPr>
                <w:rFonts w:ascii="標楷體" w:eastAsia="標楷體" w:hAnsi="標楷體"/>
              </w:rPr>
            </w:pPr>
          </w:p>
        </w:tc>
        <w:tc>
          <w:tcPr>
            <w:tcW w:w="576" w:type="dxa"/>
          </w:tcPr>
          <w:p w14:paraId="3B60558E"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9BF07D1" w14:textId="77777777" w:rsidR="004168AE" w:rsidRPr="00706FB5" w:rsidRDefault="004168AE" w:rsidP="00313D95">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4168AE" w:rsidRPr="00706FB5" w14:paraId="7691D77C" w14:textId="77777777" w:rsidTr="00313D95">
        <w:tc>
          <w:tcPr>
            <w:tcW w:w="696" w:type="dxa"/>
          </w:tcPr>
          <w:p w14:paraId="65B8B5BB" w14:textId="77777777" w:rsidR="004168AE" w:rsidRPr="00706FB5" w:rsidRDefault="00005D60" w:rsidP="00313D95">
            <w:pPr>
              <w:rPr>
                <w:rFonts w:ascii="標楷體" w:eastAsia="標楷體" w:hAnsi="標楷體"/>
              </w:rPr>
            </w:pPr>
            <w:r>
              <w:rPr>
                <w:rFonts w:ascii="標楷體" w:eastAsia="標楷體" w:hAnsi="標楷體"/>
              </w:rPr>
              <w:t>3</w:t>
            </w:r>
          </w:p>
        </w:tc>
        <w:tc>
          <w:tcPr>
            <w:tcW w:w="576" w:type="dxa"/>
          </w:tcPr>
          <w:p w14:paraId="7A20BE11"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2</w:t>
            </w:r>
          </w:p>
        </w:tc>
        <w:tc>
          <w:tcPr>
            <w:tcW w:w="1296" w:type="dxa"/>
          </w:tcPr>
          <w:p w14:paraId="55288B09" w14:textId="77777777" w:rsidR="004168AE" w:rsidRPr="00706FB5" w:rsidRDefault="004168AE" w:rsidP="00313D95">
            <w:pPr>
              <w:rPr>
                <w:rFonts w:ascii="標楷體" w:eastAsia="標楷體" w:hAnsi="標楷體"/>
              </w:rPr>
            </w:pPr>
          </w:p>
        </w:tc>
        <w:tc>
          <w:tcPr>
            <w:tcW w:w="456" w:type="dxa"/>
          </w:tcPr>
          <w:p w14:paraId="0F6AB1AA" w14:textId="77777777" w:rsidR="004168AE" w:rsidRPr="00706FB5" w:rsidRDefault="004168AE" w:rsidP="00313D95">
            <w:pPr>
              <w:rPr>
                <w:rFonts w:ascii="標楷體" w:eastAsia="標楷體" w:hAnsi="標楷體"/>
              </w:rPr>
            </w:pPr>
          </w:p>
        </w:tc>
        <w:tc>
          <w:tcPr>
            <w:tcW w:w="2736" w:type="dxa"/>
          </w:tcPr>
          <w:p w14:paraId="0B2E6EA0" w14:textId="77777777" w:rsidR="004168AE" w:rsidRPr="00CE6E5A" w:rsidRDefault="004168AE" w:rsidP="0010135D">
            <w:pPr>
              <w:rPr>
                <w:rFonts w:ascii="標楷體" w:eastAsia="標楷體" w:hAnsi="標楷體" w:cs="細明體"/>
                <w:spacing w:val="15"/>
                <w:kern w:val="0"/>
              </w:rPr>
            </w:pPr>
          </w:p>
        </w:tc>
        <w:tc>
          <w:tcPr>
            <w:tcW w:w="456" w:type="dxa"/>
          </w:tcPr>
          <w:p w14:paraId="0F569584" w14:textId="77777777" w:rsidR="004168AE" w:rsidRPr="00706FB5" w:rsidRDefault="004168AE" w:rsidP="00313D95">
            <w:pPr>
              <w:rPr>
                <w:rFonts w:ascii="標楷體" w:eastAsia="標楷體" w:hAnsi="標楷體"/>
              </w:rPr>
            </w:pPr>
          </w:p>
        </w:tc>
        <w:tc>
          <w:tcPr>
            <w:tcW w:w="576" w:type="dxa"/>
          </w:tcPr>
          <w:p w14:paraId="07B2B4EF" w14:textId="77777777" w:rsidR="004168AE" w:rsidRPr="00706FB5" w:rsidRDefault="0046320D" w:rsidP="00313D95">
            <w:pPr>
              <w:rPr>
                <w:rFonts w:ascii="標楷體" w:eastAsia="標楷體" w:hAnsi="標楷體"/>
              </w:rPr>
            </w:pPr>
            <w:r>
              <w:rPr>
                <w:rFonts w:ascii="標楷體" w:eastAsia="標楷體" w:hAnsi="標楷體"/>
              </w:rPr>
              <w:t>R</w:t>
            </w:r>
          </w:p>
        </w:tc>
        <w:tc>
          <w:tcPr>
            <w:tcW w:w="3816" w:type="dxa"/>
          </w:tcPr>
          <w:p w14:paraId="6DD3EF57" w14:textId="77777777" w:rsidR="004168AE" w:rsidRPr="006111F3" w:rsidRDefault="004168AE" w:rsidP="00313D9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4168AE" w:rsidRPr="00706FB5" w14:paraId="36B104EB" w14:textId="77777777" w:rsidTr="00313D95">
        <w:tc>
          <w:tcPr>
            <w:tcW w:w="696" w:type="dxa"/>
          </w:tcPr>
          <w:p w14:paraId="5404AC0D" w14:textId="77777777" w:rsidR="004168AE" w:rsidRPr="00706FB5" w:rsidRDefault="00005D60" w:rsidP="00313D95">
            <w:pPr>
              <w:rPr>
                <w:rFonts w:ascii="標楷體" w:eastAsia="標楷體" w:hAnsi="標楷體"/>
              </w:rPr>
            </w:pPr>
            <w:r>
              <w:rPr>
                <w:rFonts w:ascii="標楷體" w:eastAsia="標楷體" w:hAnsi="標楷體"/>
              </w:rPr>
              <w:t>4</w:t>
            </w:r>
          </w:p>
        </w:tc>
        <w:tc>
          <w:tcPr>
            <w:tcW w:w="576" w:type="dxa"/>
          </w:tcPr>
          <w:p w14:paraId="5249603D" w14:textId="77777777" w:rsidR="004168AE" w:rsidRPr="00706FB5" w:rsidRDefault="004168AE" w:rsidP="00313D95">
            <w:pPr>
              <w:rPr>
                <w:rFonts w:ascii="標楷體" w:eastAsia="標楷體" w:hAnsi="標楷體"/>
              </w:rPr>
            </w:pPr>
            <w:r>
              <w:rPr>
                <w:rFonts w:ascii="標楷體" w:eastAsia="標楷體" w:hAnsi="標楷體" w:hint="eastAsia"/>
              </w:rPr>
              <w:t>擔保品編號</w:t>
            </w:r>
          </w:p>
        </w:tc>
        <w:tc>
          <w:tcPr>
            <w:tcW w:w="1296" w:type="dxa"/>
          </w:tcPr>
          <w:p w14:paraId="63FDE51E" w14:textId="77777777" w:rsidR="004168AE" w:rsidRPr="00706FB5" w:rsidRDefault="004168AE" w:rsidP="00313D95">
            <w:pPr>
              <w:rPr>
                <w:rFonts w:ascii="標楷體" w:eastAsia="標楷體" w:hAnsi="標楷體"/>
              </w:rPr>
            </w:pPr>
          </w:p>
        </w:tc>
        <w:tc>
          <w:tcPr>
            <w:tcW w:w="456" w:type="dxa"/>
          </w:tcPr>
          <w:p w14:paraId="1E4B8B63" w14:textId="77777777" w:rsidR="004168AE" w:rsidRPr="00706FB5" w:rsidRDefault="004168AE" w:rsidP="00313D95">
            <w:pPr>
              <w:rPr>
                <w:rFonts w:ascii="標楷體" w:eastAsia="標楷體" w:hAnsi="標楷體"/>
              </w:rPr>
            </w:pPr>
          </w:p>
        </w:tc>
        <w:tc>
          <w:tcPr>
            <w:tcW w:w="2736" w:type="dxa"/>
          </w:tcPr>
          <w:p w14:paraId="532F267C" w14:textId="77777777" w:rsidR="004168AE" w:rsidRPr="00706FB5" w:rsidRDefault="004168AE" w:rsidP="00313D95">
            <w:pPr>
              <w:rPr>
                <w:rFonts w:ascii="標楷體" w:eastAsia="標楷體" w:hAnsi="標楷體"/>
              </w:rPr>
            </w:pPr>
          </w:p>
        </w:tc>
        <w:tc>
          <w:tcPr>
            <w:tcW w:w="456" w:type="dxa"/>
          </w:tcPr>
          <w:p w14:paraId="52E454DD" w14:textId="77777777" w:rsidR="004168AE" w:rsidRPr="00706FB5" w:rsidRDefault="004168AE" w:rsidP="00313D95">
            <w:pPr>
              <w:rPr>
                <w:rFonts w:ascii="標楷體" w:eastAsia="標楷體" w:hAnsi="標楷體"/>
              </w:rPr>
            </w:pPr>
          </w:p>
        </w:tc>
        <w:tc>
          <w:tcPr>
            <w:tcW w:w="576" w:type="dxa"/>
          </w:tcPr>
          <w:p w14:paraId="1C9878C1" w14:textId="77777777" w:rsidR="004168AE" w:rsidRPr="00706FB5" w:rsidRDefault="004168AE" w:rsidP="00313D95">
            <w:pPr>
              <w:rPr>
                <w:rFonts w:ascii="標楷體" w:eastAsia="標楷體" w:hAnsi="標楷體"/>
              </w:rPr>
            </w:pPr>
            <w:r>
              <w:rPr>
                <w:rFonts w:ascii="標楷體" w:eastAsia="標楷體" w:hAnsi="標楷體"/>
              </w:rPr>
              <w:t>R</w:t>
            </w:r>
          </w:p>
        </w:tc>
        <w:tc>
          <w:tcPr>
            <w:tcW w:w="3816" w:type="dxa"/>
          </w:tcPr>
          <w:p w14:paraId="205D4F1E" w14:textId="77777777" w:rsidR="004168AE" w:rsidRPr="00706FB5" w:rsidRDefault="004168AE" w:rsidP="00313D95">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005D60" w:rsidRPr="00706FB5" w14:paraId="7D5CDECB" w14:textId="77777777" w:rsidTr="00313D95">
        <w:tc>
          <w:tcPr>
            <w:tcW w:w="696" w:type="dxa"/>
          </w:tcPr>
          <w:p w14:paraId="40168F1A" w14:textId="77777777" w:rsidR="00005D60" w:rsidRDefault="00005D60" w:rsidP="00005D60">
            <w:pPr>
              <w:rPr>
                <w:rFonts w:ascii="標楷體" w:eastAsia="標楷體" w:hAnsi="標楷體"/>
              </w:rPr>
            </w:pPr>
            <w:r>
              <w:rPr>
                <w:rFonts w:ascii="標楷體" w:eastAsia="標楷體" w:hAnsi="標楷體" w:hint="eastAsia"/>
              </w:rPr>
              <w:t>5</w:t>
            </w:r>
          </w:p>
        </w:tc>
        <w:tc>
          <w:tcPr>
            <w:tcW w:w="576" w:type="dxa"/>
          </w:tcPr>
          <w:p w14:paraId="3C7CA938" w14:textId="77777777" w:rsidR="00005D60" w:rsidRDefault="00005D60" w:rsidP="00005D60">
            <w:pPr>
              <w:rPr>
                <w:rFonts w:ascii="標楷體" w:eastAsia="標楷體" w:hAnsi="標楷體"/>
              </w:rPr>
            </w:pPr>
            <w:r>
              <w:rPr>
                <w:rFonts w:ascii="標楷體" w:eastAsia="標楷體" w:hAnsi="標楷體" w:hint="eastAsia"/>
              </w:rPr>
              <w:t>原擔保品編號</w:t>
            </w:r>
          </w:p>
        </w:tc>
        <w:tc>
          <w:tcPr>
            <w:tcW w:w="1296" w:type="dxa"/>
          </w:tcPr>
          <w:p w14:paraId="15749BD8" w14:textId="77777777" w:rsidR="00005D60" w:rsidRPr="00706FB5" w:rsidRDefault="00005D60" w:rsidP="00005D60">
            <w:pPr>
              <w:rPr>
                <w:rFonts w:ascii="標楷體" w:eastAsia="標楷體" w:hAnsi="標楷體"/>
              </w:rPr>
            </w:pPr>
          </w:p>
        </w:tc>
        <w:tc>
          <w:tcPr>
            <w:tcW w:w="456" w:type="dxa"/>
          </w:tcPr>
          <w:p w14:paraId="358B606C" w14:textId="77777777" w:rsidR="00005D60" w:rsidRPr="00706FB5" w:rsidRDefault="00005D60" w:rsidP="00005D60">
            <w:pPr>
              <w:rPr>
                <w:rFonts w:ascii="標楷體" w:eastAsia="標楷體" w:hAnsi="標楷體"/>
              </w:rPr>
            </w:pPr>
          </w:p>
        </w:tc>
        <w:tc>
          <w:tcPr>
            <w:tcW w:w="2736" w:type="dxa"/>
          </w:tcPr>
          <w:p w14:paraId="3EFED67E" w14:textId="77777777" w:rsidR="00005D60" w:rsidRPr="00706FB5" w:rsidRDefault="00005D60" w:rsidP="00005D60">
            <w:pPr>
              <w:rPr>
                <w:rFonts w:ascii="標楷體" w:eastAsia="標楷體" w:hAnsi="標楷體"/>
              </w:rPr>
            </w:pPr>
          </w:p>
        </w:tc>
        <w:tc>
          <w:tcPr>
            <w:tcW w:w="456" w:type="dxa"/>
          </w:tcPr>
          <w:p w14:paraId="51776FA5" w14:textId="77777777" w:rsidR="00005D60" w:rsidRPr="00706FB5" w:rsidRDefault="00005D60" w:rsidP="00005D60">
            <w:pPr>
              <w:rPr>
                <w:rFonts w:ascii="標楷體" w:eastAsia="標楷體" w:hAnsi="標楷體"/>
              </w:rPr>
            </w:pPr>
          </w:p>
        </w:tc>
        <w:tc>
          <w:tcPr>
            <w:tcW w:w="576" w:type="dxa"/>
          </w:tcPr>
          <w:p w14:paraId="6E02FEE8" w14:textId="77777777" w:rsidR="00005D60" w:rsidRDefault="00005D60" w:rsidP="00005D60">
            <w:pPr>
              <w:rPr>
                <w:rFonts w:ascii="標楷體" w:eastAsia="標楷體" w:hAnsi="標楷體"/>
              </w:rPr>
            </w:pPr>
            <w:r>
              <w:rPr>
                <w:rFonts w:ascii="標楷體" w:eastAsia="標楷體" w:hAnsi="標楷體"/>
              </w:rPr>
              <w:t>R</w:t>
            </w:r>
          </w:p>
        </w:tc>
        <w:tc>
          <w:tcPr>
            <w:tcW w:w="3816" w:type="dxa"/>
          </w:tcPr>
          <w:p w14:paraId="03F9EEB0"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64698B3"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05D60" w:rsidRPr="00706FB5" w14:paraId="64009FA4" w14:textId="77777777" w:rsidTr="00313D95">
        <w:tc>
          <w:tcPr>
            <w:tcW w:w="696" w:type="dxa"/>
          </w:tcPr>
          <w:p w14:paraId="6EDC14CB" w14:textId="77777777" w:rsidR="00005D60" w:rsidRPr="00F33E6D" w:rsidRDefault="00005D60" w:rsidP="00005D60">
            <w:pPr>
              <w:rPr>
                <w:rFonts w:ascii="標楷體" w:eastAsia="標楷體" w:hAnsi="標楷體"/>
                <w:color w:val="000000"/>
              </w:rPr>
            </w:pPr>
            <w:r>
              <w:rPr>
                <w:rFonts w:ascii="標楷體" w:eastAsia="標楷體" w:hAnsi="標楷體"/>
                <w:color w:val="000000"/>
              </w:rPr>
              <w:t>6</w:t>
            </w:r>
          </w:p>
        </w:tc>
        <w:tc>
          <w:tcPr>
            <w:tcW w:w="576" w:type="dxa"/>
          </w:tcPr>
          <w:p w14:paraId="0C16A41D"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BA2A375" w14:textId="77777777" w:rsidR="00005D60" w:rsidRPr="00F33E6D" w:rsidRDefault="00005D60" w:rsidP="00005D60">
            <w:pPr>
              <w:rPr>
                <w:rFonts w:ascii="標楷體" w:eastAsia="標楷體" w:hAnsi="標楷體"/>
                <w:color w:val="000000"/>
              </w:rPr>
            </w:pPr>
          </w:p>
        </w:tc>
        <w:tc>
          <w:tcPr>
            <w:tcW w:w="456" w:type="dxa"/>
          </w:tcPr>
          <w:p w14:paraId="09659ED1" w14:textId="77777777" w:rsidR="00005D60" w:rsidRPr="00F33E6D" w:rsidRDefault="00005D60" w:rsidP="00005D60">
            <w:pPr>
              <w:rPr>
                <w:rFonts w:ascii="標楷體" w:eastAsia="標楷體" w:hAnsi="標楷體"/>
                <w:color w:val="000000"/>
              </w:rPr>
            </w:pPr>
          </w:p>
        </w:tc>
        <w:tc>
          <w:tcPr>
            <w:tcW w:w="2736" w:type="dxa"/>
          </w:tcPr>
          <w:p w14:paraId="1A8A6D34" w14:textId="77777777" w:rsidR="00005D60" w:rsidRPr="00A11548" w:rsidRDefault="00005D60" w:rsidP="00005D60">
            <w:pPr>
              <w:rPr>
                <w:rFonts w:ascii="標楷體" w:eastAsia="標楷體" w:hAnsi="標楷體"/>
                <w:color w:val="000000"/>
              </w:rPr>
            </w:pPr>
          </w:p>
        </w:tc>
        <w:tc>
          <w:tcPr>
            <w:tcW w:w="456" w:type="dxa"/>
          </w:tcPr>
          <w:p w14:paraId="4B8C1CFC" w14:textId="77777777" w:rsidR="00005D60" w:rsidRPr="00F33E6D" w:rsidRDefault="00005D60" w:rsidP="00005D60">
            <w:pPr>
              <w:rPr>
                <w:rFonts w:ascii="標楷體" w:eastAsia="標楷體" w:hAnsi="標楷體"/>
                <w:color w:val="000000"/>
              </w:rPr>
            </w:pPr>
          </w:p>
        </w:tc>
        <w:tc>
          <w:tcPr>
            <w:tcW w:w="576" w:type="dxa"/>
          </w:tcPr>
          <w:p w14:paraId="5940D91F"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7D6517B"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005D60" w:rsidRPr="00706FB5" w14:paraId="13DD2017" w14:textId="77777777" w:rsidTr="00313D95">
        <w:tc>
          <w:tcPr>
            <w:tcW w:w="696" w:type="dxa"/>
          </w:tcPr>
          <w:p w14:paraId="06F94D1E" w14:textId="77777777" w:rsidR="00005D60" w:rsidRDefault="00005D60" w:rsidP="00005D60">
            <w:pPr>
              <w:rPr>
                <w:rFonts w:ascii="標楷體" w:eastAsia="標楷體" w:hAnsi="標楷體"/>
                <w:color w:val="000000"/>
              </w:rPr>
            </w:pPr>
            <w:r>
              <w:rPr>
                <w:rFonts w:ascii="標楷體" w:eastAsia="標楷體" w:hAnsi="標楷體"/>
                <w:color w:val="000000"/>
              </w:rPr>
              <w:t>7</w:t>
            </w:r>
          </w:p>
        </w:tc>
        <w:tc>
          <w:tcPr>
            <w:tcW w:w="576" w:type="dxa"/>
          </w:tcPr>
          <w:p w14:paraId="2510390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地區別</w:t>
            </w:r>
          </w:p>
        </w:tc>
        <w:tc>
          <w:tcPr>
            <w:tcW w:w="1296" w:type="dxa"/>
          </w:tcPr>
          <w:p w14:paraId="7A67FC02" w14:textId="77777777" w:rsidR="00005D60" w:rsidRPr="00F33E6D" w:rsidRDefault="00005D60" w:rsidP="00005D60">
            <w:pPr>
              <w:rPr>
                <w:rFonts w:ascii="標楷體" w:eastAsia="標楷體" w:hAnsi="標楷體"/>
                <w:color w:val="000000"/>
              </w:rPr>
            </w:pPr>
          </w:p>
        </w:tc>
        <w:tc>
          <w:tcPr>
            <w:tcW w:w="456" w:type="dxa"/>
          </w:tcPr>
          <w:p w14:paraId="023BC35B" w14:textId="77777777" w:rsidR="00005D60" w:rsidRPr="00F33E6D" w:rsidRDefault="00005D60" w:rsidP="00005D60">
            <w:pPr>
              <w:rPr>
                <w:rFonts w:ascii="標楷體" w:eastAsia="標楷體" w:hAnsi="標楷體"/>
                <w:color w:val="000000"/>
              </w:rPr>
            </w:pPr>
          </w:p>
        </w:tc>
        <w:tc>
          <w:tcPr>
            <w:tcW w:w="2736" w:type="dxa"/>
          </w:tcPr>
          <w:p w14:paraId="49C21974" w14:textId="77777777" w:rsidR="00005D60" w:rsidRDefault="00005D60" w:rsidP="00005D60">
            <w:pPr>
              <w:rPr>
                <w:rFonts w:ascii="標楷體" w:eastAsia="標楷體" w:hAnsi="標楷體"/>
              </w:rPr>
            </w:pPr>
          </w:p>
        </w:tc>
        <w:tc>
          <w:tcPr>
            <w:tcW w:w="456" w:type="dxa"/>
          </w:tcPr>
          <w:p w14:paraId="3657551B" w14:textId="77777777" w:rsidR="00005D60" w:rsidRDefault="00005D60" w:rsidP="00005D60">
            <w:pPr>
              <w:rPr>
                <w:rFonts w:ascii="標楷體" w:eastAsia="標楷體" w:hAnsi="標楷體"/>
                <w:color w:val="000000"/>
              </w:rPr>
            </w:pPr>
          </w:p>
        </w:tc>
        <w:tc>
          <w:tcPr>
            <w:tcW w:w="576" w:type="dxa"/>
          </w:tcPr>
          <w:p w14:paraId="4F68AEB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E04A93A"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005D60" w:rsidRPr="00706FB5" w14:paraId="6D219862" w14:textId="77777777" w:rsidTr="00313D95">
        <w:tc>
          <w:tcPr>
            <w:tcW w:w="2568" w:type="dxa"/>
            <w:gridSpan w:val="3"/>
          </w:tcPr>
          <w:p w14:paraId="2524DC50"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1224A742" w14:textId="77777777" w:rsidR="00005D60" w:rsidRPr="00F33E6D" w:rsidRDefault="00005D60" w:rsidP="00005D60">
            <w:pPr>
              <w:rPr>
                <w:rFonts w:ascii="標楷體" w:eastAsia="標楷體" w:hAnsi="標楷體"/>
                <w:color w:val="000000"/>
              </w:rPr>
            </w:pPr>
          </w:p>
        </w:tc>
        <w:tc>
          <w:tcPr>
            <w:tcW w:w="2736" w:type="dxa"/>
          </w:tcPr>
          <w:p w14:paraId="23313950" w14:textId="77777777" w:rsidR="00005D60" w:rsidRPr="00F33E6D" w:rsidRDefault="00005D60" w:rsidP="00005D60">
            <w:pPr>
              <w:rPr>
                <w:rFonts w:ascii="標楷體" w:eastAsia="標楷體" w:hAnsi="標楷體"/>
                <w:color w:val="000000"/>
              </w:rPr>
            </w:pPr>
          </w:p>
        </w:tc>
        <w:tc>
          <w:tcPr>
            <w:tcW w:w="456" w:type="dxa"/>
          </w:tcPr>
          <w:p w14:paraId="32707D97" w14:textId="77777777" w:rsidR="00005D60" w:rsidRPr="00F33E6D" w:rsidRDefault="00005D60" w:rsidP="00005D60">
            <w:pPr>
              <w:rPr>
                <w:rFonts w:ascii="標楷體" w:eastAsia="標楷體" w:hAnsi="標楷體"/>
                <w:color w:val="000000"/>
              </w:rPr>
            </w:pPr>
          </w:p>
        </w:tc>
        <w:tc>
          <w:tcPr>
            <w:tcW w:w="576" w:type="dxa"/>
          </w:tcPr>
          <w:p w14:paraId="208EE74B" w14:textId="77777777" w:rsidR="00005D60" w:rsidRPr="00F33E6D" w:rsidRDefault="00005D60" w:rsidP="00005D60">
            <w:pPr>
              <w:rPr>
                <w:rFonts w:ascii="標楷體" w:eastAsia="標楷體" w:hAnsi="標楷體"/>
                <w:color w:val="000000"/>
              </w:rPr>
            </w:pPr>
          </w:p>
        </w:tc>
        <w:tc>
          <w:tcPr>
            <w:tcW w:w="3816" w:type="dxa"/>
          </w:tcPr>
          <w:p w14:paraId="254BEF21" w14:textId="77777777" w:rsidR="00005D60" w:rsidRPr="00F33E6D" w:rsidRDefault="00005D60" w:rsidP="00005D60">
            <w:pPr>
              <w:rPr>
                <w:rFonts w:ascii="標楷體" w:eastAsia="標楷體" w:hAnsi="標楷體"/>
                <w:color w:val="000000"/>
              </w:rPr>
            </w:pPr>
          </w:p>
        </w:tc>
      </w:tr>
      <w:tr w:rsidR="00005D60" w:rsidRPr="00706FB5" w14:paraId="1F896E7E" w14:textId="77777777" w:rsidTr="00313D95">
        <w:tc>
          <w:tcPr>
            <w:tcW w:w="696" w:type="dxa"/>
          </w:tcPr>
          <w:p w14:paraId="3CDFC7CF" w14:textId="77777777" w:rsidR="00005D60" w:rsidRPr="00F33E6D" w:rsidRDefault="00005D60" w:rsidP="00005D60">
            <w:pPr>
              <w:rPr>
                <w:rFonts w:ascii="標楷體" w:eastAsia="標楷體" w:hAnsi="標楷體"/>
                <w:color w:val="000000"/>
              </w:rPr>
            </w:pPr>
            <w:r>
              <w:rPr>
                <w:rFonts w:ascii="標楷體" w:eastAsia="標楷體" w:hAnsi="標楷體"/>
                <w:color w:val="000000"/>
              </w:rPr>
              <w:t>8</w:t>
            </w:r>
          </w:p>
        </w:tc>
        <w:tc>
          <w:tcPr>
            <w:tcW w:w="576" w:type="dxa"/>
          </w:tcPr>
          <w:p w14:paraId="700132B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7904044D" w14:textId="77777777" w:rsidR="00005D60" w:rsidRPr="00F33E6D" w:rsidRDefault="00005D60" w:rsidP="00005D60">
            <w:pPr>
              <w:rPr>
                <w:rFonts w:ascii="標楷體" w:eastAsia="標楷體" w:hAnsi="標楷體"/>
                <w:color w:val="000000"/>
              </w:rPr>
            </w:pPr>
          </w:p>
        </w:tc>
        <w:tc>
          <w:tcPr>
            <w:tcW w:w="456" w:type="dxa"/>
          </w:tcPr>
          <w:p w14:paraId="2A25EC32" w14:textId="77777777" w:rsidR="00005D60" w:rsidRPr="00F33E6D" w:rsidRDefault="00005D60" w:rsidP="00005D60">
            <w:pPr>
              <w:rPr>
                <w:rFonts w:ascii="標楷體" w:eastAsia="標楷體" w:hAnsi="標楷體"/>
                <w:color w:val="000000"/>
              </w:rPr>
            </w:pPr>
          </w:p>
        </w:tc>
        <w:tc>
          <w:tcPr>
            <w:tcW w:w="2736" w:type="dxa"/>
          </w:tcPr>
          <w:p w14:paraId="0BE2F523" w14:textId="77777777" w:rsidR="00005D60" w:rsidRPr="00F33E6D" w:rsidRDefault="00005D60" w:rsidP="00005D60">
            <w:pPr>
              <w:rPr>
                <w:rFonts w:ascii="標楷體" w:eastAsia="標楷體" w:hAnsi="標楷體"/>
                <w:color w:val="000000"/>
              </w:rPr>
            </w:pPr>
          </w:p>
        </w:tc>
        <w:tc>
          <w:tcPr>
            <w:tcW w:w="456" w:type="dxa"/>
          </w:tcPr>
          <w:p w14:paraId="1CE2F152" w14:textId="77777777" w:rsidR="00005D60" w:rsidRPr="00F33E6D" w:rsidRDefault="00005D60" w:rsidP="00005D60">
            <w:pPr>
              <w:rPr>
                <w:rFonts w:ascii="標楷體" w:eastAsia="標楷體" w:hAnsi="標楷體"/>
                <w:color w:val="000000"/>
              </w:rPr>
            </w:pPr>
          </w:p>
        </w:tc>
        <w:tc>
          <w:tcPr>
            <w:tcW w:w="576" w:type="dxa"/>
          </w:tcPr>
          <w:p w14:paraId="495093B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33F5415"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005D60" w:rsidRPr="00706FB5" w14:paraId="3D8E2437" w14:textId="77777777" w:rsidTr="00313D95">
        <w:tc>
          <w:tcPr>
            <w:tcW w:w="696" w:type="dxa"/>
          </w:tcPr>
          <w:p w14:paraId="76608879" w14:textId="77777777" w:rsidR="00005D60" w:rsidRPr="00F33E6D" w:rsidRDefault="00005D60" w:rsidP="00005D60">
            <w:pPr>
              <w:rPr>
                <w:rFonts w:ascii="標楷體" w:eastAsia="標楷體" w:hAnsi="標楷體"/>
                <w:color w:val="000000"/>
              </w:rPr>
            </w:pPr>
            <w:r>
              <w:rPr>
                <w:rFonts w:ascii="標楷體" w:eastAsia="標楷體" w:hAnsi="標楷體"/>
                <w:color w:val="000000"/>
              </w:rPr>
              <w:t>9</w:t>
            </w:r>
          </w:p>
        </w:tc>
        <w:tc>
          <w:tcPr>
            <w:tcW w:w="576" w:type="dxa"/>
          </w:tcPr>
          <w:p w14:paraId="70608C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4302D43F" w14:textId="77777777" w:rsidR="00005D60" w:rsidRPr="00F33E6D" w:rsidRDefault="00005D60" w:rsidP="00005D60">
            <w:pPr>
              <w:rPr>
                <w:rFonts w:ascii="標楷體" w:eastAsia="標楷體" w:hAnsi="標楷體"/>
                <w:color w:val="000000"/>
              </w:rPr>
            </w:pPr>
          </w:p>
        </w:tc>
        <w:tc>
          <w:tcPr>
            <w:tcW w:w="456" w:type="dxa"/>
          </w:tcPr>
          <w:p w14:paraId="5E953C4B" w14:textId="77777777" w:rsidR="00005D60" w:rsidRPr="00F33E6D" w:rsidRDefault="00005D60" w:rsidP="00005D60">
            <w:pPr>
              <w:rPr>
                <w:rFonts w:ascii="標楷體" w:eastAsia="標楷體" w:hAnsi="標楷體"/>
                <w:color w:val="000000"/>
              </w:rPr>
            </w:pPr>
          </w:p>
        </w:tc>
        <w:tc>
          <w:tcPr>
            <w:tcW w:w="2736" w:type="dxa"/>
          </w:tcPr>
          <w:p w14:paraId="1E36E70F" w14:textId="77777777" w:rsidR="00005D60" w:rsidRPr="00F33E6D" w:rsidRDefault="00005D60" w:rsidP="00005D60">
            <w:pPr>
              <w:rPr>
                <w:rFonts w:ascii="標楷體" w:eastAsia="標楷體" w:hAnsi="標楷體"/>
                <w:color w:val="000000"/>
              </w:rPr>
            </w:pPr>
          </w:p>
        </w:tc>
        <w:tc>
          <w:tcPr>
            <w:tcW w:w="456" w:type="dxa"/>
          </w:tcPr>
          <w:p w14:paraId="3B4AEDCF" w14:textId="77777777" w:rsidR="00005D60" w:rsidRPr="00F33E6D" w:rsidRDefault="00005D60" w:rsidP="00005D60">
            <w:pPr>
              <w:rPr>
                <w:rFonts w:ascii="標楷體" w:eastAsia="標楷體" w:hAnsi="標楷體"/>
                <w:color w:val="000000"/>
              </w:rPr>
            </w:pPr>
          </w:p>
        </w:tc>
        <w:tc>
          <w:tcPr>
            <w:tcW w:w="576" w:type="dxa"/>
          </w:tcPr>
          <w:p w14:paraId="4492035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09775C7"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005D60" w:rsidRPr="00706FB5" w14:paraId="582081B4" w14:textId="77777777" w:rsidTr="00313D95">
        <w:tc>
          <w:tcPr>
            <w:tcW w:w="696" w:type="dxa"/>
          </w:tcPr>
          <w:p w14:paraId="1110326B" w14:textId="77777777" w:rsidR="00005D60" w:rsidRDefault="00005D60" w:rsidP="00005D60">
            <w:pPr>
              <w:rPr>
                <w:rFonts w:ascii="標楷體" w:eastAsia="標楷體" w:hAnsi="標楷體"/>
                <w:color w:val="000000"/>
              </w:rPr>
            </w:pPr>
            <w:r>
              <w:rPr>
                <w:rFonts w:ascii="標楷體" w:eastAsia="標楷體" w:hAnsi="標楷體" w:hint="eastAsia"/>
                <w:color w:val="000000"/>
              </w:rPr>
              <w:t>10</w:t>
            </w:r>
          </w:p>
        </w:tc>
        <w:tc>
          <w:tcPr>
            <w:tcW w:w="576" w:type="dxa"/>
          </w:tcPr>
          <w:p w14:paraId="356ADD9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FC36522" w14:textId="77777777" w:rsidR="00005D60" w:rsidRDefault="00005D60" w:rsidP="00005D60">
            <w:pPr>
              <w:rPr>
                <w:rFonts w:ascii="標楷體" w:eastAsia="標楷體" w:hAnsi="標楷體"/>
                <w:color w:val="000000"/>
              </w:rPr>
            </w:pPr>
          </w:p>
        </w:tc>
        <w:tc>
          <w:tcPr>
            <w:tcW w:w="456" w:type="dxa"/>
          </w:tcPr>
          <w:p w14:paraId="660BB88B" w14:textId="77777777" w:rsidR="00005D60" w:rsidRPr="00F33E6D" w:rsidRDefault="00005D60" w:rsidP="00005D60">
            <w:pPr>
              <w:rPr>
                <w:rFonts w:ascii="標楷體" w:eastAsia="標楷體" w:hAnsi="標楷體"/>
                <w:color w:val="000000"/>
              </w:rPr>
            </w:pPr>
          </w:p>
        </w:tc>
        <w:tc>
          <w:tcPr>
            <w:tcW w:w="2736" w:type="dxa"/>
          </w:tcPr>
          <w:p w14:paraId="6AB39B9D" w14:textId="77777777" w:rsidR="00005D60" w:rsidRDefault="00005D60" w:rsidP="00005D60">
            <w:pPr>
              <w:rPr>
                <w:rFonts w:ascii="標楷體" w:eastAsia="標楷體" w:hAnsi="標楷體"/>
                <w:color w:val="000000"/>
              </w:rPr>
            </w:pPr>
          </w:p>
        </w:tc>
        <w:tc>
          <w:tcPr>
            <w:tcW w:w="456" w:type="dxa"/>
          </w:tcPr>
          <w:p w14:paraId="0765BE30" w14:textId="77777777" w:rsidR="00005D60" w:rsidRDefault="00005D60" w:rsidP="00005D60">
            <w:pPr>
              <w:rPr>
                <w:rFonts w:ascii="標楷體" w:eastAsia="標楷體" w:hAnsi="標楷體"/>
                <w:color w:val="000000"/>
              </w:rPr>
            </w:pPr>
          </w:p>
        </w:tc>
        <w:tc>
          <w:tcPr>
            <w:tcW w:w="576" w:type="dxa"/>
          </w:tcPr>
          <w:p w14:paraId="653DFD58"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2D04DE" w14:textId="77777777" w:rsidR="00005D60" w:rsidRPr="00620588" w:rsidRDefault="00005D60" w:rsidP="00005D60">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05D60" w:rsidRPr="00706FB5" w14:paraId="25E0E960" w14:textId="77777777" w:rsidTr="00313D95">
        <w:tc>
          <w:tcPr>
            <w:tcW w:w="696" w:type="dxa"/>
          </w:tcPr>
          <w:p w14:paraId="721CB40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1</w:t>
            </w:r>
          </w:p>
        </w:tc>
        <w:tc>
          <w:tcPr>
            <w:tcW w:w="576" w:type="dxa"/>
          </w:tcPr>
          <w:p w14:paraId="52343282"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78292B3" w14:textId="77777777" w:rsidR="00005D60" w:rsidRPr="00F33E6D" w:rsidRDefault="00005D60" w:rsidP="00005D60">
            <w:pPr>
              <w:rPr>
                <w:rFonts w:ascii="標楷體" w:eastAsia="標楷體" w:hAnsi="標楷體"/>
                <w:color w:val="000000"/>
              </w:rPr>
            </w:pPr>
          </w:p>
        </w:tc>
        <w:tc>
          <w:tcPr>
            <w:tcW w:w="456" w:type="dxa"/>
          </w:tcPr>
          <w:p w14:paraId="27429EF7" w14:textId="77777777" w:rsidR="00005D60" w:rsidRPr="00F33E6D" w:rsidRDefault="00005D60" w:rsidP="00005D60">
            <w:pPr>
              <w:rPr>
                <w:rFonts w:ascii="標楷體" w:eastAsia="標楷體" w:hAnsi="標楷體"/>
                <w:color w:val="000000"/>
              </w:rPr>
            </w:pPr>
          </w:p>
        </w:tc>
        <w:tc>
          <w:tcPr>
            <w:tcW w:w="2736" w:type="dxa"/>
          </w:tcPr>
          <w:p w14:paraId="41D93D93" w14:textId="77777777" w:rsidR="00005D60" w:rsidRPr="00F33E6D" w:rsidRDefault="00005D60" w:rsidP="00005D60">
            <w:pPr>
              <w:rPr>
                <w:rFonts w:ascii="標楷體" w:eastAsia="標楷體" w:hAnsi="標楷體"/>
                <w:color w:val="000000"/>
              </w:rPr>
            </w:pPr>
          </w:p>
        </w:tc>
        <w:tc>
          <w:tcPr>
            <w:tcW w:w="456" w:type="dxa"/>
          </w:tcPr>
          <w:p w14:paraId="461C140F" w14:textId="77777777" w:rsidR="00005D60" w:rsidRPr="00F33E6D" w:rsidRDefault="00005D60" w:rsidP="00005D60">
            <w:pPr>
              <w:rPr>
                <w:rFonts w:ascii="標楷體" w:eastAsia="標楷體" w:hAnsi="標楷體"/>
                <w:color w:val="000000"/>
              </w:rPr>
            </w:pPr>
          </w:p>
        </w:tc>
        <w:tc>
          <w:tcPr>
            <w:tcW w:w="576" w:type="dxa"/>
          </w:tcPr>
          <w:p w14:paraId="3E3A4D4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5DB28D3B" w14:textId="77777777" w:rsidR="00005D60" w:rsidRPr="00752677"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005D60" w:rsidRPr="00706FB5" w14:paraId="59C2E166" w14:textId="77777777" w:rsidTr="00313D95">
        <w:tc>
          <w:tcPr>
            <w:tcW w:w="696" w:type="dxa"/>
          </w:tcPr>
          <w:p w14:paraId="4065D2A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2</w:t>
            </w:r>
          </w:p>
        </w:tc>
        <w:tc>
          <w:tcPr>
            <w:tcW w:w="576" w:type="dxa"/>
          </w:tcPr>
          <w:p w14:paraId="1D4F3526"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02B6BC8A" w14:textId="77777777" w:rsidR="00005D60" w:rsidRPr="00F33E6D" w:rsidRDefault="00005D60" w:rsidP="00005D60">
            <w:pPr>
              <w:rPr>
                <w:rFonts w:ascii="標楷體" w:eastAsia="標楷體" w:hAnsi="標楷體"/>
                <w:color w:val="000000"/>
              </w:rPr>
            </w:pPr>
          </w:p>
        </w:tc>
        <w:tc>
          <w:tcPr>
            <w:tcW w:w="456" w:type="dxa"/>
          </w:tcPr>
          <w:p w14:paraId="376BA36B" w14:textId="77777777" w:rsidR="00005D60" w:rsidRPr="00F33E6D" w:rsidRDefault="00005D60" w:rsidP="00005D60">
            <w:pPr>
              <w:rPr>
                <w:rFonts w:ascii="標楷體" w:eastAsia="標楷體" w:hAnsi="標楷體"/>
                <w:color w:val="000000"/>
              </w:rPr>
            </w:pPr>
          </w:p>
        </w:tc>
        <w:tc>
          <w:tcPr>
            <w:tcW w:w="2736" w:type="dxa"/>
          </w:tcPr>
          <w:p w14:paraId="37691CEF" w14:textId="77777777" w:rsidR="00005D60" w:rsidRPr="00F33E6D" w:rsidRDefault="00005D60" w:rsidP="00005D60">
            <w:pPr>
              <w:rPr>
                <w:rFonts w:ascii="標楷體" w:eastAsia="標楷體" w:hAnsi="標楷體"/>
                <w:color w:val="000000"/>
              </w:rPr>
            </w:pPr>
          </w:p>
        </w:tc>
        <w:tc>
          <w:tcPr>
            <w:tcW w:w="456" w:type="dxa"/>
          </w:tcPr>
          <w:p w14:paraId="5687DE3B" w14:textId="77777777" w:rsidR="00005D60" w:rsidRPr="00F33E6D" w:rsidRDefault="00005D60" w:rsidP="00005D60">
            <w:pPr>
              <w:rPr>
                <w:rFonts w:ascii="標楷體" w:eastAsia="標楷體" w:hAnsi="標楷體"/>
                <w:color w:val="000000"/>
              </w:rPr>
            </w:pPr>
          </w:p>
        </w:tc>
        <w:tc>
          <w:tcPr>
            <w:tcW w:w="576" w:type="dxa"/>
          </w:tcPr>
          <w:p w14:paraId="35655C5E"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956150"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005D60" w:rsidRPr="00706FB5" w14:paraId="24ACDC0B" w14:textId="77777777" w:rsidTr="00313D95">
        <w:tc>
          <w:tcPr>
            <w:tcW w:w="696" w:type="dxa"/>
          </w:tcPr>
          <w:p w14:paraId="244DEDC2" w14:textId="77777777" w:rsidR="00005D60" w:rsidRDefault="00005D60" w:rsidP="00005D60">
            <w:pPr>
              <w:rPr>
                <w:rFonts w:ascii="標楷體" w:eastAsia="標楷體" w:hAnsi="標楷體"/>
                <w:color w:val="000000"/>
              </w:rPr>
            </w:pPr>
            <w:r>
              <w:rPr>
                <w:rFonts w:ascii="標楷體" w:eastAsia="標楷體" w:hAnsi="標楷體" w:hint="eastAsia"/>
                <w:color w:val="000000"/>
              </w:rPr>
              <w:t>13</w:t>
            </w:r>
          </w:p>
        </w:tc>
        <w:tc>
          <w:tcPr>
            <w:tcW w:w="576" w:type="dxa"/>
          </w:tcPr>
          <w:p w14:paraId="5CA6EDF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耐用年限</w:t>
            </w:r>
          </w:p>
        </w:tc>
        <w:tc>
          <w:tcPr>
            <w:tcW w:w="1296" w:type="dxa"/>
          </w:tcPr>
          <w:p w14:paraId="0B02EE73" w14:textId="77777777" w:rsidR="00005D60" w:rsidRPr="00F33E6D" w:rsidRDefault="00005D60" w:rsidP="00005D60">
            <w:pPr>
              <w:rPr>
                <w:rFonts w:ascii="標楷體" w:eastAsia="標楷體" w:hAnsi="標楷體"/>
                <w:color w:val="000000"/>
              </w:rPr>
            </w:pPr>
          </w:p>
        </w:tc>
        <w:tc>
          <w:tcPr>
            <w:tcW w:w="456" w:type="dxa"/>
          </w:tcPr>
          <w:p w14:paraId="0A827897" w14:textId="77777777" w:rsidR="00005D60" w:rsidRDefault="00005D60" w:rsidP="00005D60">
            <w:pPr>
              <w:rPr>
                <w:rFonts w:ascii="標楷體" w:eastAsia="標楷體" w:hAnsi="標楷體"/>
                <w:color w:val="000000"/>
              </w:rPr>
            </w:pPr>
          </w:p>
        </w:tc>
        <w:tc>
          <w:tcPr>
            <w:tcW w:w="2736" w:type="dxa"/>
          </w:tcPr>
          <w:p w14:paraId="4A58DEEB" w14:textId="77777777" w:rsidR="00005D60" w:rsidRPr="00F33E6D" w:rsidRDefault="00005D60" w:rsidP="00005D60">
            <w:pPr>
              <w:rPr>
                <w:rFonts w:ascii="標楷體" w:eastAsia="標楷體" w:hAnsi="標楷體"/>
                <w:color w:val="000000"/>
              </w:rPr>
            </w:pPr>
          </w:p>
        </w:tc>
        <w:tc>
          <w:tcPr>
            <w:tcW w:w="456" w:type="dxa"/>
          </w:tcPr>
          <w:p w14:paraId="4E6CC1B3" w14:textId="77777777" w:rsidR="00005D60" w:rsidRDefault="00005D60" w:rsidP="00005D60">
            <w:pPr>
              <w:rPr>
                <w:rFonts w:ascii="標楷體" w:eastAsia="標楷體" w:hAnsi="標楷體"/>
                <w:color w:val="000000"/>
              </w:rPr>
            </w:pPr>
          </w:p>
        </w:tc>
        <w:tc>
          <w:tcPr>
            <w:tcW w:w="576" w:type="dxa"/>
          </w:tcPr>
          <w:p w14:paraId="3D4FD22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A3F2CF7"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005D60" w:rsidRPr="00706FB5" w14:paraId="5FD17C86" w14:textId="77777777" w:rsidTr="00313D95">
        <w:tc>
          <w:tcPr>
            <w:tcW w:w="696" w:type="dxa"/>
          </w:tcPr>
          <w:p w14:paraId="16826372" w14:textId="77777777" w:rsidR="00005D60" w:rsidRDefault="00005D60" w:rsidP="00005D60">
            <w:pPr>
              <w:rPr>
                <w:rFonts w:ascii="標楷體" w:eastAsia="標楷體" w:hAnsi="標楷體"/>
                <w:color w:val="000000"/>
              </w:rPr>
            </w:pPr>
            <w:r>
              <w:rPr>
                <w:rFonts w:ascii="標楷體" w:eastAsia="標楷體" w:hAnsi="標楷體" w:hint="eastAsia"/>
                <w:color w:val="000000"/>
              </w:rPr>
              <w:t>14</w:t>
            </w:r>
          </w:p>
        </w:tc>
        <w:tc>
          <w:tcPr>
            <w:tcW w:w="576" w:type="dxa"/>
          </w:tcPr>
          <w:p w14:paraId="232DD0E7" w14:textId="77777777" w:rsidR="00005D60" w:rsidRDefault="00005D60" w:rsidP="00005D60">
            <w:pPr>
              <w:rPr>
                <w:rFonts w:ascii="標楷體" w:eastAsia="標楷體" w:hAnsi="標楷體"/>
                <w:color w:val="000000"/>
              </w:rPr>
            </w:pPr>
            <w:r>
              <w:rPr>
                <w:rFonts w:ascii="標楷體" w:eastAsia="標楷體" w:hAnsi="標楷體" w:hint="eastAsia"/>
                <w:color w:val="000000"/>
              </w:rPr>
              <w:t>形式/規格</w:t>
            </w:r>
          </w:p>
        </w:tc>
        <w:tc>
          <w:tcPr>
            <w:tcW w:w="1296" w:type="dxa"/>
          </w:tcPr>
          <w:p w14:paraId="2FB3E225" w14:textId="77777777" w:rsidR="00005D60" w:rsidRPr="00F33E6D" w:rsidRDefault="00005D60" w:rsidP="00005D60">
            <w:pPr>
              <w:rPr>
                <w:rFonts w:ascii="標楷體" w:eastAsia="標楷體" w:hAnsi="標楷體"/>
                <w:color w:val="000000"/>
              </w:rPr>
            </w:pPr>
          </w:p>
        </w:tc>
        <w:tc>
          <w:tcPr>
            <w:tcW w:w="456" w:type="dxa"/>
          </w:tcPr>
          <w:p w14:paraId="22F77012" w14:textId="77777777" w:rsidR="00005D60" w:rsidRDefault="00005D60" w:rsidP="00005D60">
            <w:pPr>
              <w:rPr>
                <w:rFonts w:ascii="標楷體" w:eastAsia="標楷體" w:hAnsi="標楷體"/>
                <w:color w:val="000000"/>
              </w:rPr>
            </w:pPr>
          </w:p>
        </w:tc>
        <w:tc>
          <w:tcPr>
            <w:tcW w:w="2736" w:type="dxa"/>
          </w:tcPr>
          <w:p w14:paraId="09933916" w14:textId="77777777" w:rsidR="00005D60" w:rsidRPr="00F33E6D" w:rsidRDefault="00005D60" w:rsidP="00005D60">
            <w:pPr>
              <w:rPr>
                <w:rFonts w:ascii="標楷體" w:eastAsia="標楷體" w:hAnsi="標楷體"/>
                <w:color w:val="000000"/>
              </w:rPr>
            </w:pPr>
          </w:p>
        </w:tc>
        <w:tc>
          <w:tcPr>
            <w:tcW w:w="456" w:type="dxa"/>
          </w:tcPr>
          <w:p w14:paraId="7001AC99" w14:textId="77777777" w:rsidR="00005D60" w:rsidRDefault="00005D60" w:rsidP="00005D60">
            <w:pPr>
              <w:rPr>
                <w:rFonts w:ascii="標楷體" w:eastAsia="標楷體" w:hAnsi="標楷體"/>
                <w:color w:val="000000"/>
              </w:rPr>
            </w:pPr>
          </w:p>
        </w:tc>
        <w:tc>
          <w:tcPr>
            <w:tcW w:w="576" w:type="dxa"/>
          </w:tcPr>
          <w:p w14:paraId="0B475ED9"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C0E68A6" w14:textId="77777777" w:rsidR="00005D60"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005D60" w:rsidRPr="00706FB5" w14:paraId="24E604BC" w14:textId="77777777" w:rsidTr="00313D95">
        <w:tc>
          <w:tcPr>
            <w:tcW w:w="696" w:type="dxa"/>
          </w:tcPr>
          <w:p w14:paraId="02A300D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4263072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6C152F1E" w14:textId="77777777" w:rsidR="00005D60" w:rsidRPr="00F33E6D" w:rsidRDefault="00005D60" w:rsidP="00005D60">
            <w:pPr>
              <w:rPr>
                <w:rFonts w:ascii="標楷體" w:eastAsia="標楷體" w:hAnsi="標楷體"/>
                <w:color w:val="000000"/>
              </w:rPr>
            </w:pPr>
          </w:p>
        </w:tc>
        <w:tc>
          <w:tcPr>
            <w:tcW w:w="456" w:type="dxa"/>
          </w:tcPr>
          <w:p w14:paraId="03BD703D" w14:textId="77777777" w:rsidR="00005D60" w:rsidRPr="00F33E6D" w:rsidRDefault="00005D60" w:rsidP="00005D60">
            <w:pPr>
              <w:rPr>
                <w:rFonts w:ascii="標楷體" w:eastAsia="標楷體" w:hAnsi="標楷體"/>
                <w:color w:val="000000"/>
              </w:rPr>
            </w:pPr>
          </w:p>
        </w:tc>
        <w:tc>
          <w:tcPr>
            <w:tcW w:w="2736" w:type="dxa"/>
          </w:tcPr>
          <w:p w14:paraId="15877BA6" w14:textId="77777777" w:rsidR="00005D60" w:rsidRPr="00F33E6D" w:rsidRDefault="00005D60" w:rsidP="00005D60">
            <w:pPr>
              <w:rPr>
                <w:rFonts w:ascii="標楷體" w:eastAsia="標楷體" w:hAnsi="標楷體"/>
                <w:color w:val="000000"/>
              </w:rPr>
            </w:pPr>
          </w:p>
        </w:tc>
        <w:tc>
          <w:tcPr>
            <w:tcW w:w="456" w:type="dxa"/>
          </w:tcPr>
          <w:p w14:paraId="099F5E95" w14:textId="77777777" w:rsidR="00005D60" w:rsidRPr="00F33E6D" w:rsidRDefault="00005D60" w:rsidP="00005D60">
            <w:pPr>
              <w:rPr>
                <w:rFonts w:ascii="標楷體" w:eastAsia="標楷體" w:hAnsi="標楷體"/>
                <w:color w:val="000000"/>
              </w:rPr>
            </w:pPr>
          </w:p>
        </w:tc>
        <w:tc>
          <w:tcPr>
            <w:tcW w:w="576" w:type="dxa"/>
          </w:tcPr>
          <w:p w14:paraId="41FC345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3711958"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005D60" w:rsidRPr="00706FB5" w14:paraId="250E79E2" w14:textId="77777777" w:rsidTr="00313D95">
        <w:tc>
          <w:tcPr>
            <w:tcW w:w="696" w:type="dxa"/>
          </w:tcPr>
          <w:p w14:paraId="275069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52FA9E7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739D8714" w14:textId="77777777" w:rsidR="00005D60" w:rsidRPr="00F33E6D" w:rsidRDefault="00005D60" w:rsidP="00005D60">
            <w:pPr>
              <w:rPr>
                <w:rFonts w:ascii="標楷體" w:eastAsia="標楷體" w:hAnsi="標楷體"/>
                <w:color w:val="000000"/>
              </w:rPr>
            </w:pPr>
          </w:p>
        </w:tc>
        <w:tc>
          <w:tcPr>
            <w:tcW w:w="456" w:type="dxa"/>
          </w:tcPr>
          <w:p w14:paraId="7D53FA48" w14:textId="77777777" w:rsidR="00005D60" w:rsidRPr="00F33E6D" w:rsidRDefault="00005D60" w:rsidP="00005D60">
            <w:pPr>
              <w:rPr>
                <w:rFonts w:ascii="標楷體" w:eastAsia="標楷體" w:hAnsi="標楷體"/>
                <w:color w:val="000000"/>
              </w:rPr>
            </w:pPr>
          </w:p>
        </w:tc>
        <w:tc>
          <w:tcPr>
            <w:tcW w:w="2736" w:type="dxa"/>
          </w:tcPr>
          <w:p w14:paraId="19B58B47" w14:textId="77777777" w:rsidR="00005D60" w:rsidRPr="00F33E6D" w:rsidRDefault="00005D60" w:rsidP="00005D60">
            <w:pPr>
              <w:rPr>
                <w:rFonts w:ascii="標楷體" w:eastAsia="標楷體" w:hAnsi="標楷體"/>
                <w:color w:val="000000"/>
              </w:rPr>
            </w:pPr>
          </w:p>
        </w:tc>
        <w:tc>
          <w:tcPr>
            <w:tcW w:w="456" w:type="dxa"/>
          </w:tcPr>
          <w:p w14:paraId="64ACE4A7" w14:textId="77777777" w:rsidR="00005D60" w:rsidRPr="00F33E6D" w:rsidRDefault="00005D60" w:rsidP="00005D60">
            <w:pPr>
              <w:rPr>
                <w:rFonts w:ascii="標楷體" w:eastAsia="標楷體" w:hAnsi="標楷體"/>
                <w:color w:val="000000"/>
              </w:rPr>
            </w:pPr>
          </w:p>
        </w:tc>
        <w:tc>
          <w:tcPr>
            <w:tcW w:w="576" w:type="dxa"/>
          </w:tcPr>
          <w:p w14:paraId="57CCCDE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04250E"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005D60" w:rsidRPr="00706FB5" w14:paraId="50F5DCFF" w14:textId="77777777" w:rsidTr="00313D95">
        <w:tc>
          <w:tcPr>
            <w:tcW w:w="696" w:type="dxa"/>
          </w:tcPr>
          <w:p w14:paraId="376686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73512CE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排氣量</w:t>
            </w:r>
          </w:p>
        </w:tc>
        <w:tc>
          <w:tcPr>
            <w:tcW w:w="1296" w:type="dxa"/>
          </w:tcPr>
          <w:p w14:paraId="0C3522A5" w14:textId="77777777" w:rsidR="00005D60" w:rsidRPr="00F33E6D" w:rsidRDefault="00005D60" w:rsidP="00005D60">
            <w:pPr>
              <w:rPr>
                <w:rFonts w:ascii="標楷體" w:eastAsia="標楷體" w:hAnsi="標楷體"/>
                <w:color w:val="000000"/>
              </w:rPr>
            </w:pPr>
          </w:p>
        </w:tc>
        <w:tc>
          <w:tcPr>
            <w:tcW w:w="456" w:type="dxa"/>
          </w:tcPr>
          <w:p w14:paraId="6D7EBD60" w14:textId="77777777" w:rsidR="00005D60" w:rsidRPr="00F33E6D" w:rsidRDefault="00005D60" w:rsidP="00005D60">
            <w:pPr>
              <w:rPr>
                <w:rFonts w:ascii="標楷體" w:eastAsia="標楷體" w:hAnsi="標楷體"/>
                <w:color w:val="000000"/>
              </w:rPr>
            </w:pPr>
          </w:p>
        </w:tc>
        <w:tc>
          <w:tcPr>
            <w:tcW w:w="2736" w:type="dxa"/>
          </w:tcPr>
          <w:p w14:paraId="3233F6E0" w14:textId="77777777" w:rsidR="00005D60" w:rsidRPr="00F33E6D" w:rsidRDefault="00005D60" w:rsidP="00005D60">
            <w:pPr>
              <w:rPr>
                <w:rFonts w:ascii="標楷體" w:eastAsia="標楷體" w:hAnsi="標楷體"/>
                <w:color w:val="000000"/>
              </w:rPr>
            </w:pPr>
          </w:p>
        </w:tc>
        <w:tc>
          <w:tcPr>
            <w:tcW w:w="456" w:type="dxa"/>
          </w:tcPr>
          <w:p w14:paraId="0E92B18A" w14:textId="77777777" w:rsidR="00005D60" w:rsidRPr="00F33E6D" w:rsidRDefault="00005D60" w:rsidP="00005D60">
            <w:pPr>
              <w:rPr>
                <w:rFonts w:ascii="標楷體" w:eastAsia="標楷體" w:hAnsi="標楷體"/>
                <w:color w:val="000000"/>
              </w:rPr>
            </w:pPr>
          </w:p>
        </w:tc>
        <w:tc>
          <w:tcPr>
            <w:tcW w:w="576" w:type="dxa"/>
          </w:tcPr>
          <w:p w14:paraId="2CB1BD8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9C06E9C" w14:textId="77777777" w:rsidR="000D69C5" w:rsidRDefault="000D69C5" w:rsidP="000D69C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60219A" w14:textId="77777777" w:rsidR="00005D60" w:rsidRPr="0010135D" w:rsidRDefault="000D69C5" w:rsidP="00005D60">
            <w:pPr>
              <w:rPr>
                <w:rFonts w:ascii="標楷體" w:eastAsia="標楷體" w:hAnsi="標楷體"/>
              </w:rPr>
            </w:pPr>
            <w:r>
              <w:rPr>
                <w:rFonts w:ascii="標楷體" w:eastAsia="標楷體" w:hAnsi="標楷體" w:hint="eastAsia"/>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C</w:t>
            </w:r>
          </w:p>
        </w:tc>
      </w:tr>
      <w:tr w:rsidR="00005D60" w:rsidRPr="00706FB5" w14:paraId="7165F934" w14:textId="77777777" w:rsidTr="00313D95">
        <w:tc>
          <w:tcPr>
            <w:tcW w:w="696" w:type="dxa"/>
          </w:tcPr>
          <w:p w14:paraId="032C0A7E"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4B9B2DC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顏色</w:t>
            </w:r>
          </w:p>
        </w:tc>
        <w:tc>
          <w:tcPr>
            <w:tcW w:w="1296" w:type="dxa"/>
          </w:tcPr>
          <w:p w14:paraId="1B393439" w14:textId="77777777" w:rsidR="00005D60" w:rsidRPr="00F33E6D" w:rsidRDefault="00005D60" w:rsidP="00005D60">
            <w:pPr>
              <w:rPr>
                <w:rFonts w:ascii="標楷體" w:eastAsia="標楷體" w:hAnsi="標楷體"/>
                <w:color w:val="000000"/>
              </w:rPr>
            </w:pPr>
          </w:p>
        </w:tc>
        <w:tc>
          <w:tcPr>
            <w:tcW w:w="456" w:type="dxa"/>
          </w:tcPr>
          <w:p w14:paraId="7C9526E6" w14:textId="77777777" w:rsidR="00005D60" w:rsidRPr="00F33E6D" w:rsidRDefault="00005D60" w:rsidP="00005D60">
            <w:pPr>
              <w:rPr>
                <w:rFonts w:ascii="標楷體" w:eastAsia="標楷體" w:hAnsi="標楷體"/>
                <w:color w:val="000000"/>
              </w:rPr>
            </w:pPr>
          </w:p>
        </w:tc>
        <w:tc>
          <w:tcPr>
            <w:tcW w:w="2736" w:type="dxa"/>
          </w:tcPr>
          <w:p w14:paraId="01024E9A" w14:textId="77777777" w:rsidR="00005D60" w:rsidRPr="00F33E6D" w:rsidRDefault="00005D60" w:rsidP="00005D60">
            <w:pPr>
              <w:rPr>
                <w:rFonts w:ascii="標楷體" w:eastAsia="標楷體" w:hAnsi="標楷體"/>
                <w:color w:val="000000"/>
              </w:rPr>
            </w:pPr>
          </w:p>
        </w:tc>
        <w:tc>
          <w:tcPr>
            <w:tcW w:w="456" w:type="dxa"/>
          </w:tcPr>
          <w:p w14:paraId="508E25F6" w14:textId="77777777" w:rsidR="00005D60" w:rsidRPr="00F33E6D" w:rsidRDefault="00005D60" w:rsidP="00005D60">
            <w:pPr>
              <w:rPr>
                <w:rFonts w:ascii="標楷體" w:eastAsia="標楷體" w:hAnsi="標楷體"/>
                <w:color w:val="000000"/>
              </w:rPr>
            </w:pPr>
          </w:p>
        </w:tc>
        <w:tc>
          <w:tcPr>
            <w:tcW w:w="576" w:type="dxa"/>
          </w:tcPr>
          <w:p w14:paraId="78533B2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C1195AC"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A7B20A"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olor</w:t>
            </w:r>
          </w:p>
        </w:tc>
      </w:tr>
      <w:tr w:rsidR="00005D60" w:rsidRPr="00706FB5" w14:paraId="2C908359" w14:textId="77777777" w:rsidTr="00313D95">
        <w:tc>
          <w:tcPr>
            <w:tcW w:w="696" w:type="dxa"/>
          </w:tcPr>
          <w:p w14:paraId="70163C58"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2015F0E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引擎號碼</w:t>
            </w:r>
          </w:p>
        </w:tc>
        <w:tc>
          <w:tcPr>
            <w:tcW w:w="1296" w:type="dxa"/>
          </w:tcPr>
          <w:p w14:paraId="04C8C922" w14:textId="77777777" w:rsidR="00005D60" w:rsidRPr="00F33E6D" w:rsidRDefault="00005D60" w:rsidP="00005D60">
            <w:pPr>
              <w:rPr>
                <w:rFonts w:ascii="標楷體" w:eastAsia="標楷體" w:hAnsi="標楷體"/>
                <w:color w:val="000000"/>
              </w:rPr>
            </w:pPr>
          </w:p>
        </w:tc>
        <w:tc>
          <w:tcPr>
            <w:tcW w:w="456" w:type="dxa"/>
          </w:tcPr>
          <w:p w14:paraId="25D8DBB2" w14:textId="77777777" w:rsidR="00005D60" w:rsidRPr="00F33E6D" w:rsidRDefault="00005D60" w:rsidP="00005D60">
            <w:pPr>
              <w:rPr>
                <w:rFonts w:ascii="標楷體" w:eastAsia="標楷體" w:hAnsi="標楷體"/>
                <w:color w:val="000000"/>
              </w:rPr>
            </w:pPr>
          </w:p>
        </w:tc>
        <w:tc>
          <w:tcPr>
            <w:tcW w:w="2736" w:type="dxa"/>
          </w:tcPr>
          <w:p w14:paraId="0B70F3F0" w14:textId="77777777" w:rsidR="00005D60" w:rsidRPr="002F567A" w:rsidRDefault="00005D60" w:rsidP="00005D60">
            <w:pPr>
              <w:rPr>
                <w:rFonts w:ascii="標楷體" w:eastAsia="標楷體" w:hAnsi="標楷體" w:cs="細明體"/>
                <w:spacing w:val="15"/>
                <w:kern w:val="0"/>
              </w:rPr>
            </w:pPr>
          </w:p>
        </w:tc>
        <w:tc>
          <w:tcPr>
            <w:tcW w:w="456" w:type="dxa"/>
          </w:tcPr>
          <w:p w14:paraId="074B017A" w14:textId="77777777" w:rsidR="00005D60" w:rsidRPr="00F33E6D" w:rsidRDefault="00005D60" w:rsidP="00005D60">
            <w:pPr>
              <w:rPr>
                <w:rFonts w:ascii="標楷體" w:eastAsia="標楷體" w:hAnsi="標楷體"/>
                <w:color w:val="000000"/>
              </w:rPr>
            </w:pPr>
          </w:p>
        </w:tc>
        <w:tc>
          <w:tcPr>
            <w:tcW w:w="576" w:type="dxa"/>
          </w:tcPr>
          <w:p w14:paraId="63845D24"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F6144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674DEB4"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EngineSN</w:t>
            </w:r>
          </w:p>
        </w:tc>
      </w:tr>
      <w:tr w:rsidR="00005D60" w:rsidRPr="00706FB5" w14:paraId="1E765B10" w14:textId="77777777" w:rsidTr="00313D95">
        <w:tc>
          <w:tcPr>
            <w:tcW w:w="696" w:type="dxa"/>
          </w:tcPr>
          <w:p w14:paraId="3F0BACA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3DEB227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號碼</w:t>
            </w:r>
          </w:p>
        </w:tc>
        <w:tc>
          <w:tcPr>
            <w:tcW w:w="1296" w:type="dxa"/>
          </w:tcPr>
          <w:p w14:paraId="0094FD21" w14:textId="77777777" w:rsidR="00005D60" w:rsidRPr="00F33E6D" w:rsidRDefault="00005D60" w:rsidP="00005D60">
            <w:pPr>
              <w:rPr>
                <w:rFonts w:ascii="標楷體" w:eastAsia="標楷體" w:hAnsi="標楷體"/>
                <w:color w:val="000000"/>
              </w:rPr>
            </w:pPr>
          </w:p>
        </w:tc>
        <w:tc>
          <w:tcPr>
            <w:tcW w:w="456" w:type="dxa"/>
          </w:tcPr>
          <w:p w14:paraId="6EBF97AD" w14:textId="77777777" w:rsidR="00005D60" w:rsidRPr="00F33E6D" w:rsidRDefault="00005D60" w:rsidP="00005D60">
            <w:pPr>
              <w:rPr>
                <w:rFonts w:ascii="標楷體" w:eastAsia="標楷體" w:hAnsi="標楷體"/>
                <w:color w:val="000000"/>
              </w:rPr>
            </w:pPr>
          </w:p>
        </w:tc>
        <w:tc>
          <w:tcPr>
            <w:tcW w:w="2736" w:type="dxa"/>
          </w:tcPr>
          <w:p w14:paraId="472ACCFF" w14:textId="77777777" w:rsidR="00005D60" w:rsidRPr="002F567A" w:rsidRDefault="00005D60" w:rsidP="00005D60">
            <w:pPr>
              <w:rPr>
                <w:rFonts w:ascii="標楷體" w:eastAsia="標楷體" w:hAnsi="標楷體" w:cs="細明體"/>
                <w:spacing w:val="15"/>
                <w:kern w:val="0"/>
              </w:rPr>
            </w:pPr>
          </w:p>
        </w:tc>
        <w:tc>
          <w:tcPr>
            <w:tcW w:w="456" w:type="dxa"/>
          </w:tcPr>
          <w:p w14:paraId="50072F79" w14:textId="77777777" w:rsidR="00005D60" w:rsidRPr="00F33E6D" w:rsidRDefault="00005D60" w:rsidP="00005D60">
            <w:pPr>
              <w:rPr>
                <w:rFonts w:ascii="標楷體" w:eastAsia="標楷體" w:hAnsi="標楷體"/>
                <w:color w:val="000000"/>
              </w:rPr>
            </w:pPr>
          </w:p>
        </w:tc>
        <w:tc>
          <w:tcPr>
            <w:tcW w:w="576" w:type="dxa"/>
          </w:tcPr>
          <w:p w14:paraId="3EB510D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353164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58AF217"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No</w:t>
            </w:r>
          </w:p>
        </w:tc>
      </w:tr>
      <w:tr w:rsidR="00005D60" w:rsidRPr="00706FB5" w14:paraId="52F00A5D" w14:textId="77777777" w:rsidTr="00313D95">
        <w:tc>
          <w:tcPr>
            <w:tcW w:w="696" w:type="dxa"/>
          </w:tcPr>
          <w:p w14:paraId="3D902E3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5F49865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類別</w:t>
            </w:r>
          </w:p>
        </w:tc>
        <w:tc>
          <w:tcPr>
            <w:tcW w:w="1296" w:type="dxa"/>
          </w:tcPr>
          <w:p w14:paraId="22B37E57" w14:textId="77777777" w:rsidR="00005D60" w:rsidRPr="00F33E6D" w:rsidRDefault="00005D60" w:rsidP="00005D60">
            <w:pPr>
              <w:rPr>
                <w:rFonts w:ascii="標楷體" w:eastAsia="標楷體" w:hAnsi="標楷體"/>
                <w:color w:val="000000"/>
              </w:rPr>
            </w:pPr>
          </w:p>
        </w:tc>
        <w:tc>
          <w:tcPr>
            <w:tcW w:w="456" w:type="dxa"/>
          </w:tcPr>
          <w:p w14:paraId="5B029510" w14:textId="77777777" w:rsidR="00005D60" w:rsidRPr="00F33E6D" w:rsidRDefault="00005D60" w:rsidP="00005D60">
            <w:pPr>
              <w:rPr>
                <w:rFonts w:ascii="標楷體" w:eastAsia="標楷體" w:hAnsi="標楷體"/>
                <w:color w:val="000000"/>
              </w:rPr>
            </w:pPr>
          </w:p>
        </w:tc>
        <w:tc>
          <w:tcPr>
            <w:tcW w:w="2736" w:type="dxa"/>
          </w:tcPr>
          <w:p w14:paraId="0D1D6F44" w14:textId="77777777" w:rsidR="00005D60" w:rsidRPr="002F567A" w:rsidRDefault="00005D60" w:rsidP="00005D60">
            <w:pPr>
              <w:rPr>
                <w:rFonts w:ascii="標楷體" w:eastAsia="標楷體" w:hAnsi="標楷體" w:cs="細明體"/>
                <w:spacing w:val="15"/>
                <w:kern w:val="0"/>
              </w:rPr>
            </w:pPr>
          </w:p>
        </w:tc>
        <w:tc>
          <w:tcPr>
            <w:tcW w:w="456" w:type="dxa"/>
          </w:tcPr>
          <w:p w14:paraId="3D423F1F" w14:textId="77777777" w:rsidR="00005D60" w:rsidRPr="00F33E6D" w:rsidRDefault="00005D60" w:rsidP="00005D60">
            <w:pPr>
              <w:rPr>
                <w:rFonts w:ascii="標楷體" w:eastAsia="標楷體" w:hAnsi="標楷體"/>
                <w:color w:val="000000"/>
              </w:rPr>
            </w:pPr>
          </w:p>
        </w:tc>
        <w:tc>
          <w:tcPr>
            <w:tcW w:w="576" w:type="dxa"/>
          </w:tcPr>
          <w:p w14:paraId="317C63AD"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08AE68"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41774FE"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TypeCode</w:t>
            </w:r>
          </w:p>
        </w:tc>
      </w:tr>
      <w:tr w:rsidR="00005D60" w:rsidRPr="00706FB5" w14:paraId="32AF396D" w14:textId="77777777" w:rsidTr="00313D95">
        <w:tc>
          <w:tcPr>
            <w:tcW w:w="696" w:type="dxa"/>
          </w:tcPr>
          <w:p w14:paraId="5DCA86A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3D9D5C1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用途</w:t>
            </w:r>
          </w:p>
        </w:tc>
        <w:tc>
          <w:tcPr>
            <w:tcW w:w="1296" w:type="dxa"/>
          </w:tcPr>
          <w:p w14:paraId="58E38007" w14:textId="77777777" w:rsidR="00005D60" w:rsidRPr="00F33E6D" w:rsidRDefault="00005D60" w:rsidP="00005D60">
            <w:pPr>
              <w:rPr>
                <w:rFonts w:ascii="標楷體" w:eastAsia="標楷體" w:hAnsi="標楷體"/>
                <w:color w:val="000000"/>
              </w:rPr>
            </w:pPr>
          </w:p>
        </w:tc>
        <w:tc>
          <w:tcPr>
            <w:tcW w:w="456" w:type="dxa"/>
          </w:tcPr>
          <w:p w14:paraId="2AB36EED" w14:textId="77777777" w:rsidR="00005D60" w:rsidRPr="00F33E6D" w:rsidRDefault="00005D60" w:rsidP="00005D60">
            <w:pPr>
              <w:rPr>
                <w:rFonts w:ascii="標楷體" w:eastAsia="標楷體" w:hAnsi="標楷體"/>
                <w:color w:val="000000"/>
              </w:rPr>
            </w:pPr>
          </w:p>
        </w:tc>
        <w:tc>
          <w:tcPr>
            <w:tcW w:w="2736" w:type="dxa"/>
          </w:tcPr>
          <w:p w14:paraId="40B34088" w14:textId="77777777" w:rsidR="00005D60" w:rsidRPr="002F567A" w:rsidRDefault="00005D60" w:rsidP="00005D60">
            <w:pPr>
              <w:rPr>
                <w:rFonts w:ascii="標楷體" w:eastAsia="標楷體" w:hAnsi="標楷體" w:cs="細明體"/>
                <w:spacing w:val="15"/>
                <w:kern w:val="0"/>
              </w:rPr>
            </w:pPr>
          </w:p>
        </w:tc>
        <w:tc>
          <w:tcPr>
            <w:tcW w:w="456" w:type="dxa"/>
          </w:tcPr>
          <w:p w14:paraId="37BF715B" w14:textId="77777777" w:rsidR="00005D60" w:rsidRPr="00F33E6D" w:rsidRDefault="00005D60" w:rsidP="00005D60">
            <w:pPr>
              <w:rPr>
                <w:rFonts w:ascii="標楷體" w:eastAsia="標楷體" w:hAnsi="標楷體"/>
                <w:color w:val="000000"/>
              </w:rPr>
            </w:pPr>
          </w:p>
        </w:tc>
        <w:tc>
          <w:tcPr>
            <w:tcW w:w="576" w:type="dxa"/>
          </w:tcPr>
          <w:p w14:paraId="466C82A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BDC3AC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C78110" w14:textId="77777777" w:rsidR="00005D60" w:rsidRPr="00F33E6D" w:rsidRDefault="00537B9F" w:rsidP="00005D60">
            <w:pPr>
              <w:rPr>
                <w:rFonts w:ascii="標楷體" w:eastAsia="標楷體" w:hAnsi="標楷體"/>
                <w:color w:val="000000"/>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UsageCode</w:t>
            </w:r>
          </w:p>
        </w:tc>
      </w:tr>
      <w:tr w:rsidR="00005D60" w:rsidRPr="00706FB5" w14:paraId="79A49535" w14:textId="77777777" w:rsidTr="00313D95">
        <w:tc>
          <w:tcPr>
            <w:tcW w:w="696" w:type="dxa"/>
          </w:tcPr>
          <w:p w14:paraId="073AD2A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76B12D02"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發照日期</w:t>
            </w:r>
          </w:p>
        </w:tc>
        <w:tc>
          <w:tcPr>
            <w:tcW w:w="1296" w:type="dxa"/>
          </w:tcPr>
          <w:p w14:paraId="061890BA" w14:textId="77777777" w:rsidR="00005D60" w:rsidRPr="00F33E6D" w:rsidRDefault="00005D60" w:rsidP="00005D60">
            <w:pPr>
              <w:rPr>
                <w:rFonts w:ascii="標楷體" w:eastAsia="標楷體" w:hAnsi="標楷體"/>
                <w:color w:val="000000"/>
              </w:rPr>
            </w:pPr>
          </w:p>
        </w:tc>
        <w:tc>
          <w:tcPr>
            <w:tcW w:w="456" w:type="dxa"/>
          </w:tcPr>
          <w:p w14:paraId="7774F1BB" w14:textId="77777777" w:rsidR="00005D60" w:rsidRPr="00F33E6D" w:rsidRDefault="00005D60" w:rsidP="00005D60">
            <w:pPr>
              <w:rPr>
                <w:rFonts w:ascii="標楷體" w:eastAsia="標楷體" w:hAnsi="標楷體"/>
                <w:color w:val="000000"/>
              </w:rPr>
            </w:pPr>
          </w:p>
        </w:tc>
        <w:tc>
          <w:tcPr>
            <w:tcW w:w="2736" w:type="dxa"/>
          </w:tcPr>
          <w:p w14:paraId="5C6A7BAF" w14:textId="77777777" w:rsidR="00005D60" w:rsidRPr="002F567A" w:rsidRDefault="00005D60" w:rsidP="00005D60">
            <w:pPr>
              <w:rPr>
                <w:rFonts w:ascii="標楷體" w:eastAsia="標楷體" w:hAnsi="標楷體" w:cs="細明體"/>
                <w:spacing w:val="15"/>
                <w:kern w:val="0"/>
              </w:rPr>
            </w:pPr>
          </w:p>
        </w:tc>
        <w:tc>
          <w:tcPr>
            <w:tcW w:w="456" w:type="dxa"/>
          </w:tcPr>
          <w:p w14:paraId="7C17C003" w14:textId="77777777" w:rsidR="00005D60" w:rsidRPr="00F33E6D" w:rsidRDefault="00005D60" w:rsidP="00005D60">
            <w:pPr>
              <w:rPr>
                <w:rFonts w:ascii="標楷體" w:eastAsia="標楷體" w:hAnsi="標楷體"/>
                <w:color w:val="000000"/>
              </w:rPr>
            </w:pPr>
          </w:p>
        </w:tc>
        <w:tc>
          <w:tcPr>
            <w:tcW w:w="576" w:type="dxa"/>
          </w:tcPr>
          <w:p w14:paraId="362E325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54D37C0"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E6090ED"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LiceneIssueDate</w:t>
            </w:r>
          </w:p>
        </w:tc>
      </w:tr>
      <w:tr w:rsidR="00005D60" w:rsidRPr="00706FB5" w14:paraId="6098B63F" w14:textId="77777777" w:rsidTr="00313D95">
        <w:tc>
          <w:tcPr>
            <w:tcW w:w="696" w:type="dxa"/>
          </w:tcPr>
          <w:p w14:paraId="39FD0C8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3BD6CE6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製造年月</w:t>
            </w:r>
          </w:p>
        </w:tc>
        <w:tc>
          <w:tcPr>
            <w:tcW w:w="1296" w:type="dxa"/>
          </w:tcPr>
          <w:p w14:paraId="3AB8BE60" w14:textId="77777777" w:rsidR="00005D60" w:rsidRPr="00F33E6D" w:rsidRDefault="00005D60" w:rsidP="00005D60">
            <w:pPr>
              <w:rPr>
                <w:rFonts w:ascii="標楷體" w:eastAsia="標楷體" w:hAnsi="標楷體"/>
                <w:color w:val="000000"/>
              </w:rPr>
            </w:pPr>
          </w:p>
        </w:tc>
        <w:tc>
          <w:tcPr>
            <w:tcW w:w="456" w:type="dxa"/>
          </w:tcPr>
          <w:p w14:paraId="5C6C3FDE" w14:textId="77777777" w:rsidR="00005D60" w:rsidRPr="00F33E6D" w:rsidRDefault="00005D60" w:rsidP="00005D60">
            <w:pPr>
              <w:rPr>
                <w:rFonts w:ascii="標楷體" w:eastAsia="標楷體" w:hAnsi="標楷體"/>
                <w:color w:val="000000"/>
              </w:rPr>
            </w:pPr>
          </w:p>
        </w:tc>
        <w:tc>
          <w:tcPr>
            <w:tcW w:w="2736" w:type="dxa"/>
          </w:tcPr>
          <w:p w14:paraId="3FDAFD11" w14:textId="77777777" w:rsidR="00005D60" w:rsidRPr="002F567A" w:rsidRDefault="00005D60" w:rsidP="00005D60">
            <w:pPr>
              <w:rPr>
                <w:rFonts w:ascii="標楷體" w:eastAsia="標楷體" w:hAnsi="標楷體" w:cs="細明體"/>
                <w:spacing w:val="15"/>
                <w:kern w:val="0"/>
              </w:rPr>
            </w:pPr>
          </w:p>
        </w:tc>
        <w:tc>
          <w:tcPr>
            <w:tcW w:w="456" w:type="dxa"/>
          </w:tcPr>
          <w:p w14:paraId="4F2B51B6" w14:textId="77777777" w:rsidR="00005D60" w:rsidRPr="00F33E6D" w:rsidRDefault="00005D60" w:rsidP="00005D60">
            <w:pPr>
              <w:rPr>
                <w:rFonts w:ascii="標楷體" w:eastAsia="標楷體" w:hAnsi="標楷體"/>
                <w:color w:val="000000"/>
              </w:rPr>
            </w:pPr>
          </w:p>
        </w:tc>
        <w:tc>
          <w:tcPr>
            <w:tcW w:w="576" w:type="dxa"/>
          </w:tcPr>
          <w:p w14:paraId="4BEA997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20E6F1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EC82DF9"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MfgYearMonth</w:t>
            </w:r>
          </w:p>
        </w:tc>
      </w:tr>
      <w:tr w:rsidR="00005D60" w:rsidRPr="00706FB5" w14:paraId="29ECEB36" w14:textId="77777777" w:rsidTr="00313D95">
        <w:tc>
          <w:tcPr>
            <w:tcW w:w="696" w:type="dxa"/>
          </w:tcPr>
          <w:p w14:paraId="5D948B5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26B27D7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別</w:t>
            </w:r>
          </w:p>
        </w:tc>
        <w:tc>
          <w:tcPr>
            <w:tcW w:w="1296" w:type="dxa"/>
          </w:tcPr>
          <w:p w14:paraId="28853267" w14:textId="77777777" w:rsidR="00005D60" w:rsidRPr="00F33E6D" w:rsidRDefault="00005D60" w:rsidP="00005D60">
            <w:pPr>
              <w:rPr>
                <w:rFonts w:ascii="標楷體" w:eastAsia="標楷體" w:hAnsi="標楷體"/>
                <w:color w:val="000000"/>
              </w:rPr>
            </w:pPr>
          </w:p>
        </w:tc>
        <w:tc>
          <w:tcPr>
            <w:tcW w:w="456" w:type="dxa"/>
          </w:tcPr>
          <w:p w14:paraId="18EB54EA" w14:textId="77777777" w:rsidR="00005D60" w:rsidRPr="00F33E6D" w:rsidRDefault="00005D60" w:rsidP="00005D60">
            <w:pPr>
              <w:rPr>
                <w:rFonts w:ascii="標楷體" w:eastAsia="標楷體" w:hAnsi="標楷體"/>
                <w:color w:val="000000"/>
              </w:rPr>
            </w:pPr>
          </w:p>
        </w:tc>
        <w:tc>
          <w:tcPr>
            <w:tcW w:w="2736" w:type="dxa"/>
          </w:tcPr>
          <w:p w14:paraId="17255107" w14:textId="77777777" w:rsidR="00005D60" w:rsidRPr="002F567A" w:rsidRDefault="00005D60" w:rsidP="00005D60">
            <w:pPr>
              <w:rPr>
                <w:rFonts w:ascii="標楷體" w:eastAsia="標楷體" w:hAnsi="標楷體" w:cs="細明體"/>
                <w:spacing w:val="15"/>
                <w:kern w:val="0"/>
              </w:rPr>
            </w:pPr>
          </w:p>
        </w:tc>
        <w:tc>
          <w:tcPr>
            <w:tcW w:w="456" w:type="dxa"/>
          </w:tcPr>
          <w:p w14:paraId="0DA23FFB" w14:textId="77777777" w:rsidR="00005D60" w:rsidRPr="00F33E6D" w:rsidRDefault="00005D60" w:rsidP="00005D60">
            <w:pPr>
              <w:rPr>
                <w:rFonts w:ascii="標楷體" w:eastAsia="標楷體" w:hAnsi="標楷體"/>
                <w:color w:val="000000"/>
              </w:rPr>
            </w:pPr>
          </w:p>
        </w:tc>
        <w:tc>
          <w:tcPr>
            <w:tcW w:w="576" w:type="dxa"/>
          </w:tcPr>
          <w:p w14:paraId="247D29C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0B83D22"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70E47FF"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TypeCode</w:t>
            </w:r>
          </w:p>
        </w:tc>
      </w:tr>
      <w:tr w:rsidR="00005D60" w:rsidRPr="00706FB5" w14:paraId="2113F8CD" w14:textId="77777777" w:rsidTr="00313D95">
        <w:tc>
          <w:tcPr>
            <w:tcW w:w="696" w:type="dxa"/>
          </w:tcPr>
          <w:p w14:paraId="01084DD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369ECE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身樣式</w:t>
            </w:r>
          </w:p>
        </w:tc>
        <w:tc>
          <w:tcPr>
            <w:tcW w:w="1296" w:type="dxa"/>
          </w:tcPr>
          <w:p w14:paraId="056C9F92" w14:textId="77777777" w:rsidR="00005D60" w:rsidRPr="00F33E6D" w:rsidRDefault="00005D60" w:rsidP="00005D60">
            <w:pPr>
              <w:rPr>
                <w:rFonts w:ascii="標楷體" w:eastAsia="標楷體" w:hAnsi="標楷體"/>
                <w:color w:val="000000"/>
              </w:rPr>
            </w:pPr>
          </w:p>
        </w:tc>
        <w:tc>
          <w:tcPr>
            <w:tcW w:w="456" w:type="dxa"/>
          </w:tcPr>
          <w:p w14:paraId="33324A41" w14:textId="77777777" w:rsidR="00005D60" w:rsidRPr="00F33E6D" w:rsidRDefault="00005D60" w:rsidP="00005D60">
            <w:pPr>
              <w:rPr>
                <w:rFonts w:ascii="標楷體" w:eastAsia="標楷體" w:hAnsi="標楷體"/>
                <w:color w:val="000000"/>
              </w:rPr>
            </w:pPr>
          </w:p>
        </w:tc>
        <w:tc>
          <w:tcPr>
            <w:tcW w:w="2736" w:type="dxa"/>
          </w:tcPr>
          <w:p w14:paraId="2B576B84" w14:textId="77777777" w:rsidR="00005D60" w:rsidRPr="002F567A" w:rsidRDefault="00005D60" w:rsidP="00005D60">
            <w:pPr>
              <w:rPr>
                <w:rFonts w:ascii="標楷體" w:eastAsia="標楷體" w:hAnsi="標楷體" w:cs="細明體"/>
                <w:spacing w:val="15"/>
                <w:kern w:val="0"/>
              </w:rPr>
            </w:pPr>
          </w:p>
        </w:tc>
        <w:tc>
          <w:tcPr>
            <w:tcW w:w="456" w:type="dxa"/>
          </w:tcPr>
          <w:p w14:paraId="53C480DE" w14:textId="77777777" w:rsidR="00005D60" w:rsidRPr="00F33E6D" w:rsidRDefault="00005D60" w:rsidP="00005D60">
            <w:pPr>
              <w:rPr>
                <w:rFonts w:ascii="標楷體" w:eastAsia="標楷體" w:hAnsi="標楷體"/>
                <w:color w:val="000000"/>
              </w:rPr>
            </w:pPr>
          </w:p>
        </w:tc>
        <w:tc>
          <w:tcPr>
            <w:tcW w:w="576" w:type="dxa"/>
          </w:tcPr>
          <w:p w14:paraId="34909D4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AEEF52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C3FA7C5"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StyleCode</w:t>
            </w:r>
          </w:p>
        </w:tc>
      </w:tr>
      <w:tr w:rsidR="00005D60" w:rsidRPr="00706FB5" w14:paraId="6B9FFCF0" w14:textId="77777777" w:rsidTr="00313D95">
        <w:tc>
          <w:tcPr>
            <w:tcW w:w="696" w:type="dxa"/>
          </w:tcPr>
          <w:p w14:paraId="163C87D9"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2B344C3A" w14:textId="77777777" w:rsidR="00005D60" w:rsidRDefault="00005D60" w:rsidP="00005D60">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105D0FFC" w14:textId="77777777" w:rsidR="00005D60" w:rsidRPr="00F33E6D" w:rsidRDefault="00005D60" w:rsidP="00005D60">
            <w:pPr>
              <w:rPr>
                <w:rFonts w:ascii="標楷體" w:eastAsia="標楷體" w:hAnsi="標楷體"/>
                <w:color w:val="000000"/>
              </w:rPr>
            </w:pPr>
          </w:p>
        </w:tc>
        <w:tc>
          <w:tcPr>
            <w:tcW w:w="456" w:type="dxa"/>
          </w:tcPr>
          <w:p w14:paraId="5D3AF1E3" w14:textId="77777777" w:rsidR="00005D60" w:rsidRPr="00F33E6D" w:rsidRDefault="00005D60" w:rsidP="00005D60">
            <w:pPr>
              <w:rPr>
                <w:rFonts w:ascii="標楷體" w:eastAsia="標楷體" w:hAnsi="標楷體"/>
                <w:color w:val="000000"/>
              </w:rPr>
            </w:pPr>
          </w:p>
        </w:tc>
        <w:tc>
          <w:tcPr>
            <w:tcW w:w="2736" w:type="dxa"/>
          </w:tcPr>
          <w:p w14:paraId="395E8C46" w14:textId="77777777" w:rsidR="00005D60" w:rsidRPr="002F567A" w:rsidRDefault="00005D60" w:rsidP="00005D60">
            <w:pPr>
              <w:rPr>
                <w:rFonts w:ascii="標楷體" w:eastAsia="標楷體" w:hAnsi="標楷體" w:cs="細明體"/>
                <w:spacing w:val="15"/>
                <w:kern w:val="0"/>
              </w:rPr>
            </w:pPr>
          </w:p>
        </w:tc>
        <w:tc>
          <w:tcPr>
            <w:tcW w:w="456" w:type="dxa"/>
          </w:tcPr>
          <w:p w14:paraId="7B38281A" w14:textId="77777777" w:rsidR="00005D60" w:rsidRPr="00F33E6D" w:rsidRDefault="00005D60" w:rsidP="00005D60">
            <w:pPr>
              <w:rPr>
                <w:rFonts w:ascii="標楷體" w:eastAsia="標楷體" w:hAnsi="標楷體"/>
                <w:color w:val="000000"/>
              </w:rPr>
            </w:pPr>
          </w:p>
        </w:tc>
        <w:tc>
          <w:tcPr>
            <w:tcW w:w="576" w:type="dxa"/>
          </w:tcPr>
          <w:p w14:paraId="3467630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D4E1D6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38CB559B"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OfficeCode</w:t>
            </w:r>
          </w:p>
        </w:tc>
      </w:tr>
      <w:tr w:rsidR="00005D60" w:rsidRPr="00706FB5" w14:paraId="3268C3AD" w14:textId="77777777" w:rsidTr="00313D95">
        <w:tc>
          <w:tcPr>
            <w:tcW w:w="696" w:type="dxa"/>
          </w:tcPr>
          <w:p w14:paraId="73B7770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605E1A7D" w14:textId="77777777" w:rsidR="00005D60" w:rsidRDefault="00005D60" w:rsidP="00005D60">
            <w:pPr>
              <w:rPr>
                <w:rFonts w:ascii="標楷體" w:eastAsia="標楷體" w:hAnsi="標楷體"/>
                <w:color w:val="000000"/>
              </w:rPr>
            </w:pPr>
            <w:r>
              <w:rPr>
                <w:rFonts w:ascii="標楷體" w:eastAsia="標楷體" w:hAnsi="標楷體" w:hint="eastAsia"/>
                <w:color w:val="000000"/>
              </w:rPr>
              <w:t>幣別</w:t>
            </w:r>
          </w:p>
        </w:tc>
        <w:tc>
          <w:tcPr>
            <w:tcW w:w="1296" w:type="dxa"/>
          </w:tcPr>
          <w:p w14:paraId="152B0A40" w14:textId="77777777" w:rsidR="00005D60" w:rsidRPr="00F33E6D" w:rsidRDefault="00005D60" w:rsidP="00005D60">
            <w:pPr>
              <w:rPr>
                <w:rFonts w:ascii="標楷體" w:eastAsia="標楷體" w:hAnsi="標楷體"/>
                <w:color w:val="000000"/>
              </w:rPr>
            </w:pPr>
          </w:p>
        </w:tc>
        <w:tc>
          <w:tcPr>
            <w:tcW w:w="456" w:type="dxa"/>
          </w:tcPr>
          <w:p w14:paraId="2F34EEC0" w14:textId="77777777" w:rsidR="00005D60" w:rsidRPr="00F33E6D" w:rsidRDefault="00005D60" w:rsidP="00005D60">
            <w:pPr>
              <w:rPr>
                <w:rFonts w:ascii="標楷體" w:eastAsia="標楷體" w:hAnsi="標楷體"/>
                <w:color w:val="000000"/>
              </w:rPr>
            </w:pPr>
          </w:p>
        </w:tc>
        <w:tc>
          <w:tcPr>
            <w:tcW w:w="2736" w:type="dxa"/>
          </w:tcPr>
          <w:p w14:paraId="1CB809C1" w14:textId="77777777" w:rsidR="00005D60" w:rsidRPr="002F567A" w:rsidRDefault="00005D60" w:rsidP="00005D60">
            <w:pPr>
              <w:rPr>
                <w:rFonts w:ascii="標楷體" w:eastAsia="標楷體" w:hAnsi="標楷體" w:cs="細明體"/>
                <w:spacing w:val="15"/>
                <w:kern w:val="0"/>
              </w:rPr>
            </w:pPr>
          </w:p>
        </w:tc>
        <w:tc>
          <w:tcPr>
            <w:tcW w:w="456" w:type="dxa"/>
          </w:tcPr>
          <w:p w14:paraId="5B5AE7F6" w14:textId="77777777" w:rsidR="00005D60" w:rsidRPr="00F33E6D" w:rsidRDefault="00005D60" w:rsidP="00005D60">
            <w:pPr>
              <w:rPr>
                <w:rFonts w:ascii="標楷體" w:eastAsia="標楷體" w:hAnsi="標楷體"/>
                <w:color w:val="000000"/>
              </w:rPr>
            </w:pPr>
          </w:p>
        </w:tc>
        <w:tc>
          <w:tcPr>
            <w:tcW w:w="576" w:type="dxa"/>
          </w:tcPr>
          <w:p w14:paraId="4981A0B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R</w:t>
            </w:r>
          </w:p>
        </w:tc>
        <w:tc>
          <w:tcPr>
            <w:tcW w:w="3816" w:type="dxa"/>
          </w:tcPr>
          <w:p w14:paraId="0CFF1F84"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005D60" w:rsidRPr="00706FB5" w14:paraId="44C029B1" w14:textId="77777777" w:rsidTr="00313D95">
        <w:tc>
          <w:tcPr>
            <w:tcW w:w="696" w:type="dxa"/>
          </w:tcPr>
          <w:p w14:paraId="78278A9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1FFC3B97" w14:textId="77777777" w:rsidR="00005D60" w:rsidRDefault="00005D60" w:rsidP="00005D60">
            <w:pPr>
              <w:rPr>
                <w:rFonts w:ascii="標楷體" w:eastAsia="標楷體" w:hAnsi="標楷體"/>
                <w:color w:val="000000"/>
              </w:rPr>
            </w:pPr>
            <w:r>
              <w:rPr>
                <w:rFonts w:ascii="標楷體" w:eastAsia="標楷體" w:hAnsi="標楷體" w:hint="eastAsia"/>
                <w:color w:val="000000"/>
              </w:rPr>
              <w:t>匯率</w:t>
            </w:r>
          </w:p>
        </w:tc>
        <w:tc>
          <w:tcPr>
            <w:tcW w:w="1296" w:type="dxa"/>
          </w:tcPr>
          <w:p w14:paraId="2A86D205" w14:textId="77777777" w:rsidR="00005D60" w:rsidRPr="00F33E6D" w:rsidRDefault="00005D60" w:rsidP="00005D60">
            <w:pPr>
              <w:rPr>
                <w:rFonts w:ascii="標楷體" w:eastAsia="標楷體" w:hAnsi="標楷體"/>
                <w:color w:val="000000"/>
              </w:rPr>
            </w:pPr>
          </w:p>
        </w:tc>
        <w:tc>
          <w:tcPr>
            <w:tcW w:w="456" w:type="dxa"/>
          </w:tcPr>
          <w:p w14:paraId="1133CC35" w14:textId="77777777" w:rsidR="00005D60" w:rsidRPr="00F33E6D" w:rsidRDefault="00005D60" w:rsidP="00005D60">
            <w:pPr>
              <w:rPr>
                <w:rFonts w:ascii="標楷體" w:eastAsia="標楷體" w:hAnsi="標楷體"/>
                <w:color w:val="000000"/>
              </w:rPr>
            </w:pPr>
          </w:p>
        </w:tc>
        <w:tc>
          <w:tcPr>
            <w:tcW w:w="2736" w:type="dxa"/>
          </w:tcPr>
          <w:p w14:paraId="0B2DBE30" w14:textId="77777777" w:rsidR="00005D60" w:rsidRPr="002F567A" w:rsidRDefault="00005D60" w:rsidP="00005D60">
            <w:pPr>
              <w:rPr>
                <w:rFonts w:ascii="標楷體" w:eastAsia="標楷體" w:hAnsi="標楷體" w:cs="細明體"/>
                <w:spacing w:val="15"/>
                <w:kern w:val="0"/>
              </w:rPr>
            </w:pPr>
          </w:p>
        </w:tc>
        <w:tc>
          <w:tcPr>
            <w:tcW w:w="456" w:type="dxa"/>
          </w:tcPr>
          <w:p w14:paraId="74E5DC00" w14:textId="77777777" w:rsidR="00005D60" w:rsidRPr="00F33E6D" w:rsidRDefault="00005D60" w:rsidP="00005D60">
            <w:pPr>
              <w:rPr>
                <w:rFonts w:ascii="標楷體" w:eastAsia="標楷體" w:hAnsi="標楷體"/>
                <w:color w:val="000000"/>
              </w:rPr>
            </w:pPr>
          </w:p>
        </w:tc>
        <w:tc>
          <w:tcPr>
            <w:tcW w:w="576" w:type="dxa"/>
          </w:tcPr>
          <w:p w14:paraId="3135DE6B"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AA2706E"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005D60" w:rsidRPr="00706FB5" w14:paraId="6378F8B2" w14:textId="77777777" w:rsidTr="00313D95">
        <w:tc>
          <w:tcPr>
            <w:tcW w:w="2568" w:type="dxa"/>
            <w:gridSpan w:val="3"/>
          </w:tcPr>
          <w:p w14:paraId="1B0C3D5A"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3F9A5533" w14:textId="77777777" w:rsidR="00005D60" w:rsidRPr="00F33E6D" w:rsidRDefault="00005D60" w:rsidP="00005D60">
            <w:pPr>
              <w:rPr>
                <w:rFonts w:ascii="標楷體" w:eastAsia="標楷體" w:hAnsi="標楷體"/>
                <w:color w:val="000000"/>
              </w:rPr>
            </w:pPr>
          </w:p>
        </w:tc>
        <w:tc>
          <w:tcPr>
            <w:tcW w:w="2736" w:type="dxa"/>
          </w:tcPr>
          <w:p w14:paraId="1EC36583" w14:textId="77777777" w:rsidR="00005D60" w:rsidRPr="00F33E6D" w:rsidRDefault="00005D60" w:rsidP="00005D60">
            <w:pPr>
              <w:rPr>
                <w:rFonts w:ascii="標楷體" w:eastAsia="標楷體" w:hAnsi="標楷體"/>
                <w:color w:val="000000"/>
              </w:rPr>
            </w:pPr>
          </w:p>
        </w:tc>
        <w:tc>
          <w:tcPr>
            <w:tcW w:w="456" w:type="dxa"/>
          </w:tcPr>
          <w:p w14:paraId="491A2037" w14:textId="77777777" w:rsidR="00005D60" w:rsidRPr="00F33E6D" w:rsidRDefault="00005D60" w:rsidP="00005D60">
            <w:pPr>
              <w:rPr>
                <w:rFonts w:ascii="標楷體" w:eastAsia="標楷體" w:hAnsi="標楷體"/>
                <w:color w:val="000000"/>
              </w:rPr>
            </w:pPr>
          </w:p>
        </w:tc>
        <w:tc>
          <w:tcPr>
            <w:tcW w:w="576" w:type="dxa"/>
          </w:tcPr>
          <w:p w14:paraId="0A52BEB7" w14:textId="77777777" w:rsidR="00005D60" w:rsidRPr="00F33E6D" w:rsidRDefault="00005D60" w:rsidP="00005D60">
            <w:pPr>
              <w:rPr>
                <w:rFonts w:ascii="標楷體" w:eastAsia="標楷體" w:hAnsi="標楷體"/>
                <w:color w:val="000000"/>
              </w:rPr>
            </w:pPr>
          </w:p>
        </w:tc>
        <w:tc>
          <w:tcPr>
            <w:tcW w:w="3816" w:type="dxa"/>
          </w:tcPr>
          <w:p w14:paraId="236B3911" w14:textId="77777777" w:rsidR="00005D60" w:rsidRPr="00F33E6D" w:rsidRDefault="00005D60" w:rsidP="00005D60">
            <w:pPr>
              <w:rPr>
                <w:rFonts w:ascii="標楷體" w:eastAsia="標楷體" w:hAnsi="標楷體"/>
                <w:color w:val="000000"/>
              </w:rPr>
            </w:pPr>
          </w:p>
        </w:tc>
      </w:tr>
      <w:tr w:rsidR="00005D60" w:rsidRPr="00706FB5" w14:paraId="5B283B76" w14:textId="77777777" w:rsidTr="00313D95">
        <w:tc>
          <w:tcPr>
            <w:tcW w:w="696" w:type="dxa"/>
          </w:tcPr>
          <w:p w14:paraId="32E9B55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4ADF451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726A65CF" w14:textId="77777777" w:rsidR="00005D60" w:rsidRPr="00F33E6D" w:rsidRDefault="00005D60" w:rsidP="00005D60">
            <w:pPr>
              <w:rPr>
                <w:rFonts w:ascii="標楷體" w:eastAsia="標楷體" w:hAnsi="標楷體"/>
                <w:color w:val="000000"/>
              </w:rPr>
            </w:pPr>
          </w:p>
        </w:tc>
        <w:tc>
          <w:tcPr>
            <w:tcW w:w="456" w:type="dxa"/>
          </w:tcPr>
          <w:p w14:paraId="76D0A9F6" w14:textId="77777777" w:rsidR="00005D60" w:rsidRPr="00F33E6D" w:rsidRDefault="00005D60" w:rsidP="00005D60">
            <w:pPr>
              <w:rPr>
                <w:rFonts w:ascii="標楷體" w:eastAsia="標楷體" w:hAnsi="標楷體"/>
                <w:color w:val="000000"/>
              </w:rPr>
            </w:pPr>
          </w:p>
        </w:tc>
        <w:tc>
          <w:tcPr>
            <w:tcW w:w="2736" w:type="dxa"/>
          </w:tcPr>
          <w:p w14:paraId="3E1534A2" w14:textId="77777777" w:rsidR="00005D60" w:rsidRPr="00CE6E5A" w:rsidRDefault="00005D60" w:rsidP="00005D60">
            <w:pPr>
              <w:rPr>
                <w:rFonts w:ascii="標楷體" w:eastAsia="標楷體" w:hAnsi="標楷體" w:cs="細明體"/>
                <w:spacing w:val="15"/>
                <w:kern w:val="0"/>
              </w:rPr>
            </w:pPr>
          </w:p>
        </w:tc>
        <w:tc>
          <w:tcPr>
            <w:tcW w:w="456" w:type="dxa"/>
          </w:tcPr>
          <w:p w14:paraId="4E9104D7" w14:textId="77777777" w:rsidR="00005D60" w:rsidRPr="00F33E6D" w:rsidRDefault="00005D60" w:rsidP="00005D60">
            <w:pPr>
              <w:rPr>
                <w:rFonts w:ascii="標楷體" w:eastAsia="標楷體" w:hAnsi="標楷體"/>
                <w:color w:val="000000"/>
              </w:rPr>
            </w:pPr>
          </w:p>
        </w:tc>
        <w:tc>
          <w:tcPr>
            <w:tcW w:w="576" w:type="dxa"/>
          </w:tcPr>
          <w:p w14:paraId="2C738BB7"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C3BCA0"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005D60" w:rsidRPr="00706FB5" w14:paraId="43A7BAC2" w14:textId="77777777" w:rsidTr="00313D95">
        <w:tc>
          <w:tcPr>
            <w:tcW w:w="696" w:type="dxa"/>
          </w:tcPr>
          <w:p w14:paraId="317E08F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4B29CEAE"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1DEACDD8" w14:textId="77777777" w:rsidR="00005D60" w:rsidRPr="00F33E6D" w:rsidRDefault="00005D60" w:rsidP="00005D60">
            <w:pPr>
              <w:rPr>
                <w:rFonts w:ascii="標楷體" w:eastAsia="標楷體" w:hAnsi="標楷體"/>
                <w:color w:val="000000"/>
              </w:rPr>
            </w:pPr>
          </w:p>
        </w:tc>
        <w:tc>
          <w:tcPr>
            <w:tcW w:w="456" w:type="dxa"/>
          </w:tcPr>
          <w:p w14:paraId="53E788C5" w14:textId="77777777" w:rsidR="00005D60" w:rsidRPr="00F33E6D" w:rsidRDefault="00005D60" w:rsidP="00005D60">
            <w:pPr>
              <w:rPr>
                <w:rFonts w:ascii="標楷體" w:eastAsia="標楷體" w:hAnsi="標楷體"/>
                <w:color w:val="000000"/>
              </w:rPr>
            </w:pPr>
          </w:p>
        </w:tc>
        <w:tc>
          <w:tcPr>
            <w:tcW w:w="2736" w:type="dxa"/>
          </w:tcPr>
          <w:p w14:paraId="7476DB55" w14:textId="77777777" w:rsidR="00005D60" w:rsidRPr="00F33E6D" w:rsidRDefault="00005D60" w:rsidP="00005D60">
            <w:pPr>
              <w:rPr>
                <w:rFonts w:ascii="標楷體" w:eastAsia="標楷體" w:hAnsi="標楷體"/>
                <w:color w:val="000000"/>
              </w:rPr>
            </w:pPr>
          </w:p>
        </w:tc>
        <w:tc>
          <w:tcPr>
            <w:tcW w:w="456" w:type="dxa"/>
          </w:tcPr>
          <w:p w14:paraId="0EC9500E" w14:textId="77777777" w:rsidR="00005D60" w:rsidRPr="00F33E6D" w:rsidRDefault="00005D60" w:rsidP="00005D60">
            <w:pPr>
              <w:rPr>
                <w:rFonts w:ascii="標楷體" w:eastAsia="標楷體" w:hAnsi="標楷體"/>
                <w:color w:val="000000"/>
              </w:rPr>
            </w:pPr>
          </w:p>
        </w:tc>
        <w:tc>
          <w:tcPr>
            <w:tcW w:w="576" w:type="dxa"/>
          </w:tcPr>
          <w:p w14:paraId="5C10EC7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04BB692"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005D60" w:rsidRPr="00706FB5" w14:paraId="241CBB6D" w14:textId="77777777" w:rsidTr="00313D95">
        <w:tc>
          <w:tcPr>
            <w:tcW w:w="696" w:type="dxa"/>
          </w:tcPr>
          <w:p w14:paraId="14B4756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576" w:type="dxa"/>
          </w:tcPr>
          <w:p w14:paraId="6A08AA7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69814E7B" w14:textId="77777777" w:rsidR="00005D60" w:rsidRPr="00F33E6D" w:rsidRDefault="00005D60" w:rsidP="00005D60">
            <w:pPr>
              <w:rPr>
                <w:rFonts w:ascii="標楷體" w:eastAsia="標楷體" w:hAnsi="標楷體"/>
                <w:color w:val="000000"/>
              </w:rPr>
            </w:pPr>
          </w:p>
        </w:tc>
        <w:tc>
          <w:tcPr>
            <w:tcW w:w="456" w:type="dxa"/>
          </w:tcPr>
          <w:p w14:paraId="20ACB30E" w14:textId="77777777" w:rsidR="00005D60" w:rsidRPr="00F33E6D" w:rsidRDefault="00005D60" w:rsidP="00005D60">
            <w:pPr>
              <w:rPr>
                <w:rFonts w:ascii="標楷體" w:eastAsia="標楷體" w:hAnsi="標楷體"/>
                <w:color w:val="000000"/>
              </w:rPr>
            </w:pPr>
          </w:p>
        </w:tc>
        <w:tc>
          <w:tcPr>
            <w:tcW w:w="2736" w:type="dxa"/>
          </w:tcPr>
          <w:p w14:paraId="1C5DE8EB" w14:textId="77777777" w:rsidR="00005D60" w:rsidRPr="00F33E6D" w:rsidRDefault="00005D60" w:rsidP="00005D60">
            <w:pPr>
              <w:rPr>
                <w:rFonts w:ascii="標楷體" w:eastAsia="標楷體" w:hAnsi="標楷體"/>
                <w:color w:val="000000"/>
              </w:rPr>
            </w:pPr>
          </w:p>
        </w:tc>
        <w:tc>
          <w:tcPr>
            <w:tcW w:w="456" w:type="dxa"/>
          </w:tcPr>
          <w:p w14:paraId="59BD4820" w14:textId="77777777" w:rsidR="00005D60" w:rsidRPr="00F33E6D" w:rsidRDefault="00005D60" w:rsidP="00005D60">
            <w:pPr>
              <w:rPr>
                <w:rFonts w:ascii="標楷體" w:eastAsia="標楷體" w:hAnsi="標楷體"/>
                <w:color w:val="000000"/>
              </w:rPr>
            </w:pPr>
          </w:p>
        </w:tc>
        <w:tc>
          <w:tcPr>
            <w:tcW w:w="576" w:type="dxa"/>
          </w:tcPr>
          <w:p w14:paraId="4D84DBC6"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CF02733"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005D60" w:rsidRPr="00706FB5" w14:paraId="624700FE" w14:textId="77777777" w:rsidTr="00313D95">
        <w:tc>
          <w:tcPr>
            <w:tcW w:w="696" w:type="dxa"/>
          </w:tcPr>
          <w:p w14:paraId="7D4F0DA6" w14:textId="77777777" w:rsidR="00005D60" w:rsidRDefault="00DC2ABA" w:rsidP="00005D60">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CCB9D54" w14:textId="77777777" w:rsidR="00005D60" w:rsidRDefault="00005D60" w:rsidP="00005D60">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0A5F7B75" w14:textId="77777777" w:rsidR="00005D60" w:rsidRDefault="00005D60" w:rsidP="00005D60">
            <w:pPr>
              <w:rPr>
                <w:rFonts w:ascii="標楷體" w:eastAsia="標楷體" w:hAnsi="標楷體"/>
                <w:color w:val="000000"/>
              </w:rPr>
            </w:pPr>
          </w:p>
        </w:tc>
        <w:tc>
          <w:tcPr>
            <w:tcW w:w="456" w:type="dxa"/>
          </w:tcPr>
          <w:p w14:paraId="0C0FE61D" w14:textId="77777777" w:rsidR="00005D60" w:rsidRPr="00F33E6D" w:rsidRDefault="00005D60" w:rsidP="00005D60">
            <w:pPr>
              <w:rPr>
                <w:rFonts w:ascii="標楷體" w:eastAsia="標楷體" w:hAnsi="標楷體"/>
                <w:color w:val="000000"/>
              </w:rPr>
            </w:pPr>
          </w:p>
        </w:tc>
        <w:tc>
          <w:tcPr>
            <w:tcW w:w="2736" w:type="dxa"/>
          </w:tcPr>
          <w:p w14:paraId="58FB9943" w14:textId="77777777" w:rsidR="00005D60" w:rsidRPr="00E363CB" w:rsidRDefault="00005D60" w:rsidP="00005D60">
            <w:pPr>
              <w:rPr>
                <w:rFonts w:ascii="標楷體" w:eastAsia="標楷體" w:hAnsi="標楷體" w:cs="細明體"/>
                <w:spacing w:val="15"/>
                <w:kern w:val="0"/>
              </w:rPr>
            </w:pPr>
          </w:p>
        </w:tc>
        <w:tc>
          <w:tcPr>
            <w:tcW w:w="456" w:type="dxa"/>
          </w:tcPr>
          <w:p w14:paraId="4733780E" w14:textId="77777777" w:rsidR="00005D60" w:rsidRDefault="00005D60" w:rsidP="00005D60">
            <w:pPr>
              <w:rPr>
                <w:rFonts w:ascii="標楷體" w:eastAsia="標楷體" w:hAnsi="標楷體"/>
                <w:color w:val="000000"/>
              </w:rPr>
            </w:pPr>
          </w:p>
        </w:tc>
        <w:tc>
          <w:tcPr>
            <w:tcW w:w="576" w:type="dxa"/>
          </w:tcPr>
          <w:p w14:paraId="1C918D53"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E773A2"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484BD675"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206F20B8" w14:textId="77777777" w:rsidR="00005D60" w:rsidRPr="00127D3C" w:rsidRDefault="00005D60" w:rsidP="00005D6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DC2ABA" w:rsidRPr="00706FB5" w14:paraId="74723DD9" w14:textId="77777777" w:rsidTr="00313D95">
        <w:tc>
          <w:tcPr>
            <w:tcW w:w="696" w:type="dxa"/>
          </w:tcPr>
          <w:p w14:paraId="58FDFB6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576" w:type="dxa"/>
          </w:tcPr>
          <w:p w14:paraId="22A32E5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1296" w:type="dxa"/>
          </w:tcPr>
          <w:p w14:paraId="69355362" w14:textId="77777777" w:rsidR="00DC2ABA" w:rsidRPr="00F33E6D" w:rsidRDefault="00DC2ABA" w:rsidP="00DC2ABA">
            <w:pPr>
              <w:rPr>
                <w:rFonts w:ascii="標楷體" w:eastAsia="標楷體" w:hAnsi="標楷體"/>
                <w:color w:val="000000"/>
              </w:rPr>
            </w:pPr>
          </w:p>
        </w:tc>
        <w:tc>
          <w:tcPr>
            <w:tcW w:w="456" w:type="dxa"/>
          </w:tcPr>
          <w:p w14:paraId="3DCCD502" w14:textId="77777777" w:rsidR="00DC2ABA" w:rsidRPr="00F33E6D" w:rsidRDefault="00DC2ABA" w:rsidP="00DC2ABA">
            <w:pPr>
              <w:rPr>
                <w:rFonts w:ascii="標楷體" w:eastAsia="標楷體" w:hAnsi="標楷體"/>
                <w:color w:val="000000"/>
              </w:rPr>
            </w:pPr>
          </w:p>
        </w:tc>
        <w:tc>
          <w:tcPr>
            <w:tcW w:w="2736" w:type="dxa"/>
          </w:tcPr>
          <w:p w14:paraId="7614719C" w14:textId="77777777" w:rsidR="00DC2ABA" w:rsidRPr="00F33E6D" w:rsidRDefault="00DC2ABA" w:rsidP="00DC2ABA">
            <w:pPr>
              <w:rPr>
                <w:rFonts w:ascii="標楷體" w:eastAsia="標楷體" w:hAnsi="標楷體"/>
                <w:color w:val="000000"/>
              </w:rPr>
            </w:pPr>
          </w:p>
        </w:tc>
        <w:tc>
          <w:tcPr>
            <w:tcW w:w="456" w:type="dxa"/>
          </w:tcPr>
          <w:p w14:paraId="09575D3E" w14:textId="77777777" w:rsidR="00DC2ABA" w:rsidRPr="00F33E6D" w:rsidRDefault="00DC2ABA" w:rsidP="00DC2ABA">
            <w:pPr>
              <w:rPr>
                <w:rFonts w:ascii="標楷體" w:eastAsia="標楷體" w:hAnsi="標楷體"/>
                <w:color w:val="000000"/>
              </w:rPr>
            </w:pPr>
          </w:p>
        </w:tc>
        <w:tc>
          <w:tcPr>
            <w:tcW w:w="576" w:type="dxa"/>
          </w:tcPr>
          <w:p w14:paraId="77A0D8D4"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AB3DE4" w14:textId="77777777" w:rsidR="00DC2ABA" w:rsidRPr="0010135D"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749A9BE2" w14:textId="77777777" w:rsidTr="00313D95">
        <w:tc>
          <w:tcPr>
            <w:tcW w:w="2568" w:type="dxa"/>
            <w:gridSpan w:val="3"/>
          </w:tcPr>
          <w:p w14:paraId="5DBBAEEF" w14:textId="77777777" w:rsidR="00DC2ABA" w:rsidRPr="00F33E6D" w:rsidRDefault="00DC2ABA" w:rsidP="00DC2AB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0432DF78" w14:textId="77777777" w:rsidR="00DC2ABA" w:rsidRPr="00F33E6D" w:rsidRDefault="00DC2ABA" w:rsidP="00DC2ABA">
            <w:pPr>
              <w:rPr>
                <w:rFonts w:ascii="標楷體" w:eastAsia="標楷體" w:hAnsi="標楷體"/>
                <w:color w:val="000000"/>
              </w:rPr>
            </w:pPr>
          </w:p>
        </w:tc>
        <w:tc>
          <w:tcPr>
            <w:tcW w:w="2736" w:type="dxa"/>
          </w:tcPr>
          <w:p w14:paraId="2EB3AD80" w14:textId="77777777" w:rsidR="00DC2ABA" w:rsidRPr="00F33E6D" w:rsidRDefault="00DC2ABA" w:rsidP="00DC2ABA">
            <w:pPr>
              <w:rPr>
                <w:rFonts w:ascii="標楷體" w:eastAsia="標楷體" w:hAnsi="標楷體"/>
                <w:color w:val="000000"/>
              </w:rPr>
            </w:pPr>
          </w:p>
        </w:tc>
        <w:tc>
          <w:tcPr>
            <w:tcW w:w="456" w:type="dxa"/>
          </w:tcPr>
          <w:p w14:paraId="3E13D61A" w14:textId="77777777" w:rsidR="00DC2ABA" w:rsidRPr="00F33E6D" w:rsidRDefault="00DC2ABA" w:rsidP="00DC2ABA">
            <w:pPr>
              <w:rPr>
                <w:rFonts w:ascii="標楷體" w:eastAsia="標楷體" w:hAnsi="標楷體"/>
                <w:color w:val="000000"/>
              </w:rPr>
            </w:pPr>
          </w:p>
        </w:tc>
        <w:tc>
          <w:tcPr>
            <w:tcW w:w="576" w:type="dxa"/>
          </w:tcPr>
          <w:p w14:paraId="1A096BAE" w14:textId="77777777" w:rsidR="00DC2ABA" w:rsidRPr="00F33E6D" w:rsidRDefault="00DC2ABA" w:rsidP="00DC2ABA">
            <w:pPr>
              <w:rPr>
                <w:rFonts w:ascii="標楷體" w:eastAsia="標楷體" w:hAnsi="標楷體"/>
                <w:color w:val="000000"/>
              </w:rPr>
            </w:pPr>
          </w:p>
        </w:tc>
        <w:tc>
          <w:tcPr>
            <w:tcW w:w="3816" w:type="dxa"/>
          </w:tcPr>
          <w:p w14:paraId="7674A994" w14:textId="77777777" w:rsidR="00DC2ABA" w:rsidRPr="00F33E6D" w:rsidRDefault="00DC2ABA" w:rsidP="00DC2ABA">
            <w:pPr>
              <w:rPr>
                <w:rFonts w:ascii="標楷體" w:eastAsia="標楷體" w:hAnsi="標楷體"/>
                <w:color w:val="000000"/>
              </w:rPr>
            </w:pPr>
          </w:p>
        </w:tc>
      </w:tr>
      <w:tr w:rsidR="00DC2ABA" w:rsidRPr="00706FB5" w14:paraId="4E7E9CAE" w14:textId="77777777" w:rsidTr="00313D95">
        <w:tc>
          <w:tcPr>
            <w:tcW w:w="696" w:type="dxa"/>
          </w:tcPr>
          <w:p w14:paraId="6A5B168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576" w:type="dxa"/>
          </w:tcPr>
          <w:p w14:paraId="437C0266"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774D63B" w14:textId="77777777" w:rsidR="00DC2ABA" w:rsidRPr="00F33E6D" w:rsidRDefault="00DC2ABA" w:rsidP="00DC2ABA">
            <w:pPr>
              <w:rPr>
                <w:rFonts w:ascii="標楷體" w:eastAsia="標楷體" w:hAnsi="標楷體"/>
                <w:color w:val="000000"/>
              </w:rPr>
            </w:pPr>
          </w:p>
        </w:tc>
        <w:tc>
          <w:tcPr>
            <w:tcW w:w="456" w:type="dxa"/>
          </w:tcPr>
          <w:p w14:paraId="284B3A60" w14:textId="77777777" w:rsidR="00DC2ABA" w:rsidRPr="00F33E6D" w:rsidRDefault="00DC2ABA" w:rsidP="00DC2ABA">
            <w:pPr>
              <w:rPr>
                <w:rFonts w:ascii="標楷體" w:eastAsia="標楷體" w:hAnsi="標楷體"/>
                <w:color w:val="000000"/>
              </w:rPr>
            </w:pPr>
          </w:p>
        </w:tc>
        <w:tc>
          <w:tcPr>
            <w:tcW w:w="2736" w:type="dxa"/>
          </w:tcPr>
          <w:p w14:paraId="690B3D67" w14:textId="77777777" w:rsidR="00DC2ABA" w:rsidRPr="00F33E6D" w:rsidRDefault="00DC2ABA" w:rsidP="00DC2ABA">
            <w:pPr>
              <w:rPr>
                <w:rFonts w:ascii="標楷體" w:eastAsia="標楷體" w:hAnsi="標楷體"/>
                <w:color w:val="000000"/>
              </w:rPr>
            </w:pPr>
          </w:p>
        </w:tc>
        <w:tc>
          <w:tcPr>
            <w:tcW w:w="456" w:type="dxa"/>
          </w:tcPr>
          <w:p w14:paraId="6F3F9206" w14:textId="77777777" w:rsidR="00DC2ABA" w:rsidRPr="00F33E6D" w:rsidRDefault="00DC2ABA" w:rsidP="00DC2ABA">
            <w:pPr>
              <w:rPr>
                <w:rFonts w:ascii="標楷體" w:eastAsia="標楷體" w:hAnsi="標楷體"/>
                <w:color w:val="000000"/>
              </w:rPr>
            </w:pPr>
          </w:p>
        </w:tc>
        <w:tc>
          <w:tcPr>
            <w:tcW w:w="576" w:type="dxa"/>
          </w:tcPr>
          <w:p w14:paraId="74D1E8D0"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33DD5E7C"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5D439832" w14:textId="77777777" w:rsidTr="00313D95">
        <w:tc>
          <w:tcPr>
            <w:tcW w:w="696" w:type="dxa"/>
          </w:tcPr>
          <w:p w14:paraId="6A4D8CAF"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576" w:type="dxa"/>
          </w:tcPr>
          <w:p w14:paraId="3C1B0EBC"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7511111E" w14:textId="77777777" w:rsidR="00DC2ABA" w:rsidRPr="00F33E6D" w:rsidRDefault="00DC2ABA" w:rsidP="00DC2ABA">
            <w:pPr>
              <w:rPr>
                <w:rFonts w:ascii="標楷體" w:eastAsia="標楷體" w:hAnsi="標楷體"/>
                <w:color w:val="000000"/>
              </w:rPr>
            </w:pPr>
          </w:p>
        </w:tc>
        <w:tc>
          <w:tcPr>
            <w:tcW w:w="456" w:type="dxa"/>
          </w:tcPr>
          <w:p w14:paraId="2ACAAF66" w14:textId="77777777" w:rsidR="00DC2ABA" w:rsidRPr="00F33E6D" w:rsidRDefault="00DC2ABA" w:rsidP="00DC2ABA">
            <w:pPr>
              <w:rPr>
                <w:rFonts w:ascii="標楷體" w:eastAsia="標楷體" w:hAnsi="標楷體"/>
                <w:color w:val="000000"/>
              </w:rPr>
            </w:pPr>
          </w:p>
        </w:tc>
        <w:tc>
          <w:tcPr>
            <w:tcW w:w="2736" w:type="dxa"/>
          </w:tcPr>
          <w:p w14:paraId="3CB7AD81" w14:textId="77777777" w:rsidR="00DC2ABA" w:rsidRPr="00F33E6D" w:rsidRDefault="00DC2ABA" w:rsidP="00DC2ABA">
            <w:pPr>
              <w:rPr>
                <w:rFonts w:ascii="標楷體" w:eastAsia="標楷體" w:hAnsi="標楷體"/>
                <w:color w:val="000000"/>
              </w:rPr>
            </w:pPr>
          </w:p>
        </w:tc>
        <w:tc>
          <w:tcPr>
            <w:tcW w:w="456" w:type="dxa"/>
          </w:tcPr>
          <w:p w14:paraId="6D87F258" w14:textId="77777777" w:rsidR="00DC2ABA" w:rsidRPr="00F33E6D" w:rsidRDefault="00DC2ABA" w:rsidP="00DC2ABA">
            <w:pPr>
              <w:rPr>
                <w:rFonts w:ascii="標楷體" w:eastAsia="標楷體" w:hAnsi="標楷體"/>
                <w:color w:val="000000"/>
              </w:rPr>
            </w:pPr>
          </w:p>
        </w:tc>
        <w:tc>
          <w:tcPr>
            <w:tcW w:w="576" w:type="dxa"/>
          </w:tcPr>
          <w:p w14:paraId="13691AEC"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23A9A70"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7FCD98A" w14:textId="77777777" w:rsidTr="00313D95">
        <w:tc>
          <w:tcPr>
            <w:tcW w:w="696" w:type="dxa"/>
          </w:tcPr>
          <w:p w14:paraId="0532AA62"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576" w:type="dxa"/>
          </w:tcPr>
          <w:p w14:paraId="03BF1A84"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1296" w:type="dxa"/>
          </w:tcPr>
          <w:p w14:paraId="5568F42C" w14:textId="77777777" w:rsidR="00DC2ABA" w:rsidRPr="00F33E6D" w:rsidRDefault="00DC2ABA" w:rsidP="00DC2ABA">
            <w:pPr>
              <w:rPr>
                <w:rFonts w:ascii="標楷體" w:eastAsia="標楷體" w:hAnsi="標楷體"/>
                <w:color w:val="000000"/>
              </w:rPr>
            </w:pPr>
          </w:p>
        </w:tc>
        <w:tc>
          <w:tcPr>
            <w:tcW w:w="456" w:type="dxa"/>
          </w:tcPr>
          <w:p w14:paraId="366C1AFF" w14:textId="77777777" w:rsidR="00DC2ABA" w:rsidRPr="00F33E6D" w:rsidRDefault="00DC2ABA" w:rsidP="00DC2ABA">
            <w:pPr>
              <w:rPr>
                <w:rFonts w:ascii="標楷體" w:eastAsia="標楷體" w:hAnsi="標楷體"/>
                <w:color w:val="000000"/>
              </w:rPr>
            </w:pPr>
          </w:p>
        </w:tc>
        <w:tc>
          <w:tcPr>
            <w:tcW w:w="2736" w:type="dxa"/>
          </w:tcPr>
          <w:p w14:paraId="6C546866" w14:textId="77777777" w:rsidR="00DC2ABA" w:rsidRPr="00F33E6D" w:rsidRDefault="00DC2ABA" w:rsidP="00DC2ABA">
            <w:pPr>
              <w:rPr>
                <w:rFonts w:ascii="標楷體" w:eastAsia="標楷體" w:hAnsi="標楷體"/>
                <w:color w:val="000000"/>
              </w:rPr>
            </w:pPr>
          </w:p>
        </w:tc>
        <w:tc>
          <w:tcPr>
            <w:tcW w:w="456" w:type="dxa"/>
          </w:tcPr>
          <w:p w14:paraId="7D3600FF" w14:textId="77777777" w:rsidR="00DC2ABA" w:rsidRPr="00F33E6D" w:rsidRDefault="00DC2ABA" w:rsidP="00DC2ABA">
            <w:pPr>
              <w:rPr>
                <w:rFonts w:ascii="標楷體" w:eastAsia="標楷體" w:hAnsi="標楷體"/>
                <w:color w:val="000000"/>
              </w:rPr>
            </w:pPr>
          </w:p>
        </w:tc>
        <w:tc>
          <w:tcPr>
            <w:tcW w:w="576" w:type="dxa"/>
          </w:tcPr>
          <w:p w14:paraId="1BD11EDD"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99D13D" w14:textId="77777777" w:rsidR="00DC2ABA" w:rsidRPr="00311EB5"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5617F8E7" w14:textId="77777777" w:rsidTr="00313D95">
        <w:tc>
          <w:tcPr>
            <w:tcW w:w="696" w:type="dxa"/>
          </w:tcPr>
          <w:p w14:paraId="6A326ECD"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576" w:type="dxa"/>
          </w:tcPr>
          <w:p w14:paraId="2BD1AF5A"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2640D35C" w14:textId="77777777" w:rsidR="00DC2ABA" w:rsidRPr="00F33E6D" w:rsidRDefault="00DC2ABA" w:rsidP="00DC2ABA">
            <w:pPr>
              <w:rPr>
                <w:rFonts w:ascii="標楷體" w:eastAsia="標楷體" w:hAnsi="標楷體"/>
                <w:color w:val="000000"/>
              </w:rPr>
            </w:pPr>
          </w:p>
        </w:tc>
        <w:tc>
          <w:tcPr>
            <w:tcW w:w="456" w:type="dxa"/>
          </w:tcPr>
          <w:p w14:paraId="1FF924B9" w14:textId="77777777" w:rsidR="00DC2ABA" w:rsidRPr="00F33E6D" w:rsidRDefault="00DC2ABA" w:rsidP="00DC2ABA">
            <w:pPr>
              <w:rPr>
                <w:rFonts w:ascii="標楷體" w:eastAsia="標楷體" w:hAnsi="標楷體"/>
                <w:color w:val="000000"/>
              </w:rPr>
            </w:pPr>
          </w:p>
        </w:tc>
        <w:tc>
          <w:tcPr>
            <w:tcW w:w="2736" w:type="dxa"/>
          </w:tcPr>
          <w:p w14:paraId="34029ECE" w14:textId="77777777" w:rsidR="00DC2ABA" w:rsidRPr="00F33E6D" w:rsidRDefault="00DC2ABA" w:rsidP="00DC2ABA">
            <w:pPr>
              <w:rPr>
                <w:rFonts w:ascii="標楷體" w:eastAsia="標楷體" w:hAnsi="標楷體"/>
                <w:color w:val="000000"/>
              </w:rPr>
            </w:pPr>
          </w:p>
        </w:tc>
        <w:tc>
          <w:tcPr>
            <w:tcW w:w="456" w:type="dxa"/>
          </w:tcPr>
          <w:p w14:paraId="63931741" w14:textId="77777777" w:rsidR="00DC2ABA" w:rsidRPr="00F33E6D" w:rsidRDefault="00DC2ABA" w:rsidP="00DC2ABA">
            <w:pPr>
              <w:rPr>
                <w:rFonts w:ascii="標楷體" w:eastAsia="標楷體" w:hAnsi="標楷體"/>
                <w:color w:val="000000"/>
              </w:rPr>
            </w:pPr>
          </w:p>
        </w:tc>
        <w:tc>
          <w:tcPr>
            <w:tcW w:w="576" w:type="dxa"/>
          </w:tcPr>
          <w:p w14:paraId="1CF01153"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D56888"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3D9F2930" w14:textId="77777777" w:rsidTr="00313D95">
        <w:tc>
          <w:tcPr>
            <w:tcW w:w="696" w:type="dxa"/>
          </w:tcPr>
          <w:p w14:paraId="70B4AB67"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576" w:type="dxa"/>
          </w:tcPr>
          <w:p w14:paraId="5E20876D"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20F847ED" w14:textId="77777777" w:rsidR="00DC2ABA" w:rsidRPr="00F33E6D" w:rsidRDefault="00DC2ABA" w:rsidP="00DC2ABA">
            <w:pPr>
              <w:rPr>
                <w:rFonts w:ascii="標楷體" w:eastAsia="標楷體" w:hAnsi="標楷體"/>
                <w:color w:val="000000"/>
              </w:rPr>
            </w:pPr>
          </w:p>
        </w:tc>
        <w:tc>
          <w:tcPr>
            <w:tcW w:w="456" w:type="dxa"/>
          </w:tcPr>
          <w:p w14:paraId="6FEC1514" w14:textId="77777777" w:rsidR="00DC2ABA" w:rsidRPr="00F33E6D" w:rsidRDefault="00DC2ABA" w:rsidP="00DC2ABA">
            <w:pPr>
              <w:rPr>
                <w:rFonts w:ascii="標楷體" w:eastAsia="標楷體" w:hAnsi="標楷體"/>
                <w:color w:val="000000"/>
              </w:rPr>
            </w:pPr>
          </w:p>
        </w:tc>
        <w:tc>
          <w:tcPr>
            <w:tcW w:w="2736" w:type="dxa"/>
          </w:tcPr>
          <w:p w14:paraId="4EF19321" w14:textId="77777777" w:rsidR="00DC2ABA" w:rsidRPr="00F33E6D" w:rsidRDefault="00DC2ABA" w:rsidP="00DC2ABA">
            <w:pPr>
              <w:rPr>
                <w:rFonts w:ascii="標楷體" w:eastAsia="標楷體" w:hAnsi="標楷體"/>
                <w:color w:val="000000"/>
              </w:rPr>
            </w:pPr>
          </w:p>
        </w:tc>
        <w:tc>
          <w:tcPr>
            <w:tcW w:w="456" w:type="dxa"/>
          </w:tcPr>
          <w:p w14:paraId="24A6445D" w14:textId="77777777" w:rsidR="00DC2ABA" w:rsidRPr="00F33E6D" w:rsidRDefault="00DC2ABA" w:rsidP="00DC2ABA">
            <w:pPr>
              <w:rPr>
                <w:rFonts w:ascii="標楷體" w:eastAsia="標楷體" w:hAnsi="標楷體"/>
                <w:color w:val="000000"/>
              </w:rPr>
            </w:pPr>
          </w:p>
        </w:tc>
        <w:tc>
          <w:tcPr>
            <w:tcW w:w="576" w:type="dxa"/>
          </w:tcPr>
          <w:p w14:paraId="1999626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2C61C3BE"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DC2ABA" w:rsidRPr="00706FB5" w14:paraId="6A35CD4E" w14:textId="77777777" w:rsidTr="00313D95">
        <w:tc>
          <w:tcPr>
            <w:tcW w:w="696" w:type="dxa"/>
          </w:tcPr>
          <w:p w14:paraId="1DFBF62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661DDB60"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1296" w:type="dxa"/>
          </w:tcPr>
          <w:p w14:paraId="2275E318" w14:textId="77777777" w:rsidR="00DC2ABA" w:rsidRPr="00F33E6D" w:rsidRDefault="00DC2ABA" w:rsidP="00DC2ABA">
            <w:pPr>
              <w:rPr>
                <w:rFonts w:ascii="標楷體" w:eastAsia="標楷體" w:hAnsi="標楷體"/>
                <w:color w:val="000000"/>
              </w:rPr>
            </w:pPr>
          </w:p>
        </w:tc>
        <w:tc>
          <w:tcPr>
            <w:tcW w:w="456" w:type="dxa"/>
          </w:tcPr>
          <w:p w14:paraId="1F95D4CE" w14:textId="77777777" w:rsidR="00DC2ABA" w:rsidRPr="00F33E6D" w:rsidRDefault="00DC2ABA" w:rsidP="00DC2ABA">
            <w:pPr>
              <w:rPr>
                <w:rFonts w:ascii="標楷體" w:eastAsia="標楷體" w:hAnsi="標楷體"/>
                <w:color w:val="000000"/>
              </w:rPr>
            </w:pPr>
          </w:p>
        </w:tc>
        <w:tc>
          <w:tcPr>
            <w:tcW w:w="2736" w:type="dxa"/>
          </w:tcPr>
          <w:p w14:paraId="5211A872" w14:textId="77777777" w:rsidR="00DC2ABA" w:rsidRPr="00F33E6D" w:rsidRDefault="00DC2ABA" w:rsidP="00DC2ABA">
            <w:pPr>
              <w:rPr>
                <w:rFonts w:ascii="標楷體" w:eastAsia="標楷體" w:hAnsi="標楷體"/>
                <w:color w:val="000000"/>
              </w:rPr>
            </w:pPr>
          </w:p>
        </w:tc>
        <w:tc>
          <w:tcPr>
            <w:tcW w:w="456" w:type="dxa"/>
          </w:tcPr>
          <w:p w14:paraId="0A77ED71" w14:textId="77777777" w:rsidR="00DC2ABA" w:rsidRPr="00F33E6D" w:rsidRDefault="00DC2ABA" w:rsidP="00DC2ABA">
            <w:pPr>
              <w:rPr>
                <w:rFonts w:ascii="標楷體" w:eastAsia="標楷體" w:hAnsi="標楷體"/>
                <w:color w:val="000000"/>
              </w:rPr>
            </w:pPr>
          </w:p>
        </w:tc>
        <w:tc>
          <w:tcPr>
            <w:tcW w:w="576" w:type="dxa"/>
          </w:tcPr>
          <w:p w14:paraId="35DCBB3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077C3B"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315C0343" w14:textId="77777777" w:rsidTr="00313D95">
        <w:tc>
          <w:tcPr>
            <w:tcW w:w="696" w:type="dxa"/>
          </w:tcPr>
          <w:p w14:paraId="2D121C8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2ADC3B4F"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DDC1340" w14:textId="77777777" w:rsidR="00DC2ABA" w:rsidRPr="00F33E6D" w:rsidRDefault="00DC2ABA" w:rsidP="00DC2ABA">
            <w:pPr>
              <w:rPr>
                <w:rFonts w:ascii="標楷體" w:eastAsia="標楷體" w:hAnsi="標楷體"/>
                <w:color w:val="000000"/>
              </w:rPr>
            </w:pPr>
          </w:p>
        </w:tc>
        <w:tc>
          <w:tcPr>
            <w:tcW w:w="456" w:type="dxa"/>
          </w:tcPr>
          <w:p w14:paraId="5EDB5803" w14:textId="77777777" w:rsidR="00DC2ABA" w:rsidRPr="00F33E6D" w:rsidRDefault="00DC2ABA" w:rsidP="00DC2ABA">
            <w:pPr>
              <w:rPr>
                <w:rFonts w:ascii="標楷體" w:eastAsia="標楷體" w:hAnsi="標楷體"/>
                <w:color w:val="000000"/>
              </w:rPr>
            </w:pPr>
          </w:p>
        </w:tc>
        <w:tc>
          <w:tcPr>
            <w:tcW w:w="2736" w:type="dxa"/>
          </w:tcPr>
          <w:p w14:paraId="1FCC5C29" w14:textId="77777777" w:rsidR="00DC2ABA" w:rsidRPr="00F33E6D" w:rsidRDefault="00DC2ABA" w:rsidP="00DC2ABA">
            <w:pPr>
              <w:rPr>
                <w:rFonts w:ascii="標楷體" w:eastAsia="標楷體" w:hAnsi="標楷體"/>
                <w:color w:val="000000"/>
              </w:rPr>
            </w:pPr>
          </w:p>
        </w:tc>
        <w:tc>
          <w:tcPr>
            <w:tcW w:w="456" w:type="dxa"/>
          </w:tcPr>
          <w:p w14:paraId="7DF8480A" w14:textId="77777777" w:rsidR="00DC2ABA" w:rsidRPr="00F33E6D" w:rsidRDefault="00DC2ABA" w:rsidP="00DC2ABA">
            <w:pPr>
              <w:rPr>
                <w:rFonts w:ascii="標楷體" w:eastAsia="標楷體" w:hAnsi="標楷體"/>
                <w:color w:val="000000"/>
              </w:rPr>
            </w:pPr>
          </w:p>
        </w:tc>
        <w:tc>
          <w:tcPr>
            <w:tcW w:w="576" w:type="dxa"/>
          </w:tcPr>
          <w:p w14:paraId="38F09BD9"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197A32F"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050CFE2E" w14:textId="77777777" w:rsidTr="00313D95">
        <w:tc>
          <w:tcPr>
            <w:tcW w:w="696" w:type="dxa"/>
          </w:tcPr>
          <w:p w14:paraId="31F5FC3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4DA2F13"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014CC09D" w14:textId="77777777" w:rsidR="00DC2ABA" w:rsidRPr="00F33E6D" w:rsidRDefault="00DC2ABA" w:rsidP="00DC2ABA">
            <w:pPr>
              <w:rPr>
                <w:rFonts w:ascii="標楷體" w:eastAsia="標楷體" w:hAnsi="標楷體"/>
                <w:color w:val="000000"/>
              </w:rPr>
            </w:pPr>
          </w:p>
        </w:tc>
        <w:tc>
          <w:tcPr>
            <w:tcW w:w="456" w:type="dxa"/>
          </w:tcPr>
          <w:p w14:paraId="7885F497" w14:textId="77777777" w:rsidR="00DC2ABA" w:rsidRPr="00F33E6D" w:rsidRDefault="00DC2ABA" w:rsidP="00DC2ABA">
            <w:pPr>
              <w:rPr>
                <w:rFonts w:ascii="標楷體" w:eastAsia="標楷體" w:hAnsi="標楷體"/>
                <w:color w:val="000000"/>
              </w:rPr>
            </w:pPr>
          </w:p>
        </w:tc>
        <w:tc>
          <w:tcPr>
            <w:tcW w:w="2736" w:type="dxa"/>
          </w:tcPr>
          <w:p w14:paraId="46052F7B" w14:textId="77777777" w:rsidR="00DC2ABA" w:rsidRPr="00F33E6D" w:rsidRDefault="00DC2ABA" w:rsidP="00DC2ABA">
            <w:pPr>
              <w:rPr>
                <w:rFonts w:ascii="標楷體" w:eastAsia="標楷體" w:hAnsi="標楷體"/>
                <w:color w:val="000000"/>
              </w:rPr>
            </w:pPr>
          </w:p>
        </w:tc>
        <w:tc>
          <w:tcPr>
            <w:tcW w:w="456" w:type="dxa"/>
          </w:tcPr>
          <w:p w14:paraId="4FFB52FB" w14:textId="77777777" w:rsidR="00DC2ABA" w:rsidRPr="00F33E6D" w:rsidRDefault="00DC2ABA" w:rsidP="00DC2ABA">
            <w:pPr>
              <w:rPr>
                <w:rFonts w:ascii="標楷體" w:eastAsia="標楷體" w:hAnsi="標楷體"/>
                <w:color w:val="000000"/>
              </w:rPr>
            </w:pPr>
          </w:p>
        </w:tc>
        <w:tc>
          <w:tcPr>
            <w:tcW w:w="576" w:type="dxa"/>
          </w:tcPr>
          <w:p w14:paraId="77AB4417"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0602F8E" w14:textId="77777777" w:rsidR="00DC2ABA" w:rsidRPr="00B06653"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2899C2BE" w14:textId="77777777" w:rsidTr="00313D95">
        <w:tc>
          <w:tcPr>
            <w:tcW w:w="696" w:type="dxa"/>
          </w:tcPr>
          <w:p w14:paraId="5E7FE8E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6C16C4FC"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408FF427" w14:textId="77777777" w:rsidR="00DC2ABA" w:rsidRPr="00F33E6D" w:rsidRDefault="00DC2ABA" w:rsidP="00DC2ABA">
            <w:pPr>
              <w:rPr>
                <w:rFonts w:ascii="標楷體" w:eastAsia="標楷體" w:hAnsi="標楷體"/>
                <w:color w:val="000000"/>
              </w:rPr>
            </w:pPr>
          </w:p>
        </w:tc>
        <w:tc>
          <w:tcPr>
            <w:tcW w:w="456" w:type="dxa"/>
          </w:tcPr>
          <w:p w14:paraId="6D9658B4" w14:textId="77777777" w:rsidR="00DC2ABA" w:rsidRPr="00F33E6D" w:rsidRDefault="00DC2ABA" w:rsidP="00DC2ABA">
            <w:pPr>
              <w:rPr>
                <w:rFonts w:ascii="標楷體" w:eastAsia="標楷體" w:hAnsi="標楷體"/>
                <w:color w:val="000000"/>
              </w:rPr>
            </w:pPr>
          </w:p>
        </w:tc>
        <w:tc>
          <w:tcPr>
            <w:tcW w:w="2736" w:type="dxa"/>
          </w:tcPr>
          <w:p w14:paraId="3BD5D7BE" w14:textId="77777777" w:rsidR="00DC2ABA" w:rsidRPr="00F33E6D" w:rsidRDefault="00DC2ABA" w:rsidP="00DC2ABA">
            <w:pPr>
              <w:rPr>
                <w:rFonts w:ascii="標楷體" w:eastAsia="標楷體" w:hAnsi="標楷體"/>
                <w:color w:val="000000"/>
              </w:rPr>
            </w:pPr>
          </w:p>
        </w:tc>
        <w:tc>
          <w:tcPr>
            <w:tcW w:w="456" w:type="dxa"/>
          </w:tcPr>
          <w:p w14:paraId="15C272A9" w14:textId="77777777" w:rsidR="00DC2ABA" w:rsidRPr="00F33E6D" w:rsidRDefault="00DC2ABA" w:rsidP="00DC2ABA">
            <w:pPr>
              <w:rPr>
                <w:rFonts w:ascii="標楷體" w:eastAsia="標楷體" w:hAnsi="標楷體"/>
                <w:color w:val="000000"/>
              </w:rPr>
            </w:pPr>
          </w:p>
        </w:tc>
        <w:tc>
          <w:tcPr>
            <w:tcW w:w="576" w:type="dxa"/>
          </w:tcPr>
          <w:p w14:paraId="5FB580A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1167165"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650915E4"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044755B" w14:textId="77777777" w:rsidTr="00313D95">
        <w:tc>
          <w:tcPr>
            <w:tcW w:w="696" w:type="dxa"/>
          </w:tcPr>
          <w:p w14:paraId="2DD0B09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3A145CB7"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3A359E9D" w14:textId="77777777" w:rsidR="00DC2ABA" w:rsidRPr="00F33E6D" w:rsidRDefault="00DC2ABA" w:rsidP="00DC2ABA">
            <w:pPr>
              <w:rPr>
                <w:rFonts w:ascii="標楷體" w:eastAsia="標楷體" w:hAnsi="標楷體"/>
                <w:color w:val="000000"/>
              </w:rPr>
            </w:pPr>
          </w:p>
        </w:tc>
        <w:tc>
          <w:tcPr>
            <w:tcW w:w="456" w:type="dxa"/>
          </w:tcPr>
          <w:p w14:paraId="3612C779" w14:textId="77777777" w:rsidR="00DC2ABA" w:rsidRPr="00F33E6D" w:rsidRDefault="00DC2ABA" w:rsidP="00DC2ABA">
            <w:pPr>
              <w:rPr>
                <w:rFonts w:ascii="標楷體" w:eastAsia="標楷體" w:hAnsi="標楷體"/>
                <w:color w:val="000000"/>
              </w:rPr>
            </w:pPr>
          </w:p>
        </w:tc>
        <w:tc>
          <w:tcPr>
            <w:tcW w:w="2736" w:type="dxa"/>
          </w:tcPr>
          <w:p w14:paraId="097B5004" w14:textId="77777777" w:rsidR="00DC2ABA" w:rsidRPr="00F33E6D" w:rsidRDefault="00DC2ABA" w:rsidP="00DC2ABA">
            <w:pPr>
              <w:rPr>
                <w:rFonts w:ascii="標楷體" w:eastAsia="標楷體" w:hAnsi="標楷體"/>
                <w:color w:val="000000"/>
              </w:rPr>
            </w:pPr>
          </w:p>
        </w:tc>
        <w:tc>
          <w:tcPr>
            <w:tcW w:w="456" w:type="dxa"/>
          </w:tcPr>
          <w:p w14:paraId="5AB961DF" w14:textId="77777777" w:rsidR="00DC2ABA" w:rsidRPr="00F33E6D" w:rsidRDefault="00DC2ABA" w:rsidP="00DC2ABA">
            <w:pPr>
              <w:rPr>
                <w:rFonts w:ascii="標楷體" w:eastAsia="標楷體" w:hAnsi="標楷體"/>
                <w:color w:val="000000"/>
              </w:rPr>
            </w:pPr>
          </w:p>
        </w:tc>
        <w:tc>
          <w:tcPr>
            <w:tcW w:w="576" w:type="dxa"/>
          </w:tcPr>
          <w:p w14:paraId="14EC9F9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4B38686"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063CA9A3"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48C74BB4" w14:textId="77777777" w:rsidTr="00313D95">
        <w:tc>
          <w:tcPr>
            <w:tcW w:w="696" w:type="dxa"/>
          </w:tcPr>
          <w:p w14:paraId="3D57052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4E6E05AE"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6DDCD3DA" w14:textId="77777777" w:rsidR="00DC2ABA" w:rsidRPr="00F33E6D" w:rsidRDefault="00DC2ABA" w:rsidP="00DC2ABA">
            <w:pPr>
              <w:rPr>
                <w:rFonts w:ascii="標楷體" w:eastAsia="標楷體" w:hAnsi="標楷體"/>
                <w:color w:val="000000"/>
              </w:rPr>
            </w:pPr>
          </w:p>
        </w:tc>
        <w:tc>
          <w:tcPr>
            <w:tcW w:w="456" w:type="dxa"/>
          </w:tcPr>
          <w:p w14:paraId="4BB844C3" w14:textId="77777777" w:rsidR="00DC2ABA" w:rsidRPr="00F33E6D" w:rsidRDefault="00DC2ABA" w:rsidP="00DC2ABA">
            <w:pPr>
              <w:rPr>
                <w:rFonts w:ascii="標楷體" w:eastAsia="標楷體" w:hAnsi="標楷體"/>
                <w:color w:val="000000"/>
              </w:rPr>
            </w:pPr>
          </w:p>
        </w:tc>
        <w:tc>
          <w:tcPr>
            <w:tcW w:w="2736" w:type="dxa"/>
          </w:tcPr>
          <w:p w14:paraId="7732BC56" w14:textId="77777777" w:rsidR="00DC2ABA" w:rsidRPr="00F33E6D" w:rsidRDefault="00DC2ABA" w:rsidP="00DC2ABA">
            <w:pPr>
              <w:rPr>
                <w:rFonts w:ascii="標楷體" w:eastAsia="標楷體" w:hAnsi="標楷體"/>
                <w:color w:val="000000"/>
              </w:rPr>
            </w:pPr>
          </w:p>
        </w:tc>
        <w:tc>
          <w:tcPr>
            <w:tcW w:w="456" w:type="dxa"/>
          </w:tcPr>
          <w:p w14:paraId="707024BA" w14:textId="77777777" w:rsidR="00DC2ABA" w:rsidRPr="00F33E6D" w:rsidRDefault="00DC2ABA" w:rsidP="00DC2ABA">
            <w:pPr>
              <w:rPr>
                <w:rFonts w:ascii="標楷體" w:eastAsia="標楷體" w:hAnsi="標楷體"/>
                <w:color w:val="000000"/>
              </w:rPr>
            </w:pPr>
          </w:p>
        </w:tc>
        <w:tc>
          <w:tcPr>
            <w:tcW w:w="576" w:type="dxa"/>
          </w:tcPr>
          <w:p w14:paraId="193DEC95"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7A9D11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47CD071D" w14:textId="77777777" w:rsidTr="00313D95">
        <w:tc>
          <w:tcPr>
            <w:tcW w:w="696" w:type="dxa"/>
          </w:tcPr>
          <w:p w14:paraId="20B0050B"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576" w:type="dxa"/>
          </w:tcPr>
          <w:p w14:paraId="1BBE49DF"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1296" w:type="dxa"/>
          </w:tcPr>
          <w:p w14:paraId="6E249F70" w14:textId="77777777" w:rsidR="00DC2ABA" w:rsidRPr="00F33E6D" w:rsidRDefault="00DC2ABA" w:rsidP="00DC2ABA">
            <w:pPr>
              <w:rPr>
                <w:rFonts w:ascii="標楷體" w:eastAsia="標楷體" w:hAnsi="標楷體"/>
                <w:color w:val="000000"/>
              </w:rPr>
            </w:pPr>
          </w:p>
        </w:tc>
        <w:tc>
          <w:tcPr>
            <w:tcW w:w="456" w:type="dxa"/>
          </w:tcPr>
          <w:p w14:paraId="0E058B12" w14:textId="77777777" w:rsidR="00DC2ABA" w:rsidRPr="00F33E6D" w:rsidRDefault="00DC2ABA" w:rsidP="00DC2ABA">
            <w:pPr>
              <w:rPr>
                <w:rFonts w:ascii="標楷體" w:eastAsia="標楷體" w:hAnsi="標楷體"/>
                <w:color w:val="000000"/>
              </w:rPr>
            </w:pPr>
          </w:p>
        </w:tc>
        <w:tc>
          <w:tcPr>
            <w:tcW w:w="2736" w:type="dxa"/>
          </w:tcPr>
          <w:p w14:paraId="05B4DCED" w14:textId="77777777" w:rsidR="00DC2ABA" w:rsidRPr="00F33E6D" w:rsidRDefault="00DC2ABA" w:rsidP="00DC2ABA">
            <w:pPr>
              <w:rPr>
                <w:rFonts w:ascii="標楷體" w:eastAsia="標楷體" w:hAnsi="標楷體"/>
                <w:color w:val="000000"/>
              </w:rPr>
            </w:pPr>
          </w:p>
        </w:tc>
        <w:tc>
          <w:tcPr>
            <w:tcW w:w="456" w:type="dxa"/>
          </w:tcPr>
          <w:p w14:paraId="068C2A19" w14:textId="77777777" w:rsidR="00DC2ABA" w:rsidRPr="00F33E6D" w:rsidRDefault="00DC2ABA" w:rsidP="00DC2ABA">
            <w:pPr>
              <w:rPr>
                <w:rFonts w:ascii="標楷體" w:eastAsia="標楷體" w:hAnsi="標楷體"/>
                <w:color w:val="000000"/>
              </w:rPr>
            </w:pPr>
          </w:p>
        </w:tc>
        <w:tc>
          <w:tcPr>
            <w:tcW w:w="576" w:type="dxa"/>
          </w:tcPr>
          <w:p w14:paraId="4A37A4D3" w14:textId="77777777" w:rsidR="00DC2ABA" w:rsidRPr="0070364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3BAFEC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18A36A68" w14:textId="77777777" w:rsidTr="00313D95">
        <w:tc>
          <w:tcPr>
            <w:tcW w:w="2568" w:type="dxa"/>
            <w:gridSpan w:val="3"/>
            <w:vAlign w:val="center"/>
          </w:tcPr>
          <w:p w14:paraId="1F96AFD1"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456" w:type="dxa"/>
          </w:tcPr>
          <w:p w14:paraId="72E394F4" w14:textId="77777777" w:rsidR="00DC2ABA" w:rsidRPr="00023341" w:rsidRDefault="00DC2ABA" w:rsidP="00DC2ABA">
            <w:pPr>
              <w:rPr>
                <w:rFonts w:ascii="標楷體" w:eastAsia="標楷體" w:hAnsi="標楷體"/>
              </w:rPr>
            </w:pPr>
          </w:p>
        </w:tc>
        <w:tc>
          <w:tcPr>
            <w:tcW w:w="2736" w:type="dxa"/>
          </w:tcPr>
          <w:p w14:paraId="1FD63F0B" w14:textId="77777777" w:rsidR="00DC2ABA" w:rsidRPr="00023341" w:rsidRDefault="00DC2ABA" w:rsidP="00DC2ABA">
            <w:pPr>
              <w:rPr>
                <w:rFonts w:ascii="標楷體" w:eastAsia="標楷體" w:hAnsi="標楷體"/>
              </w:rPr>
            </w:pPr>
          </w:p>
        </w:tc>
        <w:tc>
          <w:tcPr>
            <w:tcW w:w="456" w:type="dxa"/>
          </w:tcPr>
          <w:p w14:paraId="793D39C5" w14:textId="77777777" w:rsidR="00DC2ABA" w:rsidRPr="00023341" w:rsidRDefault="00DC2ABA" w:rsidP="00DC2ABA">
            <w:pPr>
              <w:rPr>
                <w:rFonts w:ascii="標楷體" w:eastAsia="標楷體" w:hAnsi="標楷體"/>
              </w:rPr>
            </w:pPr>
          </w:p>
        </w:tc>
        <w:tc>
          <w:tcPr>
            <w:tcW w:w="576" w:type="dxa"/>
          </w:tcPr>
          <w:p w14:paraId="3CDE4449" w14:textId="77777777" w:rsidR="00DC2ABA" w:rsidRPr="00023341" w:rsidRDefault="00DC2ABA" w:rsidP="00DC2ABA">
            <w:pPr>
              <w:rPr>
                <w:rFonts w:ascii="標楷體" w:eastAsia="標楷體" w:hAnsi="標楷體"/>
              </w:rPr>
            </w:pPr>
          </w:p>
        </w:tc>
        <w:tc>
          <w:tcPr>
            <w:tcW w:w="3816" w:type="dxa"/>
          </w:tcPr>
          <w:p w14:paraId="35EE78F7"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35E6FB" w14:textId="77777777" w:rsidR="004168AE" w:rsidRPr="009C27C3" w:rsidRDefault="004168AE" w:rsidP="004168AE">
      <w:pPr>
        <w:rPr>
          <w:rFonts w:ascii="標楷體" w:eastAsia="標楷體" w:hAnsi="標楷體"/>
          <w:noProof/>
        </w:rPr>
      </w:pPr>
    </w:p>
    <w:p w14:paraId="3EEB04CC" w14:textId="77777777" w:rsidR="004168AE" w:rsidRPr="004168AE" w:rsidRDefault="004168AE" w:rsidP="00291505">
      <w:pPr>
        <w:rPr>
          <w:rFonts w:ascii="標楷體" w:eastAsia="標楷體" w:hAnsi="標楷體"/>
          <w:noProof/>
        </w:rPr>
      </w:pPr>
    </w:p>
    <w:p w14:paraId="5923E93D" w14:textId="77777777" w:rsidR="005D4B9A" w:rsidRDefault="005D4B9A" w:rsidP="005D4B9A">
      <w:pPr>
        <w:pStyle w:val="a"/>
      </w:pPr>
      <w:r>
        <w:rPr>
          <w:rFonts w:hint="eastAsia"/>
        </w:rPr>
        <w:t>選單</w:t>
      </w:r>
      <w:r>
        <w:rPr>
          <w:lang w:eastAsia="zh-TW"/>
        </w:rPr>
        <w:t xml:space="preserve">1 </w:t>
      </w:r>
      <w:r>
        <w:rPr>
          <w:rFonts w:hint="eastAsia"/>
        </w:rPr>
        <w:t>/L6064</w:t>
      </w:r>
    </w:p>
    <w:p w14:paraId="51B7AEE9" w14:textId="5E2F9BAB" w:rsidR="00291505" w:rsidRDefault="00560ECE" w:rsidP="00CE6E5A">
      <w:pPr>
        <w:rPr>
          <w:rFonts w:ascii="標楷體" w:eastAsia="標楷體" w:hAnsi="標楷體"/>
        </w:rPr>
      </w:pPr>
      <w:r w:rsidRPr="005D4B9A">
        <w:rPr>
          <w:rFonts w:ascii="標楷體" w:eastAsia="標楷體" w:hAnsi="標楷體"/>
          <w:noProof/>
        </w:rPr>
        <w:drawing>
          <wp:inline distT="0" distB="0" distL="0" distR="0" wp14:anchorId="26C9A96A" wp14:editId="00EB4E83">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0EBE141D" w14:textId="77777777" w:rsidR="005D4B9A" w:rsidRDefault="005D4B9A" w:rsidP="005D4B9A">
      <w:pPr>
        <w:pStyle w:val="a"/>
      </w:pPr>
      <w:r>
        <w:rPr>
          <w:rFonts w:hint="eastAsia"/>
        </w:rPr>
        <w:t>選單</w:t>
      </w:r>
      <w:r>
        <w:rPr>
          <w:rFonts w:hint="eastAsia"/>
          <w:lang w:eastAsia="zh-TW"/>
        </w:rPr>
        <w:t>2</w:t>
      </w:r>
      <w:r>
        <w:rPr>
          <w:lang w:eastAsia="zh-TW"/>
        </w:rPr>
        <w:t xml:space="preserve"> </w:t>
      </w:r>
      <w:r>
        <w:rPr>
          <w:rFonts w:hint="eastAsia"/>
        </w:rPr>
        <w:t>/L6064</w:t>
      </w:r>
    </w:p>
    <w:p w14:paraId="2D164C7E" w14:textId="52EC550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1751835" wp14:editId="2E92DB1B">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4B813AD7" w14:textId="77777777" w:rsidR="005D4B9A" w:rsidRDefault="005D4B9A" w:rsidP="005D4B9A">
      <w:pPr>
        <w:pStyle w:val="a"/>
      </w:pPr>
      <w:r>
        <w:rPr>
          <w:rFonts w:hint="eastAsia"/>
        </w:rPr>
        <w:t>選單</w:t>
      </w:r>
      <w:r>
        <w:rPr>
          <w:rFonts w:hint="eastAsia"/>
          <w:lang w:eastAsia="zh-TW"/>
        </w:rPr>
        <w:t>3</w:t>
      </w:r>
      <w:r>
        <w:rPr>
          <w:lang w:eastAsia="zh-TW"/>
        </w:rPr>
        <w:t xml:space="preserve"> </w:t>
      </w:r>
      <w:r>
        <w:rPr>
          <w:rFonts w:hint="eastAsia"/>
        </w:rPr>
        <w:t>/L6064</w:t>
      </w:r>
    </w:p>
    <w:p w14:paraId="37BB255E" w14:textId="1EA5BED3"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42E74C9" wp14:editId="7B16396B">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21956A22" w14:textId="77777777" w:rsidR="005D4B9A" w:rsidRDefault="005D4B9A" w:rsidP="005D4B9A">
      <w:pPr>
        <w:pStyle w:val="a"/>
      </w:pPr>
      <w:r>
        <w:rPr>
          <w:rFonts w:hint="eastAsia"/>
        </w:rPr>
        <w:t>選單</w:t>
      </w:r>
      <w:r>
        <w:rPr>
          <w:rFonts w:hint="eastAsia"/>
          <w:lang w:eastAsia="zh-TW"/>
        </w:rPr>
        <w:t>4</w:t>
      </w:r>
      <w:r>
        <w:rPr>
          <w:lang w:eastAsia="zh-TW"/>
        </w:rPr>
        <w:t xml:space="preserve"> </w:t>
      </w:r>
      <w:r>
        <w:rPr>
          <w:rFonts w:hint="eastAsia"/>
        </w:rPr>
        <w:t>/L6064</w:t>
      </w:r>
    </w:p>
    <w:p w14:paraId="7C154BCD" w14:textId="28A91EE9"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542FA18" wp14:editId="7ECA0EDD">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5809F32E" w14:textId="77777777" w:rsidR="005D4B9A" w:rsidRDefault="005D4B9A" w:rsidP="005D4B9A">
      <w:pPr>
        <w:pStyle w:val="a"/>
      </w:pPr>
      <w:r>
        <w:rPr>
          <w:rFonts w:hint="eastAsia"/>
        </w:rPr>
        <w:t>選單</w:t>
      </w:r>
      <w:r>
        <w:rPr>
          <w:lang w:eastAsia="zh-TW"/>
        </w:rPr>
        <w:t xml:space="preserve">5 </w:t>
      </w:r>
      <w:r>
        <w:rPr>
          <w:rFonts w:hint="eastAsia"/>
        </w:rPr>
        <w:t>/L6064</w:t>
      </w:r>
    </w:p>
    <w:p w14:paraId="10C3015B" w14:textId="2FB595DB"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581319B" wp14:editId="1EA80ADD">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2417CB24" w14:textId="77777777" w:rsidR="005D4B9A" w:rsidRDefault="005D4B9A" w:rsidP="005D4B9A">
      <w:pPr>
        <w:pStyle w:val="a"/>
      </w:pPr>
      <w:r>
        <w:rPr>
          <w:rFonts w:hint="eastAsia"/>
        </w:rPr>
        <w:t>選單</w:t>
      </w:r>
      <w:r>
        <w:rPr>
          <w:rFonts w:hint="eastAsia"/>
          <w:lang w:eastAsia="zh-TW"/>
        </w:rPr>
        <w:t>6</w:t>
      </w:r>
      <w:r>
        <w:rPr>
          <w:lang w:eastAsia="zh-TW"/>
        </w:rPr>
        <w:t xml:space="preserve"> </w:t>
      </w:r>
      <w:r>
        <w:rPr>
          <w:rFonts w:hint="eastAsia"/>
        </w:rPr>
        <w:t>/L6064</w:t>
      </w:r>
    </w:p>
    <w:p w14:paraId="3FD8D7B4" w14:textId="4B4F2256"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858B458" wp14:editId="619C7C08">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CD7F3FF" w14:textId="77777777" w:rsidR="005D4B9A" w:rsidRDefault="005D4B9A" w:rsidP="005D4B9A">
      <w:pPr>
        <w:pStyle w:val="a"/>
      </w:pPr>
      <w:r>
        <w:rPr>
          <w:rFonts w:hint="eastAsia"/>
        </w:rPr>
        <w:t>選單</w:t>
      </w:r>
      <w:r>
        <w:rPr>
          <w:rFonts w:hint="eastAsia"/>
          <w:lang w:eastAsia="zh-TW"/>
        </w:rPr>
        <w:t>7</w:t>
      </w:r>
      <w:r>
        <w:rPr>
          <w:lang w:eastAsia="zh-TW"/>
        </w:rPr>
        <w:t xml:space="preserve"> </w:t>
      </w:r>
      <w:r>
        <w:rPr>
          <w:rFonts w:hint="eastAsia"/>
        </w:rPr>
        <w:t>/L6064</w:t>
      </w:r>
    </w:p>
    <w:p w14:paraId="03B87527" w14:textId="5B46196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E0B4DD1" wp14:editId="71656E51">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567301DA" w14:textId="77777777" w:rsidR="005D4B9A" w:rsidRDefault="005D4B9A" w:rsidP="005D4B9A">
      <w:pPr>
        <w:pStyle w:val="a"/>
      </w:pPr>
      <w:r>
        <w:rPr>
          <w:rFonts w:hint="eastAsia"/>
        </w:rPr>
        <w:t>選單</w:t>
      </w:r>
      <w:r>
        <w:rPr>
          <w:rFonts w:hint="eastAsia"/>
          <w:lang w:eastAsia="zh-TW"/>
        </w:rPr>
        <w:t>8</w:t>
      </w:r>
      <w:r>
        <w:rPr>
          <w:lang w:eastAsia="zh-TW"/>
        </w:rPr>
        <w:t xml:space="preserve"> </w:t>
      </w:r>
      <w:r>
        <w:rPr>
          <w:rFonts w:hint="eastAsia"/>
        </w:rPr>
        <w:t>/L6064</w:t>
      </w:r>
    </w:p>
    <w:p w14:paraId="151AFA3D" w14:textId="6D57995C"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32B50718" wp14:editId="23A0DD54">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46FEBB2B" w14:textId="77777777" w:rsidR="005D4B9A" w:rsidRDefault="005D4B9A" w:rsidP="005D4B9A">
      <w:pPr>
        <w:pStyle w:val="a"/>
      </w:pPr>
      <w:r>
        <w:rPr>
          <w:rFonts w:hint="eastAsia"/>
        </w:rPr>
        <w:t>選單</w:t>
      </w:r>
      <w:r>
        <w:rPr>
          <w:rFonts w:hint="eastAsia"/>
          <w:lang w:eastAsia="zh-TW"/>
        </w:rPr>
        <w:t>9</w:t>
      </w:r>
      <w:r>
        <w:rPr>
          <w:lang w:eastAsia="zh-TW"/>
        </w:rPr>
        <w:t xml:space="preserve"> </w:t>
      </w:r>
      <w:r>
        <w:rPr>
          <w:rFonts w:hint="eastAsia"/>
        </w:rPr>
        <w:t>/L6064</w:t>
      </w:r>
    </w:p>
    <w:p w14:paraId="355F45A0" w14:textId="1630AC71"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65DDF816" wp14:editId="0A0252D7">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22FEDF46" w14:textId="77777777" w:rsidR="005D4B9A" w:rsidRDefault="005D4B9A" w:rsidP="005D4B9A">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26C8333C" w14:textId="00C3AD11" w:rsidR="005D4B9A" w:rsidRDefault="00560ECE" w:rsidP="00CE6E5A">
      <w:pPr>
        <w:rPr>
          <w:rFonts w:ascii="標楷體" w:eastAsia="標楷體" w:hAnsi="標楷體"/>
        </w:rPr>
      </w:pPr>
      <w:r w:rsidRPr="009454BC">
        <w:rPr>
          <w:rFonts w:ascii="標楷體" w:eastAsia="標楷體" w:hAnsi="標楷體"/>
          <w:noProof/>
        </w:rPr>
        <w:lastRenderedPageBreak/>
        <w:drawing>
          <wp:inline distT="0" distB="0" distL="0" distR="0" wp14:anchorId="0F835211" wp14:editId="46B74AF6">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69623E1D" w14:textId="77777777" w:rsidR="005D4B9A" w:rsidRDefault="005D4B9A" w:rsidP="005D4B9A">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78F5DD03" w14:textId="1C70662F" w:rsidR="005D4B9A" w:rsidRPr="00291505" w:rsidRDefault="00560ECE" w:rsidP="00CE6E5A">
      <w:pPr>
        <w:rPr>
          <w:rFonts w:ascii="標楷體" w:eastAsia="標楷體" w:hAnsi="標楷體"/>
        </w:rPr>
      </w:pPr>
      <w:r w:rsidRPr="009454BC">
        <w:rPr>
          <w:rFonts w:ascii="標楷體" w:eastAsia="標楷體" w:hAnsi="標楷體"/>
          <w:noProof/>
        </w:rPr>
        <w:drawing>
          <wp:inline distT="0" distB="0" distL="0" distR="0" wp14:anchorId="3BF00322" wp14:editId="515747F5">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B2CAD4F"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4C0174DC" w14:textId="77777777" w:rsidR="00332EAB" w:rsidRPr="00291505" w:rsidRDefault="00332EAB" w:rsidP="009E39FA">
      <w:pPr>
        <w:pStyle w:val="3"/>
      </w:pPr>
      <w:bookmarkStart w:id="107" w:name="_Toc90485621"/>
      <w:bookmarkStart w:id="108" w:name="_Toc97030720"/>
      <w:r w:rsidRPr="00291505">
        <w:rPr>
          <w:rFonts w:hint="eastAsia"/>
        </w:rPr>
        <w:lastRenderedPageBreak/>
        <w:t>L24</w:t>
      </w:r>
      <w:r w:rsidR="006A52CC" w:rsidRPr="00291505">
        <w:rPr>
          <w:rFonts w:hint="eastAsia"/>
        </w:rPr>
        <w:t>13</w:t>
      </w:r>
      <w:r w:rsidRPr="00291505">
        <w:rPr>
          <w:rFonts w:hint="eastAsia"/>
        </w:rPr>
        <w:t>股票擔保品資料登錄</w:t>
      </w:r>
      <w:r w:rsidR="00DE2124">
        <w:rPr>
          <w:rFonts w:hint="eastAsia"/>
        </w:rPr>
        <w:t xml:space="preserve"> </w:t>
      </w:r>
      <w:r w:rsidR="005C07D5">
        <w:t>***</w:t>
      </w:r>
      <w:bookmarkEnd w:id="107"/>
      <w:bookmarkEnd w:id="108"/>
    </w:p>
    <w:p w14:paraId="6EECE87F" w14:textId="77777777" w:rsidR="00291505" w:rsidRPr="00291505" w:rsidRDefault="00291505" w:rsidP="00291505">
      <w:pPr>
        <w:rPr>
          <w:rFonts w:ascii="標楷體" w:eastAsia="標楷體" w:hAnsi="標楷體"/>
        </w:rPr>
      </w:pPr>
    </w:p>
    <w:p w14:paraId="11A04268"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419BE97A"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4C204368"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C6CC65" w14:textId="77777777" w:rsidR="00291505" w:rsidRPr="00291505" w:rsidRDefault="00194FA1" w:rsidP="00291505">
            <w:pPr>
              <w:rPr>
                <w:rFonts w:ascii="標楷體" w:eastAsia="標楷體" w:hAnsi="標楷體"/>
              </w:rPr>
            </w:pPr>
            <w:r w:rsidRPr="00194FA1">
              <w:rPr>
                <w:rFonts w:ascii="標楷體" w:eastAsia="標楷體" w:hAnsi="標楷體" w:hint="eastAsia"/>
              </w:rPr>
              <w:t>股票</w:t>
            </w:r>
            <w:r w:rsidR="00291505" w:rsidRPr="00291505">
              <w:rPr>
                <w:rFonts w:ascii="標楷體" w:eastAsia="標楷體" w:hAnsi="標楷體" w:hint="eastAsia"/>
              </w:rPr>
              <w:t>擔保品資料登錄</w:t>
            </w:r>
          </w:p>
        </w:tc>
      </w:tr>
      <w:tr w:rsidR="00B902FC" w:rsidRPr="00291505" w14:paraId="5112BA00"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1558BC4C" w14:textId="77777777" w:rsidR="00B902FC" w:rsidRPr="00291505" w:rsidRDefault="00B902FC" w:rsidP="00B902F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83C7453" w14:textId="77777777" w:rsidR="00B902FC" w:rsidRPr="009F4242" w:rsidRDefault="00B902FC" w:rsidP="00B902FC">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124736EC" w14:textId="77777777" w:rsidR="00B902FC" w:rsidRPr="009F4242" w:rsidRDefault="00B902FC" w:rsidP="00B902FC">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B902FC" w:rsidRPr="00291505" w14:paraId="56A7C84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567669AA" w14:textId="77777777" w:rsidR="00B902FC" w:rsidRPr="00291505" w:rsidRDefault="00B902FC" w:rsidP="00B902F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C08C88" w14:textId="77777777" w:rsidR="00B902FC" w:rsidRPr="009F4242" w:rsidRDefault="00B902FC" w:rsidP="00B902F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AA7B3E">
              <w:rPr>
                <w:rFonts w:ascii="標楷體" w:hAnsi="標楷體" w:hint="eastAsia"/>
                <w:lang w:eastAsia="zh-HK"/>
              </w:rPr>
              <w:t>作業流程</w:t>
            </w:r>
            <w:r w:rsidR="00AA7B3E">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0DBF4DA" w14:textId="77777777" w:rsidR="00B902FC" w:rsidRPr="009F4242" w:rsidRDefault="00B902FC" w:rsidP="00B902FC">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14D38EC"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A8D7487" w14:textId="77777777" w:rsidR="00B902FC" w:rsidRPr="009F4242" w:rsidRDefault="00B902FC" w:rsidP="00B902FC">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FBC1AC4"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3E5B7BC3" w14:textId="77777777" w:rsidR="00B902FC" w:rsidRPr="009F4242" w:rsidRDefault="00B902FC" w:rsidP="00BC3560">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B902FC" w:rsidRPr="00291505" w14:paraId="036985EC"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DBAF680" w14:textId="77777777" w:rsidR="00B902FC" w:rsidRPr="00291505" w:rsidRDefault="00B902FC" w:rsidP="00B902F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8F7AE0" w14:textId="77777777" w:rsidR="00B902FC" w:rsidRPr="009F4242" w:rsidRDefault="00B902FC" w:rsidP="00B902FC">
            <w:pPr>
              <w:rPr>
                <w:rFonts w:ascii="標楷體" w:eastAsia="標楷體" w:hAnsi="標楷體"/>
              </w:rPr>
            </w:pPr>
          </w:p>
        </w:tc>
      </w:tr>
      <w:tr w:rsidR="00B902FC" w:rsidRPr="00291505" w14:paraId="0966B00A"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02435819" w14:textId="77777777" w:rsidR="00B902FC" w:rsidRPr="00291505" w:rsidRDefault="00B902FC" w:rsidP="00B902F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9774BF" w14:textId="77777777" w:rsidR="00B902FC" w:rsidRPr="009F4242" w:rsidRDefault="00B902FC" w:rsidP="00B902FC">
            <w:pPr>
              <w:rPr>
                <w:rFonts w:ascii="標楷體" w:eastAsia="標楷體" w:hAnsi="標楷體"/>
              </w:rPr>
            </w:pPr>
          </w:p>
        </w:tc>
      </w:tr>
      <w:tr w:rsidR="00B902FC" w:rsidRPr="00291505" w14:paraId="675BA6F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37C225C" w14:textId="77777777" w:rsidR="00B902FC" w:rsidRPr="00291505" w:rsidRDefault="00B902FC" w:rsidP="00B902F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EFC24" w14:textId="77777777" w:rsidR="00B902FC" w:rsidRPr="009F4242" w:rsidRDefault="00B902FC" w:rsidP="00B902FC">
            <w:pPr>
              <w:rPr>
                <w:rFonts w:ascii="標楷體" w:eastAsia="標楷體" w:hAnsi="標楷體"/>
              </w:rPr>
            </w:pPr>
          </w:p>
        </w:tc>
      </w:tr>
      <w:tr w:rsidR="00B902FC" w:rsidRPr="00291505" w14:paraId="4D57F179"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4220A91F" w14:textId="77777777" w:rsidR="00B902FC" w:rsidRPr="00291505" w:rsidRDefault="00B902FC" w:rsidP="00B902F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04D2DD" w14:textId="77777777" w:rsidR="00B902FC" w:rsidRDefault="00B902FC" w:rsidP="00B902FC">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61A68DD" w14:textId="77777777" w:rsidR="005D020A" w:rsidRPr="005D020A" w:rsidRDefault="005D020A" w:rsidP="005D020A">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5E35B46F" w14:textId="77777777" w:rsidR="005D020A" w:rsidRPr="009F4242" w:rsidRDefault="005D020A" w:rsidP="005D020A">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B902FC" w:rsidRPr="00291505" w14:paraId="347FCB4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1D77F0E" w14:textId="77777777" w:rsidR="00B902FC" w:rsidRPr="00291505" w:rsidRDefault="00B902FC" w:rsidP="00B902F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321C99" w14:textId="77777777" w:rsidR="00B902FC" w:rsidRPr="00291505" w:rsidRDefault="00B902FC" w:rsidP="00B902FC">
            <w:pPr>
              <w:rPr>
                <w:rFonts w:ascii="標楷體" w:eastAsia="標楷體" w:hAnsi="標楷體"/>
              </w:rPr>
            </w:pPr>
          </w:p>
        </w:tc>
      </w:tr>
    </w:tbl>
    <w:p w14:paraId="25A58D3B" w14:textId="77777777" w:rsidR="00F078BF" w:rsidRPr="005F1722" w:rsidRDefault="00F078BF" w:rsidP="00F078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078BF" w:rsidRPr="0022279A" w14:paraId="2C63B863" w14:textId="77777777" w:rsidTr="00A11714">
        <w:tc>
          <w:tcPr>
            <w:tcW w:w="851" w:type="dxa"/>
            <w:shd w:val="clear" w:color="auto" w:fill="D9D9D9"/>
          </w:tcPr>
          <w:p w14:paraId="5B27CA47"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87E853"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8E88C86"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說明</w:t>
            </w:r>
          </w:p>
        </w:tc>
      </w:tr>
      <w:tr w:rsidR="00F078BF" w:rsidRPr="0022279A" w14:paraId="4B5C90FC" w14:textId="77777777" w:rsidTr="00A11714">
        <w:tc>
          <w:tcPr>
            <w:tcW w:w="851" w:type="dxa"/>
            <w:shd w:val="clear" w:color="auto" w:fill="auto"/>
          </w:tcPr>
          <w:p w14:paraId="08A5814A" w14:textId="77777777" w:rsidR="00F078BF" w:rsidRDefault="00F078BF" w:rsidP="00A11714">
            <w:pPr>
              <w:jc w:val="center"/>
              <w:rPr>
                <w:rFonts w:ascii="標楷體" w:eastAsia="標楷體" w:hAnsi="標楷體"/>
              </w:rPr>
            </w:pPr>
            <w:r>
              <w:rPr>
                <w:rFonts w:ascii="標楷體" w:eastAsia="標楷體" w:hAnsi="標楷體"/>
              </w:rPr>
              <w:t>1</w:t>
            </w:r>
          </w:p>
        </w:tc>
        <w:tc>
          <w:tcPr>
            <w:tcW w:w="3118" w:type="dxa"/>
            <w:shd w:val="clear" w:color="auto" w:fill="auto"/>
          </w:tcPr>
          <w:p w14:paraId="505DA6C2" w14:textId="77777777" w:rsidR="00F078BF" w:rsidRPr="00F533E6" w:rsidRDefault="00F078BF" w:rsidP="00A11714">
            <w:pPr>
              <w:rPr>
                <w:rFonts w:ascii="標楷體" w:eastAsia="標楷體" w:hAnsi="標楷體"/>
              </w:rPr>
            </w:pPr>
            <w:r w:rsidRPr="00344487">
              <w:rPr>
                <w:rFonts w:ascii="標楷體" w:eastAsia="標楷體" w:hAnsi="標楷體"/>
              </w:rPr>
              <w:t>ClMain</w:t>
            </w:r>
          </w:p>
        </w:tc>
        <w:tc>
          <w:tcPr>
            <w:tcW w:w="3828" w:type="dxa"/>
            <w:shd w:val="clear" w:color="auto" w:fill="auto"/>
          </w:tcPr>
          <w:p w14:paraId="33D34721" w14:textId="77777777" w:rsidR="00F078BF" w:rsidRPr="00F533E6" w:rsidRDefault="00F078BF" w:rsidP="00A11714">
            <w:pPr>
              <w:rPr>
                <w:rFonts w:ascii="標楷體" w:eastAsia="標楷體" w:hAnsi="標楷體"/>
              </w:rPr>
            </w:pPr>
            <w:r w:rsidRPr="009D4C61">
              <w:rPr>
                <w:rFonts w:ascii="標楷體" w:eastAsia="標楷體" w:hAnsi="標楷體" w:hint="eastAsia"/>
              </w:rPr>
              <w:t>擔保品主檔</w:t>
            </w:r>
          </w:p>
        </w:tc>
      </w:tr>
      <w:tr w:rsidR="00F078BF" w:rsidRPr="0022279A" w14:paraId="07191F26" w14:textId="77777777" w:rsidTr="00A11714">
        <w:tc>
          <w:tcPr>
            <w:tcW w:w="851" w:type="dxa"/>
            <w:shd w:val="clear" w:color="auto" w:fill="auto"/>
          </w:tcPr>
          <w:p w14:paraId="3932DEC7" w14:textId="77777777" w:rsidR="00F078BF" w:rsidRDefault="00F078BF" w:rsidP="00A1171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F9939DA" w14:textId="77777777" w:rsidR="00F078BF" w:rsidRPr="00344487" w:rsidRDefault="00F078BF" w:rsidP="00A11714">
            <w:pPr>
              <w:rPr>
                <w:rFonts w:ascii="標楷體" w:eastAsia="標楷體" w:hAnsi="標楷體"/>
              </w:rPr>
            </w:pPr>
            <w:r w:rsidRPr="00F078BF">
              <w:rPr>
                <w:rFonts w:ascii="標楷體" w:eastAsia="標楷體" w:hAnsi="標楷體"/>
              </w:rPr>
              <w:t>ClStock</w:t>
            </w:r>
          </w:p>
        </w:tc>
        <w:tc>
          <w:tcPr>
            <w:tcW w:w="3828" w:type="dxa"/>
            <w:shd w:val="clear" w:color="auto" w:fill="auto"/>
          </w:tcPr>
          <w:p w14:paraId="644D5DEC" w14:textId="77777777" w:rsidR="00F078BF" w:rsidRPr="009D4C61" w:rsidRDefault="00F078BF" w:rsidP="00A11714">
            <w:pPr>
              <w:rPr>
                <w:rFonts w:ascii="標楷體" w:eastAsia="標楷體" w:hAnsi="標楷體"/>
              </w:rPr>
            </w:pPr>
            <w:r w:rsidRPr="00F078BF">
              <w:rPr>
                <w:rFonts w:ascii="標楷體" w:eastAsia="標楷體" w:hAnsi="標楷體" w:hint="eastAsia"/>
              </w:rPr>
              <w:t>擔保品股票檔</w:t>
            </w:r>
          </w:p>
        </w:tc>
      </w:tr>
      <w:tr w:rsidR="00F078BF" w:rsidRPr="0022279A" w14:paraId="2F302A43" w14:textId="77777777" w:rsidTr="00A11714">
        <w:tc>
          <w:tcPr>
            <w:tcW w:w="851" w:type="dxa"/>
            <w:shd w:val="clear" w:color="auto" w:fill="auto"/>
          </w:tcPr>
          <w:p w14:paraId="69CCA44F" w14:textId="77777777" w:rsidR="00F078BF" w:rsidRDefault="00F078BF" w:rsidP="00A1171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C84AAE" w14:textId="77777777" w:rsidR="00F078BF" w:rsidRPr="00F533E6" w:rsidRDefault="00F078BF" w:rsidP="00A11714">
            <w:pPr>
              <w:rPr>
                <w:rFonts w:ascii="標楷體" w:eastAsia="標楷體" w:hAnsi="標楷體"/>
              </w:rPr>
            </w:pPr>
            <w:r w:rsidRPr="00344487">
              <w:rPr>
                <w:rFonts w:ascii="標楷體" w:eastAsia="標楷體" w:hAnsi="標楷體"/>
              </w:rPr>
              <w:t>CustMain</w:t>
            </w:r>
          </w:p>
        </w:tc>
        <w:tc>
          <w:tcPr>
            <w:tcW w:w="3828" w:type="dxa"/>
            <w:shd w:val="clear" w:color="auto" w:fill="auto"/>
          </w:tcPr>
          <w:p w14:paraId="20E5E934" w14:textId="77777777" w:rsidR="00F078BF" w:rsidRPr="00F533E6" w:rsidRDefault="00F078BF" w:rsidP="00A11714">
            <w:pPr>
              <w:rPr>
                <w:rFonts w:ascii="標楷體" w:eastAsia="標楷體" w:hAnsi="標楷體"/>
              </w:rPr>
            </w:pPr>
            <w:r w:rsidRPr="008E6EDB">
              <w:rPr>
                <w:rFonts w:ascii="標楷體" w:eastAsia="標楷體" w:hAnsi="標楷體" w:hint="eastAsia"/>
              </w:rPr>
              <w:t>客戶資料主檔</w:t>
            </w:r>
          </w:p>
        </w:tc>
      </w:tr>
      <w:tr w:rsidR="00B02142" w:rsidRPr="0022279A" w14:paraId="51696663" w14:textId="77777777" w:rsidTr="00A11714">
        <w:tc>
          <w:tcPr>
            <w:tcW w:w="851" w:type="dxa"/>
            <w:shd w:val="clear" w:color="auto" w:fill="auto"/>
          </w:tcPr>
          <w:p w14:paraId="65D212EC" w14:textId="77777777" w:rsidR="00B02142" w:rsidRDefault="00B02142" w:rsidP="00A1171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2CC59F" w14:textId="77777777" w:rsidR="00B02142" w:rsidRPr="00B02142" w:rsidRDefault="00B02142" w:rsidP="00A11714">
            <w:pPr>
              <w:rPr>
                <w:rFonts w:ascii="標楷體" w:eastAsia="標楷體" w:hAnsi="標楷體"/>
              </w:rPr>
            </w:pPr>
            <w:r w:rsidRPr="00B02142">
              <w:rPr>
                <w:rFonts w:ascii="標楷體" w:eastAsia="標楷體" w:hAnsi="標楷體"/>
              </w:rPr>
              <w:t>ClFac</w:t>
            </w:r>
          </w:p>
        </w:tc>
        <w:tc>
          <w:tcPr>
            <w:tcW w:w="3828" w:type="dxa"/>
            <w:shd w:val="clear" w:color="auto" w:fill="auto"/>
          </w:tcPr>
          <w:p w14:paraId="1BA62F18"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擔保品與額度關聯檔</w:t>
            </w:r>
          </w:p>
        </w:tc>
      </w:tr>
      <w:tr w:rsidR="00B02142" w:rsidRPr="0022279A" w14:paraId="2838E7F2" w14:textId="77777777" w:rsidTr="00A11714">
        <w:tc>
          <w:tcPr>
            <w:tcW w:w="851" w:type="dxa"/>
            <w:shd w:val="clear" w:color="auto" w:fill="auto"/>
          </w:tcPr>
          <w:p w14:paraId="5389C66B" w14:textId="77777777" w:rsidR="00B02142" w:rsidRPr="00B02142" w:rsidRDefault="00B02142" w:rsidP="00A11714">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78DEAA2"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4A6F3B0B"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地區別代碼檔</w:t>
            </w:r>
          </w:p>
        </w:tc>
      </w:tr>
      <w:tr w:rsidR="002B5EC0" w:rsidRPr="0022279A" w14:paraId="52D9FF76" w14:textId="77777777" w:rsidTr="00A11714">
        <w:tc>
          <w:tcPr>
            <w:tcW w:w="851" w:type="dxa"/>
            <w:shd w:val="clear" w:color="auto" w:fill="auto"/>
          </w:tcPr>
          <w:p w14:paraId="2A26E550" w14:textId="77777777" w:rsidR="002B5EC0" w:rsidRDefault="002B5EC0" w:rsidP="002B5EC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3802F5" w14:textId="77777777" w:rsidR="002B5EC0" w:rsidRPr="00131D50" w:rsidRDefault="002B5EC0" w:rsidP="002B5EC0">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CD64320" w14:textId="77777777" w:rsidR="002B5EC0" w:rsidRPr="00131D50" w:rsidRDefault="002B5EC0" w:rsidP="002B5EC0">
            <w:pPr>
              <w:rPr>
                <w:rFonts w:ascii="標楷體" w:eastAsia="標楷體" w:hAnsi="標楷體"/>
              </w:rPr>
            </w:pPr>
            <w:r w:rsidRPr="00DE5AE5">
              <w:rPr>
                <w:rFonts w:ascii="標楷體" w:eastAsia="標楷體" w:hAnsi="標楷體" w:hint="eastAsia"/>
              </w:rPr>
              <w:t>擔保品編號新舊對照檔</w:t>
            </w:r>
          </w:p>
        </w:tc>
      </w:tr>
      <w:tr w:rsidR="002B5EC0" w:rsidRPr="0022279A" w14:paraId="7460F39B" w14:textId="77777777" w:rsidTr="00A11714">
        <w:tc>
          <w:tcPr>
            <w:tcW w:w="851" w:type="dxa"/>
            <w:shd w:val="clear" w:color="auto" w:fill="auto"/>
          </w:tcPr>
          <w:p w14:paraId="102A2DBC" w14:textId="77777777" w:rsidR="002B5EC0" w:rsidRDefault="002B5EC0" w:rsidP="002B5EC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D292CEF"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FADAA08" w14:textId="77777777" w:rsidR="002B5EC0" w:rsidRPr="00DE5AE5" w:rsidRDefault="002B5EC0" w:rsidP="002B5EC0">
            <w:pPr>
              <w:rPr>
                <w:rFonts w:ascii="標楷體" w:eastAsia="標楷體" w:hAnsi="標楷體"/>
              </w:rPr>
            </w:pPr>
            <w:r w:rsidRPr="00C9662D">
              <w:rPr>
                <w:rFonts w:ascii="標楷體" w:eastAsia="標楷體" w:hAnsi="標楷體" w:hint="eastAsia"/>
              </w:rPr>
              <w:t>擔保品所有權人與授信戶關係檔</w:t>
            </w:r>
          </w:p>
        </w:tc>
      </w:tr>
    </w:tbl>
    <w:p w14:paraId="466E8781" w14:textId="77777777" w:rsidR="00291505" w:rsidRDefault="00291505" w:rsidP="00291505">
      <w:pPr>
        <w:rPr>
          <w:rFonts w:ascii="標楷體" w:eastAsia="標楷體" w:hAnsi="標楷體"/>
        </w:rPr>
      </w:pPr>
    </w:p>
    <w:p w14:paraId="195145FE" w14:textId="77777777" w:rsidR="0014525E" w:rsidRPr="00291505" w:rsidRDefault="00236E2B" w:rsidP="00291505">
      <w:pPr>
        <w:rPr>
          <w:rFonts w:ascii="標楷體" w:eastAsia="標楷體" w:hAnsi="標楷體"/>
        </w:rPr>
      </w:pPr>
      <w:r>
        <w:rPr>
          <w:rFonts w:ascii="標楷體" w:eastAsia="標楷體" w:hAnsi="標楷體"/>
        </w:rPr>
        <w:br w:type="page"/>
      </w:r>
    </w:p>
    <w:p w14:paraId="5DF6EADA"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lastRenderedPageBreak/>
        <w:t>UI畫面</w:t>
      </w:r>
      <w:r w:rsidR="00DA7280">
        <w:rPr>
          <w:rFonts w:ascii="標楷體" w:eastAsia="標楷體" w:hAnsi="標楷體" w:hint="eastAsia"/>
        </w:rPr>
        <w:t>-新增</w:t>
      </w:r>
    </w:p>
    <w:p w14:paraId="649C9545" w14:textId="77777777" w:rsidR="00291505" w:rsidRPr="00291505" w:rsidRDefault="008B121D" w:rsidP="00291505">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00291505" w:rsidRPr="00291505">
        <w:rPr>
          <w:rFonts w:ascii="標楷體" w:eastAsia="標楷體" w:hAnsi="標楷體" w:hint="eastAsia"/>
        </w:rPr>
        <w:t>輸入畫面：</w:t>
      </w:r>
    </w:p>
    <w:p w14:paraId="66175D5E" w14:textId="77777777" w:rsidR="00291505" w:rsidRDefault="00291505" w:rsidP="00291505">
      <w:pPr>
        <w:rPr>
          <w:rFonts w:ascii="標楷體" w:eastAsia="標楷體" w:hAnsi="標楷體"/>
          <w:noProof/>
        </w:rPr>
      </w:pPr>
    </w:p>
    <w:p w14:paraId="2965CF2B" w14:textId="66592F5A"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01B50898" wp14:editId="12948258">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1C96D4D" w14:textId="7F3994B0"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19176F83" wp14:editId="0F02F339">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67730427" w14:textId="77777777" w:rsidR="00F078BF" w:rsidRDefault="00F078BF" w:rsidP="00F078BF">
      <w:pPr>
        <w:rPr>
          <w:rFonts w:ascii="標楷體" w:eastAsia="標楷體" w:hAnsi="標楷體"/>
          <w:noProof/>
        </w:rPr>
      </w:pPr>
    </w:p>
    <w:p w14:paraId="42733C90" w14:textId="77777777" w:rsidR="00F078BF" w:rsidRDefault="00F078BF" w:rsidP="00F078BF">
      <w:pPr>
        <w:rPr>
          <w:rFonts w:ascii="標楷體" w:eastAsia="標楷體" w:hAnsi="標楷體"/>
          <w:noProof/>
        </w:rPr>
      </w:pPr>
    </w:p>
    <w:p w14:paraId="59E72578" w14:textId="77777777" w:rsidR="00F078BF" w:rsidRDefault="00F078BF" w:rsidP="00F078BF">
      <w:pPr>
        <w:pStyle w:val="a"/>
      </w:pPr>
      <w:r>
        <w:t>輸入畫面</w:t>
      </w:r>
      <w:r>
        <w:rPr>
          <w:rFonts w:hint="eastAsia"/>
        </w:rPr>
        <w:t>按鈕</w:t>
      </w:r>
      <w:r>
        <w:t>說明</w:t>
      </w:r>
      <w:r w:rsidR="00BC3560">
        <w:rPr>
          <w:rFonts w:hint="eastAsia"/>
          <w:lang w:eastAsia="zh-TW"/>
        </w:rPr>
        <w:t>-新增</w:t>
      </w:r>
    </w:p>
    <w:p w14:paraId="13955F89" w14:textId="77777777" w:rsidR="00F078BF" w:rsidRPr="00F5236F" w:rsidRDefault="00F078BF" w:rsidP="00F07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078BF" w:rsidRPr="00F5236F" w14:paraId="46634D02" w14:textId="77777777" w:rsidTr="00A11714">
        <w:tc>
          <w:tcPr>
            <w:tcW w:w="851" w:type="dxa"/>
            <w:shd w:val="clear" w:color="auto" w:fill="D9D9D9"/>
          </w:tcPr>
          <w:p w14:paraId="647ED6AC"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FE5E65"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97847B1"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功能說明</w:t>
            </w:r>
          </w:p>
        </w:tc>
      </w:tr>
      <w:tr w:rsidR="00F078BF" w:rsidRPr="00EF520F" w14:paraId="63F040D2" w14:textId="77777777" w:rsidTr="00A11714">
        <w:tc>
          <w:tcPr>
            <w:tcW w:w="851" w:type="dxa"/>
            <w:shd w:val="clear" w:color="auto" w:fill="auto"/>
          </w:tcPr>
          <w:p w14:paraId="6A8E1B4B" w14:textId="77777777" w:rsidR="00F078BF" w:rsidRPr="00F533E6" w:rsidRDefault="00F078BF" w:rsidP="00A117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B9F6B8" w14:textId="77777777" w:rsidR="00F078BF" w:rsidRPr="00F533E6" w:rsidRDefault="00F078BF" w:rsidP="00A1171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13ACEF4" w14:textId="77777777" w:rsidR="00F078BF" w:rsidRPr="00D67AF4" w:rsidRDefault="00F078BF" w:rsidP="00A1171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82245E1" w14:textId="77777777" w:rsidR="00EB08A3" w:rsidRP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DF770C" w14:textId="77777777" w:rsidR="00EB08A3" w:rsidRDefault="00E43F42" w:rsidP="00EB08A3">
            <w:pPr>
              <w:rPr>
                <w:rFonts w:ascii="標楷體" w:eastAsia="標楷體" w:hAnsi="標楷體"/>
              </w:rPr>
            </w:pPr>
            <w:r>
              <w:rPr>
                <w:rFonts w:ascii="標楷體" w:eastAsia="標楷體" w:hAnsi="標楷體" w:hint="eastAsia"/>
              </w:rPr>
              <w:t>2</w:t>
            </w:r>
            <w:r w:rsidR="00EB08A3" w:rsidRPr="00C5543E">
              <w:rPr>
                <w:rFonts w:ascii="標楷體" w:eastAsia="標楷體" w:hAnsi="標楷體" w:hint="eastAsia"/>
              </w:rPr>
              <w:t>.</w:t>
            </w:r>
            <w:r w:rsidR="00EB08A3">
              <w:rPr>
                <w:rFonts w:ascii="標楷體" w:eastAsia="標楷體" w:hAnsi="標楷體" w:hint="eastAsia"/>
              </w:rPr>
              <w:t>新增[</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B55FC0">
              <w:rPr>
                <w:rFonts w:ascii="標楷體" w:eastAsia="標楷體" w:hAnsi="標楷體"/>
              </w:rPr>
              <w:t>ClMain</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08E6C494"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810249B" w14:textId="77777777" w:rsidR="00EB08A3" w:rsidRDefault="00E43F42" w:rsidP="00EB08A3">
            <w:pPr>
              <w:rPr>
                <w:rFonts w:ascii="標楷體" w:eastAsia="標楷體" w:hAnsi="標楷體"/>
              </w:rPr>
            </w:pPr>
            <w:r>
              <w:rPr>
                <w:rFonts w:ascii="標楷體" w:eastAsia="標楷體" w:hAnsi="標楷體" w:hint="eastAsia"/>
              </w:rPr>
              <w:t>3</w:t>
            </w:r>
            <w:r w:rsidR="00EB08A3" w:rsidRPr="00C5543E">
              <w:rPr>
                <w:rFonts w:ascii="標楷體" w:eastAsia="標楷體" w:hAnsi="標楷體" w:hint="eastAsia"/>
              </w:rPr>
              <w:t>.新增</w:t>
            </w:r>
            <w:r w:rsidR="00EB08A3">
              <w:rPr>
                <w:rFonts w:ascii="標楷體" w:eastAsia="標楷體" w:hAnsi="標楷體" w:hint="eastAsia"/>
              </w:rPr>
              <w:t>[</w:t>
            </w:r>
            <w:r w:rsidR="00EB08A3" w:rsidRPr="00EB08A3">
              <w:rPr>
                <w:rFonts w:ascii="標楷體" w:eastAsia="標楷體" w:hAnsi="標楷體" w:hint="eastAsia"/>
              </w:rPr>
              <w:t>擔保品股票檔</w:t>
            </w:r>
            <w:r w:rsidR="00EB08A3">
              <w:rPr>
                <w:rFonts w:ascii="標楷體" w:eastAsia="標楷體" w:hAnsi="標楷體" w:hint="eastAsia"/>
              </w:rPr>
              <w:t>(</w:t>
            </w:r>
            <w:r w:rsidR="00EB08A3" w:rsidRPr="00EB08A3">
              <w:rPr>
                <w:rFonts w:ascii="標楷體" w:eastAsia="標楷體" w:hAnsi="標楷體"/>
              </w:rPr>
              <w:t>ClStock</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3E5902AF"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7C8CC23" w14:textId="77777777" w:rsid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4C4F60" w14:textId="77777777" w:rsidR="00E43F42" w:rsidRDefault="00E43F42" w:rsidP="00E43F42">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238E0F09" w14:textId="77777777" w:rsidR="00E43F42" w:rsidRPr="00E43F42" w:rsidRDefault="00E43F42" w:rsidP="00EB08A3">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BE39B2C" w14:textId="77777777" w:rsidR="00EB08A3" w:rsidRDefault="008B121D" w:rsidP="00EB08A3">
            <w:pPr>
              <w:rPr>
                <w:rFonts w:ascii="標楷體" w:eastAsia="標楷體" w:hAnsi="標楷體"/>
              </w:rPr>
            </w:pPr>
            <w:r>
              <w:rPr>
                <w:rFonts w:ascii="標楷體" w:eastAsia="標楷體" w:hAnsi="標楷體" w:hint="eastAsia"/>
              </w:rPr>
              <w:t>5</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CF180B">
              <w:rPr>
                <w:rFonts w:ascii="標楷體" w:eastAsia="標楷體" w:hAnsi="標楷體"/>
              </w:rPr>
              <w:t>ClMain</w:t>
            </w:r>
            <w:r w:rsidR="00EB08A3">
              <w:rPr>
                <w:rFonts w:ascii="標楷體" w:eastAsia="標楷體" w:hAnsi="標楷體" w:hint="eastAsia"/>
              </w:rPr>
              <w:t>)]資料</w:t>
            </w:r>
          </w:p>
          <w:p w14:paraId="05C4A4BB" w14:textId="77777777" w:rsidR="00EB08A3" w:rsidRPr="00D67AF4" w:rsidRDefault="008B121D" w:rsidP="00EB08A3">
            <w:pPr>
              <w:rPr>
                <w:rFonts w:ascii="標楷體" w:eastAsia="標楷體" w:hAnsi="標楷體"/>
                <w:lang w:eastAsia="zh-HK"/>
              </w:rPr>
            </w:pPr>
            <w:r>
              <w:rPr>
                <w:rFonts w:ascii="標楷體" w:eastAsia="標楷體" w:hAnsi="標楷體" w:hint="eastAsia"/>
              </w:rPr>
              <w:t>6</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Pr="00EB08A3">
              <w:rPr>
                <w:rFonts w:ascii="標楷體" w:eastAsia="標楷體" w:hAnsi="標楷體" w:hint="eastAsia"/>
              </w:rPr>
              <w:t>擔保品股票檔</w:t>
            </w:r>
            <w:r w:rsidR="00EB08A3">
              <w:rPr>
                <w:rFonts w:ascii="標楷體" w:eastAsia="標楷體" w:hAnsi="標楷體" w:hint="eastAsia"/>
              </w:rPr>
              <w:t>(</w:t>
            </w:r>
            <w:r w:rsidRPr="00EB08A3">
              <w:rPr>
                <w:rFonts w:ascii="標楷體" w:eastAsia="標楷體" w:hAnsi="標楷體"/>
              </w:rPr>
              <w:t>ClStock</w:t>
            </w:r>
            <w:r w:rsidR="00EB08A3">
              <w:rPr>
                <w:rFonts w:ascii="標楷體" w:eastAsia="標楷體" w:hAnsi="標楷體" w:hint="eastAsia"/>
              </w:rPr>
              <w:t>)]資料</w:t>
            </w:r>
          </w:p>
        </w:tc>
      </w:tr>
      <w:tr w:rsidR="00F078BF" w:rsidRPr="00F5236F" w14:paraId="46BB6A6E" w14:textId="77777777" w:rsidTr="00A11714">
        <w:tc>
          <w:tcPr>
            <w:tcW w:w="851" w:type="dxa"/>
            <w:shd w:val="clear" w:color="auto" w:fill="auto"/>
          </w:tcPr>
          <w:p w14:paraId="12F39C8C" w14:textId="77777777" w:rsidR="00F078BF" w:rsidRPr="00F533E6" w:rsidRDefault="00DA7280" w:rsidP="00A117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6C95BB0" w14:textId="77777777" w:rsidR="00F078BF" w:rsidRPr="00F533E6" w:rsidRDefault="00F078BF" w:rsidP="00A1171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CF2497" w14:textId="77777777" w:rsidR="00F078BF" w:rsidRPr="00F533E6" w:rsidRDefault="00F078BF" w:rsidP="00A117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2D063D6D" w14:textId="77777777" w:rsidTr="00A11714">
        <w:tc>
          <w:tcPr>
            <w:tcW w:w="851" w:type="dxa"/>
            <w:shd w:val="clear" w:color="auto" w:fill="auto"/>
          </w:tcPr>
          <w:p w14:paraId="1EEED2EF"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B1ECD8D"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7C072EF"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636F4926" w14:textId="77777777" w:rsidR="00F078BF" w:rsidRPr="00FB4AA1" w:rsidRDefault="00F078BF" w:rsidP="00F078BF"/>
    <w:p w14:paraId="3F562CBE" w14:textId="77777777" w:rsidR="00F078BF" w:rsidRPr="00CD2455" w:rsidRDefault="00F078BF" w:rsidP="00F078BF">
      <w:pPr>
        <w:pStyle w:val="42"/>
        <w:spacing w:after="48"/>
        <w:ind w:leftChars="0" w:left="0"/>
        <w:rPr>
          <w:rFonts w:ascii="標楷體" w:hAnsi="標楷體"/>
        </w:rPr>
      </w:pPr>
    </w:p>
    <w:p w14:paraId="67FF4B1D" w14:textId="77777777" w:rsidR="00F078BF" w:rsidRDefault="00F078BF" w:rsidP="00291505">
      <w:pPr>
        <w:rPr>
          <w:rFonts w:ascii="標楷體" w:eastAsia="標楷體" w:hAnsi="標楷體"/>
        </w:rPr>
      </w:pPr>
    </w:p>
    <w:p w14:paraId="47F18C6C" w14:textId="77777777" w:rsidR="00F04DC4" w:rsidRPr="00291505" w:rsidRDefault="00F04DC4" w:rsidP="00291505">
      <w:pPr>
        <w:rPr>
          <w:rFonts w:ascii="標楷體" w:eastAsia="標楷體" w:hAnsi="標楷體"/>
        </w:rPr>
      </w:pPr>
    </w:p>
    <w:p w14:paraId="18A4F2DD" w14:textId="77777777" w:rsidR="00291505"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BC3560">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7B3630" w:rsidRPr="00706FB5" w14:paraId="55A81261" w14:textId="77777777" w:rsidTr="002B5EC0">
        <w:trPr>
          <w:tblHeader/>
        </w:trPr>
        <w:tc>
          <w:tcPr>
            <w:tcW w:w="456" w:type="dxa"/>
            <w:vMerge w:val="restart"/>
            <w:shd w:val="clear" w:color="auto" w:fill="D9D9D9"/>
          </w:tcPr>
          <w:p w14:paraId="0B05C3C8" w14:textId="77777777" w:rsidR="00060167" w:rsidRPr="00706FB5" w:rsidRDefault="00060167" w:rsidP="00706FB5">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77348BAC" w14:textId="77777777" w:rsidR="00060167" w:rsidRPr="00706FB5" w:rsidRDefault="00060167" w:rsidP="00706FB5">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35DF3248" w14:textId="77777777" w:rsidR="00060167" w:rsidRPr="00706FB5" w:rsidRDefault="00060167"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E98C41B" w14:textId="77777777" w:rsidR="00060167" w:rsidRPr="00706FB5" w:rsidRDefault="00060167" w:rsidP="00706FB5">
            <w:pPr>
              <w:rPr>
                <w:rFonts w:ascii="標楷體" w:eastAsia="標楷體" w:hAnsi="標楷體"/>
              </w:rPr>
            </w:pPr>
            <w:r w:rsidRPr="00706FB5">
              <w:rPr>
                <w:rFonts w:ascii="標楷體" w:eastAsia="標楷體" w:hAnsi="標楷體"/>
              </w:rPr>
              <w:t>處理邏輯及注意事項</w:t>
            </w:r>
          </w:p>
        </w:tc>
      </w:tr>
      <w:tr w:rsidR="009D2860" w:rsidRPr="00706FB5" w14:paraId="7B4B1EDD" w14:textId="77777777" w:rsidTr="002B5EC0">
        <w:trPr>
          <w:tblHeader/>
        </w:trPr>
        <w:tc>
          <w:tcPr>
            <w:tcW w:w="456" w:type="dxa"/>
            <w:vMerge/>
            <w:shd w:val="clear" w:color="auto" w:fill="D9D9D9"/>
          </w:tcPr>
          <w:p w14:paraId="2BD5F386" w14:textId="77777777" w:rsidR="00060167" w:rsidRPr="00706FB5" w:rsidRDefault="00060167" w:rsidP="00706FB5">
            <w:pPr>
              <w:rPr>
                <w:rFonts w:ascii="標楷體" w:eastAsia="標楷體" w:hAnsi="標楷體"/>
              </w:rPr>
            </w:pPr>
          </w:p>
        </w:tc>
        <w:tc>
          <w:tcPr>
            <w:tcW w:w="804" w:type="dxa"/>
            <w:vMerge/>
            <w:shd w:val="clear" w:color="auto" w:fill="D9D9D9"/>
          </w:tcPr>
          <w:p w14:paraId="49EC1ED1" w14:textId="77777777" w:rsidR="00060167" w:rsidRPr="00706FB5" w:rsidRDefault="00060167" w:rsidP="00706FB5">
            <w:pPr>
              <w:rPr>
                <w:rFonts w:ascii="標楷體" w:eastAsia="標楷體" w:hAnsi="標楷體"/>
              </w:rPr>
            </w:pPr>
          </w:p>
        </w:tc>
        <w:tc>
          <w:tcPr>
            <w:tcW w:w="634" w:type="dxa"/>
            <w:shd w:val="clear" w:color="auto" w:fill="D9D9D9"/>
          </w:tcPr>
          <w:p w14:paraId="0267082E" w14:textId="77777777" w:rsidR="00060167" w:rsidRPr="00706FB5" w:rsidRDefault="00AA7B3E" w:rsidP="00291505">
            <w:pPr>
              <w:rPr>
                <w:rFonts w:ascii="標楷體" w:eastAsia="標楷體" w:hAnsi="標楷體"/>
              </w:rPr>
            </w:pPr>
            <w:r>
              <w:rPr>
                <w:rFonts w:ascii="標楷體" w:eastAsia="標楷體" w:hAnsi="標楷體" w:hint="eastAsia"/>
              </w:rPr>
              <w:t>資料</w:t>
            </w:r>
            <w:r w:rsidR="00060167" w:rsidRPr="00D52CA8">
              <w:rPr>
                <w:rFonts w:ascii="標楷體" w:eastAsia="標楷體" w:hAnsi="標楷體" w:hint="eastAsia"/>
              </w:rPr>
              <w:t>長度</w:t>
            </w:r>
          </w:p>
        </w:tc>
        <w:tc>
          <w:tcPr>
            <w:tcW w:w="1062" w:type="dxa"/>
            <w:shd w:val="clear" w:color="auto" w:fill="D9D9D9"/>
          </w:tcPr>
          <w:p w14:paraId="45B16E6E" w14:textId="77777777" w:rsidR="00060167" w:rsidRPr="00706FB5" w:rsidRDefault="00060167" w:rsidP="00291505">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42E641C3" w14:textId="77777777" w:rsidR="00060167" w:rsidRPr="00706FB5" w:rsidRDefault="00060167" w:rsidP="00291505">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1675B17B" w14:textId="77777777" w:rsidR="00060167" w:rsidRPr="00706FB5" w:rsidRDefault="00060167" w:rsidP="00291505">
            <w:pPr>
              <w:rPr>
                <w:rFonts w:ascii="標楷體" w:eastAsia="標楷體" w:hAnsi="標楷體"/>
              </w:rPr>
            </w:pPr>
            <w:r w:rsidRPr="00706FB5">
              <w:rPr>
                <w:rFonts w:ascii="標楷體" w:eastAsia="標楷體" w:hAnsi="標楷體"/>
              </w:rPr>
              <w:t>必填</w:t>
            </w:r>
          </w:p>
        </w:tc>
        <w:tc>
          <w:tcPr>
            <w:tcW w:w="603" w:type="dxa"/>
            <w:shd w:val="clear" w:color="auto" w:fill="D9D9D9"/>
          </w:tcPr>
          <w:p w14:paraId="3C2674C8" w14:textId="77777777" w:rsidR="00060167" w:rsidRPr="00706FB5" w:rsidRDefault="00060167"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A5ADFDE" w14:textId="77777777" w:rsidR="00060167" w:rsidRPr="00706FB5" w:rsidRDefault="00060167" w:rsidP="00706FB5">
            <w:pPr>
              <w:rPr>
                <w:rFonts w:ascii="標楷體" w:eastAsia="標楷體" w:hAnsi="標楷體"/>
              </w:rPr>
            </w:pPr>
          </w:p>
        </w:tc>
      </w:tr>
      <w:tr w:rsidR="009D2860" w:rsidRPr="00706FB5" w14:paraId="5C3EFC2D" w14:textId="77777777" w:rsidTr="002B5EC0">
        <w:tc>
          <w:tcPr>
            <w:tcW w:w="456" w:type="dxa"/>
          </w:tcPr>
          <w:p w14:paraId="0BEBEE9D" w14:textId="77777777" w:rsidR="00A4099C" w:rsidRPr="00706FB5" w:rsidRDefault="00A4099C" w:rsidP="00A4099C">
            <w:pPr>
              <w:rPr>
                <w:rFonts w:ascii="標楷體" w:eastAsia="標楷體" w:hAnsi="標楷體"/>
              </w:rPr>
            </w:pPr>
            <w:r>
              <w:rPr>
                <w:rFonts w:ascii="標楷體" w:eastAsia="標楷體" w:hAnsi="標楷體" w:hint="eastAsia"/>
              </w:rPr>
              <w:t>1</w:t>
            </w:r>
          </w:p>
        </w:tc>
        <w:tc>
          <w:tcPr>
            <w:tcW w:w="804" w:type="dxa"/>
          </w:tcPr>
          <w:p w14:paraId="752DA6EB" w14:textId="77777777" w:rsidR="00A4099C" w:rsidRPr="00706FB5" w:rsidRDefault="00A4099C" w:rsidP="00A4099C">
            <w:pPr>
              <w:rPr>
                <w:rFonts w:ascii="標楷體" w:eastAsia="標楷體" w:hAnsi="標楷體"/>
              </w:rPr>
            </w:pPr>
            <w:r>
              <w:rPr>
                <w:rFonts w:ascii="標楷體" w:eastAsia="標楷體" w:hAnsi="標楷體" w:hint="eastAsia"/>
              </w:rPr>
              <w:t>功能</w:t>
            </w:r>
          </w:p>
        </w:tc>
        <w:tc>
          <w:tcPr>
            <w:tcW w:w="634" w:type="dxa"/>
          </w:tcPr>
          <w:p w14:paraId="736973D0" w14:textId="77777777" w:rsidR="00A4099C" w:rsidRDefault="00A4099C" w:rsidP="00A4099C">
            <w:pPr>
              <w:rPr>
                <w:rFonts w:ascii="標楷體" w:eastAsia="標楷體" w:hAnsi="標楷體"/>
              </w:rPr>
            </w:pPr>
          </w:p>
        </w:tc>
        <w:tc>
          <w:tcPr>
            <w:tcW w:w="1062" w:type="dxa"/>
          </w:tcPr>
          <w:p w14:paraId="2F8CE8E0" w14:textId="77777777" w:rsidR="00A4099C" w:rsidRPr="00706FB5" w:rsidRDefault="00471CEF" w:rsidP="00A4099C">
            <w:pPr>
              <w:rPr>
                <w:rFonts w:ascii="標楷體" w:eastAsia="標楷體" w:hAnsi="標楷體"/>
              </w:rPr>
            </w:pPr>
            <w:r>
              <w:rPr>
                <w:rFonts w:ascii="標楷體" w:eastAsia="標楷體" w:hAnsi="標楷體" w:hint="eastAsia"/>
              </w:rPr>
              <w:t>新增</w:t>
            </w:r>
          </w:p>
        </w:tc>
        <w:tc>
          <w:tcPr>
            <w:tcW w:w="2554" w:type="dxa"/>
          </w:tcPr>
          <w:p w14:paraId="4BCEAC05" w14:textId="77777777" w:rsidR="00A4099C" w:rsidRPr="00706FB5" w:rsidRDefault="00A4099C" w:rsidP="00A4099C">
            <w:pPr>
              <w:rPr>
                <w:rFonts w:ascii="標楷體" w:eastAsia="標楷體" w:hAnsi="標楷體"/>
              </w:rPr>
            </w:pPr>
          </w:p>
        </w:tc>
        <w:tc>
          <w:tcPr>
            <w:tcW w:w="491" w:type="dxa"/>
          </w:tcPr>
          <w:p w14:paraId="52AA2311" w14:textId="77777777" w:rsidR="00A4099C" w:rsidRPr="00706FB5" w:rsidRDefault="00A4099C" w:rsidP="00A4099C">
            <w:pPr>
              <w:rPr>
                <w:rFonts w:ascii="標楷體" w:eastAsia="標楷體" w:hAnsi="標楷體"/>
              </w:rPr>
            </w:pPr>
          </w:p>
        </w:tc>
        <w:tc>
          <w:tcPr>
            <w:tcW w:w="603" w:type="dxa"/>
          </w:tcPr>
          <w:p w14:paraId="6410288D" w14:textId="77777777" w:rsidR="00A4099C" w:rsidRPr="00706FB5" w:rsidRDefault="00A4099C" w:rsidP="00A4099C">
            <w:pPr>
              <w:rPr>
                <w:rFonts w:ascii="標楷體" w:eastAsia="標楷體" w:hAnsi="標楷體"/>
              </w:rPr>
            </w:pPr>
            <w:r>
              <w:rPr>
                <w:rFonts w:ascii="標楷體" w:eastAsia="標楷體" w:hAnsi="標楷體" w:hint="eastAsia"/>
              </w:rPr>
              <w:t>R</w:t>
            </w:r>
          </w:p>
        </w:tc>
        <w:tc>
          <w:tcPr>
            <w:tcW w:w="3816" w:type="dxa"/>
          </w:tcPr>
          <w:p w14:paraId="5AF0A035" w14:textId="77777777" w:rsidR="00A4099C" w:rsidRPr="00706FB5" w:rsidRDefault="00A4099C" w:rsidP="00A4099C">
            <w:pPr>
              <w:rPr>
                <w:rFonts w:ascii="標楷體" w:eastAsia="標楷體" w:hAnsi="標楷體"/>
              </w:rPr>
            </w:pPr>
          </w:p>
        </w:tc>
      </w:tr>
      <w:tr w:rsidR="002B5EC0" w:rsidRPr="00706FB5" w14:paraId="65B667F4" w14:textId="77777777" w:rsidTr="002B5EC0">
        <w:tc>
          <w:tcPr>
            <w:tcW w:w="456" w:type="dxa"/>
          </w:tcPr>
          <w:p w14:paraId="775D2BE7" w14:textId="77777777" w:rsidR="002B5EC0" w:rsidRDefault="002B5EC0" w:rsidP="002B5EC0">
            <w:pPr>
              <w:rPr>
                <w:rFonts w:ascii="標楷體" w:eastAsia="標楷體" w:hAnsi="標楷體"/>
              </w:rPr>
            </w:pPr>
            <w:r>
              <w:rPr>
                <w:rFonts w:ascii="標楷體" w:eastAsia="標楷體" w:hAnsi="標楷體" w:hint="eastAsia"/>
              </w:rPr>
              <w:t>2</w:t>
            </w:r>
          </w:p>
        </w:tc>
        <w:tc>
          <w:tcPr>
            <w:tcW w:w="804" w:type="dxa"/>
          </w:tcPr>
          <w:p w14:paraId="4C6A29CA" w14:textId="77777777" w:rsidR="002B5EC0" w:rsidRDefault="002B5EC0" w:rsidP="002B5EC0">
            <w:pPr>
              <w:rPr>
                <w:rFonts w:ascii="標楷體" w:eastAsia="標楷體" w:hAnsi="標楷體"/>
              </w:rPr>
            </w:pPr>
            <w:r>
              <w:rPr>
                <w:rFonts w:ascii="標楷體" w:eastAsia="標楷體" w:hAnsi="標楷體" w:hint="eastAsia"/>
              </w:rPr>
              <w:t>核准號碼</w:t>
            </w:r>
          </w:p>
        </w:tc>
        <w:tc>
          <w:tcPr>
            <w:tcW w:w="634" w:type="dxa"/>
          </w:tcPr>
          <w:p w14:paraId="1FD20160" w14:textId="77777777" w:rsidR="002B5EC0" w:rsidRDefault="002B5EC0" w:rsidP="002B5EC0">
            <w:pPr>
              <w:rPr>
                <w:rFonts w:ascii="標楷體" w:eastAsia="標楷體" w:hAnsi="標楷體"/>
              </w:rPr>
            </w:pPr>
            <w:r>
              <w:rPr>
                <w:rFonts w:ascii="標楷體" w:eastAsia="標楷體" w:hAnsi="標楷體" w:hint="eastAsia"/>
              </w:rPr>
              <w:t>7</w:t>
            </w:r>
          </w:p>
        </w:tc>
        <w:tc>
          <w:tcPr>
            <w:tcW w:w="1062" w:type="dxa"/>
          </w:tcPr>
          <w:p w14:paraId="568B954B" w14:textId="77777777" w:rsidR="002B5EC0" w:rsidRPr="00706FB5" w:rsidRDefault="002B5EC0" w:rsidP="002B5EC0">
            <w:pPr>
              <w:rPr>
                <w:rFonts w:ascii="標楷體" w:eastAsia="標楷體" w:hAnsi="標楷體"/>
              </w:rPr>
            </w:pPr>
          </w:p>
        </w:tc>
        <w:tc>
          <w:tcPr>
            <w:tcW w:w="2554" w:type="dxa"/>
          </w:tcPr>
          <w:p w14:paraId="43EB3AC8" w14:textId="77777777" w:rsidR="002B5EC0" w:rsidRPr="00706FB5" w:rsidRDefault="002B5EC0" w:rsidP="002B5EC0">
            <w:pPr>
              <w:rPr>
                <w:rFonts w:ascii="標楷體" w:eastAsia="標楷體" w:hAnsi="標楷體"/>
              </w:rPr>
            </w:pPr>
          </w:p>
        </w:tc>
        <w:tc>
          <w:tcPr>
            <w:tcW w:w="491" w:type="dxa"/>
          </w:tcPr>
          <w:p w14:paraId="323AF102" w14:textId="77777777" w:rsidR="002B5EC0" w:rsidRPr="00706FB5" w:rsidRDefault="002B5EC0" w:rsidP="002B5EC0">
            <w:pPr>
              <w:rPr>
                <w:rFonts w:ascii="標楷體" w:eastAsia="標楷體" w:hAnsi="標楷體"/>
              </w:rPr>
            </w:pPr>
          </w:p>
        </w:tc>
        <w:tc>
          <w:tcPr>
            <w:tcW w:w="603" w:type="dxa"/>
          </w:tcPr>
          <w:p w14:paraId="1A3CB837" w14:textId="77777777" w:rsidR="002B5EC0" w:rsidRDefault="002B5EC0" w:rsidP="002B5EC0">
            <w:pPr>
              <w:rPr>
                <w:rFonts w:ascii="標楷體" w:eastAsia="標楷體" w:hAnsi="標楷體"/>
              </w:rPr>
            </w:pPr>
            <w:r>
              <w:rPr>
                <w:rFonts w:ascii="標楷體" w:eastAsia="標楷體" w:hAnsi="標楷體" w:hint="eastAsia"/>
              </w:rPr>
              <w:t>W</w:t>
            </w:r>
          </w:p>
        </w:tc>
        <w:tc>
          <w:tcPr>
            <w:tcW w:w="3816" w:type="dxa"/>
          </w:tcPr>
          <w:p w14:paraId="2673CB55" w14:textId="77777777" w:rsidR="002B5EC0" w:rsidRDefault="002B5EC0" w:rsidP="002B5EC0">
            <w:pPr>
              <w:rPr>
                <w:rFonts w:ascii="標楷體" w:eastAsia="標楷體" w:hAnsi="標楷體"/>
              </w:rPr>
            </w:pPr>
            <w:r>
              <w:rPr>
                <w:rFonts w:ascii="標楷體" w:eastAsia="標楷體" w:hAnsi="標楷體" w:hint="eastAsia"/>
              </w:rPr>
              <w:t>1.限輸入數字</w:t>
            </w:r>
          </w:p>
          <w:p w14:paraId="434C3BF1" w14:textId="77777777" w:rsidR="002B5EC0" w:rsidRDefault="002B5EC0" w:rsidP="002B5EC0">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EA47201" w14:textId="77777777" w:rsidR="002B5EC0" w:rsidRPr="0002737D" w:rsidRDefault="002B5EC0" w:rsidP="002B5EC0">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4559FCAD" w14:textId="77777777" w:rsidTr="002B5EC0">
        <w:tc>
          <w:tcPr>
            <w:tcW w:w="456" w:type="dxa"/>
          </w:tcPr>
          <w:p w14:paraId="21BEE272" w14:textId="77777777" w:rsidR="008B0D0A" w:rsidRDefault="008B0D0A" w:rsidP="008B0D0A">
            <w:pPr>
              <w:rPr>
                <w:rFonts w:ascii="標楷體" w:eastAsia="標楷體" w:hAnsi="標楷體"/>
              </w:rPr>
            </w:pPr>
          </w:p>
        </w:tc>
        <w:tc>
          <w:tcPr>
            <w:tcW w:w="804" w:type="dxa"/>
          </w:tcPr>
          <w:p w14:paraId="3301EAFC"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634" w:type="dxa"/>
          </w:tcPr>
          <w:p w14:paraId="6BA08888"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08A2B216" w14:textId="77777777" w:rsidR="008B0D0A" w:rsidRPr="00291505" w:rsidRDefault="008B0D0A" w:rsidP="008B0D0A">
            <w:pPr>
              <w:rPr>
                <w:rFonts w:ascii="標楷體" w:eastAsia="標楷體" w:hAnsi="標楷體"/>
              </w:rPr>
            </w:pPr>
          </w:p>
        </w:tc>
        <w:tc>
          <w:tcPr>
            <w:tcW w:w="2554" w:type="dxa"/>
          </w:tcPr>
          <w:p w14:paraId="6496A006" w14:textId="77777777" w:rsidR="008B0D0A" w:rsidRPr="00291505" w:rsidRDefault="008B0D0A" w:rsidP="008B0D0A">
            <w:pPr>
              <w:rPr>
                <w:rFonts w:ascii="標楷體" w:eastAsia="標楷體" w:hAnsi="標楷體"/>
              </w:rPr>
            </w:pPr>
          </w:p>
        </w:tc>
        <w:tc>
          <w:tcPr>
            <w:tcW w:w="491" w:type="dxa"/>
          </w:tcPr>
          <w:p w14:paraId="01860291" w14:textId="77777777" w:rsidR="008B0D0A" w:rsidRDefault="008B0D0A" w:rsidP="008B0D0A">
            <w:pPr>
              <w:rPr>
                <w:rFonts w:ascii="標楷體" w:eastAsia="標楷體" w:hAnsi="標楷體"/>
              </w:rPr>
            </w:pPr>
          </w:p>
        </w:tc>
        <w:tc>
          <w:tcPr>
            <w:tcW w:w="603" w:type="dxa"/>
          </w:tcPr>
          <w:p w14:paraId="0D1D15DF" w14:textId="77777777" w:rsidR="008B0D0A" w:rsidRDefault="008B0D0A" w:rsidP="008B0D0A">
            <w:pPr>
              <w:rPr>
                <w:rFonts w:ascii="標楷體" w:eastAsia="標楷體" w:hAnsi="標楷體"/>
              </w:rPr>
            </w:pPr>
          </w:p>
        </w:tc>
        <w:tc>
          <w:tcPr>
            <w:tcW w:w="3816" w:type="dxa"/>
          </w:tcPr>
          <w:p w14:paraId="2FDCD166"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40FACE55" w14:textId="77777777" w:rsidTr="002B5EC0">
        <w:tc>
          <w:tcPr>
            <w:tcW w:w="456" w:type="dxa"/>
          </w:tcPr>
          <w:p w14:paraId="283F4709"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804" w:type="dxa"/>
          </w:tcPr>
          <w:p w14:paraId="1E94FFAF"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1</w:t>
            </w:r>
          </w:p>
        </w:tc>
        <w:tc>
          <w:tcPr>
            <w:tcW w:w="634" w:type="dxa"/>
          </w:tcPr>
          <w:p w14:paraId="5521A720" w14:textId="77777777" w:rsidR="008B0D0A" w:rsidRPr="00291505" w:rsidRDefault="008B0D0A" w:rsidP="008B0D0A">
            <w:pPr>
              <w:rPr>
                <w:rFonts w:ascii="標楷體" w:eastAsia="標楷體" w:hAnsi="標楷體"/>
              </w:rPr>
            </w:pPr>
            <w:r>
              <w:rPr>
                <w:rFonts w:ascii="標楷體" w:eastAsia="標楷體" w:hAnsi="標楷體" w:hint="eastAsia"/>
              </w:rPr>
              <w:t>1</w:t>
            </w:r>
          </w:p>
        </w:tc>
        <w:tc>
          <w:tcPr>
            <w:tcW w:w="1062" w:type="dxa"/>
          </w:tcPr>
          <w:p w14:paraId="07156C91" w14:textId="77777777" w:rsidR="008B0D0A" w:rsidRPr="00291505" w:rsidRDefault="008B0D0A" w:rsidP="008B0D0A">
            <w:pPr>
              <w:rPr>
                <w:rFonts w:ascii="標楷體" w:eastAsia="標楷體" w:hAnsi="標楷體"/>
              </w:rPr>
            </w:pPr>
          </w:p>
        </w:tc>
        <w:tc>
          <w:tcPr>
            <w:tcW w:w="2554" w:type="dxa"/>
          </w:tcPr>
          <w:p w14:paraId="5BF2A667" w14:textId="77777777" w:rsidR="008B0D0A" w:rsidRDefault="008B0D0A" w:rsidP="008B0D0A">
            <w:pPr>
              <w:rPr>
                <w:rFonts w:ascii="標楷體" w:eastAsia="標楷體" w:hAnsi="標楷體"/>
              </w:rPr>
            </w:pPr>
            <w:r w:rsidRPr="00F37BCE">
              <w:rPr>
                <w:rFonts w:ascii="標楷體" w:eastAsia="標楷體" w:hAnsi="標楷體" w:hint="eastAsia"/>
              </w:rPr>
              <w:t>3:股票</w:t>
            </w:r>
          </w:p>
          <w:p w14:paraId="06E6B24F" w14:textId="77777777" w:rsidR="008B0D0A" w:rsidRPr="00291505" w:rsidRDefault="008B0D0A" w:rsidP="008B0D0A">
            <w:pPr>
              <w:rPr>
                <w:rFonts w:ascii="標楷體" w:eastAsia="標楷體" w:hAnsi="標楷體"/>
              </w:rPr>
            </w:pPr>
            <w:r w:rsidRPr="00F37BCE">
              <w:rPr>
                <w:rFonts w:ascii="標楷體" w:eastAsia="標楷體" w:hAnsi="標楷體" w:hint="eastAsia"/>
              </w:rPr>
              <w:t>4:其他有價證券</w:t>
            </w:r>
          </w:p>
        </w:tc>
        <w:tc>
          <w:tcPr>
            <w:tcW w:w="491" w:type="dxa"/>
          </w:tcPr>
          <w:p w14:paraId="5B5341F6" w14:textId="77777777" w:rsidR="008B0D0A" w:rsidRPr="00291505" w:rsidRDefault="008B0D0A" w:rsidP="008B0D0A">
            <w:pPr>
              <w:rPr>
                <w:rFonts w:ascii="標楷體" w:eastAsia="標楷體" w:hAnsi="標楷體"/>
              </w:rPr>
            </w:pPr>
            <w:r w:rsidRPr="00291505">
              <w:rPr>
                <w:rFonts w:ascii="標楷體" w:eastAsia="標楷體" w:hAnsi="標楷體" w:hint="eastAsia"/>
              </w:rPr>
              <w:t>V</w:t>
            </w:r>
          </w:p>
        </w:tc>
        <w:tc>
          <w:tcPr>
            <w:tcW w:w="603" w:type="dxa"/>
          </w:tcPr>
          <w:p w14:paraId="24165C3A"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08DCD917"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810DCA"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8B0D0A" w:rsidRPr="00706FB5" w14:paraId="7CEE11E8" w14:textId="77777777" w:rsidTr="002B5EC0">
        <w:tc>
          <w:tcPr>
            <w:tcW w:w="456" w:type="dxa"/>
          </w:tcPr>
          <w:p w14:paraId="70CA6572" w14:textId="77777777" w:rsidR="008B0D0A" w:rsidRPr="00291505" w:rsidRDefault="008B0D0A" w:rsidP="008B0D0A">
            <w:pPr>
              <w:rPr>
                <w:rFonts w:ascii="標楷體" w:eastAsia="標楷體" w:hAnsi="標楷體"/>
              </w:rPr>
            </w:pPr>
            <w:r>
              <w:rPr>
                <w:rFonts w:ascii="標楷體" w:eastAsia="標楷體" w:hAnsi="標楷體" w:hint="eastAsia"/>
              </w:rPr>
              <w:t>4</w:t>
            </w:r>
          </w:p>
        </w:tc>
        <w:tc>
          <w:tcPr>
            <w:tcW w:w="804" w:type="dxa"/>
          </w:tcPr>
          <w:p w14:paraId="1FA2CD10"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2</w:t>
            </w:r>
          </w:p>
        </w:tc>
        <w:tc>
          <w:tcPr>
            <w:tcW w:w="634" w:type="dxa"/>
          </w:tcPr>
          <w:p w14:paraId="43A1A206" w14:textId="77777777" w:rsidR="008B0D0A" w:rsidRPr="00291505" w:rsidRDefault="008B0D0A" w:rsidP="008B0D0A">
            <w:pPr>
              <w:rPr>
                <w:rFonts w:ascii="標楷體" w:eastAsia="標楷體" w:hAnsi="標楷體"/>
              </w:rPr>
            </w:pPr>
          </w:p>
        </w:tc>
        <w:tc>
          <w:tcPr>
            <w:tcW w:w="1062" w:type="dxa"/>
          </w:tcPr>
          <w:p w14:paraId="2AD19766" w14:textId="77777777" w:rsidR="008B0D0A" w:rsidRPr="00291505" w:rsidRDefault="008B0D0A" w:rsidP="008B0D0A">
            <w:pPr>
              <w:rPr>
                <w:rFonts w:ascii="標楷體" w:eastAsia="標楷體" w:hAnsi="標楷體"/>
              </w:rPr>
            </w:pPr>
            <w:r w:rsidRPr="00291505">
              <w:rPr>
                <w:rFonts w:ascii="標楷體" w:eastAsia="標楷體" w:hAnsi="標楷體" w:hint="eastAsia"/>
              </w:rPr>
              <w:t>01</w:t>
            </w:r>
          </w:p>
        </w:tc>
        <w:tc>
          <w:tcPr>
            <w:tcW w:w="2554" w:type="dxa"/>
          </w:tcPr>
          <w:p w14:paraId="45A9E804" w14:textId="77777777" w:rsidR="008B0D0A" w:rsidRPr="00291505" w:rsidRDefault="008B0D0A" w:rsidP="008B0D0A">
            <w:pPr>
              <w:rPr>
                <w:rFonts w:ascii="標楷體" w:eastAsia="標楷體" w:hAnsi="標楷體"/>
              </w:rPr>
            </w:pPr>
          </w:p>
        </w:tc>
        <w:tc>
          <w:tcPr>
            <w:tcW w:w="491" w:type="dxa"/>
          </w:tcPr>
          <w:p w14:paraId="2236B1A1" w14:textId="77777777" w:rsidR="008B0D0A" w:rsidRPr="00291505" w:rsidRDefault="008B0D0A" w:rsidP="008B0D0A">
            <w:pPr>
              <w:rPr>
                <w:rFonts w:ascii="標楷體" w:eastAsia="標楷體" w:hAnsi="標楷體"/>
              </w:rPr>
            </w:pPr>
          </w:p>
        </w:tc>
        <w:tc>
          <w:tcPr>
            <w:tcW w:w="603" w:type="dxa"/>
          </w:tcPr>
          <w:p w14:paraId="27492E9A"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3D8D9DDE" w14:textId="77777777" w:rsidR="008B0D0A" w:rsidRPr="0029150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8B0D0A" w:rsidRPr="00706FB5" w14:paraId="0DFDADCF" w14:textId="77777777" w:rsidTr="002B5EC0">
        <w:tc>
          <w:tcPr>
            <w:tcW w:w="456" w:type="dxa"/>
          </w:tcPr>
          <w:p w14:paraId="5431DD54" w14:textId="77777777" w:rsidR="008B0D0A" w:rsidRPr="00291505" w:rsidRDefault="008B0D0A" w:rsidP="008B0D0A">
            <w:pPr>
              <w:rPr>
                <w:rFonts w:ascii="標楷體" w:eastAsia="標楷體" w:hAnsi="標楷體"/>
              </w:rPr>
            </w:pPr>
            <w:r>
              <w:rPr>
                <w:rFonts w:ascii="標楷體" w:eastAsia="標楷體" w:hAnsi="標楷體" w:hint="eastAsia"/>
              </w:rPr>
              <w:t>5</w:t>
            </w:r>
          </w:p>
        </w:tc>
        <w:tc>
          <w:tcPr>
            <w:tcW w:w="804" w:type="dxa"/>
          </w:tcPr>
          <w:p w14:paraId="1804B6A9" w14:textId="77777777" w:rsidR="008B0D0A" w:rsidRPr="00291505" w:rsidRDefault="008B0D0A" w:rsidP="008B0D0A">
            <w:pPr>
              <w:rPr>
                <w:rFonts w:ascii="標楷體" w:eastAsia="標楷體" w:hAnsi="標楷體"/>
              </w:rPr>
            </w:pPr>
            <w:r>
              <w:rPr>
                <w:rFonts w:ascii="標楷體" w:eastAsia="標楷體" w:hAnsi="標楷體" w:hint="eastAsia"/>
              </w:rPr>
              <w:t>擔保品編號</w:t>
            </w:r>
          </w:p>
        </w:tc>
        <w:tc>
          <w:tcPr>
            <w:tcW w:w="634" w:type="dxa"/>
          </w:tcPr>
          <w:p w14:paraId="07E02E64"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1062" w:type="dxa"/>
          </w:tcPr>
          <w:p w14:paraId="3E606042" w14:textId="77777777" w:rsidR="008B0D0A" w:rsidRPr="00291505" w:rsidRDefault="008B0D0A" w:rsidP="008B0D0A">
            <w:pPr>
              <w:rPr>
                <w:rFonts w:ascii="標楷體" w:eastAsia="標楷體" w:hAnsi="標楷體"/>
              </w:rPr>
            </w:pPr>
            <w:r>
              <w:rPr>
                <w:rFonts w:ascii="標楷體" w:eastAsia="標楷體" w:hAnsi="標楷體" w:hint="eastAsia"/>
              </w:rPr>
              <w:t>0000000</w:t>
            </w:r>
          </w:p>
        </w:tc>
        <w:tc>
          <w:tcPr>
            <w:tcW w:w="2554" w:type="dxa"/>
          </w:tcPr>
          <w:p w14:paraId="1259AB15" w14:textId="77777777" w:rsidR="008B0D0A" w:rsidRPr="00291505" w:rsidRDefault="008B0D0A" w:rsidP="008B0D0A">
            <w:pPr>
              <w:rPr>
                <w:rFonts w:ascii="標楷體" w:eastAsia="標楷體" w:hAnsi="標楷體"/>
              </w:rPr>
            </w:pPr>
          </w:p>
        </w:tc>
        <w:tc>
          <w:tcPr>
            <w:tcW w:w="491" w:type="dxa"/>
          </w:tcPr>
          <w:p w14:paraId="1504F5B6" w14:textId="77777777" w:rsidR="008B0D0A" w:rsidRPr="00291505" w:rsidRDefault="008B0D0A" w:rsidP="008B0D0A">
            <w:pPr>
              <w:rPr>
                <w:rFonts w:ascii="標楷體" w:eastAsia="標楷體" w:hAnsi="標楷體"/>
              </w:rPr>
            </w:pPr>
          </w:p>
        </w:tc>
        <w:tc>
          <w:tcPr>
            <w:tcW w:w="603" w:type="dxa"/>
          </w:tcPr>
          <w:p w14:paraId="7A52F99E" w14:textId="77777777" w:rsidR="008B0D0A" w:rsidRPr="00291505" w:rsidRDefault="008B0D0A" w:rsidP="008B0D0A">
            <w:pPr>
              <w:rPr>
                <w:rFonts w:ascii="標楷體" w:eastAsia="標楷體" w:hAnsi="標楷體"/>
              </w:rPr>
            </w:pPr>
            <w:r>
              <w:rPr>
                <w:rFonts w:ascii="標楷體" w:eastAsia="標楷體" w:hAnsi="標楷體"/>
              </w:rPr>
              <w:t>R</w:t>
            </w:r>
          </w:p>
        </w:tc>
        <w:tc>
          <w:tcPr>
            <w:tcW w:w="3816" w:type="dxa"/>
          </w:tcPr>
          <w:p w14:paraId="5C3F0C92" w14:textId="77777777" w:rsidR="008B0D0A" w:rsidRPr="00645FB8"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9D225B6" w14:textId="77777777" w:rsidR="008B0D0A" w:rsidRPr="00291505" w:rsidRDefault="008B0D0A" w:rsidP="008B0D0A">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8B0D0A" w:rsidRPr="00706FB5" w14:paraId="72ED29B0" w14:textId="77777777" w:rsidTr="002B5EC0">
        <w:tc>
          <w:tcPr>
            <w:tcW w:w="456" w:type="dxa"/>
          </w:tcPr>
          <w:p w14:paraId="580186E2" w14:textId="77777777" w:rsidR="008B0D0A" w:rsidRDefault="008B0D0A" w:rsidP="008B0D0A">
            <w:pPr>
              <w:rPr>
                <w:rFonts w:ascii="標楷體" w:eastAsia="標楷體" w:hAnsi="標楷體"/>
              </w:rPr>
            </w:pPr>
            <w:r>
              <w:rPr>
                <w:rFonts w:ascii="標楷體" w:eastAsia="標楷體" w:hAnsi="標楷體" w:hint="eastAsia"/>
              </w:rPr>
              <w:t>6</w:t>
            </w:r>
          </w:p>
        </w:tc>
        <w:tc>
          <w:tcPr>
            <w:tcW w:w="804" w:type="dxa"/>
          </w:tcPr>
          <w:p w14:paraId="4DA07E24"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634" w:type="dxa"/>
          </w:tcPr>
          <w:p w14:paraId="21141674" w14:textId="77777777" w:rsidR="008B0D0A" w:rsidRPr="00706FB5" w:rsidRDefault="008B0D0A" w:rsidP="008B0D0A">
            <w:pPr>
              <w:rPr>
                <w:rFonts w:ascii="標楷體" w:eastAsia="標楷體" w:hAnsi="標楷體"/>
              </w:rPr>
            </w:pPr>
          </w:p>
        </w:tc>
        <w:tc>
          <w:tcPr>
            <w:tcW w:w="1062" w:type="dxa"/>
          </w:tcPr>
          <w:p w14:paraId="1AAE1EC9" w14:textId="77777777" w:rsidR="008B0D0A" w:rsidRPr="00706FB5" w:rsidRDefault="008B0D0A" w:rsidP="008B0D0A">
            <w:pPr>
              <w:rPr>
                <w:rFonts w:ascii="標楷體" w:eastAsia="標楷體" w:hAnsi="標楷體"/>
              </w:rPr>
            </w:pPr>
          </w:p>
        </w:tc>
        <w:tc>
          <w:tcPr>
            <w:tcW w:w="2554" w:type="dxa"/>
          </w:tcPr>
          <w:p w14:paraId="24DFB2CD" w14:textId="77777777" w:rsidR="008B0D0A" w:rsidRPr="00706FB5" w:rsidRDefault="008B0D0A" w:rsidP="008B0D0A">
            <w:pPr>
              <w:rPr>
                <w:rFonts w:ascii="標楷體" w:eastAsia="標楷體" w:hAnsi="標楷體"/>
              </w:rPr>
            </w:pPr>
          </w:p>
        </w:tc>
        <w:tc>
          <w:tcPr>
            <w:tcW w:w="491" w:type="dxa"/>
          </w:tcPr>
          <w:p w14:paraId="34DB3BA3" w14:textId="77777777" w:rsidR="008B0D0A" w:rsidRPr="00706FB5" w:rsidRDefault="008B0D0A" w:rsidP="008B0D0A">
            <w:pPr>
              <w:rPr>
                <w:rFonts w:ascii="標楷體" w:eastAsia="標楷體" w:hAnsi="標楷體"/>
              </w:rPr>
            </w:pPr>
          </w:p>
        </w:tc>
        <w:tc>
          <w:tcPr>
            <w:tcW w:w="603" w:type="dxa"/>
          </w:tcPr>
          <w:p w14:paraId="598BBBE6"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60B43EAB"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D51756"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39702D83" w14:textId="77777777" w:rsidTr="002B5EC0">
        <w:tc>
          <w:tcPr>
            <w:tcW w:w="456" w:type="dxa"/>
          </w:tcPr>
          <w:p w14:paraId="0F653110"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804" w:type="dxa"/>
          </w:tcPr>
          <w:p w14:paraId="3817EA7C" w14:textId="77777777" w:rsidR="008B0D0A" w:rsidRPr="00291505" w:rsidRDefault="008B0D0A" w:rsidP="008B0D0A">
            <w:pPr>
              <w:rPr>
                <w:rFonts w:ascii="標楷體" w:eastAsia="標楷體" w:hAnsi="標楷體"/>
              </w:rPr>
            </w:pPr>
            <w:r>
              <w:rPr>
                <w:rFonts w:ascii="標楷體" w:eastAsia="標楷體" w:hAnsi="標楷體" w:hint="eastAsia"/>
              </w:rPr>
              <w:t>擔保品類別</w:t>
            </w:r>
          </w:p>
        </w:tc>
        <w:tc>
          <w:tcPr>
            <w:tcW w:w="634" w:type="dxa"/>
          </w:tcPr>
          <w:p w14:paraId="088B6F51"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1062" w:type="dxa"/>
          </w:tcPr>
          <w:p w14:paraId="683A28DA" w14:textId="77777777" w:rsidR="008B0D0A" w:rsidRPr="00291505" w:rsidRDefault="008B0D0A" w:rsidP="008B0D0A">
            <w:pPr>
              <w:rPr>
                <w:rFonts w:ascii="標楷體" w:eastAsia="標楷體" w:hAnsi="標楷體"/>
              </w:rPr>
            </w:pPr>
          </w:p>
        </w:tc>
        <w:tc>
          <w:tcPr>
            <w:tcW w:w="2554" w:type="dxa"/>
          </w:tcPr>
          <w:p w14:paraId="1A3E1667"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5AEE33C6" w14:textId="77777777" w:rsidR="008B0D0A" w:rsidRPr="00291505" w:rsidRDefault="008B0D0A" w:rsidP="008B0D0A">
            <w:pPr>
              <w:rPr>
                <w:rFonts w:ascii="標楷體" w:eastAsia="標楷體" w:hAnsi="標楷體"/>
              </w:rPr>
            </w:pPr>
            <w:r>
              <w:rPr>
                <w:rFonts w:ascii="標楷體" w:eastAsia="標楷體" w:hAnsi="標楷體" w:hint="eastAsia"/>
              </w:rPr>
              <w:lastRenderedPageBreak/>
              <w:t>V</w:t>
            </w:r>
          </w:p>
        </w:tc>
        <w:tc>
          <w:tcPr>
            <w:tcW w:w="603" w:type="dxa"/>
          </w:tcPr>
          <w:p w14:paraId="7F452245"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1A40AE20"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64BB3F" w14:textId="77777777" w:rsidR="008B0D0A" w:rsidRPr="0029150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8B0D0A" w:rsidRPr="00706FB5" w14:paraId="1ECDCA98" w14:textId="77777777" w:rsidTr="002B5EC0">
        <w:tc>
          <w:tcPr>
            <w:tcW w:w="456" w:type="dxa"/>
          </w:tcPr>
          <w:p w14:paraId="1F8EDB53" w14:textId="77777777" w:rsidR="008B0D0A" w:rsidRPr="00C74A10" w:rsidRDefault="008B0D0A" w:rsidP="008B0D0A">
            <w:pPr>
              <w:rPr>
                <w:rFonts w:ascii="標楷體" w:eastAsia="標楷體" w:hAnsi="標楷體"/>
              </w:rPr>
            </w:pPr>
            <w:r>
              <w:rPr>
                <w:rFonts w:ascii="標楷體" w:eastAsia="標楷體" w:hAnsi="標楷體" w:hint="eastAsia"/>
              </w:rPr>
              <w:t>8</w:t>
            </w:r>
          </w:p>
        </w:tc>
        <w:tc>
          <w:tcPr>
            <w:tcW w:w="804" w:type="dxa"/>
          </w:tcPr>
          <w:p w14:paraId="4680C5BC" w14:textId="77777777" w:rsidR="008B0D0A" w:rsidRPr="00291505" w:rsidRDefault="008B0D0A" w:rsidP="008B0D0A">
            <w:pPr>
              <w:rPr>
                <w:rFonts w:ascii="標楷體" w:eastAsia="標楷體" w:hAnsi="標楷體"/>
              </w:rPr>
            </w:pPr>
            <w:r w:rsidRPr="00291505">
              <w:rPr>
                <w:rFonts w:ascii="標楷體" w:eastAsia="標楷體" w:hAnsi="標楷體" w:hint="eastAsia"/>
              </w:rPr>
              <w:t>地區別</w:t>
            </w:r>
          </w:p>
        </w:tc>
        <w:tc>
          <w:tcPr>
            <w:tcW w:w="634" w:type="dxa"/>
          </w:tcPr>
          <w:p w14:paraId="552E9B2E" w14:textId="77777777" w:rsidR="008B0D0A" w:rsidRPr="00291505" w:rsidRDefault="008B0D0A" w:rsidP="008B0D0A">
            <w:pPr>
              <w:rPr>
                <w:rFonts w:ascii="標楷體" w:eastAsia="標楷體" w:hAnsi="標楷體"/>
              </w:rPr>
            </w:pPr>
            <w:r>
              <w:rPr>
                <w:rFonts w:ascii="標楷體" w:eastAsia="標楷體" w:hAnsi="標楷體" w:hint="eastAsia"/>
              </w:rPr>
              <w:t>2</w:t>
            </w:r>
          </w:p>
        </w:tc>
        <w:tc>
          <w:tcPr>
            <w:tcW w:w="1062" w:type="dxa"/>
          </w:tcPr>
          <w:p w14:paraId="78042466" w14:textId="77777777" w:rsidR="008B0D0A" w:rsidRPr="00291505" w:rsidRDefault="008B0D0A" w:rsidP="008B0D0A">
            <w:pPr>
              <w:rPr>
                <w:rFonts w:ascii="標楷體" w:eastAsia="標楷體" w:hAnsi="標楷體"/>
              </w:rPr>
            </w:pPr>
          </w:p>
        </w:tc>
        <w:tc>
          <w:tcPr>
            <w:tcW w:w="2554" w:type="dxa"/>
          </w:tcPr>
          <w:p w14:paraId="51F56473" w14:textId="77777777" w:rsidR="008B0D0A" w:rsidRDefault="008B0D0A" w:rsidP="008B0D0A">
            <w:pPr>
              <w:rPr>
                <w:rFonts w:ascii="標楷體" w:eastAsia="標楷體" w:hAnsi="標楷體"/>
              </w:rPr>
            </w:pPr>
            <w:r>
              <w:rPr>
                <w:rFonts w:ascii="標楷體" w:eastAsia="標楷體" w:hAnsi="標楷體" w:hint="eastAsia"/>
              </w:rPr>
              <w:t>下拉式選單</w:t>
            </w:r>
          </w:p>
          <w:p w14:paraId="4E1B724F"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DFD1512"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411E1B3F" w14:textId="77777777" w:rsidR="008B0D0A" w:rsidRPr="00291505" w:rsidRDefault="008B0D0A" w:rsidP="008B0D0A">
            <w:pPr>
              <w:rPr>
                <w:rFonts w:ascii="標楷體" w:eastAsia="標楷體" w:hAnsi="標楷體"/>
              </w:rPr>
            </w:pPr>
          </w:p>
        </w:tc>
        <w:tc>
          <w:tcPr>
            <w:tcW w:w="603" w:type="dxa"/>
          </w:tcPr>
          <w:p w14:paraId="3B081335" w14:textId="77777777" w:rsidR="008B0D0A" w:rsidRPr="00291505" w:rsidRDefault="008B0D0A" w:rsidP="008B0D0A">
            <w:pPr>
              <w:rPr>
                <w:rFonts w:ascii="標楷體" w:eastAsia="標楷體" w:hAnsi="標楷體"/>
              </w:rPr>
            </w:pPr>
            <w:r>
              <w:rPr>
                <w:rFonts w:ascii="標楷體" w:eastAsia="標楷體" w:hAnsi="標楷體"/>
              </w:rPr>
              <w:t>W</w:t>
            </w:r>
          </w:p>
        </w:tc>
        <w:tc>
          <w:tcPr>
            <w:tcW w:w="3816" w:type="dxa"/>
          </w:tcPr>
          <w:p w14:paraId="3FD5B17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07156E"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8B0D0A" w:rsidRPr="00706FB5" w14:paraId="194FCE14" w14:textId="77777777" w:rsidTr="002B5EC0">
        <w:tc>
          <w:tcPr>
            <w:tcW w:w="456" w:type="dxa"/>
          </w:tcPr>
          <w:p w14:paraId="57E1F4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126BA15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46195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p>
        </w:tc>
        <w:tc>
          <w:tcPr>
            <w:tcW w:w="1062" w:type="dxa"/>
          </w:tcPr>
          <w:p w14:paraId="5636EB5A" w14:textId="77777777" w:rsidR="008B0D0A" w:rsidRPr="00F33E6D" w:rsidRDefault="008B0D0A" w:rsidP="008B0D0A">
            <w:pPr>
              <w:rPr>
                <w:rFonts w:ascii="標楷體" w:eastAsia="標楷體" w:hAnsi="標楷體"/>
                <w:color w:val="000000"/>
              </w:rPr>
            </w:pPr>
          </w:p>
        </w:tc>
        <w:tc>
          <w:tcPr>
            <w:tcW w:w="2554" w:type="dxa"/>
          </w:tcPr>
          <w:p w14:paraId="13EFC9FE"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124D7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D5E269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FFB56C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3D0E06"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8B0D0A" w:rsidRPr="00706FB5" w14:paraId="71C1FA17" w14:textId="77777777" w:rsidTr="002B5EC0">
        <w:tc>
          <w:tcPr>
            <w:tcW w:w="456" w:type="dxa"/>
          </w:tcPr>
          <w:p w14:paraId="25A19D33" w14:textId="77777777" w:rsidR="008B0D0A" w:rsidRPr="00C74A10" w:rsidRDefault="008B0D0A" w:rsidP="008B0D0A">
            <w:pPr>
              <w:rPr>
                <w:rFonts w:ascii="標楷體" w:eastAsia="標楷體" w:hAnsi="標楷體"/>
                <w:color w:val="000000"/>
              </w:rPr>
            </w:pPr>
          </w:p>
        </w:tc>
        <w:tc>
          <w:tcPr>
            <w:tcW w:w="804" w:type="dxa"/>
          </w:tcPr>
          <w:p w14:paraId="44186F64" w14:textId="77777777" w:rsidR="008B0D0A" w:rsidRDefault="008B0D0A" w:rsidP="008B0D0A">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78761C34"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6624DEAA" w14:textId="77777777" w:rsidR="008B0D0A" w:rsidRPr="00291505" w:rsidRDefault="008B0D0A" w:rsidP="008B0D0A">
            <w:pPr>
              <w:rPr>
                <w:rFonts w:ascii="標楷體" w:eastAsia="標楷體" w:hAnsi="標楷體"/>
              </w:rPr>
            </w:pPr>
          </w:p>
        </w:tc>
        <w:tc>
          <w:tcPr>
            <w:tcW w:w="2554" w:type="dxa"/>
          </w:tcPr>
          <w:p w14:paraId="2F7F0FA1" w14:textId="77777777" w:rsidR="008B0D0A" w:rsidRPr="00291505" w:rsidRDefault="008B0D0A" w:rsidP="008B0D0A">
            <w:pPr>
              <w:rPr>
                <w:rFonts w:ascii="標楷體" w:eastAsia="標楷體" w:hAnsi="標楷體"/>
              </w:rPr>
            </w:pPr>
          </w:p>
        </w:tc>
        <w:tc>
          <w:tcPr>
            <w:tcW w:w="491" w:type="dxa"/>
          </w:tcPr>
          <w:p w14:paraId="38874E3C" w14:textId="77777777" w:rsidR="008B0D0A" w:rsidRDefault="008B0D0A" w:rsidP="008B0D0A">
            <w:pPr>
              <w:rPr>
                <w:rFonts w:ascii="標楷體" w:eastAsia="標楷體" w:hAnsi="標楷體"/>
              </w:rPr>
            </w:pPr>
          </w:p>
        </w:tc>
        <w:tc>
          <w:tcPr>
            <w:tcW w:w="603" w:type="dxa"/>
          </w:tcPr>
          <w:p w14:paraId="39D116DC" w14:textId="77777777" w:rsidR="008B0D0A" w:rsidRDefault="008B0D0A" w:rsidP="008B0D0A">
            <w:pPr>
              <w:rPr>
                <w:rFonts w:ascii="標楷體" w:eastAsia="標楷體" w:hAnsi="標楷體"/>
              </w:rPr>
            </w:pPr>
          </w:p>
        </w:tc>
        <w:tc>
          <w:tcPr>
            <w:tcW w:w="3816" w:type="dxa"/>
          </w:tcPr>
          <w:p w14:paraId="2566BF34" w14:textId="77777777" w:rsidR="008B0D0A" w:rsidRDefault="008B0D0A" w:rsidP="008B0D0A">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8B0D0A" w:rsidRPr="00706FB5" w14:paraId="5D43D3C7" w14:textId="77777777" w:rsidTr="002B5EC0">
        <w:tc>
          <w:tcPr>
            <w:tcW w:w="456" w:type="dxa"/>
          </w:tcPr>
          <w:p w14:paraId="39A43A2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C57659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FE175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375FBE5C" w14:textId="77777777" w:rsidR="008B0D0A" w:rsidRPr="00F33E6D" w:rsidRDefault="008B0D0A" w:rsidP="008B0D0A">
            <w:pPr>
              <w:rPr>
                <w:rFonts w:ascii="標楷體" w:eastAsia="標楷體" w:hAnsi="標楷體"/>
                <w:color w:val="000000"/>
              </w:rPr>
            </w:pPr>
          </w:p>
        </w:tc>
        <w:tc>
          <w:tcPr>
            <w:tcW w:w="2554" w:type="dxa"/>
          </w:tcPr>
          <w:p w14:paraId="6F169FF8"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203D10C" w14:textId="77777777" w:rsidR="008B0D0A" w:rsidRPr="00F33E6D" w:rsidRDefault="008B0D0A" w:rsidP="008B0D0A">
            <w:pPr>
              <w:rPr>
                <w:rFonts w:ascii="標楷體" w:eastAsia="標楷體" w:hAnsi="標楷體"/>
                <w:color w:val="000000"/>
              </w:rPr>
            </w:pPr>
          </w:p>
        </w:tc>
        <w:tc>
          <w:tcPr>
            <w:tcW w:w="603" w:type="dxa"/>
          </w:tcPr>
          <w:p w14:paraId="77779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322C88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72F593"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8B0D0A" w:rsidRPr="00706FB5" w14:paraId="2655D615" w14:textId="77777777" w:rsidTr="002B5EC0">
        <w:tc>
          <w:tcPr>
            <w:tcW w:w="456" w:type="dxa"/>
          </w:tcPr>
          <w:p w14:paraId="0E206F2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1</w:t>
            </w:r>
          </w:p>
        </w:tc>
        <w:tc>
          <w:tcPr>
            <w:tcW w:w="804" w:type="dxa"/>
          </w:tcPr>
          <w:p w14:paraId="0D5520A9"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15D29F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4C449719" w14:textId="77777777" w:rsidR="008B0D0A" w:rsidRPr="00F33E6D" w:rsidRDefault="008B0D0A" w:rsidP="008B0D0A">
            <w:pPr>
              <w:rPr>
                <w:rFonts w:ascii="標楷體" w:eastAsia="標楷體" w:hAnsi="標楷體"/>
                <w:color w:val="000000"/>
              </w:rPr>
            </w:pPr>
          </w:p>
        </w:tc>
        <w:tc>
          <w:tcPr>
            <w:tcW w:w="2554" w:type="dxa"/>
          </w:tcPr>
          <w:p w14:paraId="7E657F75"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6D7A27E" w14:textId="77777777" w:rsidR="008B0D0A" w:rsidRPr="00F33E6D" w:rsidRDefault="008B0D0A" w:rsidP="008B0D0A">
            <w:pPr>
              <w:rPr>
                <w:rFonts w:ascii="標楷體" w:eastAsia="標楷體" w:hAnsi="標楷體"/>
                <w:color w:val="000000"/>
              </w:rPr>
            </w:pPr>
          </w:p>
        </w:tc>
        <w:tc>
          <w:tcPr>
            <w:tcW w:w="603" w:type="dxa"/>
          </w:tcPr>
          <w:p w14:paraId="698180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251E70" w14:textId="77777777" w:rsidR="008B0D0A" w:rsidRDefault="008B0D0A" w:rsidP="008B0D0A">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0D7532" w14:textId="77777777" w:rsidR="008B0D0A" w:rsidRPr="008F7454" w:rsidRDefault="008B0D0A" w:rsidP="008B0D0A">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8B0D0A" w:rsidRPr="00706FB5" w14:paraId="24AF702A" w14:textId="77777777" w:rsidTr="002B5EC0">
        <w:tc>
          <w:tcPr>
            <w:tcW w:w="456" w:type="dxa"/>
          </w:tcPr>
          <w:p w14:paraId="4602B21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2</w:t>
            </w:r>
          </w:p>
        </w:tc>
        <w:tc>
          <w:tcPr>
            <w:tcW w:w="804" w:type="dxa"/>
          </w:tcPr>
          <w:p w14:paraId="707689E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0E9608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2CD91033" w14:textId="77777777" w:rsidR="008B0D0A" w:rsidRPr="00F33E6D" w:rsidRDefault="008B0D0A" w:rsidP="008B0D0A">
            <w:pPr>
              <w:rPr>
                <w:rFonts w:ascii="標楷體" w:eastAsia="標楷體" w:hAnsi="標楷體"/>
                <w:color w:val="000000"/>
              </w:rPr>
            </w:pPr>
          </w:p>
        </w:tc>
        <w:tc>
          <w:tcPr>
            <w:tcW w:w="2554" w:type="dxa"/>
          </w:tcPr>
          <w:p w14:paraId="1E4F4574" w14:textId="77777777" w:rsidR="008B0D0A" w:rsidRPr="00F33E6D" w:rsidRDefault="008B0D0A" w:rsidP="008B0D0A">
            <w:pPr>
              <w:rPr>
                <w:rFonts w:ascii="標楷體" w:eastAsia="標楷體" w:hAnsi="標楷體"/>
                <w:color w:val="000000"/>
              </w:rPr>
            </w:pPr>
          </w:p>
        </w:tc>
        <w:tc>
          <w:tcPr>
            <w:tcW w:w="491" w:type="dxa"/>
          </w:tcPr>
          <w:p w14:paraId="62282D35" w14:textId="77777777" w:rsidR="008B0D0A" w:rsidRPr="00F33E6D" w:rsidRDefault="008B0D0A" w:rsidP="008B0D0A">
            <w:pPr>
              <w:rPr>
                <w:rFonts w:ascii="標楷體" w:eastAsia="標楷體" w:hAnsi="標楷體"/>
                <w:color w:val="000000"/>
              </w:rPr>
            </w:pPr>
          </w:p>
        </w:tc>
        <w:tc>
          <w:tcPr>
            <w:tcW w:w="603" w:type="dxa"/>
          </w:tcPr>
          <w:p w14:paraId="3A5B41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F3EB4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D96FE87"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8B0D0A" w:rsidRPr="00706FB5" w14:paraId="20E3232C" w14:textId="77777777" w:rsidTr="002B5EC0">
        <w:tc>
          <w:tcPr>
            <w:tcW w:w="456" w:type="dxa"/>
          </w:tcPr>
          <w:p w14:paraId="796EBD1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3</w:t>
            </w:r>
          </w:p>
        </w:tc>
        <w:tc>
          <w:tcPr>
            <w:tcW w:w="804" w:type="dxa"/>
          </w:tcPr>
          <w:p w14:paraId="285A1B2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23CFF5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1062" w:type="dxa"/>
          </w:tcPr>
          <w:p w14:paraId="7C0F6BF1" w14:textId="77777777" w:rsidR="008B0D0A" w:rsidRPr="00F33E6D" w:rsidRDefault="008B0D0A" w:rsidP="008B0D0A">
            <w:pPr>
              <w:rPr>
                <w:rFonts w:ascii="標楷體" w:eastAsia="標楷體" w:hAnsi="標楷體"/>
                <w:color w:val="000000"/>
              </w:rPr>
            </w:pPr>
          </w:p>
        </w:tc>
        <w:tc>
          <w:tcPr>
            <w:tcW w:w="2554" w:type="dxa"/>
          </w:tcPr>
          <w:p w14:paraId="76ACF4CF" w14:textId="77777777" w:rsidR="008B0D0A" w:rsidRPr="00F33E6D" w:rsidRDefault="008B0D0A" w:rsidP="008B0D0A">
            <w:pPr>
              <w:rPr>
                <w:rFonts w:ascii="標楷體" w:eastAsia="標楷體" w:hAnsi="標楷體"/>
                <w:color w:val="000000"/>
              </w:rPr>
            </w:pPr>
          </w:p>
        </w:tc>
        <w:tc>
          <w:tcPr>
            <w:tcW w:w="491" w:type="dxa"/>
          </w:tcPr>
          <w:p w14:paraId="64389791" w14:textId="77777777" w:rsidR="008B0D0A" w:rsidRPr="00F33E6D" w:rsidRDefault="008B0D0A" w:rsidP="008B0D0A">
            <w:pPr>
              <w:rPr>
                <w:rFonts w:ascii="標楷體" w:eastAsia="標楷體" w:hAnsi="標楷體"/>
                <w:color w:val="000000"/>
              </w:rPr>
            </w:pPr>
          </w:p>
        </w:tc>
        <w:tc>
          <w:tcPr>
            <w:tcW w:w="603" w:type="dxa"/>
          </w:tcPr>
          <w:p w14:paraId="6A1B84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CC807A3"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0D9DC3E"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8B0D0A" w:rsidRPr="00706FB5" w14:paraId="47588F95" w14:textId="77777777" w:rsidTr="002B5EC0">
        <w:tc>
          <w:tcPr>
            <w:tcW w:w="456" w:type="dxa"/>
          </w:tcPr>
          <w:p w14:paraId="44C910F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4</w:t>
            </w:r>
          </w:p>
        </w:tc>
        <w:tc>
          <w:tcPr>
            <w:tcW w:w="804" w:type="dxa"/>
          </w:tcPr>
          <w:p w14:paraId="709DE1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73DED84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71D3F51" w14:textId="77777777" w:rsidR="008B0D0A" w:rsidRPr="00F33E6D" w:rsidRDefault="008B0D0A" w:rsidP="008B0D0A">
            <w:pPr>
              <w:rPr>
                <w:rFonts w:ascii="標楷體" w:eastAsia="標楷體" w:hAnsi="標楷體"/>
                <w:color w:val="000000"/>
              </w:rPr>
            </w:pPr>
          </w:p>
        </w:tc>
        <w:tc>
          <w:tcPr>
            <w:tcW w:w="2554" w:type="dxa"/>
          </w:tcPr>
          <w:p w14:paraId="4812E090" w14:textId="77777777" w:rsidR="008B0D0A" w:rsidRPr="00F33E6D" w:rsidRDefault="008B0D0A" w:rsidP="008B0D0A">
            <w:pPr>
              <w:rPr>
                <w:rFonts w:ascii="標楷體" w:eastAsia="標楷體" w:hAnsi="標楷體"/>
                <w:color w:val="000000"/>
              </w:rPr>
            </w:pPr>
          </w:p>
        </w:tc>
        <w:tc>
          <w:tcPr>
            <w:tcW w:w="491" w:type="dxa"/>
          </w:tcPr>
          <w:p w14:paraId="173DE1DC" w14:textId="77777777" w:rsidR="008B0D0A" w:rsidRPr="00F33E6D" w:rsidRDefault="008B0D0A" w:rsidP="008B0D0A">
            <w:pPr>
              <w:rPr>
                <w:rFonts w:ascii="標楷體" w:eastAsia="標楷體" w:hAnsi="標楷體"/>
                <w:color w:val="000000"/>
              </w:rPr>
            </w:pPr>
          </w:p>
        </w:tc>
        <w:tc>
          <w:tcPr>
            <w:tcW w:w="603" w:type="dxa"/>
          </w:tcPr>
          <w:p w14:paraId="3C0E7D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FDFDB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4FC1FB1"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8B0D0A" w:rsidRPr="00706FB5" w14:paraId="64DFA1FF" w14:textId="77777777" w:rsidTr="002B5EC0">
        <w:tc>
          <w:tcPr>
            <w:tcW w:w="456" w:type="dxa"/>
          </w:tcPr>
          <w:p w14:paraId="2B892F8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5</w:t>
            </w:r>
          </w:p>
        </w:tc>
        <w:tc>
          <w:tcPr>
            <w:tcW w:w="804" w:type="dxa"/>
          </w:tcPr>
          <w:p w14:paraId="48F042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443AC662" w14:textId="77777777" w:rsidR="008B0D0A" w:rsidRPr="00170E58"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DD967C8" w14:textId="77777777" w:rsidR="008B0D0A" w:rsidRPr="00F33E6D" w:rsidRDefault="008B0D0A" w:rsidP="008B0D0A">
            <w:pPr>
              <w:rPr>
                <w:rFonts w:ascii="標楷體" w:eastAsia="標楷體" w:hAnsi="標楷體"/>
                <w:color w:val="000000"/>
              </w:rPr>
            </w:pPr>
          </w:p>
        </w:tc>
        <w:tc>
          <w:tcPr>
            <w:tcW w:w="2554" w:type="dxa"/>
          </w:tcPr>
          <w:p w14:paraId="386F36C1"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944E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D925E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33D74D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B7E52B"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8B0D0A" w:rsidRPr="00706FB5" w14:paraId="08266258" w14:textId="77777777" w:rsidTr="002B5EC0">
        <w:tc>
          <w:tcPr>
            <w:tcW w:w="456" w:type="dxa"/>
          </w:tcPr>
          <w:p w14:paraId="7256ABB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6</w:t>
            </w:r>
          </w:p>
        </w:tc>
        <w:tc>
          <w:tcPr>
            <w:tcW w:w="804" w:type="dxa"/>
          </w:tcPr>
          <w:p w14:paraId="02079E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7961CF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867A0A5" w14:textId="77777777" w:rsidR="008B0D0A" w:rsidRPr="00F33E6D" w:rsidRDefault="008B0D0A" w:rsidP="008B0D0A">
            <w:pPr>
              <w:rPr>
                <w:rFonts w:ascii="標楷體" w:eastAsia="標楷體" w:hAnsi="標楷體"/>
                <w:color w:val="000000"/>
              </w:rPr>
            </w:pPr>
          </w:p>
        </w:tc>
        <w:tc>
          <w:tcPr>
            <w:tcW w:w="2554" w:type="dxa"/>
          </w:tcPr>
          <w:p w14:paraId="7A8AB13B" w14:textId="77777777" w:rsidR="008B0D0A" w:rsidRPr="00F33E6D" w:rsidRDefault="008B0D0A" w:rsidP="008B0D0A">
            <w:pPr>
              <w:rPr>
                <w:rFonts w:ascii="標楷體" w:eastAsia="標楷體" w:hAnsi="標楷體"/>
                <w:color w:val="000000"/>
              </w:rPr>
            </w:pPr>
          </w:p>
        </w:tc>
        <w:tc>
          <w:tcPr>
            <w:tcW w:w="491" w:type="dxa"/>
          </w:tcPr>
          <w:p w14:paraId="35BE15BA" w14:textId="77777777" w:rsidR="008B0D0A" w:rsidRPr="00F33E6D" w:rsidRDefault="008B0D0A" w:rsidP="008B0D0A">
            <w:pPr>
              <w:rPr>
                <w:rFonts w:ascii="標楷體" w:eastAsia="標楷體" w:hAnsi="標楷體"/>
                <w:color w:val="000000"/>
              </w:rPr>
            </w:pPr>
          </w:p>
        </w:tc>
        <w:tc>
          <w:tcPr>
            <w:tcW w:w="603" w:type="dxa"/>
          </w:tcPr>
          <w:p w14:paraId="58544C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50C57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589F26F"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8B0D0A" w:rsidRPr="00706FB5" w14:paraId="79F49B2E" w14:textId="77777777" w:rsidTr="002B5EC0">
        <w:tc>
          <w:tcPr>
            <w:tcW w:w="456" w:type="dxa"/>
          </w:tcPr>
          <w:p w14:paraId="43979186"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7</w:t>
            </w:r>
          </w:p>
        </w:tc>
        <w:tc>
          <w:tcPr>
            <w:tcW w:w="804" w:type="dxa"/>
          </w:tcPr>
          <w:p w14:paraId="28B6AD6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03281015" w14:textId="77777777" w:rsidR="008B0D0A" w:rsidRDefault="008B0D0A" w:rsidP="008B0D0A">
            <w:r>
              <w:rPr>
                <w:rFonts w:hint="eastAsia"/>
              </w:rPr>
              <w:t>14</w:t>
            </w:r>
          </w:p>
        </w:tc>
        <w:tc>
          <w:tcPr>
            <w:tcW w:w="1062" w:type="dxa"/>
          </w:tcPr>
          <w:p w14:paraId="32FDB52B" w14:textId="77777777" w:rsidR="008B0D0A" w:rsidRPr="00F33E6D" w:rsidRDefault="008B0D0A" w:rsidP="008B0D0A">
            <w:pPr>
              <w:rPr>
                <w:rFonts w:ascii="標楷體" w:eastAsia="標楷體" w:hAnsi="標楷體"/>
                <w:color w:val="000000"/>
              </w:rPr>
            </w:pPr>
          </w:p>
        </w:tc>
        <w:tc>
          <w:tcPr>
            <w:tcW w:w="2554" w:type="dxa"/>
          </w:tcPr>
          <w:p w14:paraId="4A1C0DA9" w14:textId="77777777" w:rsidR="008B0D0A" w:rsidRPr="00F33E6D" w:rsidRDefault="008B0D0A" w:rsidP="008B0D0A">
            <w:pPr>
              <w:rPr>
                <w:rFonts w:ascii="標楷體" w:eastAsia="標楷體" w:hAnsi="標楷體"/>
                <w:color w:val="000000"/>
              </w:rPr>
            </w:pPr>
          </w:p>
        </w:tc>
        <w:tc>
          <w:tcPr>
            <w:tcW w:w="491" w:type="dxa"/>
          </w:tcPr>
          <w:p w14:paraId="3144F179" w14:textId="77777777" w:rsidR="008B0D0A" w:rsidRPr="00F33E6D" w:rsidRDefault="008B0D0A" w:rsidP="008B0D0A">
            <w:pPr>
              <w:rPr>
                <w:rFonts w:ascii="標楷體" w:eastAsia="標楷體" w:hAnsi="標楷體"/>
                <w:color w:val="000000"/>
              </w:rPr>
            </w:pPr>
          </w:p>
        </w:tc>
        <w:tc>
          <w:tcPr>
            <w:tcW w:w="603" w:type="dxa"/>
          </w:tcPr>
          <w:p w14:paraId="3CF08A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2EDA994"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28F9930"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8B0D0A" w:rsidRPr="00706FB5" w14:paraId="485D7402" w14:textId="77777777" w:rsidTr="002B5EC0">
        <w:tc>
          <w:tcPr>
            <w:tcW w:w="456" w:type="dxa"/>
          </w:tcPr>
          <w:p w14:paraId="37F21E4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8</w:t>
            </w:r>
          </w:p>
        </w:tc>
        <w:tc>
          <w:tcPr>
            <w:tcW w:w="804" w:type="dxa"/>
          </w:tcPr>
          <w:p w14:paraId="5E7FAF3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637146F0" w14:textId="77777777" w:rsidR="008B0D0A" w:rsidRDefault="008B0D0A" w:rsidP="008B0D0A">
            <w:r>
              <w:rPr>
                <w:rFonts w:hint="eastAsia"/>
              </w:rPr>
              <w:t>14</w:t>
            </w:r>
          </w:p>
        </w:tc>
        <w:tc>
          <w:tcPr>
            <w:tcW w:w="1062" w:type="dxa"/>
          </w:tcPr>
          <w:p w14:paraId="0BBB585B" w14:textId="77777777" w:rsidR="008B0D0A" w:rsidRPr="00F33E6D" w:rsidRDefault="008B0D0A" w:rsidP="008B0D0A">
            <w:pPr>
              <w:rPr>
                <w:rFonts w:ascii="標楷體" w:eastAsia="標楷體" w:hAnsi="標楷體"/>
                <w:color w:val="000000"/>
              </w:rPr>
            </w:pPr>
          </w:p>
        </w:tc>
        <w:tc>
          <w:tcPr>
            <w:tcW w:w="2554" w:type="dxa"/>
          </w:tcPr>
          <w:p w14:paraId="2D395581" w14:textId="77777777" w:rsidR="008B0D0A" w:rsidRPr="00F33E6D" w:rsidRDefault="008B0D0A" w:rsidP="008B0D0A">
            <w:pPr>
              <w:rPr>
                <w:rFonts w:ascii="標楷體" w:eastAsia="標楷體" w:hAnsi="標楷體"/>
                <w:color w:val="000000"/>
              </w:rPr>
            </w:pPr>
          </w:p>
        </w:tc>
        <w:tc>
          <w:tcPr>
            <w:tcW w:w="491" w:type="dxa"/>
          </w:tcPr>
          <w:p w14:paraId="0B92036B" w14:textId="77777777" w:rsidR="008B0D0A" w:rsidRPr="00F33E6D" w:rsidRDefault="008B0D0A" w:rsidP="008B0D0A">
            <w:pPr>
              <w:rPr>
                <w:rFonts w:ascii="標楷體" w:eastAsia="標楷體" w:hAnsi="標楷體"/>
                <w:color w:val="000000"/>
              </w:rPr>
            </w:pPr>
          </w:p>
        </w:tc>
        <w:tc>
          <w:tcPr>
            <w:tcW w:w="603" w:type="dxa"/>
          </w:tcPr>
          <w:p w14:paraId="7B99D34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4AEF2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0C4C8EF"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8B0D0A" w:rsidRPr="00706FB5" w14:paraId="4DD9B230" w14:textId="77777777" w:rsidTr="002B5EC0">
        <w:tc>
          <w:tcPr>
            <w:tcW w:w="456" w:type="dxa"/>
          </w:tcPr>
          <w:p w14:paraId="44383BE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9</w:t>
            </w:r>
          </w:p>
        </w:tc>
        <w:tc>
          <w:tcPr>
            <w:tcW w:w="804" w:type="dxa"/>
          </w:tcPr>
          <w:p w14:paraId="3C5E07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7E5A1326" w14:textId="77777777" w:rsidR="008B0D0A" w:rsidRDefault="008B0D0A" w:rsidP="008B0D0A">
            <w:r>
              <w:rPr>
                <w:rFonts w:ascii="標楷體" w:eastAsia="標楷體" w:hAnsi="標楷體"/>
                <w:color w:val="000000"/>
              </w:rPr>
              <w:t>1</w:t>
            </w:r>
          </w:p>
        </w:tc>
        <w:tc>
          <w:tcPr>
            <w:tcW w:w="1062" w:type="dxa"/>
          </w:tcPr>
          <w:p w14:paraId="609D90B0" w14:textId="77777777" w:rsidR="008B0D0A" w:rsidRPr="00F33E6D" w:rsidRDefault="008B0D0A" w:rsidP="008B0D0A">
            <w:pPr>
              <w:rPr>
                <w:rFonts w:ascii="標楷體" w:eastAsia="標楷體" w:hAnsi="標楷體"/>
                <w:color w:val="000000"/>
              </w:rPr>
            </w:pPr>
          </w:p>
        </w:tc>
        <w:tc>
          <w:tcPr>
            <w:tcW w:w="2554" w:type="dxa"/>
          </w:tcPr>
          <w:p w14:paraId="17C4A1C2" w14:textId="77777777" w:rsidR="008B0D0A" w:rsidRPr="00F33E6D" w:rsidRDefault="008B0D0A" w:rsidP="008B0D0A">
            <w:pPr>
              <w:rPr>
                <w:rFonts w:ascii="標楷體" w:eastAsia="標楷體" w:hAnsi="標楷體"/>
                <w:color w:val="000000"/>
              </w:rPr>
            </w:pPr>
          </w:p>
        </w:tc>
        <w:tc>
          <w:tcPr>
            <w:tcW w:w="491" w:type="dxa"/>
          </w:tcPr>
          <w:p w14:paraId="6D7E3F94" w14:textId="77777777" w:rsidR="008B0D0A" w:rsidRPr="00F33E6D" w:rsidRDefault="008B0D0A" w:rsidP="008B0D0A">
            <w:pPr>
              <w:rPr>
                <w:rFonts w:ascii="標楷體" w:eastAsia="標楷體" w:hAnsi="標楷體"/>
                <w:color w:val="000000"/>
              </w:rPr>
            </w:pPr>
          </w:p>
        </w:tc>
        <w:tc>
          <w:tcPr>
            <w:tcW w:w="603" w:type="dxa"/>
          </w:tcPr>
          <w:p w14:paraId="1F5A02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B10A57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8A7F11D" w14:textId="77777777" w:rsidR="008B0D0A" w:rsidRPr="00DA7280" w:rsidRDefault="008B0D0A" w:rsidP="008B0D0A">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8B0D0A" w:rsidRPr="00706FB5" w14:paraId="13DBE236" w14:textId="77777777" w:rsidTr="002B5EC0">
        <w:tc>
          <w:tcPr>
            <w:tcW w:w="456" w:type="dxa"/>
          </w:tcPr>
          <w:p w14:paraId="3395AE4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0</w:t>
            </w:r>
          </w:p>
        </w:tc>
        <w:tc>
          <w:tcPr>
            <w:tcW w:w="804" w:type="dxa"/>
          </w:tcPr>
          <w:p w14:paraId="104CE27F"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7099D4C9" w14:textId="77777777" w:rsidR="008B0D0A" w:rsidRDefault="008B0D0A" w:rsidP="008B0D0A">
            <w:r>
              <w:rPr>
                <w:rFonts w:hint="eastAsia"/>
              </w:rPr>
              <w:t>14</w:t>
            </w:r>
          </w:p>
        </w:tc>
        <w:tc>
          <w:tcPr>
            <w:tcW w:w="1062" w:type="dxa"/>
          </w:tcPr>
          <w:p w14:paraId="58851B21" w14:textId="77777777" w:rsidR="008B0D0A" w:rsidRPr="00F33E6D" w:rsidRDefault="008B0D0A" w:rsidP="008B0D0A">
            <w:pPr>
              <w:rPr>
                <w:rFonts w:ascii="標楷體" w:eastAsia="標楷體" w:hAnsi="標楷體"/>
                <w:color w:val="000000"/>
              </w:rPr>
            </w:pPr>
          </w:p>
        </w:tc>
        <w:tc>
          <w:tcPr>
            <w:tcW w:w="2554" w:type="dxa"/>
          </w:tcPr>
          <w:p w14:paraId="056EA16D" w14:textId="77777777" w:rsidR="008B0D0A" w:rsidRPr="00F33E6D" w:rsidRDefault="008B0D0A" w:rsidP="008B0D0A">
            <w:pPr>
              <w:rPr>
                <w:rFonts w:ascii="標楷體" w:eastAsia="標楷體" w:hAnsi="標楷體"/>
                <w:color w:val="000000"/>
              </w:rPr>
            </w:pPr>
          </w:p>
        </w:tc>
        <w:tc>
          <w:tcPr>
            <w:tcW w:w="491" w:type="dxa"/>
          </w:tcPr>
          <w:p w14:paraId="00337D50" w14:textId="77777777" w:rsidR="008B0D0A" w:rsidRPr="00F33E6D" w:rsidRDefault="008B0D0A" w:rsidP="008B0D0A">
            <w:pPr>
              <w:rPr>
                <w:rFonts w:ascii="標楷體" w:eastAsia="標楷體" w:hAnsi="標楷體"/>
                <w:color w:val="000000"/>
              </w:rPr>
            </w:pPr>
          </w:p>
        </w:tc>
        <w:tc>
          <w:tcPr>
            <w:tcW w:w="603" w:type="dxa"/>
          </w:tcPr>
          <w:p w14:paraId="525B07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9437397"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BB618A1"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8B0D0A" w:rsidRPr="00706FB5" w14:paraId="3459C14F" w14:textId="77777777" w:rsidTr="002B5EC0">
        <w:tc>
          <w:tcPr>
            <w:tcW w:w="456" w:type="dxa"/>
          </w:tcPr>
          <w:p w14:paraId="7581DFB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1</w:t>
            </w:r>
          </w:p>
        </w:tc>
        <w:tc>
          <w:tcPr>
            <w:tcW w:w="804" w:type="dxa"/>
          </w:tcPr>
          <w:p w14:paraId="126FA4B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600E5CBD" w14:textId="77777777" w:rsidR="008B0D0A" w:rsidRPr="00F33E6D" w:rsidRDefault="008B0D0A" w:rsidP="008B0D0A">
            <w:pPr>
              <w:rPr>
                <w:rFonts w:ascii="標楷體" w:eastAsia="標楷體" w:hAnsi="標楷體"/>
                <w:color w:val="000000"/>
              </w:rPr>
            </w:pPr>
          </w:p>
        </w:tc>
        <w:tc>
          <w:tcPr>
            <w:tcW w:w="1062" w:type="dxa"/>
          </w:tcPr>
          <w:p w14:paraId="2208A637" w14:textId="77777777" w:rsidR="008B0D0A" w:rsidRPr="00F33E6D" w:rsidRDefault="008B0D0A" w:rsidP="008B0D0A">
            <w:pPr>
              <w:rPr>
                <w:rFonts w:ascii="標楷體" w:eastAsia="標楷體" w:hAnsi="標楷體"/>
                <w:color w:val="000000"/>
              </w:rPr>
            </w:pPr>
          </w:p>
        </w:tc>
        <w:tc>
          <w:tcPr>
            <w:tcW w:w="2554" w:type="dxa"/>
          </w:tcPr>
          <w:p w14:paraId="40DD4081" w14:textId="77777777" w:rsidR="008B0D0A" w:rsidRPr="00F33E6D" w:rsidRDefault="008B0D0A" w:rsidP="008B0D0A">
            <w:pPr>
              <w:rPr>
                <w:rFonts w:ascii="標楷體" w:eastAsia="標楷體" w:hAnsi="標楷體"/>
                <w:color w:val="000000"/>
              </w:rPr>
            </w:pPr>
          </w:p>
        </w:tc>
        <w:tc>
          <w:tcPr>
            <w:tcW w:w="491" w:type="dxa"/>
          </w:tcPr>
          <w:p w14:paraId="03007B5F" w14:textId="77777777" w:rsidR="008B0D0A" w:rsidRPr="00F33E6D" w:rsidRDefault="008B0D0A" w:rsidP="008B0D0A">
            <w:pPr>
              <w:rPr>
                <w:rFonts w:ascii="標楷體" w:eastAsia="標楷體" w:hAnsi="標楷體"/>
                <w:color w:val="000000"/>
              </w:rPr>
            </w:pPr>
          </w:p>
        </w:tc>
        <w:tc>
          <w:tcPr>
            <w:tcW w:w="603" w:type="dxa"/>
          </w:tcPr>
          <w:p w14:paraId="44898B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6BAE43B9"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17690E64"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8B0D0A" w:rsidRPr="00706FB5" w14:paraId="61212F2D" w14:textId="77777777" w:rsidTr="002B5EC0">
        <w:tc>
          <w:tcPr>
            <w:tcW w:w="456" w:type="dxa"/>
          </w:tcPr>
          <w:p w14:paraId="7259C94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798B202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695E3C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5F4513AF" w14:textId="77777777" w:rsidR="008B0D0A" w:rsidRPr="00F33E6D" w:rsidRDefault="008B0D0A" w:rsidP="008B0D0A">
            <w:pPr>
              <w:rPr>
                <w:rFonts w:ascii="標楷體" w:eastAsia="標楷體" w:hAnsi="標楷體"/>
                <w:color w:val="000000"/>
              </w:rPr>
            </w:pPr>
          </w:p>
        </w:tc>
        <w:tc>
          <w:tcPr>
            <w:tcW w:w="2554" w:type="dxa"/>
          </w:tcPr>
          <w:p w14:paraId="7810F816" w14:textId="77777777" w:rsidR="008B0D0A" w:rsidRPr="00F33E6D" w:rsidRDefault="008B0D0A" w:rsidP="008B0D0A">
            <w:pPr>
              <w:rPr>
                <w:rFonts w:ascii="標楷體" w:eastAsia="標楷體" w:hAnsi="標楷體"/>
                <w:color w:val="000000"/>
              </w:rPr>
            </w:pPr>
          </w:p>
        </w:tc>
        <w:tc>
          <w:tcPr>
            <w:tcW w:w="491" w:type="dxa"/>
          </w:tcPr>
          <w:p w14:paraId="3E0A6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098999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481941"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DFDBAB1" w14:textId="77777777" w:rsidR="008B0D0A"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w:t>
            </w:r>
            <w:r w:rsidR="00D36C30">
              <w:rPr>
                <w:rFonts w:ascii="標楷體" w:eastAsia="標楷體" w:hAnsi="標楷體" w:hint="eastAsia"/>
              </w:rPr>
              <w:t>，</w:t>
            </w:r>
            <w:r>
              <w:rPr>
                <w:rFonts w:ascii="標楷體" w:eastAsia="標楷體" w:hAnsi="標楷體" w:hint="eastAsia"/>
              </w:rPr>
              <w:t>存在則</w:t>
            </w:r>
            <w:r w:rsidR="00D36C30">
              <w:rPr>
                <w:rFonts w:ascii="標楷體" w:eastAsia="標楷體" w:hAnsi="標楷體" w:hint="eastAsia"/>
              </w:rPr>
              <w:t>帶回</w:t>
            </w:r>
            <w:r w:rsidR="002D7779">
              <w:rPr>
                <w:rFonts w:ascii="標楷體" w:eastAsia="標楷體" w:hAnsi="標楷體" w:hint="eastAsia"/>
              </w:rPr>
              <w:t>[</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9EFD73D" w14:textId="77777777" w:rsidR="008B0D0A" w:rsidRPr="008F7454"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8B0D0A" w:rsidRPr="00706FB5" w14:paraId="35DA7949" w14:textId="77777777" w:rsidTr="002B5EC0">
        <w:tc>
          <w:tcPr>
            <w:tcW w:w="456" w:type="dxa"/>
          </w:tcPr>
          <w:p w14:paraId="511BC06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3</w:t>
            </w:r>
          </w:p>
        </w:tc>
        <w:tc>
          <w:tcPr>
            <w:tcW w:w="804" w:type="dxa"/>
          </w:tcPr>
          <w:p w14:paraId="30B09D8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0297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1062" w:type="dxa"/>
          </w:tcPr>
          <w:p w14:paraId="0761BCED" w14:textId="77777777" w:rsidR="008B0D0A" w:rsidRPr="00F33E6D" w:rsidRDefault="008B0D0A" w:rsidP="008B0D0A">
            <w:pPr>
              <w:rPr>
                <w:rFonts w:ascii="標楷體" w:eastAsia="標楷體" w:hAnsi="標楷體"/>
                <w:color w:val="000000"/>
              </w:rPr>
            </w:pPr>
          </w:p>
        </w:tc>
        <w:tc>
          <w:tcPr>
            <w:tcW w:w="2554" w:type="dxa"/>
          </w:tcPr>
          <w:p w14:paraId="4B997650" w14:textId="77777777" w:rsidR="008B0D0A" w:rsidRPr="00F33E6D" w:rsidRDefault="008B0D0A" w:rsidP="008B0D0A">
            <w:pPr>
              <w:rPr>
                <w:rFonts w:ascii="標楷體" w:eastAsia="標楷體" w:hAnsi="標楷體"/>
                <w:color w:val="000000"/>
              </w:rPr>
            </w:pPr>
          </w:p>
        </w:tc>
        <w:tc>
          <w:tcPr>
            <w:tcW w:w="491" w:type="dxa"/>
          </w:tcPr>
          <w:p w14:paraId="595CBD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5F047E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E044CD3"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60432EB" w14:textId="77777777" w:rsidR="008B0D0A"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A220303" w14:textId="77777777" w:rsidR="008B0D0A" w:rsidRPr="00813C80"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8B0D0A" w:rsidRPr="00706FB5" w14:paraId="49D1B218" w14:textId="77777777" w:rsidTr="002B5EC0">
        <w:tc>
          <w:tcPr>
            <w:tcW w:w="456" w:type="dxa"/>
          </w:tcPr>
          <w:p w14:paraId="196BAE47"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53099B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32A2690A"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BA46A2B" w14:textId="77777777" w:rsidR="008B0D0A" w:rsidRPr="00F33E6D" w:rsidRDefault="008B0D0A" w:rsidP="008B0D0A">
            <w:pPr>
              <w:rPr>
                <w:rFonts w:ascii="標楷體" w:eastAsia="標楷體" w:hAnsi="標楷體"/>
                <w:color w:val="000000"/>
              </w:rPr>
            </w:pPr>
          </w:p>
        </w:tc>
        <w:tc>
          <w:tcPr>
            <w:tcW w:w="2554" w:type="dxa"/>
          </w:tcPr>
          <w:p w14:paraId="0D89BCAE" w14:textId="77777777" w:rsidR="008B0D0A" w:rsidRDefault="008B0D0A" w:rsidP="008B0D0A">
            <w:pPr>
              <w:rPr>
                <w:rFonts w:ascii="標楷體" w:eastAsia="標楷體" w:hAnsi="標楷體"/>
                <w:color w:val="000000"/>
              </w:rPr>
            </w:pPr>
          </w:p>
        </w:tc>
        <w:tc>
          <w:tcPr>
            <w:tcW w:w="491" w:type="dxa"/>
          </w:tcPr>
          <w:p w14:paraId="78181681" w14:textId="77777777" w:rsidR="008B0D0A" w:rsidRDefault="008B0D0A" w:rsidP="008B0D0A">
            <w:pPr>
              <w:rPr>
                <w:rFonts w:ascii="標楷體" w:eastAsia="標楷體" w:hAnsi="標楷體"/>
                <w:color w:val="000000"/>
              </w:rPr>
            </w:pPr>
          </w:p>
        </w:tc>
        <w:tc>
          <w:tcPr>
            <w:tcW w:w="603" w:type="dxa"/>
          </w:tcPr>
          <w:p w14:paraId="4F245503"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DE418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C85F340"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3401D0EE" w14:textId="77777777" w:rsidTr="002B5EC0">
        <w:tc>
          <w:tcPr>
            <w:tcW w:w="456" w:type="dxa"/>
          </w:tcPr>
          <w:p w14:paraId="0CAA2660"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68EFA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633BB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69B98CF4" w14:textId="77777777" w:rsidR="008B0D0A" w:rsidRPr="00F33E6D" w:rsidRDefault="008B0D0A" w:rsidP="008B0D0A">
            <w:pPr>
              <w:rPr>
                <w:rFonts w:ascii="標楷體" w:eastAsia="標楷體" w:hAnsi="標楷體"/>
                <w:color w:val="000000"/>
              </w:rPr>
            </w:pPr>
          </w:p>
        </w:tc>
        <w:tc>
          <w:tcPr>
            <w:tcW w:w="2554" w:type="dxa"/>
          </w:tcPr>
          <w:p w14:paraId="0E615DC9"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857A623" w14:textId="77777777" w:rsidR="008B0D0A" w:rsidRPr="00F33E6D" w:rsidRDefault="008B0D0A" w:rsidP="008B0D0A">
            <w:pPr>
              <w:rPr>
                <w:rFonts w:ascii="標楷體" w:eastAsia="標楷體" w:hAnsi="標楷體"/>
                <w:color w:val="000000"/>
              </w:rPr>
            </w:pPr>
          </w:p>
        </w:tc>
        <w:tc>
          <w:tcPr>
            <w:tcW w:w="603" w:type="dxa"/>
          </w:tcPr>
          <w:p w14:paraId="658D56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A3A230F"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5FF9E0" w14:textId="77777777" w:rsidR="008B0D0A" w:rsidRPr="00D01E3F"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8B0D0A" w:rsidRPr="00706FB5" w14:paraId="316C0171" w14:textId="77777777" w:rsidTr="002B5EC0">
        <w:tc>
          <w:tcPr>
            <w:tcW w:w="456" w:type="dxa"/>
          </w:tcPr>
          <w:p w14:paraId="44B90A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09C2D15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11E6AB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5946DD53" w14:textId="77777777" w:rsidR="008B0D0A" w:rsidRPr="00F33E6D" w:rsidRDefault="008B0D0A" w:rsidP="008B0D0A">
            <w:pPr>
              <w:rPr>
                <w:rFonts w:ascii="標楷體" w:eastAsia="標楷體" w:hAnsi="標楷體"/>
                <w:color w:val="000000"/>
              </w:rPr>
            </w:pPr>
          </w:p>
        </w:tc>
        <w:tc>
          <w:tcPr>
            <w:tcW w:w="2554" w:type="dxa"/>
          </w:tcPr>
          <w:p w14:paraId="0EA59B03"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02387E1D" w14:textId="77777777" w:rsidR="008B0D0A" w:rsidRPr="00F33E6D" w:rsidRDefault="008B0D0A" w:rsidP="008B0D0A">
            <w:pPr>
              <w:rPr>
                <w:rFonts w:ascii="標楷體" w:eastAsia="標楷體" w:hAnsi="標楷體"/>
                <w:color w:val="000000"/>
              </w:rPr>
            </w:pPr>
          </w:p>
        </w:tc>
        <w:tc>
          <w:tcPr>
            <w:tcW w:w="603" w:type="dxa"/>
          </w:tcPr>
          <w:p w14:paraId="4C4ABE9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A7F1042" w14:textId="77777777" w:rsidR="008B0D0A" w:rsidRPr="00941B57" w:rsidRDefault="008B0D0A" w:rsidP="008B0D0A">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9F9D8D" w14:textId="77777777" w:rsidR="008B0D0A" w:rsidRPr="00D01E3F"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8B0D0A" w:rsidRPr="00706FB5" w14:paraId="68F8BB8E" w14:textId="77777777" w:rsidTr="002B5EC0">
        <w:tc>
          <w:tcPr>
            <w:tcW w:w="456" w:type="dxa"/>
          </w:tcPr>
          <w:p w14:paraId="1780100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26F3134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5636D8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11289DD9" w14:textId="77777777" w:rsidR="008B0D0A" w:rsidRPr="00F33E6D" w:rsidRDefault="008B0D0A" w:rsidP="008B0D0A">
            <w:pPr>
              <w:rPr>
                <w:rFonts w:ascii="標楷體" w:eastAsia="標楷體" w:hAnsi="標楷體"/>
                <w:color w:val="000000"/>
              </w:rPr>
            </w:pPr>
          </w:p>
        </w:tc>
        <w:tc>
          <w:tcPr>
            <w:tcW w:w="2554" w:type="dxa"/>
          </w:tcPr>
          <w:p w14:paraId="5E3C5217" w14:textId="77777777" w:rsidR="008B0D0A" w:rsidRPr="00F33E6D" w:rsidRDefault="008B0D0A" w:rsidP="008B0D0A">
            <w:pPr>
              <w:rPr>
                <w:rFonts w:ascii="標楷體" w:eastAsia="標楷體" w:hAnsi="標楷體"/>
                <w:color w:val="000000"/>
              </w:rPr>
            </w:pPr>
          </w:p>
        </w:tc>
        <w:tc>
          <w:tcPr>
            <w:tcW w:w="491" w:type="dxa"/>
          </w:tcPr>
          <w:p w14:paraId="4B262867" w14:textId="77777777" w:rsidR="008B0D0A" w:rsidRPr="00F33E6D" w:rsidRDefault="008B0D0A" w:rsidP="008B0D0A">
            <w:pPr>
              <w:rPr>
                <w:rFonts w:ascii="標楷體" w:eastAsia="標楷體" w:hAnsi="標楷體"/>
                <w:color w:val="000000"/>
              </w:rPr>
            </w:pPr>
          </w:p>
        </w:tc>
        <w:tc>
          <w:tcPr>
            <w:tcW w:w="603" w:type="dxa"/>
          </w:tcPr>
          <w:p w14:paraId="11E8CE6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B436790"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E8DBD9" w14:textId="77777777" w:rsidR="008B0D0A" w:rsidRPr="00941B57"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746F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8B0D0A" w:rsidRPr="00706FB5" w14:paraId="059EDD0D" w14:textId="77777777" w:rsidTr="002B5EC0">
        <w:tc>
          <w:tcPr>
            <w:tcW w:w="456" w:type="dxa"/>
          </w:tcPr>
          <w:p w14:paraId="294038AA"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1FCA91D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39490A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422DF29D" w14:textId="77777777" w:rsidR="008B0D0A" w:rsidRPr="00F33E6D" w:rsidRDefault="008B0D0A" w:rsidP="008B0D0A">
            <w:pPr>
              <w:rPr>
                <w:rFonts w:ascii="標楷體" w:eastAsia="標楷體" w:hAnsi="標楷體"/>
                <w:color w:val="000000"/>
              </w:rPr>
            </w:pPr>
          </w:p>
        </w:tc>
        <w:tc>
          <w:tcPr>
            <w:tcW w:w="2554" w:type="dxa"/>
          </w:tcPr>
          <w:p w14:paraId="77C157D5"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4F538EAC"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539545E8"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20A7C4ED" w14:textId="77777777" w:rsidR="008B0D0A" w:rsidRPr="000B3B9D" w:rsidRDefault="008B0D0A" w:rsidP="008B0D0A">
            <w:pPr>
              <w:rPr>
                <w:rFonts w:ascii="標楷體" w:eastAsia="標楷體" w:hAnsi="標楷體"/>
                <w:color w:val="000000"/>
              </w:rPr>
            </w:pPr>
          </w:p>
          <w:p w14:paraId="5F3A844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2F24D65"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04900A3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24E49063" w14:textId="77777777" w:rsidR="008B0D0A" w:rsidRPr="000B3B9D" w:rsidRDefault="008B0D0A" w:rsidP="008B0D0A">
            <w:pPr>
              <w:rPr>
                <w:rFonts w:ascii="標楷體" w:eastAsia="標楷體" w:hAnsi="標楷體"/>
                <w:color w:val="000000"/>
              </w:rPr>
            </w:pPr>
          </w:p>
          <w:p w14:paraId="6F83E67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322DBF39"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00DAC93"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7A24617" w14:textId="77777777" w:rsidR="008B0D0A" w:rsidRPr="000B3B9D" w:rsidRDefault="008B0D0A" w:rsidP="008B0D0A">
            <w:pPr>
              <w:rPr>
                <w:rFonts w:ascii="標楷體" w:eastAsia="標楷體" w:hAnsi="標楷體"/>
                <w:color w:val="000000"/>
              </w:rPr>
            </w:pPr>
          </w:p>
          <w:p w14:paraId="3767AD28" w14:textId="77777777" w:rsidR="008B0D0A" w:rsidRDefault="008B0D0A" w:rsidP="008B0D0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1F6AB85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C2EAF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06026B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5DB0D5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9A9392"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481C3C41" w14:textId="77777777" w:rsidR="008B0D0A" w:rsidRDefault="008B0D0A" w:rsidP="008B0D0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7E4058E2"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8B0D0A" w:rsidRPr="00706FB5" w14:paraId="0570A67F" w14:textId="77777777" w:rsidTr="002B5EC0">
        <w:tc>
          <w:tcPr>
            <w:tcW w:w="456" w:type="dxa"/>
          </w:tcPr>
          <w:p w14:paraId="3A92F47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2B8802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6B18F74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37D2ADCA" w14:textId="77777777" w:rsidR="008B0D0A" w:rsidRPr="00F33E6D" w:rsidRDefault="008B0D0A" w:rsidP="008B0D0A">
            <w:pPr>
              <w:rPr>
                <w:rFonts w:ascii="標楷體" w:eastAsia="標楷體" w:hAnsi="標楷體"/>
                <w:color w:val="000000"/>
              </w:rPr>
            </w:pPr>
          </w:p>
        </w:tc>
        <w:tc>
          <w:tcPr>
            <w:tcW w:w="2554" w:type="dxa"/>
          </w:tcPr>
          <w:p w14:paraId="28620051" w14:textId="77777777" w:rsidR="008B0D0A" w:rsidRPr="00F33E6D" w:rsidRDefault="008B0D0A" w:rsidP="008B0D0A">
            <w:pPr>
              <w:rPr>
                <w:rFonts w:ascii="標楷體" w:eastAsia="標楷體" w:hAnsi="標楷體"/>
                <w:color w:val="000000"/>
              </w:rPr>
            </w:pPr>
          </w:p>
        </w:tc>
        <w:tc>
          <w:tcPr>
            <w:tcW w:w="491" w:type="dxa"/>
          </w:tcPr>
          <w:p w14:paraId="52B2E669" w14:textId="77777777" w:rsidR="008B0D0A" w:rsidRPr="00F33E6D" w:rsidRDefault="008B0D0A" w:rsidP="008B0D0A">
            <w:pPr>
              <w:rPr>
                <w:rFonts w:ascii="標楷體" w:eastAsia="標楷體" w:hAnsi="標楷體"/>
                <w:color w:val="000000"/>
              </w:rPr>
            </w:pPr>
          </w:p>
        </w:tc>
        <w:tc>
          <w:tcPr>
            <w:tcW w:w="603" w:type="dxa"/>
          </w:tcPr>
          <w:p w14:paraId="343E32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130729D"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AA9C016"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6D3AD7AB"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8B0D0A" w:rsidRPr="00706FB5" w14:paraId="0CF60573" w14:textId="77777777" w:rsidTr="002B5EC0">
        <w:tc>
          <w:tcPr>
            <w:tcW w:w="456" w:type="dxa"/>
          </w:tcPr>
          <w:p w14:paraId="4DB014DA" w14:textId="77777777" w:rsidR="008B0D0A" w:rsidRPr="00C74A10" w:rsidRDefault="008B0D0A" w:rsidP="008B0D0A">
            <w:pPr>
              <w:rPr>
                <w:rFonts w:ascii="標楷體" w:eastAsia="標楷體" w:hAnsi="標楷體"/>
                <w:color w:val="000000"/>
              </w:rPr>
            </w:pPr>
            <w:r>
              <w:rPr>
                <w:rFonts w:ascii="標楷體" w:eastAsia="標楷體" w:hAnsi="標楷體"/>
                <w:color w:val="000000"/>
              </w:rPr>
              <w:t>30</w:t>
            </w:r>
          </w:p>
        </w:tc>
        <w:tc>
          <w:tcPr>
            <w:tcW w:w="804" w:type="dxa"/>
          </w:tcPr>
          <w:p w14:paraId="771CCA4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268A0D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193E1229" w14:textId="77777777" w:rsidR="008B0D0A" w:rsidRPr="00F33E6D" w:rsidRDefault="008B0D0A" w:rsidP="008B0D0A">
            <w:pPr>
              <w:rPr>
                <w:rFonts w:ascii="標楷體" w:eastAsia="標楷體" w:hAnsi="標楷體"/>
                <w:color w:val="000000"/>
              </w:rPr>
            </w:pPr>
          </w:p>
        </w:tc>
        <w:tc>
          <w:tcPr>
            <w:tcW w:w="2554" w:type="dxa"/>
          </w:tcPr>
          <w:p w14:paraId="7D4B6417" w14:textId="77777777" w:rsidR="008B0D0A" w:rsidRPr="00F33E6D" w:rsidRDefault="008B0D0A" w:rsidP="008B0D0A">
            <w:pPr>
              <w:rPr>
                <w:rFonts w:ascii="標楷體" w:eastAsia="標楷體" w:hAnsi="標楷體"/>
                <w:color w:val="000000"/>
              </w:rPr>
            </w:pPr>
          </w:p>
        </w:tc>
        <w:tc>
          <w:tcPr>
            <w:tcW w:w="491" w:type="dxa"/>
          </w:tcPr>
          <w:p w14:paraId="504BC535" w14:textId="77777777" w:rsidR="008B0D0A" w:rsidRPr="00F33E6D" w:rsidRDefault="008B0D0A" w:rsidP="008B0D0A">
            <w:pPr>
              <w:rPr>
                <w:rFonts w:ascii="標楷體" w:eastAsia="標楷體" w:hAnsi="標楷體"/>
                <w:color w:val="000000"/>
              </w:rPr>
            </w:pPr>
          </w:p>
        </w:tc>
        <w:tc>
          <w:tcPr>
            <w:tcW w:w="603" w:type="dxa"/>
          </w:tcPr>
          <w:p w14:paraId="05D970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AB73F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298D9AA3"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38721E02" w14:textId="77777777" w:rsidR="008B0D0A" w:rsidRPr="00D65F19"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8B0D0A" w:rsidRPr="00706FB5" w14:paraId="1C4B8F64" w14:textId="77777777" w:rsidTr="002B5EC0">
        <w:tc>
          <w:tcPr>
            <w:tcW w:w="456" w:type="dxa"/>
          </w:tcPr>
          <w:p w14:paraId="553BD4A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73592C1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3EFDFF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3132FC19" w14:textId="77777777" w:rsidR="008B0D0A" w:rsidRPr="00F33E6D" w:rsidRDefault="008B0D0A" w:rsidP="008B0D0A">
            <w:pPr>
              <w:rPr>
                <w:rFonts w:ascii="標楷體" w:eastAsia="標楷體" w:hAnsi="標楷體"/>
                <w:color w:val="000000"/>
              </w:rPr>
            </w:pPr>
          </w:p>
        </w:tc>
        <w:tc>
          <w:tcPr>
            <w:tcW w:w="2554" w:type="dxa"/>
          </w:tcPr>
          <w:p w14:paraId="0BFE1F01" w14:textId="77777777" w:rsidR="008B0D0A" w:rsidRPr="00F33E6D" w:rsidRDefault="008B0D0A" w:rsidP="008B0D0A">
            <w:pPr>
              <w:rPr>
                <w:rFonts w:ascii="標楷體" w:eastAsia="標楷體" w:hAnsi="標楷體"/>
                <w:color w:val="000000"/>
              </w:rPr>
            </w:pPr>
          </w:p>
        </w:tc>
        <w:tc>
          <w:tcPr>
            <w:tcW w:w="491" w:type="dxa"/>
          </w:tcPr>
          <w:p w14:paraId="2EF82DA0" w14:textId="77777777" w:rsidR="008B0D0A" w:rsidRPr="00F33E6D" w:rsidRDefault="008B0D0A" w:rsidP="008B0D0A">
            <w:pPr>
              <w:rPr>
                <w:rFonts w:ascii="標楷體" w:eastAsia="標楷體" w:hAnsi="標楷體"/>
                <w:color w:val="000000"/>
              </w:rPr>
            </w:pPr>
          </w:p>
        </w:tc>
        <w:tc>
          <w:tcPr>
            <w:tcW w:w="603" w:type="dxa"/>
          </w:tcPr>
          <w:p w14:paraId="01FB18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F3943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5388F138" w14:textId="77777777" w:rsidR="008B0D0A" w:rsidRPr="000B3B9D" w:rsidRDefault="008B0D0A" w:rsidP="008B0D0A">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479AE4E2"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8B0D0A" w:rsidRPr="00706FB5" w14:paraId="16C771F8" w14:textId="77777777" w:rsidTr="002B5EC0">
        <w:tc>
          <w:tcPr>
            <w:tcW w:w="456" w:type="dxa"/>
          </w:tcPr>
          <w:p w14:paraId="19C8A847"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41EC6111"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2454A8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5ED6386D" w14:textId="77777777" w:rsidR="008B0D0A" w:rsidRPr="00F33E6D" w:rsidRDefault="008B0D0A" w:rsidP="008B0D0A">
            <w:pPr>
              <w:rPr>
                <w:rFonts w:ascii="標楷體" w:eastAsia="標楷體" w:hAnsi="標楷體"/>
                <w:color w:val="000000"/>
              </w:rPr>
            </w:pPr>
          </w:p>
        </w:tc>
        <w:tc>
          <w:tcPr>
            <w:tcW w:w="2554" w:type="dxa"/>
          </w:tcPr>
          <w:p w14:paraId="5B3F84D0" w14:textId="77777777" w:rsidR="008B0D0A" w:rsidRPr="00F33E6D" w:rsidRDefault="008B0D0A" w:rsidP="008B0D0A">
            <w:pPr>
              <w:rPr>
                <w:rFonts w:ascii="標楷體" w:eastAsia="標楷體" w:hAnsi="標楷體"/>
                <w:color w:val="000000"/>
              </w:rPr>
            </w:pPr>
          </w:p>
        </w:tc>
        <w:tc>
          <w:tcPr>
            <w:tcW w:w="491" w:type="dxa"/>
          </w:tcPr>
          <w:p w14:paraId="2ED709E3" w14:textId="77777777" w:rsidR="008B0D0A" w:rsidRPr="00F33E6D" w:rsidRDefault="008B0D0A" w:rsidP="008B0D0A">
            <w:pPr>
              <w:rPr>
                <w:rFonts w:ascii="標楷體" w:eastAsia="標楷體" w:hAnsi="標楷體"/>
                <w:color w:val="000000"/>
              </w:rPr>
            </w:pPr>
          </w:p>
        </w:tc>
        <w:tc>
          <w:tcPr>
            <w:tcW w:w="603" w:type="dxa"/>
          </w:tcPr>
          <w:p w14:paraId="0AA319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1B69B1"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6CB27F38"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8B0D0A" w:rsidRPr="00706FB5" w14:paraId="06E9B7D1" w14:textId="77777777" w:rsidTr="002B5EC0">
        <w:tc>
          <w:tcPr>
            <w:tcW w:w="456" w:type="dxa"/>
          </w:tcPr>
          <w:p w14:paraId="7C6BFCD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55D0152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C870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6A311AB" w14:textId="77777777" w:rsidR="008B0D0A" w:rsidRPr="00F33E6D" w:rsidRDefault="008B0D0A" w:rsidP="008B0D0A">
            <w:pPr>
              <w:rPr>
                <w:rFonts w:ascii="標楷體" w:eastAsia="標楷體" w:hAnsi="標楷體"/>
                <w:color w:val="000000"/>
              </w:rPr>
            </w:pPr>
          </w:p>
        </w:tc>
        <w:tc>
          <w:tcPr>
            <w:tcW w:w="2554" w:type="dxa"/>
          </w:tcPr>
          <w:p w14:paraId="18E9A7B6"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56D3BBBF"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13D664E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EAD0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4B013A"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7ACBD0"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8B0D0A" w:rsidRPr="00706FB5" w14:paraId="530E77FA" w14:textId="77777777" w:rsidTr="002B5EC0">
        <w:tc>
          <w:tcPr>
            <w:tcW w:w="456" w:type="dxa"/>
          </w:tcPr>
          <w:p w14:paraId="4F3D8AD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07034F1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24FEE78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205C1CB" w14:textId="77777777" w:rsidR="008B0D0A" w:rsidRPr="00F33E6D" w:rsidRDefault="008B0D0A" w:rsidP="008B0D0A">
            <w:pPr>
              <w:rPr>
                <w:rFonts w:ascii="標楷體" w:eastAsia="標楷體" w:hAnsi="標楷體"/>
                <w:color w:val="000000"/>
              </w:rPr>
            </w:pPr>
          </w:p>
        </w:tc>
        <w:tc>
          <w:tcPr>
            <w:tcW w:w="2554" w:type="dxa"/>
          </w:tcPr>
          <w:p w14:paraId="11E8841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201FCC5C"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EEF97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489E63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F4F332C"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C6B14E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8B0D0A" w:rsidRPr="00706FB5" w14:paraId="590D0F2A" w14:textId="77777777" w:rsidTr="002B5EC0">
        <w:tc>
          <w:tcPr>
            <w:tcW w:w="456" w:type="dxa"/>
          </w:tcPr>
          <w:p w14:paraId="6D1D8E4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21E83F8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65DA73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0899D4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554" w:type="dxa"/>
          </w:tcPr>
          <w:p w14:paraId="10882E7B"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536BD264"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A7318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C80B0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FFF5CCA"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2977FC3"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8B0D0A" w:rsidRPr="00706FB5" w14:paraId="2C2247F6" w14:textId="77777777" w:rsidTr="002B5EC0">
        <w:tc>
          <w:tcPr>
            <w:tcW w:w="456" w:type="dxa"/>
          </w:tcPr>
          <w:p w14:paraId="650BA85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0B468C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2C902F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3285B817" w14:textId="77777777" w:rsidR="008B0D0A" w:rsidRPr="00F33E6D" w:rsidRDefault="008B0D0A" w:rsidP="008B0D0A">
            <w:pPr>
              <w:rPr>
                <w:rFonts w:ascii="標楷體" w:eastAsia="標楷體" w:hAnsi="標楷體"/>
                <w:color w:val="000000"/>
              </w:rPr>
            </w:pPr>
          </w:p>
        </w:tc>
        <w:tc>
          <w:tcPr>
            <w:tcW w:w="2554" w:type="dxa"/>
          </w:tcPr>
          <w:p w14:paraId="4EF41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0576D6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B1D14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CF2C5"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11A4E46"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939C40B"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822DA6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8B0D0A" w:rsidRPr="00706FB5" w14:paraId="76D4ABE3" w14:textId="77777777" w:rsidTr="002B5EC0">
        <w:tc>
          <w:tcPr>
            <w:tcW w:w="456" w:type="dxa"/>
          </w:tcPr>
          <w:p w14:paraId="3A2F835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BCE1AF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3CEE1D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15FBE1AE" w14:textId="77777777" w:rsidR="008B0D0A" w:rsidRPr="00F33E6D" w:rsidRDefault="008B0D0A" w:rsidP="008B0D0A">
            <w:pPr>
              <w:rPr>
                <w:rFonts w:ascii="標楷體" w:eastAsia="標楷體" w:hAnsi="標楷體"/>
                <w:color w:val="000000"/>
              </w:rPr>
            </w:pPr>
          </w:p>
        </w:tc>
        <w:tc>
          <w:tcPr>
            <w:tcW w:w="2554" w:type="dxa"/>
          </w:tcPr>
          <w:p w14:paraId="7B0D8D80" w14:textId="77777777" w:rsidR="008B0D0A" w:rsidRPr="00F33E6D" w:rsidRDefault="008B0D0A" w:rsidP="008B0D0A">
            <w:pPr>
              <w:rPr>
                <w:rFonts w:ascii="標楷體" w:eastAsia="標楷體" w:hAnsi="標楷體"/>
                <w:color w:val="000000"/>
              </w:rPr>
            </w:pPr>
          </w:p>
        </w:tc>
        <w:tc>
          <w:tcPr>
            <w:tcW w:w="491" w:type="dxa"/>
          </w:tcPr>
          <w:p w14:paraId="51FA57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0C0211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672387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6ED409E"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8B0D0A" w:rsidRPr="00706FB5" w14:paraId="2BEA1C42" w14:textId="77777777" w:rsidTr="002B5EC0">
        <w:tc>
          <w:tcPr>
            <w:tcW w:w="456" w:type="dxa"/>
          </w:tcPr>
          <w:p w14:paraId="57D310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571B0A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43784D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7947DAB4" w14:textId="77777777" w:rsidR="008B0D0A" w:rsidRPr="00F33E6D" w:rsidRDefault="008B0D0A" w:rsidP="008B0D0A">
            <w:pPr>
              <w:rPr>
                <w:rFonts w:ascii="標楷體" w:eastAsia="標楷體" w:hAnsi="標楷體"/>
                <w:color w:val="000000"/>
              </w:rPr>
            </w:pPr>
          </w:p>
        </w:tc>
        <w:tc>
          <w:tcPr>
            <w:tcW w:w="2554" w:type="dxa"/>
          </w:tcPr>
          <w:p w14:paraId="549E1F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137EC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972CE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45A798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DF49944"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A89727"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BB77A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8B0D0A" w:rsidRPr="00706FB5" w14:paraId="2B5CB620" w14:textId="77777777" w:rsidTr="002B5EC0">
        <w:tc>
          <w:tcPr>
            <w:tcW w:w="456" w:type="dxa"/>
          </w:tcPr>
          <w:p w14:paraId="4F4ADA9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5B142D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7C5E77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F0E7B85" w14:textId="77777777" w:rsidR="008B0D0A" w:rsidRPr="00F33E6D" w:rsidRDefault="008B0D0A" w:rsidP="008B0D0A">
            <w:pPr>
              <w:rPr>
                <w:rFonts w:ascii="標楷體" w:eastAsia="標楷體" w:hAnsi="標楷體"/>
                <w:color w:val="000000"/>
              </w:rPr>
            </w:pPr>
          </w:p>
        </w:tc>
        <w:tc>
          <w:tcPr>
            <w:tcW w:w="2554" w:type="dxa"/>
          </w:tcPr>
          <w:p w14:paraId="79A5817E" w14:textId="77777777" w:rsidR="008B0D0A" w:rsidRPr="00F33E6D" w:rsidRDefault="008B0D0A" w:rsidP="008B0D0A">
            <w:pPr>
              <w:rPr>
                <w:rFonts w:ascii="標楷體" w:eastAsia="標楷體" w:hAnsi="標楷體"/>
                <w:color w:val="000000"/>
              </w:rPr>
            </w:pPr>
          </w:p>
        </w:tc>
        <w:tc>
          <w:tcPr>
            <w:tcW w:w="491" w:type="dxa"/>
          </w:tcPr>
          <w:p w14:paraId="5D65B9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84B83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9B0B5D"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F0FC746" w14:textId="77777777" w:rsidR="008B0D0A" w:rsidRPr="00D01E3F"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8B0D0A" w:rsidRPr="00706FB5" w14:paraId="0D2FDADE" w14:textId="77777777" w:rsidTr="002B5EC0">
        <w:tc>
          <w:tcPr>
            <w:tcW w:w="456" w:type="dxa"/>
          </w:tcPr>
          <w:p w14:paraId="1EC3C07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56BB831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72A054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0BDD7CD1" w14:textId="77777777" w:rsidR="008B0D0A" w:rsidRPr="00F33E6D" w:rsidRDefault="008B0D0A" w:rsidP="008B0D0A">
            <w:pPr>
              <w:rPr>
                <w:rFonts w:ascii="標楷體" w:eastAsia="標楷體" w:hAnsi="標楷體"/>
                <w:color w:val="000000"/>
              </w:rPr>
            </w:pPr>
          </w:p>
        </w:tc>
        <w:tc>
          <w:tcPr>
            <w:tcW w:w="2554" w:type="dxa"/>
          </w:tcPr>
          <w:p w14:paraId="4B0A1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E0AD9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156C8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5DEA3E"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2F0325B"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3C87AC4"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1A836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8B0D0A" w:rsidRPr="00706FB5" w14:paraId="502DB7A4" w14:textId="77777777" w:rsidTr="002B5EC0">
        <w:tc>
          <w:tcPr>
            <w:tcW w:w="456" w:type="dxa"/>
          </w:tcPr>
          <w:p w14:paraId="7FEC1EF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0</w:t>
            </w:r>
          </w:p>
        </w:tc>
        <w:tc>
          <w:tcPr>
            <w:tcW w:w="804" w:type="dxa"/>
          </w:tcPr>
          <w:p w14:paraId="206C929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003F9E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1062" w:type="dxa"/>
          </w:tcPr>
          <w:p w14:paraId="23AB3FE3" w14:textId="77777777" w:rsidR="008B0D0A" w:rsidRPr="00F33E6D" w:rsidRDefault="008B0D0A" w:rsidP="008B0D0A">
            <w:pPr>
              <w:rPr>
                <w:rFonts w:ascii="標楷體" w:eastAsia="標楷體" w:hAnsi="標楷體"/>
                <w:color w:val="000000"/>
              </w:rPr>
            </w:pPr>
          </w:p>
        </w:tc>
        <w:tc>
          <w:tcPr>
            <w:tcW w:w="2554" w:type="dxa"/>
          </w:tcPr>
          <w:p w14:paraId="7BBEA2BB" w14:textId="77777777" w:rsidR="008B0D0A" w:rsidRPr="00F33E6D" w:rsidRDefault="008B0D0A" w:rsidP="008B0D0A">
            <w:pPr>
              <w:rPr>
                <w:rFonts w:ascii="標楷體" w:eastAsia="標楷體" w:hAnsi="標楷體"/>
                <w:color w:val="000000"/>
              </w:rPr>
            </w:pPr>
          </w:p>
        </w:tc>
        <w:tc>
          <w:tcPr>
            <w:tcW w:w="491" w:type="dxa"/>
          </w:tcPr>
          <w:p w14:paraId="5B75E228" w14:textId="77777777" w:rsidR="008B0D0A" w:rsidRPr="00F33E6D" w:rsidRDefault="008B0D0A" w:rsidP="008B0D0A">
            <w:pPr>
              <w:rPr>
                <w:rFonts w:ascii="標楷體" w:eastAsia="標楷體" w:hAnsi="標楷體"/>
                <w:color w:val="000000"/>
              </w:rPr>
            </w:pPr>
          </w:p>
        </w:tc>
        <w:tc>
          <w:tcPr>
            <w:tcW w:w="603" w:type="dxa"/>
          </w:tcPr>
          <w:p w14:paraId="54720D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66B4A2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D083D8A"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8B0D0A" w:rsidRPr="00706FB5" w14:paraId="520F2D83" w14:textId="77777777" w:rsidTr="002B5EC0">
        <w:tc>
          <w:tcPr>
            <w:tcW w:w="456" w:type="dxa"/>
          </w:tcPr>
          <w:p w14:paraId="04EAE69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429E25A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8171A8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960D8D3" w14:textId="77777777" w:rsidR="008B0D0A" w:rsidRPr="00F33E6D" w:rsidRDefault="008B0D0A" w:rsidP="008B0D0A">
            <w:pPr>
              <w:rPr>
                <w:rFonts w:ascii="標楷體" w:eastAsia="標楷體" w:hAnsi="標楷體"/>
                <w:color w:val="000000"/>
              </w:rPr>
            </w:pPr>
          </w:p>
        </w:tc>
        <w:tc>
          <w:tcPr>
            <w:tcW w:w="2554" w:type="dxa"/>
          </w:tcPr>
          <w:p w14:paraId="536AEA32" w14:textId="77777777" w:rsidR="008B0D0A" w:rsidRPr="00F33E6D" w:rsidRDefault="008B0D0A" w:rsidP="008B0D0A">
            <w:pPr>
              <w:rPr>
                <w:rFonts w:ascii="標楷體" w:eastAsia="標楷體" w:hAnsi="標楷體"/>
                <w:color w:val="000000"/>
              </w:rPr>
            </w:pPr>
          </w:p>
        </w:tc>
        <w:tc>
          <w:tcPr>
            <w:tcW w:w="491" w:type="dxa"/>
          </w:tcPr>
          <w:p w14:paraId="47A76E4F" w14:textId="77777777" w:rsidR="008B0D0A" w:rsidRPr="00F33E6D" w:rsidRDefault="008B0D0A" w:rsidP="008B0D0A">
            <w:pPr>
              <w:rPr>
                <w:rFonts w:ascii="標楷體" w:eastAsia="標楷體" w:hAnsi="標楷體"/>
                <w:color w:val="000000"/>
              </w:rPr>
            </w:pPr>
          </w:p>
        </w:tc>
        <w:tc>
          <w:tcPr>
            <w:tcW w:w="603" w:type="dxa"/>
          </w:tcPr>
          <w:p w14:paraId="7D3FA6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DF60D08" w14:textId="77777777" w:rsidR="008B0D0A" w:rsidRDefault="008B0D0A" w:rsidP="008B0D0A">
            <w:pPr>
              <w:rPr>
                <w:rFonts w:ascii="標楷體" w:eastAsia="標楷體" w:hAnsi="標楷體"/>
              </w:rPr>
            </w:pPr>
            <w:r>
              <w:rPr>
                <w:rFonts w:ascii="標楷體" w:eastAsia="標楷體" w:hAnsi="標楷體" w:hint="eastAsia"/>
              </w:rPr>
              <w:t>1.限輸入數字</w:t>
            </w:r>
          </w:p>
          <w:p w14:paraId="335EAC92"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8B0D0A" w:rsidRPr="00706FB5" w14:paraId="45B8DD4A" w14:textId="77777777" w:rsidTr="002B5EC0">
        <w:tc>
          <w:tcPr>
            <w:tcW w:w="456" w:type="dxa"/>
          </w:tcPr>
          <w:p w14:paraId="2B51D79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7DC80C3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7E88ECA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65EB7A56" w14:textId="77777777" w:rsidR="008B0D0A" w:rsidRPr="00F33E6D" w:rsidRDefault="008B0D0A" w:rsidP="008B0D0A">
            <w:pPr>
              <w:rPr>
                <w:rFonts w:ascii="標楷體" w:eastAsia="標楷體" w:hAnsi="標楷體"/>
                <w:color w:val="000000"/>
              </w:rPr>
            </w:pPr>
          </w:p>
        </w:tc>
        <w:tc>
          <w:tcPr>
            <w:tcW w:w="2554" w:type="dxa"/>
          </w:tcPr>
          <w:p w14:paraId="15C133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2FF2AAAC" w14:textId="77777777" w:rsidR="008B0D0A" w:rsidRPr="00F33E6D" w:rsidRDefault="008B0D0A" w:rsidP="008B0D0A">
            <w:pPr>
              <w:rPr>
                <w:rFonts w:ascii="標楷體" w:eastAsia="標楷體" w:hAnsi="標楷體"/>
                <w:color w:val="000000"/>
              </w:rPr>
            </w:pPr>
          </w:p>
        </w:tc>
        <w:tc>
          <w:tcPr>
            <w:tcW w:w="603" w:type="dxa"/>
          </w:tcPr>
          <w:p w14:paraId="0B8A67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B412C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240FB64"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1F8ED6B"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8B0D0A" w:rsidRPr="00706FB5" w14:paraId="536D62EB" w14:textId="77777777" w:rsidTr="002B5EC0">
        <w:tc>
          <w:tcPr>
            <w:tcW w:w="456" w:type="dxa"/>
          </w:tcPr>
          <w:p w14:paraId="600E3B4C"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1D05B42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7EDD9C20" w14:textId="77777777" w:rsidR="008B0D0A" w:rsidRPr="00F33E6D" w:rsidRDefault="008B0D0A" w:rsidP="008B0D0A">
            <w:pPr>
              <w:rPr>
                <w:rFonts w:ascii="標楷體" w:eastAsia="標楷體" w:hAnsi="標楷體"/>
                <w:color w:val="000000"/>
              </w:rPr>
            </w:pPr>
          </w:p>
        </w:tc>
        <w:tc>
          <w:tcPr>
            <w:tcW w:w="1062" w:type="dxa"/>
          </w:tcPr>
          <w:p w14:paraId="16BB74E8" w14:textId="77777777" w:rsidR="008B0D0A" w:rsidRPr="00F33E6D" w:rsidRDefault="008B0D0A" w:rsidP="008B0D0A">
            <w:pPr>
              <w:rPr>
                <w:rFonts w:ascii="標楷體" w:eastAsia="標楷體" w:hAnsi="標楷體"/>
                <w:color w:val="000000"/>
              </w:rPr>
            </w:pPr>
          </w:p>
        </w:tc>
        <w:tc>
          <w:tcPr>
            <w:tcW w:w="2554" w:type="dxa"/>
          </w:tcPr>
          <w:p w14:paraId="3080B6BC" w14:textId="77777777" w:rsidR="008B0D0A" w:rsidRPr="00F33E6D" w:rsidRDefault="008B0D0A" w:rsidP="008B0D0A">
            <w:pPr>
              <w:rPr>
                <w:rFonts w:ascii="標楷體" w:eastAsia="標楷體" w:hAnsi="標楷體"/>
                <w:color w:val="000000"/>
              </w:rPr>
            </w:pPr>
          </w:p>
        </w:tc>
        <w:tc>
          <w:tcPr>
            <w:tcW w:w="491" w:type="dxa"/>
          </w:tcPr>
          <w:p w14:paraId="54EF0497" w14:textId="77777777" w:rsidR="008B0D0A" w:rsidRPr="00F33E6D" w:rsidRDefault="008B0D0A" w:rsidP="008B0D0A">
            <w:pPr>
              <w:rPr>
                <w:rFonts w:ascii="標楷體" w:eastAsia="標楷體" w:hAnsi="標楷體"/>
                <w:color w:val="000000"/>
              </w:rPr>
            </w:pPr>
          </w:p>
        </w:tc>
        <w:tc>
          <w:tcPr>
            <w:tcW w:w="603" w:type="dxa"/>
          </w:tcPr>
          <w:p w14:paraId="708FFA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5E969F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2678B5ED" w14:textId="77777777" w:rsidR="00291505" w:rsidRDefault="00291505" w:rsidP="00291505">
      <w:pPr>
        <w:rPr>
          <w:rFonts w:ascii="標楷體" w:eastAsia="標楷體" w:hAnsi="標楷體"/>
        </w:rPr>
      </w:pPr>
    </w:p>
    <w:p w14:paraId="7FE815CB" w14:textId="77777777" w:rsidR="00621531" w:rsidRDefault="00621531" w:rsidP="00291505">
      <w:pPr>
        <w:rPr>
          <w:rFonts w:ascii="標楷體" w:eastAsia="標楷體" w:hAnsi="標楷體"/>
        </w:rPr>
      </w:pPr>
    </w:p>
    <w:p w14:paraId="0598FEA4" w14:textId="77777777" w:rsidR="00621531" w:rsidRPr="00291505" w:rsidRDefault="00621531" w:rsidP="00621531">
      <w:pPr>
        <w:rPr>
          <w:rFonts w:ascii="標楷體" w:eastAsia="標楷體" w:hAnsi="標楷體"/>
        </w:rPr>
      </w:pPr>
    </w:p>
    <w:p w14:paraId="596D90A6"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5A62B1">
        <w:rPr>
          <w:rFonts w:ascii="標楷體" w:eastAsia="標楷體" w:hAnsi="標楷體" w:hint="eastAsia"/>
        </w:rPr>
        <w:t>-修改</w:t>
      </w:r>
    </w:p>
    <w:p w14:paraId="5B531D8C" w14:textId="77777777" w:rsidR="00621531" w:rsidRPr="00291505" w:rsidRDefault="008B121D" w:rsidP="00621531">
      <w:pPr>
        <w:rPr>
          <w:rFonts w:ascii="標楷體" w:eastAsia="標楷體" w:hAnsi="標楷體"/>
        </w:rPr>
      </w:pPr>
      <w:r>
        <w:rPr>
          <w:rFonts w:ascii="標楷體" w:eastAsia="標楷體" w:hAnsi="標楷體" w:hint="eastAsia"/>
        </w:rPr>
        <w:t xml:space="preserve">         </w:t>
      </w:r>
      <w:r w:rsidR="00621531" w:rsidRPr="00291505">
        <w:rPr>
          <w:rFonts w:ascii="標楷體" w:eastAsia="標楷體" w:hAnsi="標楷體" w:hint="eastAsia"/>
        </w:rPr>
        <w:t>輸入畫面：</w:t>
      </w:r>
    </w:p>
    <w:p w14:paraId="1EA17D9F" w14:textId="77777777" w:rsidR="00621531" w:rsidRDefault="00621531" w:rsidP="00621531">
      <w:pPr>
        <w:rPr>
          <w:rFonts w:ascii="標楷體" w:eastAsia="標楷體" w:hAnsi="標楷體"/>
          <w:noProof/>
        </w:rPr>
      </w:pPr>
    </w:p>
    <w:p w14:paraId="345CF69B" w14:textId="5A1BE0C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331DA23A" wp14:editId="0B446679">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6D6D7AD6" w14:textId="6BEAE98F" w:rsidR="00621531" w:rsidRDefault="00560ECE" w:rsidP="00621531">
      <w:pPr>
        <w:rPr>
          <w:rFonts w:ascii="標楷體" w:eastAsia="標楷體" w:hAnsi="標楷體"/>
          <w:noProof/>
        </w:rPr>
      </w:pPr>
      <w:r w:rsidRPr="002B5EC0">
        <w:rPr>
          <w:rFonts w:ascii="標楷體" w:eastAsia="標楷體" w:hAnsi="標楷體"/>
          <w:noProof/>
        </w:rPr>
        <w:lastRenderedPageBreak/>
        <w:drawing>
          <wp:inline distT="0" distB="0" distL="0" distR="0" wp14:anchorId="12E546F1" wp14:editId="70439653">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1C0E5E7A" w14:textId="77777777" w:rsidR="00621531" w:rsidRDefault="00621531" w:rsidP="00621531">
      <w:pPr>
        <w:rPr>
          <w:rFonts w:ascii="標楷體" w:eastAsia="標楷體" w:hAnsi="標楷體"/>
          <w:noProof/>
        </w:rPr>
      </w:pPr>
    </w:p>
    <w:p w14:paraId="6E4B362D" w14:textId="77777777" w:rsidR="00621531" w:rsidRDefault="00621531" w:rsidP="00621531">
      <w:pPr>
        <w:pStyle w:val="a"/>
      </w:pPr>
      <w:r>
        <w:t>輸入畫面</w:t>
      </w:r>
      <w:r>
        <w:rPr>
          <w:rFonts w:hint="eastAsia"/>
        </w:rPr>
        <w:t>按鈕</w:t>
      </w:r>
      <w:r>
        <w:t>說明</w:t>
      </w:r>
      <w:r w:rsidR="00BC3560">
        <w:rPr>
          <w:rFonts w:hint="eastAsia"/>
          <w:lang w:eastAsia="zh-TW"/>
        </w:rPr>
        <w:t>-修改</w:t>
      </w:r>
    </w:p>
    <w:p w14:paraId="566A3D9B"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5DA3C5D2" w14:textId="77777777" w:rsidTr="00621531">
        <w:tc>
          <w:tcPr>
            <w:tcW w:w="851" w:type="dxa"/>
            <w:shd w:val="clear" w:color="auto" w:fill="D9D9D9"/>
          </w:tcPr>
          <w:p w14:paraId="44CA347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4B3B7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D35A26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DF9ABA0" w14:textId="77777777" w:rsidTr="00621531">
        <w:tc>
          <w:tcPr>
            <w:tcW w:w="851" w:type="dxa"/>
            <w:shd w:val="clear" w:color="auto" w:fill="auto"/>
          </w:tcPr>
          <w:p w14:paraId="6EE8EDEA" w14:textId="77777777" w:rsidR="00621531" w:rsidRDefault="00FA4F2F"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8FC2809" w14:textId="77777777" w:rsidR="00621531" w:rsidRPr="00F533E6" w:rsidRDefault="00621531" w:rsidP="00621531">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C98CF3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D515043"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80DC81"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1980341"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C1858B"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7E2CF06C"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D105D1E"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17D1015F"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482E5933"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3520E281"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99E34B2"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更新[</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55587597"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DA41565"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D5A0FA"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08D7621" w14:textId="77777777" w:rsidR="00621531" w:rsidRPr="00D67AF4" w:rsidRDefault="00AF60AF" w:rsidP="00AF60AF">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621531" w:rsidRPr="00F5236F" w14:paraId="701071A1" w14:textId="77777777" w:rsidTr="00621531">
        <w:tc>
          <w:tcPr>
            <w:tcW w:w="851" w:type="dxa"/>
            <w:shd w:val="clear" w:color="auto" w:fill="auto"/>
          </w:tcPr>
          <w:p w14:paraId="4E39F895" w14:textId="77777777" w:rsidR="00621531" w:rsidRPr="00F533E6" w:rsidRDefault="00FA4F2F"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10255B5"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9EB19B"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E4241A" w14:textId="77777777" w:rsidR="00621531" w:rsidRPr="00FB4AA1" w:rsidRDefault="00621531" w:rsidP="00621531"/>
    <w:p w14:paraId="6849C199" w14:textId="77777777" w:rsidR="00621531" w:rsidRPr="00CD2455" w:rsidRDefault="00621531" w:rsidP="00621531">
      <w:pPr>
        <w:pStyle w:val="42"/>
        <w:spacing w:after="48"/>
        <w:ind w:leftChars="0" w:left="0"/>
        <w:rPr>
          <w:rFonts w:ascii="標楷體" w:hAnsi="標楷體"/>
        </w:rPr>
      </w:pPr>
    </w:p>
    <w:p w14:paraId="709507B6" w14:textId="77777777" w:rsidR="00621531" w:rsidRDefault="00621531" w:rsidP="00621531">
      <w:pPr>
        <w:rPr>
          <w:rFonts w:ascii="標楷體" w:eastAsia="標楷體" w:hAnsi="標楷體"/>
        </w:rPr>
      </w:pPr>
    </w:p>
    <w:p w14:paraId="2055B7FF" w14:textId="77777777" w:rsidR="00621531" w:rsidRPr="00291505" w:rsidRDefault="00621531" w:rsidP="00621531">
      <w:pPr>
        <w:rPr>
          <w:rFonts w:ascii="標楷體" w:eastAsia="標楷體" w:hAnsi="標楷體"/>
        </w:rPr>
      </w:pPr>
    </w:p>
    <w:p w14:paraId="13807440"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621531" w:rsidRPr="00706FB5" w14:paraId="6CE767B1" w14:textId="77777777" w:rsidTr="002B5EC0">
        <w:trPr>
          <w:tblHeader/>
        </w:trPr>
        <w:tc>
          <w:tcPr>
            <w:tcW w:w="456" w:type="dxa"/>
            <w:vMerge w:val="restart"/>
            <w:shd w:val="clear" w:color="auto" w:fill="D9D9D9"/>
          </w:tcPr>
          <w:p w14:paraId="41F88115" w14:textId="77777777" w:rsidR="00621531" w:rsidRPr="00706FB5" w:rsidRDefault="00621531" w:rsidP="00621531">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757CE78E"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53CC2620"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59DF770F"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EDCD03C" w14:textId="77777777" w:rsidTr="002B5EC0">
        <w:trPr>
          <w:tblHeader/>
        </w:trPr>
        <w:tc>
          <w:tcPr>
            <w:tcW w:w="456" w:type="dxa"/>
            <w:vMerge/>
            <w:shd w:val="clear" w:color="auto" w:fill="D9D9D9"/>
          </w:tcPr>
          <w:p w14:paraId="0481EB10" w14:textId="77777777" w:rsidR="00621531" w:rsidRPr="00706FB5" w:rsidRDefault="00621531" w:rsidP="00621531">
            <w:pPr>
              <w:rPr>
                <w:rFonts w:ascii="標楷體" w:eastAsia="標楷體" w:hAnsi="標楷體"/>
              </w:rPr>
            </w:pPr>
          </w:p>
        </w:tc>
        <w:tc>
          <w:tcPr>
            <w:tcW w:w="993" w:type="dxa"/>
            <w:vMerge/>
            <w:shd w:val="clear" w:color="auto" w:fill="D9D9D9"/>
          </w:tcPr>
          <w:p w14:paraId="07237EBC" w14:textId="77777777" w:rsidR="00621531" w:rsidRPr="00706FB5" w:rsidRDefault="00621531" w:rsidP="00621531">
            <w:pPr>
              <w:rPr>
                <w:rFonts w:ascii="標楷體" w:eastAsia="標楷體" w:hAnsi="標楷體"/>
              </w:rPr>
            </w:pPr>
          </w:p>
        </w:tc>
        <w:tc>
          <w:tcPr>
            <w:tcW w:w="734" w:type="dxa"/>
            <w:shd w:val="clear" w:color="auto" w:fill="D9D9D9"/>
          </w:tcPr>
          <w:p w14:paraId="77C1B56E"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604" w:type="dxa"/>
            <w:shd w:val="clear" w:color="auto" w:fill="D9D9D9"/>
          </w:tcPr>
          <w:p w14:paraId="5D5A3392"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6879568E"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11FA82B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651" w:type="dxa"/>
            <w:shd w:val="clear" w:color="auto" w:fill="D9D9D9"/>
          </w:tcPr>
          <w:p w14:paraId="52758D5B"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CC4F6" w14:textId="77777777" w:rsidR="00621531" w:rsidRPr="00706FB5" w:rsidRDefault="00621531" w:rsidP="00621531">
            <w:pPr>
              <w:rPr>
                <w:rFonts w:ascii="標楷體" w:eastAsia="標楷體" w:hAnsi="標楷體"/>
              </w:rPr>
            </w:pPr>
          </w:p>
        </w:tc>
      </w:tr>
      <w:tr w:rsidR="00621531" w:rsidRPr="00706FB5" w14:paraId="526359AB" w14:textId="77777777" w:rsidTr="002B5EC0">
        <w:tc>
          <w:tcPr>
            <w:tcW w:w="456" w:type="dxa"/>
          </w:tcPr>
          <w:p w14:paraId="182D507D"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993" w:type="dxa"/>
          </w:tcPr>
          <w:p w14:paraId="1D7588DB"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734" w:type="dxa"/>
          </w:tcPr>
          <w:p w14:paraId="410FEAF0" w14:textId="77777777" w:rsidR="00621531" w:rsidRDefault="00621531" w:rsidP="00621531">
            <w:pPr>
              <w:rPr>
                <w:rFonts w:ascii="標楷體" w:eastAsia="標楷體" w:hAnsi="標楷體"/>
              </w:rPr>
            </w:pPr>
          </w:p>
        </w:tc>
        <w:tc>
          <w:tcPr>
            <w:tcW w:w="604" w:type="dxa"/>
          </w:tcPr>
          <w:p w14:paraId="1AB4C791" w14:textId="77777777" w:rsidR="00621531" w:rsidRPr="00706FB5" w:rsidRDefault="00FE56B8" w:rsidP="00621531">
            <w:pPr>
              <w:rPr>
                <w:rFonts w:ascii="標楷體" w:eastAsia="標楷體" w:hAnsi="標楷體"/>
              </w:rPr>
            </w:pPr>
            <w:r>
              <w:rPr>
                <w:rFonts w:ascii="標楷體" w:eastAsia="標楷體" w:hAnsi="標楷體" w:hint="eastAsia"/>
              </w:rPr>
              <w:t>修改</w:t>
            </w:r>
          </w:p>
        </w:tc>
        <w:tc>
          <w:tcPr>
            <w:tcW w:w="2613" w:type="dxa"/>
          </w:tcPr>
          <w:p w14:paraId="2458B901" w14:textId="77777777" w:rsidR="00621531" w:rsidRPr="00706FB5" w:rsidRDefault="00621531" w:rsidP="00621531">
            <w:pPr>
              <w:rPr>
                <w:rFonts w:ascii="標楷體" w:eastAsia="標楷體" w:hAnsi="標楷體"/>
              </w:rPr>
            </w:pPr>
          </w:p>
        </w:tc>
        <w:tc>
          <w:tcPr>
            <w:tcW w:w="553" w:type="dxa"/>
          </w:tcPr>
          <w:p w14:paraId="7ABE1F18" w14:textId="77777777" w:rsidR="00621531" w:rsidRPr="00706FB5" w:rsidRDefault="00621531" w:rsidP="00621531">
            <w:pPr>
              <w:rPr>
                <w:rFonts w:ascii="標楷體" w:eastAsia="標楷體" w:hAnsi="標楷體"/>
              </w:rPr>
            </w:pPr>
          </w:p>
        </w:tc>
        <w:tc>
          <w:tcPr>
            <w:tcW w:w="651" w:type="dxa"/>
          </w:tcPr>
          <w:p w14:paraId="6ABBE3B6"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451BB108" w14:textId="77777777" w:rsidR="00621531" w:rsidRPr="00706FB5" w:rsidRDefault="00621531" w:rsidP="00621531">
            <w:pPr>
              <w:rPr>
                <w:rFonts w:ascii="標楷體" w:eastAsia="標楷體" w:hAnsi="標楷體"/>
              </w:rPr>
            </w:pPr>
          </w:p>
        </w:tc>
      </w:tr>
      <w:tr w:rsidR="00621531" w:rsidRPr="00706FB5" w14:paraId="00C57134" w14:textId="77777777" w:rsidTr="002B5EC0">
        <w:tc>
          <w:tcPr>
            <w:tcW w:w="456" w:type="dxa"/>
          </w:tcPr>
          <w:p w14:paraId="4873E630" w14:textId="77777777" w:rsidR="00621531" w:rsidRPr="00291505" w:rsidRDefault="002B5EC0" w:rsidP="00621531">
            <w:pPr>
              <w:rPr>
                <w:rFonts w:ascii="標楷體" w:eastAsia="標楷體" w:hAnsi="標楷體"/>
              </w:rPr>
            </w:pPr>
            <w:r>
              <w:rPr>
                <w:rFonts w:ascii="標楷體" w:eastAsia="標楷體" w:hAnsi="標楷體"/>
              </w:rPr>
              <w:t>2</w:t>
            </w:r>
          </w:p>
        </w:tc>
        <w:tc>
          <w:tcPr>
            <w:tcW w:w="993" w:type="dxa"/>
          </w:tcPr>
          <w:p w14:paraId="21529C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734" w:type="dxa"/>
          </w:tcPr>
          <w:p w14:paraId="795BE420" w14:textId="77777777" w:rsidR="00621531" w:rsidRPr="00291505" w:rsidRDefault="00621531" w:rsidP="00621531">
            <w:pPr>
              <w:rPr>
                <w:rFonts w:ascii="標楷體" w:eastAsia="標楷體" w:hAnsi="標楷體"/>
              </w:rPr>
            </w:pPr>
          </w:p>
        </w:tc>
        <w:tc>
          <w:tcPr>
            <w:tcW w:w="604" w:type="dxa"/>
          </w:tcPr>
          <w:p w14:paraId="554B9543" w14:textId="77777777" w:rsidR="00621531" w:rsidRPr="00291505" w:rsidRDefault="00621531" w:rsidP="00621531">
            <w:pPr>
              <w:rPr>
                <w:rFonts w:ascii="標楷體" w:eastAsia="標楷體" w:hAnsi="標楷體"/>
              </w:rPr>
            </w:pPr>
          </w:p>
        </w:tc>
        <w:tc>
          <w:tcPr>
            <w:tcW w:w="2613" w:type="dxa"/>
          </w:tcPr>
          <w:p w14:paraId="4FAA0C12" w14:textId="77777777" w:rsidR="00621531" w:rsidRPr="00291505" w:rsidRDefault="00621531" w:rsidP="00621531">
            <w:pPr>
              <w:rPr>
                <w:rFonts w:ascii="標楷體" w:eastAsia="標楷體" w:hAnsi="標楷體"/>
              </w:rPr>
            </w:pPr>
          </w:p>
        </w:tc>
        <w:tc>
          <w:tcPr>
            <w:tcW w:w="553" w:type="dxa"/>
          </w:tcPr>
          <w:p w14:paraId="499DFB7C" w14:textId="77777777" w:rsidR="00621531" w:rsidRPr="00291505" w:rsidRDefault="00621531" w:rsidP="00621531">
            <w:pPr>
              <w:rPr>
                <w:rFonts w:ascii="標楷體" w:eastAsia="標楷體" w:hAnsi="標楷體"/>
              </w:rPr>
            </w:pPr>
          </w:p>
        </w:tc>
        <w:tc>
          <w:tcPr>
            <w:tcW w:w="651" w:type="dxa"/>
          </w:tcPr>
          <w:p w14:paraId="4CC5A1EE" w14:textId="77777777" w:rsidR="00621531" w:rsidRPr="00291505" w:rsidRDefault="00FE56B8" w:rsidP="00621531">
            <w:pPr>
              <w:rPr>
                <w:rFonts w:ascii="標楷體" w:eastAsia="標楷體" w:hAnsi="標楷體"/>
              </w:rPr>
            </w:pPr>
            <w:r>
              <w:rPr>
                <w:rFonts w:ascii="標楷體" w:eastAsia="標楷體" w:hAnsi="標楷體"/>
              </w:rPr>
              <w:t>R</w:t>
            </w:r>
          </w:p>
        </w:tc>
        <w:tc>
          <w:tcPr>
            <w:tcW w:w="3816" w:type="dxa"/>
          </w:tcPr>
          <w:p w14:paraId="54E21827"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09B898C4" w14:textId="77777777" w:rsidTr="002B5EC0">
        <w:tc>
          <w:tcPr>
            <w:tcW w:w="456" w:type="dxa"/>
          </w:tcPr>
          <w:p w14:paraId="319493FC" w14:textId="77777777" w:rsidR="00621531" w:rsidRPr="00291505" w:rsidRDefault="002B5EC0" w:rsidP="00621531">
            <w:pPr>
              <w:rPr>
                <w:rFonts w:ascii="標楷體" w:eastAsia="標楷體" w:hAnsi="標楷體"/>
              </w:rPr>
            </w:pPr>
            <w:r>
              <w:rPr>
                <w:rFonts w:ascii="標楷體" w:eastAsia="標楷體" w:hAnsi="標楷體"/>
              </w:rPr>
              <w:t>3</w:t>
            </w:r>
          </w:p>
        </w:tc>
        <w:tc>
          <w:tcPr>
            <w:tcW w:w="993" w:type="dxa"/>
          </w:tcPr>
          <w:p w14:paraId="2BFDF7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734" w:type="dxa"/>
          </w:tcPr>
          <w:p w14:paraId="491DFC9B" w14:textId="77777777" w:rsidR="00621531" w:rsidRPr="00291505" w:rsidRDefault="00621531" w:rsidP="00621531">
            <w:pPr>
              <w:rPr>
                <w:rFonts w:ascii="標楷體" w:eastAsia="標楷體" w:hAnsi="標楷體"/>
              </w:rPr>
            </w:pPr>
          </w:p>
        </w:tc>
        <w:tc>
          <w:tcPr>
            <w:tcW w:w="604" w:type="dxa"/>
          </w:tcPr>
          <w:p w14:paraId="1E70A7E8" w14:textId="77777777" w:rsidR="00621531" w:rsidRPr="00291505" w:rsidRDefault="00621531" w:rsidP="00621531">
            <w:pPr>
              <w:rPr>
                <w:rFonts w:ascii="標楷體" w:eastAsia="標楷體" w:hAnsi="標楷體"/>
              </w:rPr>
            </w:pPr>
          </w:p>
        </w:tc>
        <w:tc>
          <w:tcPr>
            <w:tcW w:w="2613" w:type="dxa"/>
          </w:tcPr>
          <w:p w14:paraId="62E62621" w14:textId="77777777" w:rsidR="00621531" w:rsidRPr="00291505" w:rsidRDefault="00621531" w:rsidP="00621531">
            <w:pPr>
              <w:rPr>
                <w:rFonts w:ascii="標楷體" w:eastAsia="標楷體" w:hAnsi="標楷體"/>
              </w:rPr>
            </w:pPr>
          </w:p>
        </w:tc>
        <w:tc>
          <w:tcPr>
            <w:tcW w:w="553" w:type="dxa"/>
          </w:tcPr>
          <w:p w14:paraId="32519854" w14:textId="77777777" w:rsidR="00621531" w:rsidRPr="00291505" w:rsidRDefault="00621531" w:rsidP="00621531">
            <w:pPr>
              <w:rPr>
                <w:rFonts w:ascii="標楷體" w:eastAsia="標楷體" w:hAnsi="標楷體"/>
              </w:rPr>
            </w:pPr>
          </w:p>
        </w:tc>
        <w:tc>
          <w:tcPr>
            <w:tcW w:w="651" w:type="dxa"/>
          </w:tcPr>
          <w:p w14:paraId="7F4DAE45"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62239283"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5A7547EF" w14:textId="77777777" w:rsidTr="002B5EC0">
        <w:tc>
          <w:tcPr>
            <w:tcW w:w="456" w:type="dxa"/>
          </w:tcPr>
          <w:p w14:paraId="09C93D45" w14:textId="77777777" w:rsidR="00621531" w:rsidRPr="00291505" w:rsidRDefault="002B5EC0" w:rsidP="00621531">
            <w:pPr>
              <w:rPr>
                <w:rFonts w:ascii="標楷體" w:eastAsia="標楷體" w:hAnsi="標楷體"/>
              </w:rPr>
            </w:pPr>
            <w:r>
              <w:rPr>
                <w:rFonts w:ascii="標楷體" w:eastAsia="標楷體" w:hAnsi="標楷體"/>
              </w:rPr>
              <w:t>4</w:t>
            </w:r>
          </w:p>
        </w:tc>
        <w:tc>
          <w:tcPr>
            <w:tcW w:w="993" w:type="dxa"/>
          </w:tcPr>
          <w:p w14:paraId="08403E09"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734" w:type="dxa"/>
          </w:tcPr>
          <w:p w14:paraId="23989B10" w14:textId="77777777" w:rsidR="00621531" w:rsidRPr="00291505" w:rsidRDefault="00621531" w:rsidP="00621531">
            <w:pPr>
              <w:rPr>
                <w:rFonts w:ascii="標楷體" w:eastAsia="標楷體" w:hAnsi="標楷體"/>
              </w:rPr>
            </w:pPr>
          </w:p>
        </w:tc>
        <w:tc>
          <w:tcPr>
            <w:tcW w:w="604" w:type="dxa"/>
          </w:tcPr>
          <w:p w14:paraId="30818CB4" w14:textId="77777777" w:rsidR="00621531" w:rsidRPr="00291505" w:rsidRDefault="00621531" w:rsidP="00621531">
            <w:pPr>
              <w:rPr>
                <w:rFonts w:ascii="標楷體" w:eastAsia="標楷體" w:hAnsi="標楷體"/>
              </w:rPr>
            </w:pPr>
          </w:p>
        </w:tc>
        <w:tc>
          <w:tcPr>
            <w:tcW w:w="2613" w:type="dxa"/>
          </w:tcPr>
          <w:p w14:paraId="74FFB1B3" w14:textId="77777777" w:rsidR="00621531" w:rsidRPr="00291505" w:rsidRDefault="00621531" w:rsidP="00621531">
            <w:pPr>
              <w:rPr>
                <w:rFonts w:ascii="標楷體" w:eastAsia="標楷體" w:hAnsi="標楷體"/>
              </w:rPr>
            </w:pPr>
          </w:p>
        </w:tc>
        <w:tc>
          <w:tcPr>
            <w:tcW w:w="553" w:type="dxa"/>
          </w:tcPr>
          <w:p w14:paraId="105117D7" w14:textId="77777777" w:rsidR="00621531" w:rsidRPr="00291505" w:rsidRDefault="00621531" w:rsidP="00621531">
            <w:pPr>
              <w:rPr>
                <w:rFonts w:ascii="標楷體" w:eastAsia="標楷體" w:hAnsi="標楷體"/>
              </w:rPr>
            </w:pPr>
          </w:p>
        </w:tc>
        <w:tc>
          <w:tcPr>
            <w:tcW w:w="651" w:type="dxa"/>
          </w:tcPr>
          <w:p w14:paraId="120C57AB"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7E8BF650"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2B5EC0" w:rsidRPr="00706FB5" w14:paraId="51843623" w14:textId="77777777" w:rsidTr="002B5EC0">
        <w:tc>
          <w:tcPr>
            <w:tcW w:w="456" w:type="dxa"/>
          </w:tcPr>
          <w:p w14:paraId="605572D0" w14:textId="77777777" w:rsidR="002B5EC0" w:rsidRDefault="002B5EC0" w:rsidP="002B5EC0">
            <w:pPr>
              <w:rPr>
                <w:rFonts w:ascii="標楷體" w:eastAsia="標楷體" w:hAnsi="標楷體"/>
              </w:rPr>
            </w:pPr>
            <w:r>
              <w:rPr>
                <w:rFonts w:ascii="標楷體" w:eastAsia="標楷體" w:hAnsi="標楷體" w:hint="eastAsia"/>
              </w:rPr>
              <w:t>5</w:t>
            </w:r>
          </w:p>
        </w:tc>
        <w:tc>
          <w:tcPr>
            <w:tcW w:w="993" w:type="dxa"/>
          </w:tcPr>
          <w:p w14:paraId="49229158" w14:textId="77777777" w:rsidR="002B5EC0" w:rsidRDefault="002B5EC0" w:rsidP="002B5EC0">
            <w:pPr>
              <w:rPr>
                <w:rFonts w:ascii="標楷體" w:eastAsia="標楷體" w:hAnsi="標楷體"/>
              </w:rPr>
            </w:pPr>
            <w:r>
              <w:rPr>
                <w:rFonts w:ascii="標楷體" w:eastAsia="標楷體" w:hAnsi="標楷體" w:hint="eastAsia"/>
              </w:rPr>
              <w:t>原擔保品編號</w:t>
            </w:r>
          </w:p>
        </w:tc>
        <w:tc>
          <w:tcPr>
            <w:tcW w:w="734" w:type="dxa"/>
          </w:tcPr>
          <w:p w14:paraId="4E2EB981" w14:textId="77777777" w:rsidR="002B5EC0" w:rsidRPr="00706FB5" w:rsidRDefault="002B5EC0" w:rsidP="002B5EC0">
            <w:pPr>
              <w:rPr>
                <w:rFonts w:ascii="標楷體" w:eastAsia="標楷體" w:hAnsi="標楷體"/>
              </w:rPr>
            </w:pPr>
          </w:p>
        </w:tc>
        <w:tc>
          <w:tcPr>
            <w:tcW w:w="604" w:type="dxa"/>
          </w:tcPr>
          <w:p w14:paraId="718F7036" w14:textId="77777777" w:rsidR="002B5EC0" w:rsidRPr="00706FB5" w:rsidRDefault="002B5EC0" w:rsidP="002B5EC0">
            <w:pPr>
              <w:rPr>
                <w:rFonts w:ascii="標楷體" w:eastAsia="標楷體" w:hAnsi="標楷體"/>
              </w:rPr>
            </w:pPr>
          </w:p>
        </w:tc>
        <w:tc>
          <w:tcPr>
            <w:tcW w:w="2613" w:type="dxa"/>
          </w:tcPr>
          <w:p w14:paraId="26D0CC78" w14:textId="77777777" w:rsidR="002B5EC0" w:rsidRPr="00706FB5" w:rsidRDefault="002B5EC0" w:rsidP="002B5EC0">
            <w:pPr>
              <w:rPr>
                <w:rFonts w:ascii="標楷體" w:eastAsia="標楷體" w:hAnsi="標楷體"/>
              </w:rPr>
            </w:pPr>
          </w:p>
        </w:tc>
        <w:tc>
          <w:tcPr>
            <w:tcW w:w="553" w:type="dxa"/>
          </w:tcPr>
          <w:p w14:paraId="3340CD05" w14:textId="77777777" w:rsidR="002B5EC0" w:rsidRPr="00706FB5" w:rsidRDefault="002B5EC0" w:rsidP="002B5EC0">
            <w:pPr>
              <w:rPr>
                <w:rFonts w:ascii="標楷體" w:eastAsia="標楷體" w:hAnsi="標楷體"/>
              </w:rPr>
            </w:pPr>
          </w:p>
        </w:tc>
        <w:tc>
          <w:tcPr>
            <w:tcW w:w="651" w:type="dxa"/>
          </w:tcPr>
          <w:p w14:paraId="5805FFD9" w14:textId="77777777" w:rsidR="002B5EC0" w:rsidRDefault="002B5EC0" w:rsidP="002B5EC0">
            <w:pPr>
              <w:rPr>
                <w:rFonts w:ascii="標楷體" w:eastAsia="標楷體" w:hAnsi="標楷體"/>
              </w:rPr>
            </w:pPr>
            <w:r>
              <w:rPr>
                <w:rFonts w:ascii="標楷體" w:eastAsia="標楷體" w:hAnsi="標楷體"/>
              </w:rPr>
              <w:t>R</w:t>
            </w:r>
          </w:p>
        </w:tc>
        <w:tc>
          <w:tcPr>
            <w:tcW w:w="3816" w:type="dxa"/>
          </w:tcPr>
          <w:p w14:paraId="79350929"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2AD683A" w14:textId="77777777" w:rsidR="002B5EC0" w:rsidRDefault="002B5EC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2B5EC0" w:rsidRPr="00706FB5" w14:paraId="66D1D147" w14:textId="77777777" w:rsidTr="002B5EC0">
        <w:tc>
          <w:tcPr>
            <w:tcW w:w="456" w:type="dxa"/>
          </w:tcPr>
          <w:p w14:paraId="581DB7FB" w14:textId="77777777" w:rsidR="002B5EC0" w:rsidRPr="00291505" w:rsidRDefault="002B5EC0" w:rsidP="002B5EC0">
            <w:pPr>
              <w:rPr>
                <w:rFonts w:ascii="標楷體" w:eastAsia="標楷體" w:hAnsi="標楷體"/>
              </w:rPr>
            </w:pPr>
            <w:r>
              <w:rPr>
                <w:rFonts w:ascii="標楷體" w:eastAsia="標楷體" w:hAnsi="標楷體" w:hint="eastAsia"/>
              </w:rPr>
              <w:t>6</w:t>
            </w:r>
          </w:p>
        </w:tc>
        <w:tc>
          <w:tcPr>
            <w:tcW w:w="993" w:type="dxa"/>
          </w:tcPr>
          <w:p w14:paraId="0727EBCF" w14:textId="77777777" w:rsidR="002B5EC0" w:rsidRPr="00291505" w:rsidRDefault="002B5EC0" w:rsidP="002B5EC0">
            <w:pPr>
              <w:rPr>
                <w:rFonts w:ascii="標楷體" w:eastAsia="標楷體" w:hAnsi="標楷體"/>
              </w:rPr>
            </w:pPr>
            <w:r>
              <w:rPr>
                <w:rFonts w:ascii="標楷體" w:eastAsia="標楷體" w:hAnsi="標楷體" w:hint="eastAsia"/>
              </w:rPr>
              <w:t>擔保品類別</w:t>
            </w:r>
          </w:p>
        </w:tc>
        <w:tc>
          <w:tcPr>
            <w:tcW w:w="734" w:type="dxa"/>
          </w:tcPr>
          <w:p w14:paraId="218E0C96" w14:textId="77777777" w:rsidR="002B5EC0" w:rsidRPr="00291505" w:rsidRDefault="002B5EC0" w:rsidP="002B5EC0">
            <w:pPr>
              <w:rPr>
                <w:rFonts w:ascii="標楷體" w:eastAsia="標楷體" w:hAnsi="標楷體"/>
              </w:rPr>
            </w:pPr>
          </w:p>
        </w:tc>
        <w:tc>
          <w:tcPr>
            <w:tcW w:w="604" w:type="dxa"/>
          </w:tcPr>
          <w:p w14:paraId="6185ACA8" w14:textId="77777777" w:rsidR="002B5EC0" w:rsidRPr="00291505" w:rsidRDefault="002B5EC0" w:rsidP="002B5EC0">
            <w:pPr>
              <w:rPr>
                <w:rFonts w:ascii="標楷體" w:eastAsia="標楷體" w:hAnsi="標楷體"/>
              </w:rPr>
            </w:pPr>
          </w:p>
        </w:tc>
        <w:tc>
          <w:tcPr>
            <w:tcW w:w="2613" w:type="dxa"/>
          </w:tcPr>
          <w:p w14:paraId="603DA4E3" w14:textId="77777777" w:rsidR="002B5EC0" w:rsidRPr="00B26271" w:rsidRDefault="002B5EC0" w:rsidP="002B5EC0">
            <w:pPr>
              <w:rPr>
                <w:rFonts w:ascii="標楷體" w:eastAsia="標楷體" w:hAnsi="標楷體"/>
              </w:rPr>
            </w:pPr>
          </w:p>
        </w:tc>
        <w:tc>
          <w:tcPr>
            <w:tcW w:w="553" w:type="dxa"/>
          </w:tcPr>
          <w:p w14:paraId="37EB7BF8" w14:textId="77777777" w:rsidR="002B5EC0" w:rsidRPr="00291505" w:rsidRDefault="002B5EC0" w:rsidP="002B5EC0">
            <w:pPr>
              <w:rPr>
                <w:rFonts w:ascii="標楷體" w:eastAsia="標楷體" w:hAnsi="標楷體"/>
              </w:rPr>
            </w:pPr>
          </w:p>
        </w:tc>
        <w:tc>
          <w:tcPr>
            <w:tcW w:w="651" w:type="dxa"/>
          </w:tcPr>
          <w:p w14:paraId="5FFFBB53" w14:textId="77777777" w:rsidR="002B5EC0" w:rsidRPr="00291505" w:rsidRDefault="002B5EC0" w:rsidP="002B5EC0">
            <w:pPr>
              <w:rPr>
                <w:rFonts w:ascii="標楷體" w:eastAsia="標楷體" w:hAnsi="標楷體"/>
              </w:rPr>
            </w:pPr>
            <w:r>
              <w:rPr>
                <w:rFonts w:ascii="標楷體" w:eastAsia="標楷體" w:hAnsi="標楷體" w:hint="eastAsia"/>
              </w:rPr>
              <w:t>R</w:t>
            </w:r>
          </w:p>
        </w:tc>
        <w:tc>
          <w:tcPr>
            <w:tcW w:w="3816" w:type="dxa"/>
          </w:tcPr>
          <w:p w14:paraId="70C23E02" w14:textId="77777777" w:rsidR="002B5EC0" w:rsidRPr="00291505" w:rsidRDefault="002B5EC0" w:rsidP="002B5EC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2B5EC0" w:rsidRPr="00706FB5" w14:paraId="4944A4F7" w14:textId="77777777" w:rsidTr="002B5EC0">
        <w:tc>
          <w:tcPr>
            <w:tcW w:w="456" w:type="dxa"/>
          </w:tcPr>
          <w:p w14:paraId="1A56890E" w14:textId="77777777" w:rsidR="002B5EC0" w:rsidRPr="00C74A10" w:rsidRDefault="002B5EC0" w:rsidP="002B5EC0">
            <w:pPr>
              <w:rPr>
                <w:rFonts w:ascii="標楷體" w:eastAsia="標楷體" w:hAnsi="標楷體"/>
              </w:rPr>
            </w:pPr>
            <w:r>
              <w:rPr>
                <w:rFonts w:ascii="標楷體" w:eastAsia="標楷體" w:hAnsi="標楷體" w:hint="eastAsia"/>
              </w:rPr>
              <w:t>7</w:t>
            </w:r>
          </w:p>
        </w:tc>
        <w:tc>
          <w:tcPr>
            <w:tcW w:w="993" w:type="dxa"/>
          </w:tcPr>
          <w:p w14:paraId="04D4A605" w14:textId="77777777" w:rsidR="002B5EC0" w:rsidRPr="00291505" w:rsidRDefault="002B5EC0" w:rsidP="002B5EC0">
            <w:pPr>
              <w:rPr>
                <w:rFonts w:ascii="標楷體" w:eastAsia="標楷體" w:hAnsi="標楷體"/>
              </w:rPr>
            </w:pPr>
            <w:r w:rsidRPr="00291505">
              <w:rPr>
                <w:rFonts w:ascii="標楷體" w:eastAsia="標楷體" w:hAnsi="標楷體" w:hint="eastAsia"/>
              </w:rPr>
              <w:t>地區別</w:t>
            </w:r>
          </w:p>
        </w:tc>
        <w:tc>
          <w:tcPr>
            <w:tcW w:w="734" w:type="dxa"/>
          </w:tcPr>
          <w:p w14:paraId="6CF1CFAD" w14:textId="77777777" w:rsidR="002B5EC0" w:rsidRPr="00291505" w:rsidRDefault="002B5EC0" w:rsidP="002B5EC0">
            <w:pPr>
              <w:rPr>
                <w:rFonts w:ascii="標楷體" w:eastAsia="標楷體" w:hAnsi="標楷體"/>
              </w:rPr>
            </w:pPr>
          </w:p>
        </w:tc>
        <w:tc>
          <w:tcPr>
            <w:tcW w:w="604" w:type="dxa"/>
          </w:tcPr>
          <w:p w14:paraId="13B91317" w14:textId="77777777" w:rsidR="002B5EC0" w:rsidRPr="00291505" w:rsidRDefault="002B5EC0" w:rsidP="002B5EC0">
            <w:pPr>
              <w:rPr>
                <w:rFonts w:ascii="標楷體" w:eastAsia="標楷體" w:hAnsi="標楷體"/>
              </w:rPr>
            </w:pPr>
          </w:p>
        </w:tc>
        <w:tc>
          <w:tcPr>
            <w:tcW w:w="2613" w:type="dxa"/>
          </w:tcPr>
          <w:p w14:paraId="3E1E1AEB" w14:textId="77777777" w:rsidR="002B5EC0" w:rsidRPr="00291505" w:rsidRDefault="002B5EC0" w:rsidP="002B5EC0">
            <w:pPr>
              <w:rPr>
                <w:rFonts w:ascii="標楷體" w:eastAsia="標楷體" w:hAnsi="標楷體"/>
              </w:rPr>
            </w:pPr>
          </w:p>
        </w:tc>
        <w:tc>
          <w:tcPr>
            <w:tcW w:w="553" w:type="dxa"/>
          </w:tcPr>
          <w:p w14:paraId="23FB80BD" w14:textId="77777777" w:rsidR="002B5EC0" w:rsidRPr="00291505" w:rsidRDefault="002B5EC0" w:rsidP="002B5EC0">
            <w:pPr>
              <w:rPr>
                <w:rFonts w:ascii="標楷體" w:eastAsia="標楷體" w:hAnsi="標楷體"/>
              </w:rPr>
            </w:pPr>
          </w:p>
        </w:tc>
        <w:tc>
          <w:tcPr>
            <w:tcW w:w="651" w:type="dxa"/>
          </w:tcPr>
          <w:p w14:paraId="0286A490" w14:textId="77777777" w:rsidR="002B5EC0" w:rsidRPr="00291505" w:rsidRDefault="002B5EC0" w:rsidP="002B5EC0">
            <w:pPr>
              <w:rPr>
                <w:rFonts w:ascii="標楷體" w:eastAsia="標楷體" w:hAnsi="標楷體"/>
              </w:rPr>
            </w:pPr>
            <w:r>
              <w:rPr>
                <w:rFonts w:ascii="標楷體" w:eastAsia="標楷體" w:hAnsi="標楷體"/>
              </w:rPr>
              <w:t>R</w:t>
            </w:r>
          </w:p>
        </w:tc>
        <w:tc>
          <w:tcPr>
            <w:tcW w:w="3816" w:type="dxa"/>
          </w:tcPr>
          <w:p w14:paraId="0263C9E2" w14:textId="77777777" w:rsidR="002B5EC0" w:rsidRPr="008F7454" w:rsidRDefault="002B5EC0" w:rsidP="002B5EC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2B5EC0" w:rsidRPr="00706FB5" w14:paraId="01B44D91" w14:textId="77777777" w:rsidTr="002B5EC0">
        <w:tc>
          <w:tcPr>
            <w:tcW w:w="456" w:type="dxa"/>
          </w:tcPr>
          <w:p w14:paraId="69797B9A"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8</w:t>
            </w:r>
          </w:p>
        </w:tc>
        <w:tc>
          <w:tcPr>
            <w:tcW w:w="993" w:type="dxa"/>
          </w:tcPr>
          <w:p w14:paraId="7487C05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16EBFF44"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4</w:t>
            </w:r>
          </w:p>
        </w:tc>
        <w:tc>
          <w:tcPr>
            <w:tcW w:w="604" w:type="dxa"/>
          </w:tcPr>
          <w:p w14:paraId="76AC85D4" w14:textId="77777777" w:rsidR="002B5EC0" w:rsidRPr="00F33E6D" w:rsidRDefault="002B5EC0" w:rsidP="002B5EC0">
            <w:pPr>
              <w:rPr>
                <w:rFonts w:ascii="標楷體" w:eastAsia="標楷體" w:hAnsi="標楷體"/>
                <w:color w:val="000000"/>
              </w:rPr>
            </w:pPr>
          </w:p>
        </w:tc>
        <w:tc>
          <w:tcPr>
            <w:tcW w:w="2613" w:type="dxa"/>
          </w:tcPr>
          <w:p w14:paraId="539703B6"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37633F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48B42BD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4303089C"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6E2E46" w14:textId="77777777" w:rsidR="002B5EC0" w:rsidRPr="00F3720B"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F218F6"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2B5EC0" w:rsidRPr="00706FB5" w14:paraId="1E53F26F" w14:textId="77777777" w:rsidTr="002B5EC0">
        <w:tc>
          <w:tcPr>
            <w:tcW w:w="456" w:type="dxa"/>
          </w:tcPr>
          <w:p w14:paraId="7D106FF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9</w:t>
            </w:r>
          </w:p>
        </w:tc>
        <w:tc>
          <w:tcPr>
            <w:tcW w:w="993" w:type="dxa"/>
          </w:tcPr>
          <w:p w14:paraId="7AA5459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16B3BA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79DD0787" w14:textId="77777777" w:rsidR="002B5EC0" w:rsidRPr="00F33E6D" w:rsidRDefault="002B5EC0" w:rsidP="002B5EC0">
            <w:pPr>
              <w:rPr>
                <w:rFonts w:ascii="標楷體" w:eastAsia="標楷體" w:hAnsi="標楷體"/>
                <w:color w:val="000000"/>
              </w:rPr>
            </w:pPr>
          </w:p>
        </w:tc>
        <w:tc>
          <w:tcPr>
            <w:tcW w:w="2613" w:type="dxa"/>
          </w:tcPr>
          <w:p w14:paraId="2F76C247"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07D78F" w14:textId="77777777" w:rsidR="002B5EC0" w:rsidRPr="00F33E6D" w:rsidRDefault="002B5EC0" w:rsidP="002B5EC0">
            <w:pPr>
              <w:rPr>
                <w:rFonts w:ascii="標楷體" w:eastAsia="標楷體" w:hAnsi="標楷體"/>
                <w:color w:val="000000"/>
              </w:rPr>
            </w:pPr>
          </w:p>
        </w:tc>
        <w:tc>
          <w:tcPr>
            <w:tcW w:w="651" w:type="dxa"/>
          </w:tcPr>
          <w:p w14:paraId="19E58AE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60D8C05"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C14AB9"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5C69CF"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2B5EC0" w:rsidRPr="00706FB5" w14:paraId="680F8A11" w14:textId="77777777" w:rsidTr="002B5EC0">
        <w:tc>
          <w:tcPr>
            <w:tcW w:w="456" w:type="dxa"/>
          </w:tcPr>
          <w:p w14:paraId="158843B3"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0</w:t>
            </w:r>
          </w:p>
        </w:tc>
        <w:tc>
          <w:tcPr>
            <w:tcW w:w="993" w:type="dxa"/>
          </w:tcPr>
          <w:p w14:paraId="2799E66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5629802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w:t>
            </w:r>
          </w:p>
        </w:tc>
        <w:tc>
          <w:tcPr>
            <w:tcW w:w="604" w:type="dxa"/>
          </w:tcPr>
          <w:p w14:paraId="1125ED27" w14:textId="77777777" w:rsidR="002B5EC0" w:rsidRPr="00F33E6D" w:rsidRDefault="002B5EC0" w:rsidP="002B5EC0">
            <w:pPr>
              <w:rPr>
                <w:rFonts w:ascii="標楷體" w:eastAsia="標楷體" w:hAnsi="標楷體"/>
                <w:color w:val="000000"/>
              </w:rPr>
            </w:pPr>
          </w:p>
        </w:tc>
        <w:tc>
          <w:tcPr>
            <w:tcW w:w="2613" w:type="dxa"/>
          </w:tcPr>
          <w:p w14:paraId="77079F3F"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7528EC" w14:textId="77777777" w:rsidR="002B5EC0" w:rsidRPr="00F33E6D" w:rsidRDefault="002B5EC0" w:rsidP="002B5EC0">
            <w:pPr>
              <w:rPr>
                <w:rFonts w:ascii="標楷體" w:eastAsia="標楷體" w:hAnsi="標楷體"/>
                <w:color w:val="000000"/>
              </w:rPr>
            </w:pPr>
          </w:p>
        </w:tc>
        <w:tc>
          <w:tcPr>
            <w:tcW w:w="651" w:type="dxa"/>
          </w:tcPr>
          <w:p w14:paraId="7BAFDB7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828C0B"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433D91"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9DA6AA"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2B5EC0" w:rsidRPr="00706FB5" w14:paraId="181EC64A" w14:textId="77777777" w:rsidTr="002B5EC0">
        <w:tc>
          <w:tcPr>
            <w:tcW w:w="456" w:type="dxa"/>
          </w:tcPr>
          <w:p w14:paraId="3730A4D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6031815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663B8BEB"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1573A1BF" w14:textId="77777777" w:rsidR="002B5EC0" w:rsidRPr="00F33E6D" w:rsidRDefault="002B5EC0" w:rsidP="002B5EC0">
            <w:pPr>
              <w:rPr>
                <w:rFonts w:ascii="標楷體" w:eastAsia="標楷體" w:hAnsi="標楷體"/>
                <w:color w:val="000000"/>
              </w:rPr>
            </w:pPr>
          </w:p>
        </w:tc>
        <w:tc>
          <w:tcPr>
            <w:tcW w:w="2613" w:type="dxa"/>
          </w:tcPr>
          <w:p w14:paraId="1010DB08" w14:textId="77777777" w:rsidR="002B5EC0" w:rsidRPr="00F33E6D" w:rsidRDefault="002B5EC0" w:rsidP="002B5EC0">
            <w:pPr>
              <w:rPr>
                <w:rFonts w:ascii="標楷體" w:eastAsia="標楷體" w:hAnsi="標楷體"/>
                <w:color w:val="000000"/>
              </w:rPr>
            </w:pPr>
          </w:p>
        </w:tc>
        <w:tc>
          <w:tcPr>
            <w:tcW w:w="553" w:type="dxa"/>
          </w:tcPr>
          <w:p w14:paraId="71AF6FAF" w14:textId="77777777" w:rsidR="002B5EC0" w:rsidRPr="00F33E6D" w:rsidRDefault="002B5EC0" w:rsidP="002B5EC0">
            <w:pPr>
              <w:rPr>
                <w:rFonts w:ascii="標楷體" w:eastAsia="標楷體" w:hAnsi="標楷體"/>
                <w:color w:val="000000"/>
              </w:rPr>
            </w:pPr>
          </w:p>
        </w:tc>
        <w:tc>
          <w:tcPr>
            <w:tcW w:w="651" w:type="dxa"/>
          </w:tcPr>
          <w:p w14:paraId="725C8C1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377A14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7306EB"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ADD5550"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2B5EC0" w:rsidRPr="00706FB5" w14:paraId="3ECB3E41" w14:textId="77777777" w:rsidTr="002B5EC0">
        <w:tc>
          <w:tcPr>
            <w:tcW w:w="456" w:type="dxa"/>
          </w:tcPr>
          <w:p w14:paraId="6FA9D1D5"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2</w:t>
            </w:r>
          </w:p>
        </w:tc>
        <w:tc>
          <w:tcPr>
            <w:tcW w:w="993" w:type="dxa"/>
          </w:tcPr>
          <w:p w14:paraId="60E3C71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D5ADC16"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p>
        </w:tc>
        <w:tc>
          <w:tcPr>
            <w:tcW w:w="604" w:type="dxa"/>
          </w:tcPr>
          <w:p w14:paraId="41B9FA14" w14:textId="77777777" w:rsidR="002B5EC0" w:rsidRPr="00F33E6D" w:rsidRDefault="002B5EC0" w:rsidP="002B5EC0">
            <w:pPr>
              <w:rPr>
                <w:rFonts w:ascii="標楷體" w:eastAsia="標楷體" w:hAnsi="標楷體"/>
                <w:color w:val="000000"/>
              </w:rPr>
            </w:pPr>
          </w:p>
        </w:tc>
        <w:tc>
          <w:tcPr>
            <w:tcW w:w="2613" w:type="dxa"/>
          </w:tcPr>
          <w:p w14:paraId="16BBB30D" w14:textId="77777777" w:rsidR="002B5EC0" w:rsidRPr="00F33E6D" w:rsidRDefault="002B5EC0" w:rsidP="002B5EC0">
            <w:pPr>
              <w:rPr>
                <w:rFonts w:ascii="標楷體" w:eastAsia="標楷體" w:hAnsi="標楷體"/>
                <w:color w:val="000000"/>
              </w:rPr>
            </w:pPr>
          </w:p>
        </w:tc>
        <w:tc>
          <w:tcPr>
            <w:tcW w:w="553" w:type="dxa"/>
          </w:tcPr>
          <w:p w14:paraId="39D0AEC6" w14:textId="77777777" w:rsidR="002B5EC0" w:rsidRPr="00F33E6D" w:rsidRDefault="002B5EC0" w:rsidP="002B5EC0">
            <w:pPr>
              <w:rPr>
                <w:rFonts w:ascii="標楷體" w:eastAsia="標楷體" w:hAnsi="標楷體"/>
                <w:color w:val="000000"/>
              </w:rPr>
            </w:pPr>
          </w:p>
        </w:tc>
        <w:tc>
          <w:tcPr>
            <w:tcW w:w="651" w:type="dxa"/>
          </w:tcPr>
          <w:p w14:paraId="15CDAC7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0E5EE0A0"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DC09DA" w14:textId="77777777" w:rsidR="002B5EC0" w:rsidRDefault="002B5EC0" w:rsidP="002B5EC0">
            <w:pPr>
              <w:rPr>
                <w:rFonts w:ascii="標楷體" w:eastAsia="標楷體" w:hAnsi="標楷體"/>
              </w:rPr>
            </w:pPr>
            <w:r>
              <w:rPr>
                <w:rFonts w:ascii="標楷體" w:eastAsia="標楷體" w:hAnsi="標楷體" w:hint="eastAsia"/>
              </w:rPr>
              <w:t>2.限輸入數字</w:t>
            </w:r>
          </w:p>
          <w:p w14:paraId="5C72E515"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2B5EC0" w:rsidRPr="00706FB5" w14:paraId="47E734F6" w14:textId="77777777" w:rsidTr="002B5EC0">
        <w:tc>
          <w:tcPr>
            <w:tcW w:w="456" w:type="dxa"/>
          </w:tcPr>
          <w:p w14:paraId="16202579"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3</w:t>
            </w:r>
          </w:p>
        </w:tc>
        <w:tc>
          <w:tcPr>
            <w:tcW w:w="993" w:type="dxa"/>
          </w:tcPr>
          <w:p w14:paraId="6A4A4EF9"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3FC4934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7351F48F" w14:textId="77777777" w:rsidR="002B5EC0" w:rsidRPr="00F33E6D" w:rsidRDefault="002B5EC0" w:rsidP="002B5EC0">
            <w:pPr>
              <w:rPr>
                <w:rFonts w:ascii="標楷體" w:eastAsia="標楷體" w:hAnsi="標楷體"/>
                <w:color w:val="000000"/>
              </w:rPr>
            </w:pPr>
          </w:p>
        </w:tc>
        <w:tc>
          <w:tcPr>
            <w:tcW w:w="2613" w:type="dxa"/>
          </w:tcPr>
          <w:p w14:paraId="2A200AE3" w14:textId="77777777" w:rsidR="002B5EC0" w:rsidRPr="00F33E6D" w:rsidRDefault="002B5EC0" w:rsidP="002B5EC0">
            <w:pPr>
              <w:rPr>
                <w:rFonts w:ascii="標楷體" w:eastAsia="標楷體" w:hAnsi="標楷體"/>
                <w:color w:val="000000"/>
              </w:rPr>
            </w:pPr>
          </w:p>
        </w:tc>
        <w:tc>
          <w:tcPr>
            <w:tcW w:w="553" w:type="dxa"/>
          </w:tcPr>
          <w:p w14:paraId="2A4E6089" w14:textId="77777777" w:rsidR="002B5EC0" w:rsidRPr="00F33E6D" w:rsidRDefault="002B5EC0" w:rsidP="002B5EC0">
            <w:pPr>
              <w:rPr>
                <w:rFonts w:ascii="標楷體" w:eastAsia="標楷體" w:hAnsi="標楷體"/>
                <w:color w:val="000000"/>
              </w:rPr>
            </w:pPr>
          </w:p>
        </w:tc>
        <w:tc>
          <w:tcPr>
            <w:tcW w:w="651" w:type="dxa"/>
          </w:tcPr>
          <w:p w14:paraId="1BDA38D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DC37E7A"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D7D72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2.限輸入數字</w:t>
            </w:r>
          </w:p>
          <w:p w14:paraId="4665BBEC"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2B5EC0" w:rsidRPr="00706FB5" w14:paraId="221B2CDF" w14:textId="77777777" w:rsidTr="002B5EC0">
        <w:tc>
          <w:tcPr>
            <w:tcW w:w="456" w:type="dxa"/>
          </w:tcPr>
          <w:p w14:paraId="0BE78E3F"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4</w:t>
            </w:r>
          </w:p>
        </w:tc>
        <w:tc>
          <w:tcPr>
            <w:tcW w:w="993" w:type="dxa"/>
          </w:tcPr>
          <w:p w14:paraId="4D48C84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7C38FB66" w14:textId="77777777" w:rsidR="002B5EC0" w:rsidRPr="00170E58"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3111788F" w14:textId="77777777" w:rsidR="002B5EC0" w:rsidRPr="00F33E6D" w:rsidRDefault="002B5EC0" w:rsidP="002B5EC0">
            <w:pPr>
              <w:rPr>
                <w:rFonts w:ascii="標楷體" w:eastAsia="標楷體" w:hAnsi="標楷體"/>
                <w:color w:val="000000"/>
              </w:rPr>
            </w:pPr>
          </w:p>
        </w:tc>
        <w:tc>
          <w:tcPr>
            <w:tcW w:w="2613" w:type="dxa"/>
          </w:tcPr>
          <w:p w14:paraId="064ACD36"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EAF3A2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2355CF9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E09B85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F184F9"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87141B"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2B5EC0" w:rsidRPr="00706FB5" w14:paraId="609DA086" w14:textId="77777777" w:rsidTr="002B5EC0">
        <w:tc>
          <w:tcPr>
            <w:tcW w:w="456" w:type="dxa"/>
          </w:tcPr>
          <w:p w14:paraId="0795316B"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5</w:t>
            </w:r>
          </w:p>
        </w:tc>
        <w:tc>
          <w:tcPr>
            <w:tcW w:w="993" w:type="dxa"/>
          </w:tcPr>
          <w:p w14:paraId="01959783"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62E2348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1B074618" w14:textId="77777777" w:rsidR="002B5EC0" w:rsidRPr="00F33E6D" w:rsidRDefault="002B5EC0" w:rsidP="002B5EC0">
            <w:pPr>
              <w:rPr>
                <w:rFonts w:ascii="標楷體" w:eastAsia="標楷體" w:hAnsi="標楷體"/>
                <w:color w:val="000000"/>
              </w:rPr>
            </w:pPr>
          </w:p>
        </w:tc>
        <w:tc>
          <w:tcPr>
            <w:tcW w:w="2613" w:type="dxa"/>
          </w:tcPr>
          <w:p w14:paraId="0118B421" w14:textId="77777777" w:rsidR="002B5EC0" w:rsidRPr="00F33E6D" w:rsidRDefault="002B5EC0" w:rsidP="002B5EC0">
            <w:pPr>
              <w:rPr>
                <w:rFonts w:ascii="標楷體" w:eastAsia="標楷體" w:hAnsi="標楷體"/>
                <w:color w:val="000000"/>
              </w:rPr>
            </w:pPr>
          </w:p>
        </w:tc>
        <w:tc>
          <w:tcPr>
            <w:tcW w:w="553" w:type="dxa"/>
          </w:tcPr>
          <w:p w14:paraId="2BC30C50" w14:textId="77777777" w:rsidR="002B5EC0" w:rsidRPr="00F33E6D" w:rsidRDefault="002B5EC0" w:rsidP="002B5EC0">
            <w:pPr>
              <w:rPr>
                <w:rFonts w:ascii="標楷體" w:eastAsia="標楷體" w:hAnsi="標楷體"/>
                <w:color w:val="000000"/>
              </w:rPr>
            </w:pPr>
          </w:p>
        </w:tc>
        <w:tc>
          <w:tcPr>
            <w:tcW w:w="651" w:type="dxa"/>
          </w:tcPr>
          <w:p w14:paraId="74BC26F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713099A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8386E3" w14:textId="77777777" w:rsidR="002B5EC0" w:rsidRPr="0078668E"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0DAAFF9"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2B5EC0" w:rsidRPr="00706FB5" w14:paraId="1B9D8CA1" w14:textId="77777777" w:rsidTr="002B5EC0">
        <w:tc>
          <w:tcPr>
            <w:tcW w:w="456" w:type="dxa"/>
          </w:tcPr>
          <w:p w14:paraId="1A240FF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6</w:t>
            </w:r>
          </w:p>
        </w:tc>
        <w:tc>
          <w:tcPr>
            <w:tcW w:w="993" w:type="dxa"/>
          </w:tcPr>
          <w:p w14:paraId="74847EFE"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A08CC70" w14:textId="77777777" w:rsidR="002B5EC0" w:rsidRDefault="002B5EC0" w:rsidP="002B5EC0">
            <w:r>
              <w:rPr>
                <w:rFonts w:hint="eastAsia"/>
              </w:rPr>
              <w:t>14</w:t>
            </w:r>
          </w:p>
        </w:tc>
        <w:tc>
          <w:tcPr>
            <w:tcW w:w="604" w:type="dxa"/>
          </w:tcPr>
          <w:p w14:paraId="5E97A965" w14:textId="77777777" w:rsidR="002B5EC0" w:rsidRPr="00F33E6D" w:rsidRDefault="002B5EC0" w:rsidP="002B5EC0">
            <w:pPr>
              <w:rPr>
                <w:rFonts w:ascii="標楷體" w:eastAsia="標楷體" w:hAnsi="標楷體"/>
                <w:color w:val="000000"/>
              </w:rPr>
            </w:pPr>
          </w:p>
        </w:tc>
        <w:tc>
          <w:tcPr>
            <w:tcW w:w="2613" w:type="dxa"/>
          </w:tcPr>
          <w:p w14:paraId="7B4A772E" w14:textId="77777777" w:rsidR="002B5EC0" w:rsidRPr="00F33E6D" w:rsidRDefault="002B5EC0" w:rsidP="002B5EC0">
            <w:pPr>
              <w:rPr>
                <w:rFonts w:ascii="標楷體" w:eastAsia="標楷體" w:hAnsi="標楷體"/>
                <w:color w:val="000000"/>
              </w:rPr>
            </w:pPr>
          </w:p>
        </w:tc>
        <w:tc>
          <w:tcPr>
            <w:tcW w:w="553" w:type="dxa"/>
          </w:tcPr>
          <w:p w14:paraId="72CB2AB3" w14:textId="77777777" w:rsidR="002B5EC0" w:rsidRPr="00F33E6D" w:rsidRDefault="002B5EC0" w:rsidP="002B5EC0">
            <w:pPr>
              <w:rPr>
                <w:rFonts w:ascii="標楷體" w:eastAsia="標楷體" w:hAnsi="標楷體"/>
                <w:color w:val="000000"/>
              </w:rPr>
            </w:pPr>
          </w:p>
        </w:tc>
        <w:tc>
          <w:tcPr>
            <w:tcW w:w="651" w:type="dxa"/>
          </w:tcPr>
          <w:p w14:paraId="773213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5714CDC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81234"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04F41D7"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2B5EC0" w:rsidRPr="00706FB5" w14:paraId="422FF705" w14:textId="77777777" w:rsidTr="002B5EC0">
        <w:tc>
          <w:tcPr>
            <w:tcW w:w="456" w:type="dxa"/>
          </w:tcPr>
          <w:p w14:paraId="0628C6D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7</w:t>
            </w:r>
          </w:p>
        </w:tc>
        <w:tc>
          <w:tcPr>
            <w:tcW w:w="993" w:type="dxa"/>
          </w:tcPr>
          <w:p w14:paraId="656020F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33DD3976" w14:textId="77777777" w:rsidR="002B5EC0" w:rsidRDefault="002B5EC0" w:rsidP="002B5EC0">
            <w:r>
              <w:rPr>
                <w:rFonts w:hint="eastAsia"/>
              </w:rPr>
              <w:t>14</w:t>
            </w:r>
          </w:p>
        </w:tc>
        <w:tc>
          <w:tcPr>
            <w:tcW w:w="604" w:type="dxa"/>
          </w:tcPr>
          <w:p w14:paraId="48F23145" w14:textId="77777777" w:rsidR="002B5EC0" w:rsidRPr="00F33E6D" w:rsidRDefault="002B5EC0" w:rsidP="002B5EC0">
            <w:pPr>
              <w:rPr>
                <w:rFonts w:ascii="標楷體" w:eastAsia="標楷體" w:hAnsi="標楷體"/>
                <w:color w:val="000000"/>
              </w:rPr>
            </w:pPr>
          </w:p>
        </w:tc>
        <w:tc>
          <w:tcPr>
            <w:tcW w:w="2613" w:type="dxa"/>
          </w:tcPr>
          <w:p w14:paraId="0E58EFE6" w14:textId="77777777" w:rsidR="002B5EC0" w:rsidRPr="00F33E6D" w:rsidRDefault="002B5EC0" w:rsidP="002B5EC0">
            <w:pPr>
              <w:rPr>
                <w:rFonts w:ascii="標楷體" w:eastAsia="標楷體" w:hAnsi="標楷體"/>
                <w:color w:val="000000"/>
              </w:rPr>
            </w:pPr>
          </w:p>
        </w:tc>
        <w:tc>
          <w:tcPr>
            <w:tcW w:w="553" w:type="dxa"/>
          </w:tcPr>
          <w:p w14:paraId="04F7F724" w14:textId="77777777" w:rsidR="002B5EC0" w:rsidRPr="00F33E6D" w:rsidRDefault="002B5EC0" w:rsidP="002B5EC0">
            <w:pPr>
              <w:rPr>
                <w:rFonts w:ascii="標楷體" w:eastAsia="標楷體" w:hAnsi="標楷體"/>
                <w:color w:val="000000"/>
              </w:rPr>
            </w:pPr>
          </w:p>
        </w:tc>
        <w:tc>
          <w:tcPr>
            <w:tcW w:w="651" w:type="dxa"/>
          </w:tcPr>
          <w:p w14:paraId="37D0D67A"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1C0DB3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A69F1A"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9328549"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2B5EC0" w:rsidRPr="00706FB5" w14:paraId="5EF48CC5" w14:textId="77777777" w:rsidTr="002B5EC0">
        <w:tc>
          <w:tcPr>
            <w:tcW w:w="456" w:type="dxa"/>
          </w:tcPr>
          <w:p w14:paraId="452448D1"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8</w:t>
            </w:r>
          </w:p>
        </w:tc>
        <w:tc>
          <w:tcPr>
            <w:tcW w:w="993" w:type="dxa"/>
          </w:tcPr>
          <w:p w14:paraId="1C0A572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53BDB20E" w14:textId="77777777" w:rsidR="002B5EC0" w:rsidRDefault="002B5EC0" w:rsidP="002B5EC0">
            <w:r>
              <w:rPr>
                <w:rFonts w:ascii="標楷體" w:eastAsia="標楷體" w:hAnsi="標楷體"/>
                <w:color w:val="000000"/>
              </w:rPr>
              <w:t>1</w:t>
            </w:r>
          </w:p>
        </w:tc>
        <w:tc>
          <w:tcPr>
            <w:tcW w:w="604" w:type="dxa"/>
          </w:tcPr>
          <w:p w14:paraId="2F64A2D8" w14:textId="77777777" w:rsidR="002B5EC0" w:rsidRPr="00F33E6D" w:rsidRDefault="002B5EC0" w:rsidP="002B5EC0">
            <w:pPr>
              <w:rPr>
                <w:rFonts w:ascii="標楷體" w:eastAsia="標楷體" w:hAnsi="標楷體"/>
                <w:color w:val="000000"/>
              </w:rPr>
            </w:pPr>
          </w:p>
        </w:tc>
        <w:tc>
          <w:tcPr>
            <w:tcW w:w="2613" w:type="dxa"/>
          </w:tcPr>
          <w:p w14:paraId="42C8178E" w14:textId="77777777" w:rsidR="002B5EC0" w:rsidRPr="00F33E6D" w:rsidRDefault="002B5EC0" w:rsidP="002B5EC0">
            <w:pPr>
              <w:rPr>
                <w:rFonts w:ascii="標楷體" w:eastAsia="標楷體" w:hAnsi="標楷體"/>
                <w:color w:val="000000"/>
              </w:rPr>
            </w:pPr>
          </w:p>
        </w:tc>
        <w:tc>
          <w:tcPr>
            <w:tcW w:w="553" w:type="dxa"/>
          </w:tcPr>
          <w:p w14:paraId="113C6952" w14:textId="77777777" w:rsidR="002B5EC0" w:rsidRPr="00F33E6D" w:rsidRDefault="002B5EC0" w:rsidP="002B5EC0">
            <w:pPr>
              <w:rPr>
                <w:rFonts w:ascii="標楷體" w:eastAsia="標楷體" w:hAnsi="標楷體"/>
                <w:color w:val="000000"/>
              </w:rPr>
            </w:pPr>
          </w:p>
        </w:tc>
        <w:tc>
          <w:tcPr>
            <w:tcW w:w="651" w:type="dxa"/>
          </w:tcPr>
          <w:p w14:paraId="55A1343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5E3D5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3EE06"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AAF3797" w14:textId="77777777" w:rsidR="002B5EC0" w:rsidRPr="00DA7280" w:rsidRDefault="002B5EC0" w:rsidP="002B5EC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2B5EC0" w:rsidRPr="00706FB5" w14:paraId="0D9C81F4" w14:textId="77777777" w:rsidTr="002B5EC0">
        <w:tc>
          <w:tcPr>
            <w:tcW w:w="456" w:type="dxa"/>
          </w:tcPr>
          <w:p w14:paraId="66C95780" w14:textId="77777777" w:rsidR="002B5EC0" w:rsidRPr="00C74A10" w:rsidRDefault="009845CA" w:rsidP="002B5EC0">
            <w:pPr>
              <w:rPr>
                <w:rFonts w:ascii="標楷體" w:eastAsia="標楷體" w:hAnsi="標楷體"/>
                <w:color w:val="000000"/>
              </w:rPr>
            </w:pPr>
            <w:r>
              <w:rPr>
                <w:rFonts w:ascii="標楷體" w:eastAsia="標楷體" w:hAnsi="標楷體"/>
                <w:color w:val="000000"/>
              </w:rPr>
              <w:lastRenderedPageBreak/>
              <w:t>19</w:t>
            </w:r>
          </w:p>
        </w:tc>
        <w:tc>
          <w:tcPr>
            <w:tcW w:w="993" w:type="dxa"/>
          </w:tcPr>
          <w:p w14:paraId="552EC5F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7E6D1686" w14:textId="77777777" w:rsidR="002B5EC0" w:rsidRDefault="002B5EC0" w:rsidP="002B5EC0">
            <w:r>
              <w:rPr>
                <w:rFonts w:hint="eastAsia"/>
              </w:rPr>
              <w:t>14</w:t>
            </w:r>
          </w:p>
        </w:tc>
        <w:tc>
          <w:tcPr>
            <w:tcW w:w="604" w:type="dxa"/>
          </w:tcPr>
          <w:p w14:paraId="3A0620AB" w14:textId="77777777" w:rsidR="002B5EC0" w:rsidRPr="00F33E6D" w:rsidRDefault="002B5EC0" w:rsidP="002B5EC0">
            <w:pPr>
              <w:rPr>
                <w:rFonts w:ascii="標楷體" w:eastAsia="標楷體" w:hAnsi="標楷體"/>
                <w:color w:val="000000"/>
              </w:rPr>
            </w:pPr>
          </w:p>
        </w:tc>
        <w:tc>
          <w:tcPr>
            <w:tcW w:w="2613" w:type="dxa"/>
          </w:tcPr>
          <w:p w14:paraId="1820220E" w14:textId="77777777" w:rsidR="002B5EC0" w:rsidRPr="00F33E6D" w:rsidRDefault="002B5EC0" w:rsidP="002B5EC0">
            <w:pPr>
              <w:rPr>
                <w:rFonts w:ascii="標楷體" w:eastAsia="標楷體" w:hAnsi="標楷體"/>
                <w:color w:val="000000"/>
              </w:rPr>
            </w:pPr>
          </w:p>
        </w:tc>
        <w:tc>
          <w:tcPr>
            <w:tcW w:w="553" w:type="dxa"/>
          </w:tcPr>
          <w:p w14:paraId="23C73613" w14:textId="77777777" w:rsidR="002B5EC0" w:rsidRPr="00F33E6D" w:rsidRDefault="002B5EC0" w:rsidP="002B5EC0">
            <w:pPr>
              <w:rPr>
                <w:rFonts w:ascii="標楷體" w:eastAsia="標楷體" w:hAnsi="標楷體"/>
                <w:color w:val="000000"/>
              </w:rPr>
            </w:pPr>
          </w:p>
        </w:tc>
        <w:tc>
          <w:tcPr>
            <w:tcW w:w="651" w:type="dxa"/>
          </w:tcPr>
          <w:p w14:paraId="2C72393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509C34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965662"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C7CDFA4"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2B5EC0" w:rsidRPr="00706FB5" w14:paraId="18B20160" w14:textId="77777777" w:rsidTr="002B5EC0">
        <w:tc>
          <w:tcPr>
            <w:tcW w:w="456" w:type="dxa"/>
          </w:tcPr>
          <w:p w14:paraId="48322C5B"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7DC7A2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7047BF06" w14:textId="77777777" w:rsidR="002B5EC0" w:rsidRPr="00F33E6D" w:rsidRDefault="002B5EC0" w:rsidP="002B5EC0">
            <w:pPr>
              <w:rPr>
                <w:rFonts w:ascii="標楷體" w:eastAsia="標楷體" w:hAnsi="標楷體"/>
                <w:color w:val="000000"/>
              </w:rPr>
            </w:pPr>
          </w:p>
        </w:tc>
        <w:tc>
          <w:tcPr>
            <w:tcW w:w="604" w:type="dxa"/>
          </w:tcPr>
          <w:p w14:paraId="0B784F9B" w14:textId="77777777" w:rsidR="002B5EC0" w:rsidRPr="00F33E6D" w:rsidRDefault="002B5EC0" w:rsidP="002B5EC0">
            <w:pPr>
              <w:rPr>
                <w:rFonts w:ascii="標楷體" w:eastAsia="標楷體" w:hAnsi="標楷體"/>
                <w:color w:val="000000"/>
              </w:rPr>
            </w:pPr>
          </w:p>
        </w:tc>
        <w:tc>
          <w:tcPr>
            <w:tcW w:w="2613" w:type="dxa"/>
          </w:tcPr>
          <w:p w14:paraId="21929BB1" w14:textId="77777777" w:rsidR="002B5EC0" w:rsidRPr="00F33E6D" w:rsidRDefault="002B5EC0" w:rsidP="002B5EC0">
            <w:pPr>
              <w:rPr>
                <w:rFonts w:ascii="標楷體" w:eastAsia="標楷體" w:hAnsi="標楷體"/>
                <w:color w:val="000000"/>
              </w:rPr>
            </w:pPr>
          </w:p>
        </w:tc>
        <w:tc>
          <w:tcPr>
            <w:tcW w:w="553" w:type="dxa"/>
          </w:tcPr>
          <w:p w14:paraId="106B997D" w14:textId="77777777" w:rsidR="002B5EC0" w:rsidRPr="00F33E6D" w:rsidRDefault="002B5EC0" w:rsidP="002B5EC0">
            <w:pPr>
              <w:rPr>
                <w:rFonts w:ascii="標楷體" w:eastAsia="標楷體" w:hAnsi="標楷體"/>
                <w:color w:val="000000"/>
              </w:rPr>
            </w:pPr>
          </w:p>
        </w:tc>
        <w:tc>
          <w:tcPr>
            <w:tcW w:w="651" w:type="dxa"/>
          </w:tcPr>
          <w:p w14:paraId="0AEC0F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R</w:t>
            </w:r>
          </w:p>
        </w:tc>
        <w:tc>
          <w:tcPr>
            <w:tcW w:w="3816" w:type="dxa"/>
          </w:tcPr>
          <w:p w14:paraId="1D0D19B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A13CB5" w14:textId="77777777" w:rsidR="002B5EC0" w:rsidRDefault="002B5EC0"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36A2A573"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2B5EC0" w:rsidRPr="00706FB5" w14:paraId="693F8224" w14:textId="77777777" w:rsidTr="002B5EC0">
        <w:tc>
          <w:tcPr>
            <w:tcW w:w="456" w:type="dxa"/>
          </w:tcPr>
          <w:p w14:paraId="7FEB761F"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071F7096"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5C2EDE9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0D1D43BC" w14:textId="77777777" w:rsidR="002B5EC0" w:rsidRPr="00F33E6D" w:rsidRDefault="002B5EC0" w:rsidP="002B5EC0">
            <w:pPr>
              <w:rPr>
                <w:rFonts w:ascii="標楷體" w:eastAsia="標楷體" w:hAnsi="標楷體"/>
                <w:color w:val="000000"/>
              </w:rPr>
            </w:pPr>
          </w:p>
        </w:tc>
        <w:tc>
          <w:tcPr>
            <w:tcW w:w="2613" w:type="dxa"/>
          </w:tcPr>
          <w:p w14:paraId="36BC3BB8" w14:textId="77777777" w:rsidR="002B5EC0" w:rsidRPr="00F33E6D" w:rsidRDefault="002B5EC0" w:rsidP="002B5EC0">
            <w:pPr>
              <w:rPr>
                <w:rFonts w:ascii="標楷體" w:eastAsia="標楷體" w:hAnsi="標楷體"/>
                <w:color w:val="000000"/>
              </w:rPr>
            </w:pPr>
          </w:p>
        </w:tc>
        <w:tc>
          <w:tcPr>
            <w:tcW w:w="553" w:type="dxa"/>
          </w:tcPr>
          <w:p w14:paraId="6E4BD31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6DED091E"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983AAE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116A6"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B0E9BE5" w14:textId="77777777" w:rsidR="002B5EC0" w:rsidRDefault="002B5EC0" w:rsidP="002B5EC0">
            <w:pPr>
              <w:rPr>
                <w:rFonts w:ascii="標楷體" w:eastAsia="標楷體" w:hAnsi="標楷體"/>
              </w:rPr>
            </w:pPr>
            <w:r>
              <w:rPr>
                <w:rFonts w:ascii="標楷體" w:eastAsia="標楷體" w:hAnsi="標楷體" w:hint="eastAsia"/>
              </w:rPr>
              <w:t>3.</w:t>
            </w:r>
            <w:r w:rsidR="002D7779">
              <w:rPr>
                <w:rFonts w:ascii="標楷體" w:eastAsia="標楷體" w:hAnsi="標楷體" w:hint="eastAsia"/>
              </w:rPr>
              <w:t>若有輸入檢查[</w:t>
            </w:r>
            <w:r w:rsidR="002D7779" w:rsidRPr="00C74A10">
              <w:rPr>
                <w:rFonts w:ascii="標楷體" w:eastAsia="標楷體" w:hAnsi="標楷體" w:hint="eastAsia"/>
                <w:color w:val="000000"/>
              </w:rPr>
              <w:t>股票持有人統編</w:t>
            </w:r>
            <w:r w:rsidR="002D7779">
              <w:rPr>
                <w:rFonts w:ascii="標楷體" w:eastAsia="標楷體" w:hAnsi="標楷體" w:hint="eastAsia"/>
              </w:rPr>
              <w:t>(</w:t>
            </w:r>
            <w:r w:rsidR="002D7779" w:rsidRPr="00CB51D3">
              <w:rPr>
                <w:rFonts w:ascii="標楷體" w:eastAsia="標楷體" w:hAnsi="標楷體"/>
              </w:rPr>
              <w:t>OwnerId</w:t>
            </w:r>
            <w:r w:rsidR="002D7779">
              <w:rPr>
                <w:rFonts w:ascii="標楷體" w:eastAsia="標楷體" w:hAnsi="標楷體" w:hint="eastAsia"/>
              </w:rPr>
              <w:t>)]是否存在[</w:t>
            </w:r>
            <w:r w:rsidR="002D7779" w:rsidRPr="00505247">
              <w:rPr>
                <w:rFonts w:ascii="標楷體" w:eastAsia="標楷體" w:hAnsi="標楷體" w:hint="eastAsia"/>
              </w:rPr>
              <w:t>客戶主檔</w:t>
            </w:r>
            <w:r w:rsidR="002D7779">
              <w:rPr>
                <w:rFonts w:ascii="標楷體" w:eastAsia="標楷體" w:hAnsi="標楷體" w:hint="eastAsia"/>
              </w:rPr>
              <w:t>(</w:t>
            </w:r>
            <w:r w:rsidR="002D7779" w:rsidRPr="00505247">
              <w:rPr>
                <w:rFonts w:ascii="標楷體" w:eastAsia="標楷體" w:hAnsi="標楷體"/>
              </w:rPr>
              <w:t>CustMain</w:t>
            </w:r>
            <w:r w:rsidR="002D7779">
              <w:rPr>
                <w:rFonts w:ascii="標楷體" w:eastAsia="標楷體" w:hAnsi="標楷體" w:hint="eastAsia"/>
              </w:rPr>
              <w:t>)]，存在則帶回[</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A7F85DE" w14:textId="77777777" w:rsidR="002B5EC0" w:rsidRPr="008F7454" w:rsidRDefault="002B5EC0" w:rsidP="009845CA">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Id</w:t>
            </w:r>
          </w:p>
        </w:tc>
      </w:tr>
      <w:tr w:rsidR="002B5EC0" w:rsidRPr="00706FB5" w14:paraId="07B0FB9A" w14:textId="77777777" w:rsidTr="002B5EC0">
        <w:tc>
          <w:tcPr>
            <w:tcW w:w="456" w:type="dxa"/>
          </w:tcPr>
          <w:p w14:paraId="44709FE1"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2FB25DCB"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68C5138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0</w:t>
            </w:r>
          </w:p>
        </w:tc>
        <w:tc>
          <w:tcPr>
            <w:tcW w:w="604" w:type="dxa"/>
          </w:tcPr>
          <w:p w14:paraId="6B8B19A0" w14:textId="77777777" w:rsidR="002B5EC0" w:rsidRPr="00F33E6D" w:rsidRDefault="002B5EC0" w:rsidP="002B5EC0">
            <w:pPr>
              <w:rPr>
                <w:rFonts w:ascii="標楷體" w:eastAsia="標楷體" w:hAnsi="標楷體"/>
                <w:color w:val="000000"/>
              </w:rPr>
            </w:pPr>
          </w:p>
        </w:tc>
        <w:tc>
          <w:tcPr>
            <w:tcW w:w="2613" w:type="dxa"/>
          </w:tcPr>
          <w:p w14:paraId="52630B6E" w14:textId="77777777" w:rsidR="002B5EC0" w:rsidRPr="00F33E6D" w:rsidRDefault="002B5EC0" w:rsidP="002B5EC0">
            <w:pPr>
              <w:rPr>
                <w:rFonts w:ascii="標楷體" w:eastAsia="標楷體" w:hAnsi="標楷體"/>
                <w:color w:val="000000"/>
              </w:rPr>
            </w:pPr>
          </w:p>
        </w:tc>
        <w:tc>
          <w:tcPr>
            <w:tcW w:w="553" w:type="dxa"/>
          </w:tcPr>
          <w:p w14:paraId="3CBA61FD"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554DF76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B18479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F2F4A"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73461600" w14:textId="77777777" w:rsidR="002B5EC0" w:rsidRDefault="002B5EC0" w:rsidP="002B5EC0">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2C70252" w14:textId="77777777" w:rsidR="002B5EC0" w:rsidRPr="00813C80" w:rsidRDefault="002B5EC0" w:rsidP="002B5EC0">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Name</w:t>
            </w:r>
          </w:p>
        </w:tc>
      </w:tr>
      <w:tr w:rsidR="009845CA" w:rsidRPr="00706FB5" w14:paraId="59D9CF8F" w14:textId="77777777" w:rsidTr="002B5EC0">
        <w:tc>
          <w:tcPr>
            <w:tcW w:w="456" w:type="dxa"/>
          </w:tcPr>
          <w:p w14:paraId="2BB1076E"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4176E18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08B7A8DB"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08D589BE" w14:textId="77777777" w:rsidR="009845CA" w:rsidRPr="00F33E6D" w:rsidRDefault="009845CA" w:rsidP="009845CA">
            <w:pPr>
              <w:rPr>
                <w:rFonts w:ascii="標楷體" w:eastAsia="標楷體" w:hAnsi="標楷體"/>
                <w:color w:val="000000"/>
              </w:rPr>
            </w:pPr>
          </w:p>
        </w:tc>
        <w:tc>
          <w:tcPr>
            <w:tcW w:w="2613" w:type="dxa"/>
          </w:tcPr>
          <w:p w14:paraId="0311E9A3" w14:textId="77777777" w:rsidR="009845CA" w:rsidRDefault="009845CA" w:rsidP="009845CA">
            <w:pPr>
              <w:rPr>
                <w:rFonts w:ascii="標楷體" w:eastAsia="標楷體" w:hAnsi="標楷體"/>
                <w:color w:val="000000"/>
              </w:rPr>
            </w:pPr>
          </w:p>
        </w:tc>
        <w:tc>
          <w:tcPr>
            <w:tcW w:w="553" w:type="dxa"/>
          </w:tcPr>
          <w:p w14:paraId="613CBAC0" w14:textId="77777777" w:rsidR="009845CA" w:rsidRDefault="009845CA" w:rsidP="009845CA">
            <w:pPr>
              <w:rPr>
                <w:rFonts w:ascii="標楷體" w:eastAsia="標楷體" w:hAnsi="標楷體"/>
                <w:color w:val="000000"/>
              </w:rPr>
            </w:pPr>
          </w:p>
        </w:tc>
        <w:tc>
          <w:tcPr>
            <w:tcW w:w="651" w:type="dxa"/>
          </w:tcPr>
          <w:p w14:paraId="71D53BDB" w14:textId="77777777" w:rsidR="009845CA"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C6624D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9F1AE7"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3D7D382" w14:textId="77777777" w:rsidR="009845CA" w:rsidRPr="00620588" w:rsidRDefault="009845CA" w:rsidP="009845CA">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9845CA" w:rsidRPr="00706FB5" w14:paraId="203FE6D5" w14:textId="77777777" w:rsidTr="002B5EC0">
        <w:tc>
          <w:tcPr>
            <w:tcW w:w="456" w:type="dxa"/>
          </w:tcPr>
          <w:p w14:paraId="13FC76AC"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4</w:t>
            </w:r>
          </w:p>
        </w:tc>
        <w:tc>
          <w:tcPr>
            <w:tcW w:w="993" w:type="dxa"/>
          </w:tcPr>
          <w:p w14:paraId="5761502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4B4D577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71223664" w14:textId="77777777" w:rsidR="009845CA" w:rsidRPr="00F33E6D" w:rsidRDefault="009845CA" w:rsidP="009845CA">
            <w:pPr>
              <w:rPr>
                <w:rFonts w:ascii="標楷體" w:eastAsia="標楷體" w:hAnsi="標楷體"/>
                <w:color w:val="000000"/>
              </w:rPr>
            </w:pPr>
          </w:p>
        </w:tc>
        <w:tc>
          <w:tcPr>
            <w:tcW w:w="2613" w:type="dxa"/>
          </w:tcPr>
          <w:p w14:paraId="488D8E51"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9999A28" w14:textId="77777777" w:rsidR="009845CA" w:rsidRPr="00F33E6D" w:rsidRDefault="009845CA" w:rsidP="009845CA">
            <w:pPr>
              <w:rPr>
                <w:rFonts w:ascii="標楷體" w:eastAsia="標楷體" w:hAnsi="標楷體"/>
                <w:color w:val="000000"/>
              </w:rPr>
            </w:pPr>
          </w:p>
        </w:tc>
        <w:tc>
          <w:tcPr>
            <w:tcW w:w="651" w:type="dxa"/>
          </w:tcPr>
          <w:p w14:paraId="14BBDD7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62C6F5C"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B8CE52"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D01EF1"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9845CA" w:rsidRPr="00706FB5" w14:paraId="6B7C252F" w14:textId="77777777" w:rsidTr="002B5EC0">
        <w:tc>
          <w:tcPr>
            <w:tcW w:w="456" w:type="dxa"/>
          </w:tcPr>
          <w:p w14:paraId="4E8746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5</w:t>
            </w:r>
          </w:p>
        </w:tc>
        <w:tc>
          <w:tcPr>
            <w:tcW w:w="993" w:type="dxa"/>
          </w:tcPr>
          <w:p w14:paraId="36B0529D"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身</w:t>
            </w:r>
            <w:r w:rsidRPr="00C74A10">
              <w:rPr>
                <w:rFonts w:ascii="標楷體" w:eastAsia="標楷體" w:hAnsi="標楷體" w:hint="eastAsia"/>
                <w:color w:val="000000"/>
              </w:rPr>
              <w:lastRenderedPageBreak/>
              <w:t>分註記</w:t>
            </w:r>
          </w:p>
        </w:tc>
        <w:tc>
          <w:tcPr>
            <w:tcW w:w="734" w:type="dxa"/>
          </w:tcPr>
          <w:p w14:paraId="255E281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lastRenderedPageBreak/>
              <w:t>2</w:t>
            </w:r>
          </w:p>
        </w:tc>
        <w:tc>
          <w:tcPr>
            <w:tcW w:w="604" w:type="dxa"/>
          </w:tcPr>
          <w:p w14:paraId="283549D5" w14:textId="77777777" w:rsidR="009845CA" w:rsidRPr="00F33E6D" w:rsidRDefault="009845CA" w:rsidP="009845CA">
            <w:pPr>
              <w:rPr>
                <w:rFonts w:ascii="標楷體" w:eastAsia="標楷體" w:hAnsi="標楷體"/>
                <w:color w:val="000000"/>
              </w:rPr>
            </w:pPr>
          </w:p>
        </w:tc>
        <w:tc>
          <w:tcPr>
            <w:tcW w:w="2613" w:type="dxa"/>
          </w:tcPr>
          <w:p w14:paraId="1F5E48CC"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F1B7A78" w14:textId="77777777" w:rsidR="009845CA" w:rsidRPr="00F33E6D" w:rsidRDefault="009845CA" w:rsidP="009845CA">
            <w:pPr>
              <w:rPr>
                <w:rFonts w:ascii="標楷體" w:eastAsia="標楷體" w:hAnsi="標楷體"/>
                <w:color w:val="000000"/>
              </w:rPr>
            </w:pPr>
          </w:p>
        </w:tc>
        <w:tc>
          <w:tcPr>
            <w:tcW w:w="651" w:type="dxa"/>
          </w:tcPr>
          <w:p w14:paraId="5C364EE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A7E7AF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413225" w14:textId="77777777" w:rsidR="009845CA" w:rsidRPr="00941B57" w:rsidRDefault="009845CA" w:rsidP="009845CA">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w:t>
            </w:r>
            <w:r w:rsidRPr="00F3720B">
              <w:rPr>
                <w:rFonts w:ascii="標楷體" w:eastAsia="標楷體" w:hAnsi="標楷體" w:hint="eastAsia"/>
              </w:rPr>
              <w:lastRenderedPageBreak/>
              <w:t>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2DA768"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9845CA" w:rsidRPr="00706FB5" w14:paraId="1EB721E7" w14:textId="77777777" w:rsidTr="002B5EC0">
        <w:tc>
          <w:tcPr>
            <w:tcW w:w="456" w:type="dxa"/>
          </w:tcPr>
          <w:p w14:paraId="14AB653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6</w:t>
            </w:r>
          </w:p>
        </w:tc>
        <w:tc>
          <w:tcPr>
            <w:tcW w:w="993" w:type="dxa"/>
          </w:tcPr>
          <w:p w14:paraId="0E562960"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1A7E052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0</w:t>
            </w:r>
          </w:p>
        </w:tc>
        <w:tc>
          <w:tcPr>
            <w:tcW w:w="604" w:type="dxa"/>
          </w:tcPr>
          <w:p w14:paraId="6F990C6C" w14:textId="77777777" w:rsidR="009845CA" w:rsidRPr="00F33E6D" w:rsidRDefault="009845CA" w:rsidP="009845CA">
            <w:pPr>
              <w:rPr>
                <w:rFonts w:ascii="標楷體" w:eastAsia="標楷體" w:hAnsi="標楷體"/>
                <w:color w:val="000000"/>
              </w:rPr>
            </w:pPr>
          </w:p>
        </w:tc>
        <w:tc>
          <w:tcPr>
            <w:tcW w:w="2613" w:type="dxa"/>
          </w:tcPr>
          <w:p w14:paraId="5D7E8837" w14:textId="77777777" w:rsidR="009845CA" w:rsidRPr="00F33E6D" w:rsidRDefault="009845CA" w:rsidP="009845CA">
            <w:pPr>
              <w:rPr>
                <w:rFonts w:ascii="標楷體" w:eastAsia="標楷體" w:hAnsi="標楷體"/>
                <w:color w:val="000000"/>
              </w:rPr>
            </w:pPr>
          </w:p>
        </w:tc>
        <w:tc>
          <w:tcPr>
            <w:tcW w:w="553" w:type="dxa"/>
          </w:tcPr>
          <w:p w14:paraId="5A3C7EEB" w14:textId="77777777" w:rsidR="009845CA" w:rsidRPr="00F33E6D" w:rsidRDefault="009845CA" w:rsidP="009845CA">
            <w:pPr>
              <w:rPr>
                <w:rFonts w:ascii="標楷體" w:eastAsia="標楷體" w:hAnsi="標楷體"/>
                <w:color w:val="000000"/>
              </w:rPr>
            </w:pPr>
          </w:p>
        </w:tc>
        <w:tc>
          <w:tcPr>
            <w:tcW w:w="651" w:type="dxa"/>
          </w:tcPr>
          <w:p w14:paraId="5DDDEE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13FC1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BA084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DC0EB7" w14:textId="77777777" w:rsidR="009845CA" w:rsidRPr="00941B57" w:rsidRDefault="009845CA" w:rsidP="009845CA">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32D5F8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9845CA" w:rsidRPr="00706FB5" w14:paraId="1E202F6D" w14:textId="77777777" w:rsidTr="002B5EC0">
        <w:tc>
          <w:tcPr>
            <w:tcW w:w="456" w:type="dxa"/>
          </w:tcPr>
          <w:p w14:paraId="729C5C8D"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7</w:t>
            </w:r>
          </w:p>
        </w:tc>
        <w:tc>
          <w:tcPr>
            <w:tcW w:w="993" w:type="dxa"/>
          </w:tcPr>
          <w:p w14:paraId="739791E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18C5D89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7912C1D7" w14:textId="77777777" w:rsidR="009845CA" w:rsidRPr="00F33E6D" w:rsidRDefault="009845CA" w:rsidP="009845CA">
            <w:pPr>
              <w:rPr>
                <w:rFonts w:ascii="標楷體" w:eastAsia="標楷體" w:hAnsi="標楷體"/>
                <w:color w:val="000000"/>
              </w:rPr>
            </w:pPr>
          </w:p>
        </w:tc>
        <w:tc>
          <w:tcPr>
            <w:tcW w:w="2613" w:type="dxa"/>
          </w:tcPr>
          <w:p w14:paraId="5FA33CA8" w14:textId="77777777" w:rsidR="009845CA" w:rsidRDefault="009845CA" w:rsidP="009845C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145AD412"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7B86849C"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29A5F36" w14:textId="77777777" w:rsidR="009845CA" w:rsidRPr="000B3B9D" w:rsidRDefault="009845CA" w:rsidP="009845CA">
            <w:pPr>
              <w:rPr>
                <w:rFonts w:ascii="標楷體" w:eastAsia="標楷體" w:hAnsi="標楷體"/>
                <w:color w:val="000000"/>
              </w:rPr>
            </w:pPr>
          </w:p>
          <w:p w14:paraId="27439547"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6C2859B"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4F8C69B8"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58C08C96" w14:textId="77777777" w:rsidR="009845CA" w:rsidRPr="000B3B9D" w:rsidRDefault="009845CA" w:rsidP="009845CA">
            <w:pPr>
              <w:rPr>
                <w:rFonts w:ascii="標楷體" w:eastAsia="標楷體" w:hAnsi="標楷體"/>
                <w:color w:val="000000"/>
              </w:rPr>
            </w:pPr>
          </w:p>
          <w:p w14:paraId="6DDE410A" w14:textId="77777777" w:rsidR="009845CA" w:rsidRDefault="009845CA" w:rsidP="009845C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027201B7"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6AB87E4D"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2D2525A" w14:textId="77777777" w:rsidR="009845CA" w:rsidRPr="000B3B9D" w:rsidRDefault="009845CA" w:rsidP="009845CA">
            <w:pPr>
              <w:rPr>
                <w:rFonts w:ascii="標楷體" w:eastAsia="標楷體" w:hAnsi="標楷體"/>
                <w:color w:val="000000"/>
              </w:rPr>
            </w:pPr>
          </w:p>
          <w:p w14:paraId="19AE1346" w14:textId="77777777" w:rsidR="009845CA" w:rsidRDefault="009845CA" w:rsidP="009845C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6263055"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421906C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5526726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3EFF15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ADE6D65"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7AA4A"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00EC9042" w14:textId="77777777" w:rsidR="009845CA" w:rsidRDefault="009845CA" w:rsidP="009845C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0E66F05F"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9845CA" w:rsidRPr="00706FB5" w14:paraId="5C100E5C" w14:textId="77777777" w:rsidTr="002B5EC0">
        <w:tc>
          <w:tcPr>
            <w:tcW w:w="456" w:type="dxa"/>
          </w:tcPr>
          <w:p w14:paraId="53C82F71"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8</w:t>
            </w:r>
          </w:p>
        </w:tc>
        <w:tc>
          <w:tcPr>
            <w:tcW w:w="993" w:type="dxa"/>
          </w:tcPr>
          <w:p w14:paraId="41D0E52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05F38B9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6B3E0C52" w14:textId="77777777" w:rsidR="009845CA" w:rsidRPr="00F33E6D" w:rsidRDefault="009845CA" w:rsidP="009845CA">
            <w:pPr>
              <w:rPr>
                <w:rFonts w:ascii="標楷體" w:eastAsia="標楷體" w:hAnsi="標楷體"/>
                <w:color w:val="000000"/>
              </w:rPr>
            </w:pPr>
          </w:p>
        </w:tc>
        <w:tc>
          <w:tcPr>
            <w:tcW w:w="2613" w:type="dxa"/>
          </w:tcPr>
          <w:p w14:paraId="466B8D0A" w14:textId="77777777" w:rsidR="009845CA" w:rsidRPr="00F33E6D" w:rsidRDefault="009845CA" w:rsidP="009845CA">
            <w:pPr>
              <w:rPr>
                <w:rFonts w:ascii="標楷體" w:eastAsia="標楷體" w:hAnsi="標楷體"/>
                <w:color w:val="000000"/>
              </w:rPr>
            </w:pPr>
          </w:p>
        </w:tc>
        <w:tc>
          <w:tcPr>
            <w:tcW w:w="553" w:type="dxa"/>
          </w:tcPr>
          <w:p w14:paraId="270E9E2A" w14:textId="77777777" w:rsidR="009845CA" w:rsidRPr="00F33E6D" w:rsidRDefault="009845CA" w:rsidP="009845CA">
            <w:pPr>
              <w:rPr>
                <w:rFonts w:ascii="標楷體" w:eastAsia="標楷體" w:hAnsi="標楷體"/>
                <w:color w:val="000000"/>
              </w:rPr>
            </w:pPr>
          </w:p>
        </w:tc>
        <w:tc>
          <w:tcPr>
            <w:tcW w:w="651" w:type="dxa"/>
          </w:tcPr>
          <w:p w14:paraId="76D669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A9869D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207FAB"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DCEAFEB"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D3F9A53"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9845CA" w:rsidRPr="00706FB5" w14:paraId="63921A1E" w14:textId="77777777" w:rsidTr="002B5EC0">
        <w:tc>
          <w:tcPr>
            <w:tcW w:w="456" w:type="dxa"/>
          </w:tcPr>
          <w:p w14:paraId="6F03BF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9</w:t>
            </w:r>
          </w:p>
        </w:tc>
        <w:tc>
          <w:tcPr>
            <w:tcW w:w="993" w:type="dxa"/>
          </w:tcPr>
          <w:p w14:paraId="7DDE45E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532C0C1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5BD8236C" w14:textId="77777777" w:rsidR="009845CA" w:rsidRPr="00F33E6D" w:rsidRDefault="009845CA" w:rsidP="009845CA">
            <w:pPr>
              <w:rPr>
                <w:rFonts w:ascii="標楷體" w:eastAsia="標楷體" w:hAnsi="標楷體"/>
                <w:color w:val="000000"/>
              </w:rPr>
            </w:pPr>
          </w:p>
        </w:tc>
        <w:tc>
          <w:tcPr>
            <w:tcW w:w="2613" w:type="dxa"/>
          </w:tcPr>
          <w:p w14:paraId="0DD3BD01" w14:textId="77777777" w:rsidR="009845CA" w:rsidRPr="00F33E6D" w:rsidRDefault="009845CA" w:rsidP="009845CA">
            <w:pPr>
              <w:rPr>
                <w:rFonts w:ascii="標楷體" w:eastAsia="標楷體" w:hAnsi="標楷體"/>
                <w:color w:val="000000"/>
              </w:rPr>
            </w:pPr>
          </w:p>
        </w:tc>
        <w:tc>
          <w:tcPr>
            <w:tcW w:w="553" w:type="dxa"/>
          </w:tcPr>
          <w:p w14:paraId="0F068FE1" w14:textId="77777777" w:rsidR="009845CA" w:rsidRPr="00F33E6D" w:rsidRDefault="009845CA" w:rsidP="009845CA">
            <w:pPr>
              <w:rPr>
                <w:rFonts w:ascii="標楷體" w:eastAsia="標楷體" w:hAnsi="標楷體"/>
                <w:color w:val="000000"/>
              </w:rPr>
            </w:pPr>
          </w:p>
        </w:tc>
        <w:tc>
          <w:tcPr>
            <w:tcW w:w="651" w:type="dxa"/>
          </w:tcPr>
          <w:p w14:paraId="09CA6D4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5CEFBA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099451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2FC036D"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491C73C5" w14:textId="77777777" w:rsidR="009845CA" w:rsidRPr="00D65F19" w:rsidRDefault="009845CA" w:rsidP="009845CA">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9845CA" w:rsidRPr="00706FB5" w14:paraId="2C2ED43C" w14:textId="77777777" w:rsidTr="002B5EC0">
        <w:tc>
          <w:tcPr>
            <w:tcW w:w="456" w:type="dxa"/>
          </w:tcPr>
          <w:p w14:paraId="7700CAA9"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0</w:t>
            </w:r>
          </w:p>
        </w:tc>
        <w:tc>
          <w:tcPr>
            <w:tcW w:w="993" w:type="dxa"/>
          </w:tcPr>
          <w:p w14:paraId="746BA67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60DDDA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3A126909" w14:textId="77777777" w:rsidR="009845CA" w:rsidRPr="00F33E6D" w:rsidRDefault="009845CA" w:rsidP="009845CA">
            <w:pPr>
              <w:rPr>
                <w:rFonts w:ascii="標楷體" w:eastAsia="標楷體" w:hAnsi="標楷體"/>
                <w:color w:val="000000"/>
              </w:rPr>
            </w:pPr>
          </w:p>
        </w:tc>
        <w:tc>
          <w:tcPr>
            <w:tcW w:w="2613" w:type="dxa"/>
          </w:tcPr>
          <w:p w14:paraId="6F545063" w14:textId="77777777" w:rsidR="009845CA" w:rsidRPr="00F33E6D" w:rsidRDefault="009845CA" w:rsidP="009845CA">
            <w:pPr>
              <w:rPr>
                <w:rFonts w:ascii="標楷體" w:eastAsia="標楷體" w:hAnsi="標楷體"/>
                <w:color w:val="000000"/>
              </w:rPr>
            </w:pPr>
          </w:p>
        </w:tc>
        <w:tc>
          <w:tcPr>
            <w:tcW w:w="553" w:type="dxa"/>
          </w:tcPr>
          <w:p w14:paraId="109CE92B" w14:textId="77777777" w:rsidR="009845CA" w:rsidRPr="00F33E6D" w:rsidRDefault="009845CA" w:rsidP="009845CA">
            <w:pPr>
              <w:rPr>
                <w:rFonts w:ascii="標楷體" w:eastAsia="標楷體" w:hAnsi="標楷體"/>
                <w:color w:val="000000"/>
              </w:rPr>
            </w:pPr>
          </w:p>
        </w:tc>
        <w:tc>
          <w:tcPr>
            <w:tcW w:w="651" w:type="dxa"/>
          </w:tcPr>
          <w:p w14:paraId="6EA9CC3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30B6F2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B3449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05B3B83"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706D53A"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9845CA" w:rsidRPr="00706FB5" w14:paraId="2B8F0683" w14:textId="77777777" w:rsidTr="002B5EC0">
        <w:tc>
          <w:tcPr>
            <w:tcW w:w="456" w:type="dxa"/>
          </w:tcPr>
          <w:p w14:paraId="1B90C430"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1</w:t>
            </w:r>
          </w:p>
        </w:tc>
        <w:tc>
          <w:tcPr>
            <w:tcW w:w="993" w:type="dxa"/>
          </w:tcPr>
          <w:p w14:paraId="1BC3165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263DDF1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2EA3CE52" w14:textId="77777777" w:rsidR="009845CA" w:rsidRPr="00F33E6D" w:rsidRDefault="009845CA" w:rsidP="009845CA">
            <w:pPr>
              <w:rPr>
                <w:rFonts w:ascii="標楷體" w:eastAsia="標楷體" w:hAnsi="標楷體"/>
                <w:color w:val="000000"/>
              </w:rPr>
            </w:pPr>
          </w:p>
        </w:tc>
        <w:tc>
          <w:tcPr>
            <w:tcW w:w="2613" w:type="dxa"/>
          </w:tcPr>
          <w:p w14:paraId="5D2EE146" w14:textId="77777777" w:rsidR="009845CA" w:rsidRPr="00F33E6D" w:rsidRDefault="009845CA" w:rsidP="009845CA">
            <w:pPr>
              <w:rPr>
                <w:rFonts w:ascii="標楷體" w:eastAsia="標楷體" w:hAnsi="標楷體"/>
                <w:color w:val="000000"/>
              </w:rPr>
            </w:pPr>
          </w:p>
        </w:tc>
        <w:tc>
          <w:tcPr>
            <w:tcW w:w="553" w:type="dxa"/>
          </w:tcPr>
          <w:p w14:paraId="6A853130" w14:textId="77777777" w:rsidR="009845CA" w:rsidRPr="00F33E6D" w:rsidRDefault="009845CA" w:rsidP="009845CA">
            <w:pPr>
              <w:rPr>
                <w:rFonts w:ascii="標楷體" w:eastAsia="標楷體" w:hAnsi="標楷體"/>
                <w:color w:val="000000"/>
              </w:rPr>
            </w:pPr>
          </w:p>
        </w:tc>
        <w:tc>
          <w:tcPr>
            <w:tcW w:w="651" w:type="dxa"/>
          </w:tcPr>
          <w:p w14:paraId="12BCFA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6EF11D8"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8C773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3C65A9D"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9845CA" w:rsidRPr="00706FB5" w14:paraId="1255C99C" w14:textId="77777777" w:rsidTr="002B5EC0">
        <w:tc>
          <w:tcPr>
            <w:tcW w:w="456" w:type="dxa"/>
          </w:tcPr>
          <w:p w14:paraId="28F9A263"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2</w:t>
            </w:r>
          </w:p>
        </w:tc>
        <w:tc>
          <w:tcPr>
            <w:tcW w:w="993" w:type="dxa"/>
          </w:tcPr>
          <w:p w14:paraId="0BD77EC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6527E88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471007B0" w14:textId="77777777" w:rsidR="009845CA" w:rsidRPr="00F33E6D" w:rsidRDefault="009845CA" w:rsidP="009845CA">
            <w:pPr>
              <w:rPr>
                <w:rFonts w:ascii="標楷體" w:eastAsia="標楷體" w:hAnsi="標楷體"/>
                <w:color w:val="000000"/>
              </w:rPr>
            </w:pPr>
          </w:p>
        </w:tc>
        <w:tc>
          <w:tcPr>
            <w:tcW w:w="2613" w:type="dxa"/>
          </w:tcPr>
          <w:p w14:paraId="4D03CED1" w14:textId="77777777" w:rsidR="009845CA" w:rsidRDefault="009845CA" w:rsidP="009845CA">
            <w:pPr>
              <w:rPr>
                <w:rFonts w:ascii="標楷體" w:eastAsia="標楷體" w:hAnsi="標楷體"/>
                <w:color w:val="000000"/>
              </w:rPr>
            </w:pPr>
            <w:r w:rsidRPr="003F24E6">
              <w:rPr>
                <w:rFonts w:ascii="標楷體" w:eastAsia="標楷體" w:hAnsi="標楷體" w:hint="eastAsia"/>
                <w:color w:val="000000"/>
              </w:rPr>
              <w:t>Y:是</w:t>
            </w:r>
          </w:p>
          <w:p w14:paraId="262206A3" w14:textId="77777777" w:rsidR="009845CA" w:rsidRPr="00F33E6D" w:rsidRDefault="009845CA" w:rsidP="009845CA">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02656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6F286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124C19D"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61B2"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C4A0B4"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9845CA" w:rsidRPr="00706FB5" w14:paraId="47F8C62B" w14:textId="77777777" w:rsidTr="002B5EC0">
        <w:tc>
          <w:tcPr>
            <w:tcW w:w="456" w:type="dxa"/>
          </w:tcPr>
          <w:p w14:paraId="002427F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3</w:t>
            </w:r>
          </w:p>
        </w:tc>
        <w:tc>
          <w:tcPr>
            <w:tcW w:w="993" w:type="dxa"/>
          </w:tcPr>
          <w:p w14:paraId="061D5A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2F23474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7771D5F9" w14:textId="77777777" w:rsidR="009845CA" w:rsidRPr="00F33E6D" w:rsidRDefault="009845CA" w:rsidP="009845CA">
            <w:pPr>
              <w:rPr>
                <w:rFonts w:ascii="標楷體" w:eastAsia="標楷體" w:hAnsi="標楷體"/>
                <w:color w:val="000000"/>
              </w:rPr>
            </w:pPr>
          </w:p>
        </w:tc>
        <w:tc>
          <w:tcPr>
            <w:tcW w:w="2613" w:type="dxa"/>
          </w:tcPr>
          <w:p w14:paraId="652ABC69"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38AEF9F"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177AA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3CA4FD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43658A80"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7F2E76"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F26362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9845CA" w:rsidRPr="00706FB5" w14:paraId="252AA18E" w14:textId="77777777" w:rsidTr="002B5EC0">
        <w:tc>
          <w:tcPr>
            <w:tcW w:w="456" w:type="dxa"/>
          </w:tcPr>
          <w:p w14:paraId="2DD7427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4</w:t>
            </w:r>
          </w:p>
        </w:tc>
        <w:tc>
          <w:tcPr>
            <w:tcW w:w="993" w:type="dxa"/>
          </w:tcPr>
          <w:p w14:paraId="361D260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17486B68"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504D23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0</w:t>
            </w:r>
          </w:p>
        </w:tc>
        <w:tc>
          <w:tcPr>
            <w:tcW w:w="2613" w:type="dxa"/>
          </w:tcPr>
          <w:p w14:paraId="3A4DA650"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4FF22C05"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88F974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57AC5CD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A732F6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ED4C57"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9696F9"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9845CA" w:rsidRPr="00706FB5" w14:paraId="1D614747" w14:textId="77777777" w:rsidTr="002B5EC0">
        <w:tc>
          <w:tcPr>
            <w:tcW w:w="456" w:type="dxa"/>
          </w:tcPr>
          <w:p w14:paraId="6F8488EB"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5</w:t>
            </w:r>
          </w:p>
        </w:tc>
        <w:tc>
          <w:tcPr>
            <w:tcW w:w="993" w:type="dxa"/>
          </w:tcPr>
          <w:p w14:paraId="4A85926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014DB2E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1CD57169" w14:textId="77777777" w:rsidR="009845CA" w:rsidRPr="00F33E6D" w:rsidRDefault="009845CA" w:rsidP="009845CA">
            <w:pPr>
              <w:rPr>
                <w:rFonts w:ascii="標楷體" w:eastAsia="標楷體" w:hAnsi="標楷體"/>
                <w:color w:val="000000"/>
              </w:rPr>
            </w:pPr>
          </w:p>
        </w:tc>
        <w:tc>
          <w:tcPr>
            <w:tcW w:w="2613" w:type="dxa"/>
          </w:tcPr>
          <w:p w14:paraId="436C77A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3380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736B8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93F439A"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116154"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4CFD36C"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3EE8C1D"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181D8A6"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9845CA" w:rsidRPr="00706FB5" w14:paraId="67494E5A" w14:textId="77777777" w:rsidTr="002B5EC0">
        <w:tc>
          <w:tcPr>
            <w:tcW w:w="456" w:type="dxa"/>
          </w:tcPr>
          <w:p w14:paraId="37F822B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4558C1F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7915E16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5774B02A" w14:textId="77777777" w:rsidR="009845CA" w:rsidRPr="00F33E6D" w:rsidRDefault="009845CA" w:rsidP="009845CA">
            <w:pPr>
              <w:rPr>
                <w:rFonts w:ascii="標楷體" w:eastAsia="標楷體" w:hAnsi="標楷體"/>
                <w:color w:val="000000"/>
              </w:rPr>
            </w:pPr>
          </w:p>
        </w:tc>
        <w:tc>
          <w:tcPr>
            <w:tcW w:w="2613" w:type="dxa"/>
          </w:tcPr>
          <w:p w14:paraId="32971865" w14:textId="77777777" w:rsidR="009845CA" w:rsidRPr="00F33E6D" w:rsidRDefault="009845CA" w:rsidP="009845CA">
            <w:pPr>
              <w:rPr>
                <w:rFonts w:ascii="標楷體" w:eastAsia="標楷體" w:hAnsi="標楷體"/>
                <w:color w:val="000000"/>
              </w:rPr>
            </w:pPr>
          </w:p>
        </w:tc>
        <w:tc>
          <w:tcPr>
            <w:tcW w:w="553" w:type="dxa"/>
          </w:tcPr>
          <w:p w14:paraId="698FAC1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C8C5B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C54F60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6E9B58"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84A591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9845CA" w:rsidRPr="00706FB5" w14:paraId="65E15492" w14:textId="77777777" w:rsidTr="002B5EC0">
        <w:tc>
          <w:tcPr>
            <w:tcW w:w="456" w:type="dxa"/>
          </w:tcPr>
          <w:p w14:paraId="024FC1F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7</w:t>
            </w:r>
          </w:p>
        </w:tc>
        <w:tc>
          <w:tcPr>
            <w:tcW w:w="993" w:type="dxa"/>
          </w:tcPr>
          <w:p w14:paraId="48D0F074"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12A5762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70B35344" w14:textId="77777777" w:rsidR="009845CA" w:rsidRPr="00F33E6D" w:rsidRDefault="009845CA" w:rsidP="009845CA">
            <w:pPr>
              <w:rPr>
                <w:rFonts w:ascii="標楷體" w:eastAsia="標楷體" w:hAnsi="標楷體"/>
                <w:color w:val="000000"/>
              </w:rPr>
            </w:pPr>
          </w:p>
        </w:tc>
        <w:tc>
          <w:tcPr>
            <w:tcW w:w="2613" w:type="dxa"/>
          </w:tcPr>
          <w:p w14:paraId="2A8E5D6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2A107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66AA0C0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49D11EF"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5D50B"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8ACAF5"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F98E92E"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8364AD3"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9845CA" w:rsidRPr="00706FB5" w14:paraId="545889A5" w14:textId="77777777" w:rsidTr="002B5EC0">
        <w:tc>
          <w:tcPr>
            <w:tcW w:w="456" w:type="dxa"/>
          </w:tcPr>
          <w:p w14:paraId="10764FAA"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8</w:t>
            </w:r>
          </w:p>
        </w:tc>
        <w:tc>
          <w:tcPr>
            <w:tcW w:w="993" w:type="dxa"/>
          </w:tcPr>
          <w:p w14:paraId="25DAF2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5B93B0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4BD56B6A" w14:textId="77777777" w:rsidR="009845CA" w:rsidRPr="00F33E6D" w:rsidRDefault="009845CA" w:rsidP="009845CA">
            <w:pPr>
              <w:rPr>
                <w:rFonts w:ascii="標楷體" w:eastAsia="標楷體" w:hAnsi="標楷體"/>
                <w:color w:val="000000"/>
              </w:rPr>
            </w:pPr>
          </w:p>
        </w:tc>
        <w:tc>
          <w:tcPr>
            <w:tcW w:w="2613" w:type="dxa"/>
          </w:tcPr>
          <w:p w14:paraId="55869E0B" w14:textId="77777777" w:rsidR="009845CA" w:rsidRPr="00F33E6D" w:rsidRDefault="009845CA" w:rsidP="009845CA">
            <w:pPr>
              <w:rPr>
                <w:rFonts w:ascii="標楷體" w:eastAsia="標楷體" w:hAnsi="標楷體"/>
                <w:color w:val="000000"/>
              </w:rPr>
            </w:pPr>
          </w:p>
        </w:tc>
        <w:tc>
          <w:tcPr>
            <w:tcW w:w="553" w:type="dxa"/>
          </w:tcPr>
          <w:p w14:paraId="2869F25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3831E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84213A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F83AA3"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2EE8B08" w14:textId="77777777" w:rsidR="009845CA" w:rsidRPr="00D01E3F" w:rsidRDefault="009845CA" w:rsidP="009845C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9845CA" w:rsidRPr="00706FB5" w14:paraId="355BDA66" w14:textId="77777777" w:rsidTr="002B5EC0">
        <w:tc>
          <w:tcPr>
            <w:tcW w:w="456" w:type="dxa"/>
          </w:tcPr>
          <w:p w14:paraId="63A573AE"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9</w:t>
            </w:r>
          </w:p>
        </w:tc>
        <w:tc>
          <w:tcPr>
            <w:tcW w:w="993" w:type="dxa"/>
          </w:tcPr>
          <w:p w14:paraId="5D53B3E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6F2968A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22A0B04D" w14:textId="77777777" w:rsidR="009845CA" w:rsidRPr="00F33E6D" w:rsidRDefault="009845CA" w:rsidP="009845CA">
            <w:pPr>
              <w:rPr>
                <w:rFonts w:ascii="標楷體" w:eastAsia="標楷體" w:hAnsi="標楷體"/>
                <w:color w:val="000000"/>
              </w:rPr>
            </w:pPr>
          </w:p>
        </w:tc>
        <w:tc>
          <w:tcPr>
            <w:tcW w:w="2613" w:type="dxa"/>
          </w:tcPr>
          <w:p w14:paraId="0998478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1FCB97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63151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F2DFD6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5F72FE"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2CB6FEA"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1911E3A"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741761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9845CA" w:rsidRPr="00706FB5" w14:paraId="025DA49D" w14:textId="77777777" w:rsidTr="002B5EC0">
        <w:tc>
          <w:tcPr>
            <w:tcW w:w="456" w:type="dxa"/>
          </w:tcPr>
          <w:p w14:paraId="1FD63B9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0</w:t>
            </w:r>
          </w:p>
        </w:tc>
        <w:tc>
          <w:tcPr>
            <w:tcW w:w="993" w:type="dxa"/>
          </w:tcPr>
          <w:p w14:paraId="78B81292"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48AD76A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5</w:t>
            </w:r>
          </w:p>
        </w:tc>
        <w:tc>
          <w:tcPr>
            <w:tcW w:w="604" w:type="dxa"/>
          </w:tcPr>
          <w:p w14:paraId="41ACE79D" w14:textId="77777777" w:rsidR="009845CA" w:rsidRPr="00F33E6D" w:rsidRDefault="009845CA" w:rsidP="009845CA">
            <w:pPr>
              <w:rPr>
                <w:rFonts w:ascii="標楷體" w:eastAsia="標楷體" w:hAnsi="標楷體"/>
                <w:color w:val="000000"/>
              </w:rPr>
            </w:pPr>
          </w:p>
        </w:tc>
        <w:tc>
          <w:tcPr>
            <w:tcW w:w="2613" w:type="dxa"/>
          </w:tcPr>
          <w:p w14:paraId="213E45CF" w14:textId="77777777" w:rsidR="009845CA" w:rsidRPr="00F33E6D" w:rsidRDefault="009845CA" w:rsidP="009845CA">
            <w:pPr>
              <w:rPr>
                <w:rFonts w:ascii="標楷體" w:eastAsia="標楷體" w:hAnsi="標楷體"/>
                <w:color w:val="000000"/>
              </w:rPr>
            </w:pPr>
          </w:p>
        </w:tc>
        <w:tc>
          <w:tcPr>
            <w:tcW w:w="553" w:type="dxa"/>
          </w:tcPr>
          <w:p w14:paraId="6D08CC85" w14:textId="77777777" w:rsidR="009845CA" w:rsidRPr="00F33E6D" w:rsidRDefault="009845CA" w:rsidP="009845CA">
            <w:pPr>
              <w:rPr>
                <w:rFonts w:ascii="標楷體" w:eastAsia="標楷體" w:hAnsi="標楷體"/>
                <w:color w:val="000000"/>
              </w:rPr>
            </w:pPr>
          </w:p>
        </w:tc>
        <w:tc>
          <w:tcPr>
            <w:tcW w:w="651" w:type="dxa"/>
          </w:tcPr>
          <w:p w14:paraId="059AFE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26568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D33BB0"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DA587F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9845CA" w:rsidRPr="00706FB5" w14:paraId="04B0DFA1" w14:textId="77777777" w:rsidTr="002B5EC0">
        <w:tc>
          <w:tcPr>
            <w:tcW w:w="456" w:type="dxa"/>
          </w:tcPr>
          <w:p w14:paraId="5D80D00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31B8C6A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18AAC58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6A695882" w14:textId="77777777" w:rsidR="009845CA" w:rsidRPr="00F33E6D" w:rsidRDefault="009845CA" w:rsidP="009845CA">
            <w:pPr>
              <w:rPr>
                <w:rFonts w:ascii="標楷體" w:eastAsia="標楷體" w:hAnsi="標楷體"/>
                <w:color w:val="000000"/>
              </w:rPr>
            </w:pPr>
          </w:p>
        </w:tc>
        <w:tc>
          <w:tcPr>
            <w:tcW w:w="2613" w:type="dxa"/>
          </w:tcPr>
          <w:p w14:paraId="66756C75" w14:textId="77777777" w:rsidR="009845CA" w:rsidRPr="00F33E6D" w:rsidRDefault="009845CA" w:rsidP="009845CA">
            <w:pPr>
              <w:rPr>
                <w:rFonts w:ascii="標楷體" w:eastAsia="標楷體" w:hAnsi="標楷體"/>
                <w:color w:val="000000"/>
              </w:rPr>
            </w:pPr>
          </w:p>
        </w:tc>
        <w:tc>
          <w:tcPr>
            <w:tcW w:w="553" w:type="dxa"/>
          </w:tcPr>
          <w:p w14:paraId="41CEC0A9" w14:textId="77777777" w:rsidR="009845CA" w:rsidRPr="00F33E6D" w:rsidRDefault="009845CA" w:rsidP="009845CA">
            <w:pPr>
              <w:rPr>
                <w:rFonts w:ascii="標楷體" w:eastAsia="標楷體" w:hAnsi="標楷體"/>
                <w:color w:val="000000"/>
              </w:rPr>
            </w:pPr>
          </w:p>
        </w:tc>
        <w:tc>
          <w:tcPr>
            <w:tcW w:w="651" w:type="dxa"/>
          </w:tcPr>
          <w:p w14:paraId="33C1EC6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19749E4"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9030"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E7A4B8C"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9845CA" w:rsidRPr="00706FB5" w14:paraId="1A6C1872" w14:textId="77777777" w:rsidTr="002B5EC0">
        <w:tc>
          <w:tcPr>
            <w:tcW w:w="456" w:type="dxa"/>
          </w:tcPr>
          <w:p w14:paraId="107FC59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0CBB169"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7161B92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4D09B762" w14:textId="77777777" w:rsidR="009845CA" w:rsidRPr="00F33E6D" w:rsidRDefault="009845CA" w:rsidP="009845CA">
            <w:pPr>
              <w:rPr>
                <w:rFonts w:ascii="標楷體" w:eastAsia="標楷體" w:hAnsi="標楷體"/>
                <w:color w:val="000000"/>
              </w:rPr>
            </w:pPr>
          </w:p>
        </w:tc>
        <w:tc>
          <w:tcPr>
            <w:tcW w:w="2613" w:type="dxa"/>
          </w:tcPr>
          <w:p w14:paraId="08CD01BF"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BC8B961" w14:textId="77777777" w:rsidR="009845CA" w:rsidRPr="00F33E6D" w:rsidRDefault="009845CA" w:rsidP="009845CA">
            <w:pPr>
              <w:rPr>
                <w:rFonts w:ascii="標楷體" w:eastAsia="標楷體" w:hAnsi="標楷體"/>
                <w:color w:val="000000"/>
              </w:rPr>
            </w:pPr>
          </w:p>
        </w:tc>
        <w:tc>
          <w:tcPr>
            <w:tcW w:w="651" w:type="dxa"/>
          </w:tcPr>
          <w:p w14:paraId="1E7C928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C0E528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801CAB"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9D8A4FD" w14:textId="77777777" w:rsidR="009845CA" w:rsidRDefault="009845CA" w:rsidP="009845C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73E41B9"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9845CA" w:rsidRPr="00706FB5" w14:paraId="778850C7" w14:textId="77777777" w:rsidTr="002B5EC0">
        <w:tc>
          <w:tcPr>
            <w:tcW w:w="456" w:type="dxa"/>
          </w:tcPr>
          <w:p w14:paraId="3FF296C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588ED6BC"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7AD0DBF6" w14:textId="77777777" w:rsidR="009845CA" w:rsidRPr="00F33E6D" w:rsidRDefault="009845CA" w:rsidP="009845CA">
            <w:pPr>
              <w:rPr>
                <w:rFonts w:ascii="標楷體" w:eastAsia="標楷體" w:hAnsi="標楷體"/>
                <w:color w:val="000000"/>
              </w:rPr>
            </w:pPr>
          </w:p>
        </w:tc>
        <w:tc>
          <w:tcPr>
            <w:tcW w:w="604" w:type="dxa"/>
          </w:tcPr>
          <w:p w14:paraId="39935B43" w14:textId="77777777" w:rsidR="009845CA" w:rsidRPr="00F33E6D" w:rsidRDefault="009845CA" w:rsidP="009845CA">
            <w:pPr>
              <w:rPr>
                <w:rFonts w:ascii="標楷體" w:eastAsia="標楷體" w:hAnsi="標楷體"/>
                <w:color w:val="000000"/>
              </w:rPr>
            </w:pPr>
          </w:p>
        </w:tc>
        <w:tc>
          <w:tcPr>
            <w:tcW w:w="2613" w:type="dxa"/>
          </w:tcPr>
          <w:p w14:paraId="6520EC95" w14:textId="77777777" w:rsidR="009845CA" w:rsidRPr="00F33E6D" w:rsidRDefault="009845CA" w:rsidP="009845CA">
            <w:pPr>
              <w:rPr>
                <w:rFonts w:ascii="標楷體" w:eastAsia="標楷體" w:hAnsi="標楷體"/>
                <w:color w:val="000000"/>
              </w:rPr>
            </w:pPr>
          </w:p>
        </w:tc>
        <w:tc>
          <w:tcPr>
            <w:tcW w:w="553" w:type="dxa"/>
          </w:tcPr>
          <w:p w14:paraId="3B2108C4" w14:textId="77777777" w:rsidR="009845CA" w:rsidRPr="00F33E6D" w:rsidRDefault="009845CA" w:rsidP="009845CA">
            <w:pPr>
              <w:rPr>
                <w:rFonts w:ascii="標楷體" w:eastAsia="標楷體" w:hAnsi="標楷體"/>
                <w:color w:val="000000"/>
              </w:rPr>
            </w:pPr>
          </w:p>
        </w:tc>
        <w:tc>
          <w:tcPr>
            <w:tcW w:w="651" w:type="dxa"/>
          </w:tcPr>
          <w:p w14:paraId="7D5A0B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R</w:t>
            </w:r>
          </w:p>
        </w:tc>
        <w:tc>
          <w:tcPr>
            <w:tcW w:w="3816" w:type="dxa"/>
          </w:tcPr>
          <w:p w14:paraId="027C59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38FDED4" w14:textId="77777777" w:rsidR="00621531" w:rsidRPr="00291505" w:rsidRDefault="00621531" w:rsidP="00621531">
      <w:pPr>
        <w:rPr>
          <w:rFonts w:ascii="標楷體" w:eastAsia="標楷體" w:hAnsi="標楷體"/>
        </w:rPr>
      </w:pPr>
    </w:p>
    <w:p w14:paraId="0164313A" w14:textId="77777777" w:rsidR="00621531" w:rsidRDefault="00621531" w:rsidP="00291505">
      <w:pPr>
        <w:rPr>
          <w:rFonts w:ascii="標楷體" w:eastAsia="標楷體" w:hAnsi="標楷體"/>
        </w:rPr>
      </w:pPr>
    </w:p>
    <w:p w14:paraId="7BC1391C" w14:textId="77777777" w:rsidR="00621531" w:rsidRPr="00291505" w:rsidRDefault="00621531" w:rsidP="00621531">
      <w:pPr>
        <w:rPr>
          <w:rFonts w:ascii="標楷體" w:eastAsia="標楷體" w:hAnsi="標楷體"/>
        </w:rPr>
      </w:pPr>
    </w:p>
    <w:p w14:paraId="3EB8EC79"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BC3560">
        <w:rPr>
          <w:rFonts w:ascii="標楷體" w:eastAsia="標楷體" w:hAnsi="標楷體" w:hint="eastAsia"/>
        </w:rPr>
        <w:t>-刪除</w:t>
      </w:r>
    </w:p>
    <w:p w14:paraId="5754A25E" w14:textId="77777777" w:rsidR="00621531" w:rsidRPr="00291505" w:rsidRDefault="00621531" w:rsidP="005C2B70">
      <w:pPr>
        <w:ind w:firstLineChars="500" w:firstLine="1200"/>
        <w:rPr>
          <w:rFonts w:ascii="標楷體" w:eastAsia="標楷體" w:hAnsi="標楷體"/>
        </w:rPr>
      </w:pPr>
      <w:r w:rsidRPr="00291505">
        <w:rPr>
          <w:rFonts w:ascii="標楷體" w:eastAsia="標楷體" w:hAnsi="標楷體" w:hint="eastAsia"/>
        </w:rPr>
        <w:t>輸入畫面：</w:t>
      </w:r>
    </w:p>
    <w:p w14:paraId="64E5C3C4" w14:textId="77777777" w:rsidR="00621531" w:rsidRDefault="00621531" w:rsidP="00621531">
      <w:pPr>
        <w:rPr>
          <w:rFonts w:ascii="標楷體" w:eastAsia="標楷體" w:hAnsi="標楷體"/>
          <w:noProof/>
        </w:rPr>
      </w:pPr>
    </w:p>
    <w:p w14:paraId="5D942B51" w14:textId="77777777" w:rsidR="00621531" w:rsidRDefault="00621531" w:rsidP="00621531">
      <w:pPr>
        <w:rPr>
          <w:rFonts w:ascii="標楷體" w:eastAsia="標楷體" w:hAnsi="標楷體"/>
          <w:noProof/>
        </w:rPr>
      </w:pPr>
    </w:p>
    <w:p w14:paraId="184E9899" w14:textId="4316EF81" w:rsidR="00621531" w:rsidRDefault="00560ECE" w:rsidP="00621531">
      <w:pPr>
        <w:rPr>
          <w:rFonts w:ascii="標楷體" w:eastAsia="標楷體" w:hAnsi="標楷體"/>
          <w:noProof/>
        </w:rPr>
      </w:pPr>
      <w:r w:rsidRPr="005C2B70">
        <w:rPr>
          <w:rFonts w:ascii="標楷體" w:eastAsia="標楷體" w:hAnsi="標楷體"/>
          <w:noProof/>
        </w:rPr>
        <w:lastRenderedPageBreak/>
        <w:drawing>
          <wp:inline distT="0" distB="0" distL="0" distR="0" wp14:anchorId="00DF440D" wp14:editId="507C13F8">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1A40D4B7" w14:textId="02FEF72C"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1042588E" wp14:editId="174667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442D2D9F" w14:textId="77777777" w:rsidR="00621531" w:rsidRDefault="00621531" w:rsidP="00621531">
      <w:pPr>
        <w:rPr>
          <w:rFonts w:ascii="標楷體" w:eastAsia="標楷體" w:hAnsi="標楷體"/>
          <w:noProof/>
        </w:rPr>
      </w:pPr>
    </w:p>
    <w:p w14:paraId="143C0EFF" w14:textId="77777777" w:rsidR="00621531" w:rsidRDefault="00621531" w:rsidP="00621531">
      <w:pPr>
        <w:pStyle w:val="a"/>
      </w:pPr>
      <w:r>
        <w:t>輸入畫面</w:t>
      </w:r>
      <w:r>
        <w:rPr>
          <w:rFonts w:hint="eastAsia"/>
        </w:rPr>
        <w:t>按鈕</w:t>
      </w:r>
      <w:r>
        <w:t>說明</w:t>
      </w:r>
      <w:r w:rsidR="00BC3560">
        <w:rPr>
          <w:rFonts w:hint="eastAsia"/>
          <w:lang w:eastAsia="zh-TW"/>
        </w:rPr>
        <w:t>-刪除</w:t>
      </w:r>
    </w:p>
    <w:p w14:paraId="5F180522"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71306F18" w14:textId="77777777" w:rsidTr="00621531">
        <w:tc>
          <w:tcPr>
            <w:tcW w:w="851" w:type="dxa"/>
            <w:shd w:val="clear" w:color="auto" w:fill="D9D9D9"/>
          </w:tcPr>
          <w:p w14:paraId="3789C18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AD2C352"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9BE1C1"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812E5F3" w14:textId="77777777" w:rsidTr="00621531">
        <w:tc>
          <w:tcPr>
            <w:tcW w:w="851" w:type="dxa"/>
            <w:shd w:val="clear" w:color="auto" w:fill="auto"/>
          </w:tcPr>
          <w:p w14:paraId="6A22DE95" w14:textId="77777777" w:rsidR="00621531" w:rsidRDefault="00BC3560"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C1E580" w14:textId="77777777" w:rsidR="00621531" w:rsidRDefault="00621531" w:rsidP="00621531">
            <w:pPr>
              <w:rPr>
                <w:rFonts w:ascii="標楷體" w:eastAsia="標楷體" w:hAnsi="標楷體"/>
              </w:rPr>
            </w:pPr>
            <w:r>
              <w:rPr>
                <w:rFonts w:ascii="標楷體" w:eastAsia="標楷體" w:hAnsi="標楷體" w:hint="eastAsia"/>
              </w:rPr>
              <w:t>刪除</w:t>
            </w:r>
          </w:p>
        </w:tc>
        <w:tc>
          <w:tcPr>
            <w:tcW w:w="7033" w:type="dxa"/>
            <w:shd w:val="clear" w:color="auto" w:fill="auto"/>
          </w:tcPr>
          <w:p w14:paraId="678E448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7E6DD02"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B96EE4"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AE00083"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E8079B5"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61C9DF9B"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89428C2"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06EC6017"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352EFC04"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6686FEFE"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3F1326F"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3728B633" w14:textId="77777777" w:rsidR="00AF60AF" w:rsidRDefault="00AF60AF" w:rsidP="00AF60A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FE28F41"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9E8A74"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A3255D0" w14:textId="77777777" w:rsidR="00621531" w:rsidRPr="00D67AF4" w:rsidRDefault="00E43F42" w:rsidP="00AF60AF">
            <w:pPr>
              <w:rPr>
                <w:rFonts w:ascii="標楷體" w:eastAsia="標楷體" w:hAnsi="標楷體"/>
                <w:lang w:eastAsia="zh-HK"/>
              </w:rPr>
            </w:pPr>
            <w:r>
              <w:rPr>
                <w:rFonts w:ascii="標楷體" w:eastAsia="標楷體" w:hAnsi="標楷體" w:hint="eastAsia"/>
              </w:rPr>
              <w:t>7</w:t>
            </w:r>
            <w:r w:rsidR="00AF60AF">
              <w:rPr>
                <w:rFonts w:ascii="標楷體" w:eastAsia="標楷體" w:hAnsi="標楷體"/>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資料</w:t>
            </w:r>
          </w:p>
        </w:tc>
      </w:tr>
      <w:tr w:rsidR="00621531" w:rsidRPr="00F5236F" w14:paraId="2310CD93" w14:textId="77777777" w:rsidTr="00621531">
        <w:tc>
          <w:tcPr>
            <w:tcW w:w="851" w:type="dxa"/>
            <w:shd w:val="clear" w:color="auto" w:fill="auto"/>
          </w:tcPr>
          <w:p w14:paraId="680C8FDD" w14:textId="77777777" w:rsidR="00621531" w:rsidRPr="00F533E6" w:rsidRDefault="00BC3560" w:rsidP="0062153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F80367"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A75264"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6AB54FF" w14:textId="77777777" w:rsidR="00621531" w:rsidRDefault="00621531" w:rsidP="00621531">
      <w:pPr>
        <w:rPr>
          <w:rFonts w:ascii="標楷體" w:eastAsia="標楷體" w:hAnsi="標楷體"/>
        </w:rPr>
      </w:pPr>
    </w:p>
    <w:p w14:paraId="05E89741" w14:textId="77777777" w:rsidR="00621531" w:rsidRPr="00291505" w:rsidRDefault="00621531" w:rsidP="00621531">
      <w:pPr>
        <w:rPr>
          <w:rFonts w:ascii="標楷體" w:eastAsia="標楷體" w:hAnsi="標楷體"/>
        </w:rPr>
      </w:pPr>
    </w:p>
    <w:p w14:paraId="46FF3935"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621531" w:rsidRPr="00706FB5" w14:paraId="5D8E6DE0" w14:textId="77777777" w:rsidTr="005C2B70">
        <w:trPr>
          <w:tblHeader/>
        </w:trPr>
        <w:tc>
          <w:tcPr>
            <w:tcW w:w="456" w:type="dxa"/>
            <w:vMerge w:val="restart"/>
            <w:shd w:val="clear" w:color="auto" w:fill="D9D9D9"/>
          </w:tcPr>
          <w:p w14:paraId="4842809E" w14:textId="77777777" w:rsidR="00621531" w:rsidRPr="00706FB5" w:rsidRDefault="00621531" w:rsidP="00621531">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3A4D097C"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3871BCF4"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7E6AAD7C"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851D705" w14:textId="77777777" w:rsidTr="005C2B70">
        <w:trPr>
          <w:tblHeader/>
        </w:trPr>
        <w:tc>
          <w:tcPr>
            <w:tcW w:w="456" w:type="dxa"/>
            <w:vMerge/>
            <w:shd w:val="clear" w:color="auto" w:fill="D9D9D9"/>
          </w:tcPr>
          <w:p w14:paraId="3C19FFB8" w14:textId="77777777" w:rsidR="00621531" w:rsidRPr="00706FB5" w:rsidRDefault="00621531" w:rsidP="00621531">
            <w:pPr>
              <w:rPr>
                <w:rFonts w:ascii="標楷體" w:eastAsia="標楷體" w:hAnsi="標楷體"/>
              </w:rPr>
            </w:pPr>
          </w:p>
        </w:tc>
        <w:tc>
          <w:tcPr>
            <w:tcW w:w="1604" w:type="dxa"/>
            <w:vMerge/>
            <w:shd w:val="clear" w:color="auto" w:fill="D9D9D9"/>
          </w:tcPr>
          <w:p w14:paraId="4C740B69" w14:textId="77777777" w:rsidR="00621531" w:rsidRPr="00706FB5" w:rsidRDefault="00621531" w:rsidP="00621531">
            <w:pPr>
              <w:rPr>
                <w:rFonts w:ascii="標楷體" w:eastAsia="標楷體" w:hAnsi="標楷體"/>
              </w:rPr>
            </w:pPr>
          </w:p>
        </w:tc>
        <w:tc>
          <w:tcPr>
            <w:tcW w:w="1017" w:type="dxa"/>
            <w:shd w:val="clear" w:color="auto" w:fill="D9D9D9"/>
          </w:tcPr>
          <w:p w14:paraId="1AE6A59F"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907" w:type="dxa"/>
            <w:shd w:val="clear" w:color="auto" w:fill="D9D9D9"/>
          </w:tcPr>
          <w:p w14:paraId="1D6C7C83"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65F16675"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78F4918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805" w:type="dxa"/>
            <w:shd w:val="clear" w:color="auto" w:fill="D9D9D9"/>
          </w:tcPr>
          <w:p w14:paraId="59801859"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232F79C" w14:textId="77777777" w:rsidR="00621531" w:rsidRPr="00706FB5" w:rsidRDefault="00621531" w:rsidP="00621531">
            <w:pPr>
              <w:rPr>
                <w:rFonts w:ascii="標楷體" w:eastAsia="標楷體" w:hAnsi="標楷體"/>
              </w:rPr>
            </w:pPr>
          </w:p>
        </w:tc>
      </w:tr>
      <w:tr w:rsidR="00621531" w:rsidRPr="00706FB5" w14:paraId="0F57E827" w14:textId="77777777" w:rsidTr="005C2B70">
        <w:tc>
          <w:tcPr>
            <w:tcW w:w="456" w:type="dxa"/>
          </w:tcPr>
          <w:p w14:paraId="16B288E6"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1604" w:type="dxa"/>
          </w:tcPr>
          <w:p w14:paraId="5A3AAE3A"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1017" w:type="dxa"/>
          </w:tcPr>
          <w:p w14:paraId="183ADCA3" w14:textId="77777777" w:rsidR="00621531" w:rsidRDefault="00621531" w:rsidP="00621531">
            <w:pPr>
              <w:rPr>
                <w:rFonts w:ascii="標楷體" w:eastAsia="標楷體" w:hAnsi="標楷體"/>
              </w:rPr>
            </w:pPr>
          </w:p>
        </w:tc>
        <w:tc>
          <w:tcPr>
            <w:tcW w:w="907" w:type="dxa"/>
          </w:tcPr>
          <w:p w14:paraId="252F0C78" w14:textId="77777777" w:rsidR="00621531" w:rsidRPr="00706FB5" w:rsidRDefault="00BC3560" w:rsidP="00621531">
            <w:pPr>
              <w:rPr>
                <w:rFonts w:ascii="標楷體" w:eastAsia="標楷體" w:hAnsi="標楷體"/>
              </w:rPr>
            </w:pPr>
            <w:r>
              <w:rPr>
                <w:rFonts w:ascii="標楷體" w:eastAsia="標楷體" w:hAnsi="標楷體" w:hint="eastAsia"/>
              </w:rPr>
              <w:t>刪除</w:t>
            </w:r>
          </w:p>
        </w:tc>
        <w:tc>
          <w:tcPr>
            <w:tcW w:w="1064" w:type="dxa"/>
          </w:tcPr>
          <w:p w14:paraId="18FE145D" w14:textId="77777777" w:rsidR="00621531" w:rsidRPr="00706FB5" w:rsidRDefault="00621531" w:rsidP="00621531">
            <w:pPr>
              <w:rPr>
                <w:rFonts w:ascii="標楷體" w:eastAsia="標楷體" w:hAnsi="標楷體"/>
              </w:rPr>
            </w:pPr>
          </w:p>
        </w:tc>
        <w:tc>
          <w:tcPr>
            <w:tcW w:w="751" w:type="dxa"/>
          </w:tcPr>
          <w:p w14:paraId="665FF32C" w14:textId="77777777" w:rsidR="00621531" w:rsidRPr="00706FB5" w:rsidRDefault="00621531" w:rsidP="00621531">
            <w:pPr>
              <w:rPr>
                <w:rFonts w:ascii="標楷體" w:eastAsia="標楷體" w:hAnsi="標楷體"/>
              </w:rPr>
            </w:pPr>
          </w:p>
        </w:tc>
        <w:tc>
          <w:tcPr>
            <w:tcW w:w="805" w:type="dxa"/>
          </w:tcPr>
          <w:p w14:paraId="0A00D274"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5C965C18" w14:textId="77777777" w:rsidR="00621531" w:rsidRPr="00706FB5" w:rsidRDefault="00621531" w:rsidP="00621531">
            <w:pPr>
              <w:rPr>
                <w:rFonts w:ascii="標楷體" w:eastAsia="標楷體" w:hAnsi="標楷體"/>
              </w:rPr>
            </w:pPr>
          </w:p>
        </w:tc>
      </w:tr>
      <w:tr w:rsidR="00621531" w:rsidRPr="00706FB5" w14:paraId="1876256E" w14:textId="77777777" w:rsidTr="005C2B70">
        <w:tc>
          <w:tcPr>
            <w:tcW w:w="456" w:type="dxa"/>
          </w:tcPr>
          <w:p w14:paraId="3A71D511" w14:textId="77777777" w:rsidR="00621531" w:rsidRPr="00291505" w:rsidRDefault="005C2B70" w:rsidP="00621531">
            <w:pPr>
              <w:rPr>
                <w:rFonts w:ascii="標楷體" w:eastAsia="標楷體" w:hAnsi="標楷體"/>
              </w:rPr>
            </w:pPr>
            <w:r>
              <w:rPr>
                <w:rFonts w:ascii="標楷體" w:eastAsia="標楷體" w:hAnsi="標楷體"/>
              </w:rPr>
              <w:t>2</w:t>
            </w:r>
          </w:p>
        </w:tc>
        <w:tc>
          <w:tcPr>
            <w:tcW w:w="1604" w:type="dxa"/>
          </w:tcPr>
          <w:p w14:paraId="3C07D028"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1017" w:type="dxa"/>
          </w:tcPr>
          <w:p w14:paraId="12C9665A" w14:textId="77777777" w:rsidR="00621531" w:rsidRPr="00291505" w:rsidRDefault="00621531" w:rsidP="00621531">
            <w:pPr>
              <w:rPr>
                <w:rFonts w:ascii="標楷體" w:eastAsia="標楷體" w:hAnsi="標楷體"/>
              </w:rPr>
            </w:pPr>
          </w:p>
        </w:tc>
        <w:tc>
          <w:tcPr>
            <w:tcW w:w="907" w:type="dxa"/>
          </w:tcPr>
          <w:p w14:paraId="536839AD" w14:textId="77777777" w:rsidR="00621531" w:rsidRPr="00291505" w:rsidRDefault="00621531" w:rsidP="00621531">
            <w:pPr>
              <w:rPr>
                <w:rFonts w:ascii="標楷體" w:eastAsia="標楷體" w:hAnsi="標楷體"/>
              </w:rPr>
            </w:pPr>
          </w:p>
        </w:tc>
        <w:tc>
          <w:tcPr>
            <w:tcW w:w="1064" w:type="dxa"/>
          </w:tcPr>
          <w:p w14:paraId="6079776A" w14:textId="77777777" w:rsidR="00621531" w:rsidRPr="00291505" w:rsidRDefault="00621531" w:rsidP="00621531">
            <w:pPr>
              <w:rPr>
                <w:rFonts w:ascii="標楷體" w:eastAsia="標楷體" w:hAnsi="標楷體"/>
              </w:rPr>
            </w:pPr>
          </w:p>
        </w:tc>
        <w:tc>
          <w:tcPr>
            <w:tcW w:w="751" w:type="dxa"/>
          </w:tcPr>
          <w:p w14:paraId="2EE707FB" w14:textId="77777777" w:rsidR="00621531" w:rsidRPr="00291505" w:rsidRDefault="00621531" w:rsidP="00621531">
            <w:pPr>
              <w:rPr>
                <w:rFonts w:ascii="標楷體" w:eastAsia="標楷體" w:hAnsi="標楷體"/>
              </w:rPr>
            </w:pPr>
          </w:p>
        </w:tc>
        <w:tc>
          <w:tcPr>
            <w:tcW w:w="805" w:type="dxa"/>
          </w:tcPr>
          <w:p w14:paraId="702A064A" w14:textId="77777777" w:rsidR="00621531" w:rsidRPr="00291505" w:rsidRDefault="00BC3560" w:rsidP="00621531">
            <w:pPr>
              <w:rPr>
                <w:rFonts w:ascii="標楷體" w:eastAsia="標楷體" w:hAnsi="標楷體"/>
              </w:rPr>
            </w:pPr>
            <w:r>
              <w:rPr>
                <w:rFonts w:ascii="標楷體" w:eastAsia="標楷體" w:hAnsi="標楷體"/>
              </w:rPr>
              <w:t>R</w:t>
            </w:r>
          </w:p>
        </w:tc>
        <w:tc>
          <w:tcPr>
            <w:tcW w:w="3816" w:type="dxa"/>
          </w:tcPr>
          <w:p w14:paraId="17404A7C"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3F36C1AB" w14:textId="77777777" w:rsidTr="005C2B70">
        <w:tc>
          <w:tcPr>
            <w:tcW w:w="456" w:type="dxa"/>
          </w:tcPr>
          <w:p w14:paraId="0786B126" w14:textId="77777777" w:rsidR="00621531" w:rsidRPr="00291505" w:rsidRDefault="005C2B70" w:rsidP="00621531">
            <w:pPr>
              <w:rPr>
                <w:rFonts w:ascii="標楷體" w:eastAsia="標楷體" w:hAnsi="標楷體"/>
              </w:rPr>
            </w:pPr>
            <w:r>
              <w:rPr>
                <w:rFonts w:ascii="標楷體" w:eastAsia="標楷體" w:hAnsi="標楷體"/>
              </w:rPr>
              <w:t>3</w:t>
            </w:r>
          </w:p>
        </w:tc>
        <w:tc>
          <w:tcPr>
            <w:tcW w:w="1604" w:type="dxa"/>
          </w:tcPr>
          <w:p w14:paraId="5546BD85"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1017" w:type="dxa"/>
          </w:tcPr>
          <w:p w14:paraId="15E1726F" w14:textId="77777777" w:rsidR="00621531" w:rsidRPr="00291505" w:rsidRDefault="00621531" w:rsidP="00621531">
            <w:pPr>
              <w:rPr>
                <w:rFonts w:ascii="標楷體" w:eastAsia="標楷體" w:hAnsi="標楷體"/>
              </w:rPr>
            </w:pPr>
          </w:p>
        </w:tc>
        <w:tc>
          <w:tcPr>
            <w:tcW w:w="907" w:type="dxa"/>
          </w:tcPr>
          <w:p w14:paraId="04EFBB02" w14:textId="77777777" w:rsidR="00621531" w:rsidRPr="00291505" w:rsidRDefault="00621531" w:rsidP="00621531">
            <w:pPr>
              <w:rPr>
                <w:rFonts w:ascii="標楷體" w:eastAsia="標楷體" w:hAnsi="標楷體"/>
              </w:rPr>
            </w:pPr>
          </w:p>
        </w:tc>
        <w:tc>
          <w:tcPr>
            <w:tcW w:w="1064" w:type="dxa"/>
          </w:tcPr>
          <w:p w14:paraId="7BE5F56B" w14:textId="77777777" w:rsidR="00621531" w:rsidRPr="00291505" w:rsidRDefault="00621531" w:rsidP="00621531">
            <w:pPr>
              <w:rPr>
                <w:rFonts w:ascii="標楷體" w:eastAsia="標楷體" w:hAnsi="標楷體"/>
              </w:rPr>
            </w:pPr>
          </w:p>
        </w:tc>
        <w:tc>
          <w:tcPr>
            <w:tcW w:w="751" w:type="dxa"/>
          </w:tcPr>
          <w:p w14:paraId="400504D4" w14:textId="77777777" w:rsidR="00621531" w:rsidRPr="00291505" w:rsidRDefault="00621531" w:rsidP="00621531">
            <w:pPr>
              <w:rPr>
                <w:rFonts w:ascii="標楷體" w:eastAsia="標楷體" w:hAnsi="標楷體"/>
              </w:rPr>
            </w:pPr>
          </w:p>
        </w:tc>
        <w:tc>
          <w:tcPr>
            <w:tcW w:w="805" w:type="dxa"/>
          </w:tcPr>
          <w:p w14:paraId="1B9715B4"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0E286852"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68B2B00F" w14:textId="77777777" w:rsidTr="005C2B70">
        <w:tc>
          <w:tcPr>
            <w:tcW w:w="456" w:type="dxa"/>
          </w:tcPr>
          <w:p w14:paraId="32B09995" w14:textId="77777777" w:rsidR="00621531" w:rsidRPr="00291505" w:rsidRDefault="005C2B70" w:rsidP="00621531">
            <w:pPr>
              <w:rPr>
                <w:rFonts w:ascii="標楷體" w:eastAsia="標楷體" w:hAnsi="標楷體"/>
              </w:rPr>
            </w:pPr>
            <w:r>
              <w:rPr>
                <w:rFonts w:ascii="標楷體" w:eastAsia="標楷體" w:hAnsi="標楷體"/>
              </w:rPr>
              <w:t>4</w:t>
            </w:r>
          </w:p>
        </w:tc>
        <w:tc>
          <w:tcPr>
            <w:tcW w:w="1604" w:type="dxa"/>
          </w:tcPr>
          <w:p w14:paraId="3C00C883"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1017" w:type="dxa"/>
          </w:tcPr>
          <w:p w14:paraId="05192C33" w14:textId="77777777" w:rsidR="00621531" w:rsidRPr="00291505" w:rsidRDefault="00621531" w:rsidP="00621531">
            <w:pPr>
              <w:rPr>
                <w:rFonts w:ascii="標楷體" w:eastAsia="標楷體" w:hAnsi="標楷體"/>
              </w:rPr>
            </w:pPr>
          </w:p>
        </w:tc>
        <w:tc>
          <w:tcPr>
            <w:tcW w:w="907" w:type="dxa"/>
          </w:tcPr>
          <w:p w14:paraId="31C15581" w14:textId="77777777" w:rsidR="00621531" w:rsidRPr="00291505" w:rsidRDefault="00621531" w:rsidP="00621531">
            <w:pPr>
              <w:rPr>
                <w:rFonts w:ascii="標楷體" w:eastAsia="標楷體" w:hAnsi="標楷體"/>
              </w:rPr>
            </w:pPr>
          </w:p>
        </w:tc>
        <w:tc>
          <w:tcPr>
            <w:tcW w:w="1064" w:type="dxa"/>
          </w:tcPr>
          <w:p w14:paraId="60F9F972" w14:textId="77777777" w:rsidR="00621531" w:rsidRPr="00291505" w:rsidRDefault="00621531" w:rsidP="00621531">
            <w:pPr>
              <w:rPr>
                <w:rFonts w:ascii="標楷體" w:eastAsia="標楷體" w:hAnsi="標楷體"/>
              </w:rPr>
            </w:pPr>
          </w:p>
        </w:tc>
        <w:tc>
          <w:tcPr>
            <w:tcW w:w="751" w:type="dxa"/>
          </w:tcPr>
          <w:p w14:paraId="70E38478" w14:textId="77777777" w:rsidR="00621531" w:rsidRPr="00291505" w:rsidRDefault="00621531" w:rsidP="00621531">
            <w:pPr>
              <w:rPr>
                <w:rFonts w:ascii="標楷體" w:eastAsia="標楷體" w:hAnsi="標楷體"/>
              </w:rPr>
            </w:pPr>
          </w:p>
        </w:tc>
        <w:tc>
          <w:tcPr>
            <w:tcW w:w="805" w:type="dxa"/>
          </w:tcPr>
          <w:p w14:paraId="635DEBAC"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25271DE5"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5C2B70" w:rsidRPr="00706FB5" w14:paraId="6DF14CCA" w14:textId="77777777" w:rsidTr="005C2B70">
        <w:tc>
          <w:tcPr>
            <w:tcW w:w="456" w:type="dxa"/>
          </w:tcPr>
          <w:p w14:paraId="2A190F6F" w14:textId="77777777" w:rsidR="005C2B70" w:rsidRDefault="005C2B70" w:rsidP="005C2B70">
            <w:pPr>
              <w:rPr>
                <w:rFonts w:ascii="標楷體" w:eastAsia="標楷體" w:hAnsi="標楷體"/>
              </w:rPr>
            </w:pPr>
            <w:r>
              <w:rPr>
                <w:rFonts w:ascii="標楷體" w:eastAsia="標楷體" w:hAnsi="標楷體" w:hint="eastAsia"/>
              </w:rPr>
              <w:t>5</w:t>
            </w:r>
          </w:p>
        </w:tc>
        <w:tc>
          <w:tcPr>
            <w:tcW w:w="1604" w:type="dxa"/>
          </w:tcPr>
          <w:p w14:paraId="1E71E2F4" w14:textId="77777777" w:rsidR="005C2B70" w:rsidRDefault="005C2B70" w:rsidP="005C2B70">
            <w:pPr>
              <w:rPr>
                <w:rFonts w:ascii="標楷體" w:eastAsia="標楷體" w:hAnsi="標楷體"/>
              </w:rPr>
            </w:pPr>
            <w:r>
              <w:rPr>
                <w:rFonts w:ascii="標楷體" w:eastAsia="標楷體" w:hAnsi="標楷體" w:hint="eastAsia"/>
              </w:rPr>
              <w:t>原擔保品編號</w:t>
            </w:r>
          </w:p>
        </w:tc>
        <w:tc>
          <w:tcPr>
            <w:tcW w:w="1017" w:type="dxa"/>
          </w:tcPr>
          <w:p w14:paraId="121C6503" w14:textId="77777777" w:rsidR="005C2B70" w:rsidRPr="00706FB5" w:rsidRDefault="005C2B70" w:rsidP="005C2B70">
            <w:pPr>
              <w:rPr>
                <w:rFonts w:ascii="標楷體" w:eastAsia="標楷體" w:hAnsi="標楷體"/>
              </w:rPr>
            </w:pPr>
          </w:p>
        </w:tc>
        <w:tc>
          <w:tcPr>
            <w:tcW w:w="907" w:type="dxa"/>
          </w:tcPr>
          <w:p w14:paraId="665BEAAC" w14:textId="77777777" w:rsidR="005C2B70" w:rsidRPr="00706FB5" w:rsidRDefault="005C2B70" w:rsidP="005C2B70">
            <w:pPr>
              <w:rPr>
                <w:rFonts w:ascii="標楷體" w:eastAsia="標楷體" w:hAnsi="標楷體"/>
              </w:rPr>
            </w:pPr>
          </w:p>
        </w:tc>
        <w:tc>
          <w:tcPr>
            <w:tcW w:w="1064" w:type="dxa"/>
          </w:tcPr>
          <w:p w14:paraId="6F46A65E" w14:textId="77777777" w:rsidR="005C2B70" w:rsidRPr="00706FB5" w:rsidRDefault="005C2B70" w:rsidP="005C2B70">
            <w:pPr>
              <w:rPr>
                <w:rFonts w:ascii="標楷體" w:eastAsia="標楷體" w:hAnsi="標楷體"/>
              </w:rPr>
            </w:pPr>
          </w:p>
        </w:tc>
        <w:tc>
          <w:tcPr>
            <w:tcW w:w="751" w:type="dxa"/>
          </w:tcPr>
          <w:p w14:paraId="046954D8" w14:textId="77777777" w:rsidR="005C2B70" w:rsidRPr="00706FB5" w:rsidRDefault="005C2B70" w:rsidP="005C2B70">
            <w:pPr>
              <w:rPr>
                <w:rFonts w:ascii="標楷體" w:eastAsia="標楷體" w:hAnsi="標楷體"/>
              </w:rPr>
            </w:pPr>
          </w:p>
        </w:tc>
        <w:tc>
          <w:tcPr>
            <w:tcW w:w="805" w:type="dxa"/>
          </w:tcPr>
          <w:p w14:paraId="57E89D23" w14:textId="77777777" w:rsidR="005C2B70" w:rsidRDefault="005C2B70" w:rsidP="005C2B70">
            <w:pPr>
              <w:rPr>
                <w:rFonts w:ascii="標楷體" w:eastAsia="標楷體" w:hAnsi="標楷體"/>
              </w:rPr>
            </w:pPr>
            <w:r>
              <w:rPr>
                <w:rFonts w:ascii="標楷體" w:eastAsia="標楷體" w:hAnsi="標楷體"/>
              </w:rPr>
              <w:t>R</w:t>
            </w:r>
          </w:p>
        </w:tc>
        <w:tc>
          <w:tcPr>
            <w:tcW w:w="3816" w:type="dxa"/>
          </w:tcPr>
          <w:p w14:paraId="11E12A2C" w14:textId="77777777" w:rsidR="005C2B70" w:rsidRDefault="005C2B70" w:rsidP="005C2B7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61BA764" w14:textId="77777777" w:rsidR="005C2B70" w:rsidRDefault="005C2B7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C2B70" w:rsidRPr="00706FB5" w14:paraId="23C30B07" w14:textId="77777777" w:rsidTr="005C2B70">
        <w:tc>
          <w:tcPr>
            <w:tcW w:w="456" w:type="dxa"/>
          </w:tcPr>
          <w:p w14:paraId="5D1BDAB1" w14:textId="77777777" w:rsidR="005C2B70" w:rsidRPr="00291505" w:rsidRDefault="005C2B70" w:rsidP="005C2B70">
            <w:pPr>
              <w:rPr>
                <w:rFonts w:ascii="標楷體" w:eastAsia="標楷體" w:hAnsi="標楷體"/>
              </w:rPr>
            </w:pPr>
            <w:r>
              <w:rPr>
                <w:rFonts w:ascii="標楷體" w:eastAsia="標楷體" w:hAnsi="標楷體"/>
              </w:rPr>
              <w:t>6</w:t>
            </w:r>
          </w:p>
        </w:tc>
        <w:tc>
          <w:tcPr>
            <w:tcW w:w="1604" w:type="dxa"/>
          </w:tcPr>
          <w:p w14:paraId="10A19524" w14:textId="77777777" w:rsidR="005C2B70" w:rsidRPr="00291505" w:rsidRDefault="005C2B70" w:rsidP="005C2B70">
            <w:pPr>
              <w:rPr>
                <w:rFonts w:ascii="標楷體" w:eastAsia="標楷體" w:hAnsi="標楷體"/>
              </w:rPr>
            </w:pPr>
            <w:r>
              <w:rPr>
                <w:rFonts w:ascii="標楷體" w:eastAsia="標楷體" w:hAnsi="標楷體" w:hint="eastAsia"/>
              </w:rPr>
              <w:t>擔保品類別</w:t>
            </w:r>
          </w:p>
        </w:tc>
        <w:tc>
          <w:tcPr>
            <w:tcW w:w="1017" w:type="dxa"/>
          </w:tcPr>
          <w:p w14:paraId="21E33B94" w14:textId="77777777" w:rsidR="005C2B70" w:rsidRPr="00291505" w:rsidRDefault="005C2B70" w:rsidP="005C2B70">
            <w:pPr>
              <w:rPr>
                <w:rFonts w:ascii="標楷體" w:eastAsia="標楷體" w:hAnsi="標楷體"/>
              </w:rPr>
            </w:pPr>
          </w:p>
        </w:tc>
        <w:tc>
          <w:tcPr>
            <w:tcW w:w="907" w:type="dxa"/>
          </w:tcPr>
          <w:p w14:paraId="25716AC5" w14:textId="77777777" w:rsidR="005C2B70" w:rsidRPr="00291505" w:rsidRDefault="005C2B70" w:rsidP="005C2B70">
            <w:pPr>
              <w:rPr>
                <w:rFonts w:ascii="標楷體" w:eastAsia="標楷體" w:hAnsi="標楷體"/>
              </w:rPr>
            </w:pPr>
          </w:p>
        </w:tc>
        <w:tc>
          <w:tcPr>
            <w:tcW w:w="1064" w:type="dxa"/>
          </w:tcPr>
          <w:p w14:paraId="0B19BE6B" w14:textId="77777777" w:rsidR="005C2B70" w:rsidRPr="00B26271" w:rsidRDefault="005C2B70" w:rsidP="005C2B70">
            <w:pPr>
              <w:rPr>
                <w:rFonts w:ascii="標楷體" w:eastAsia="標楷體" w:hAnsi="標楷體"/>
              </w:rPr>
            </w:pPr>
          </w:p>
        </w:tc>
        <w:tc>
          <w:tcPr>
            <w:tcW w:w="751" w:type="dxa"/>
          </w:tcPr>
          <w:p w14:paraId="75AAC0D8" w14:textId="77777777" w:rsidR="005C2B70" w:rsidRPr="00291505" w:rsidRDefault="005C2B70" w:rsidP="005C2B70">
            <w:pPr>
              <w:rPr>
                <w:rFonts w:ascii="標楷體" w:eastAsia="標楷體" w:hAnsi="標楷體"/>
              </w:rPr>
            </w:pPr>
          </w:p>
        </w:tc>
        <w:tc>
          <w:tcPr>
            <w:tcW w:w="805" w:type="dxa"/>
          </w:tcPr>
          <w:p w14:paraId="32B52497"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6A499416" w14:textId="77777777" w:rsidR="005C2B70" w:rsidRPr="00291505" w:rsidRDefault="005C2B70" w:rsidP="005C2B7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5C2B70" w:rsidRPr="00706FB5" w14:paraId="4562D049" w14:textId="77777777" w:rsidTr="005C2B70">
        <w:tc>
          <w:tcPr>
            <w:tcW w:w="456" w:type="dxa"/>
          </w:tcPr>
          <w:p w14:paraId="0C8AC8C3" w14:textId="77777777" w:rsidR="005C2B70" w:rsidRPr="00C74A10" w:rsidRDefault="005C2B70" w:rsidP="005C2B70">
            <w:pPr>
              <w:rPr>
                <w:rFonts w:ascii="標楷體" w:eastAsia="標楷體" w:hAnsi="標楷體"/>
              </w:rPr>
            </w:pPr>
            <w:r>
              <w:rPr>
                <w:rFonts w:ascii="標楷體" w:eastAsia="標楷體" w:hAnsi="標楷體"/>
              </w:rPr>
              <w:t>7</w:t>
            </w:r>
          </w:p>
        </w:tc>
        <w:tc>
          <w:tcPr>
            <w:tcW w:w="1604" w:type="dxa"/>
          </w:tcPr>
          <w:p w14:paraId="4344A3AD" w14:textId="77777777" w:rsidR="005C2B70" w:rsidRPr="00291505" w:rsidRDefault="005C2B70" w:rsidP="005C2B70">
            <w:pPr>
              <w:rPr>
                <w:rFonts w:ascii="標楷體" w:eastAsia="標楷體" w:hAnsi="標楷體"/>
              </w:rPr>
            </w:pPr>
            <w:r w:rsidRPr="00291505">
              <w:rPr>
                <w:rFonts w:ascii="標楷體" w:eastAsia="標楷體" w:hAnsi="標楷體" w:hint="eastAsia"/>
              </w:rPr>
              <w:t>地區別</w:t>
            </w:r>
          </w:p>
        </w:tc>
        <w:tc>
          <w:tcPr>
            <w:tcW w:w="1017" w:type="dxa"/>
          </w:tcPr>
          <w:p w14:paraId="3B47FE96" w14:textId="77777777" w:rsidR="005C2B70" w:rsidRPr="00291505" w:rsidRDefault="005C2B70" w:rsidP="005C2B70">
            <w:pPr>
              <w:rPr>
                <w:rFonts w:ascii="標楷體" w:eastAsia="標楷體" w:hAnsi="標楷體"/>
              </w:rPr>
            </w:pPr>
          </w:p>
        </w:tc>
        <w:tc>
          <w:tcPr>
            <w:tcW w:w="907" w:type="dxa"/>
          </w:tcPr>
          <w:p w14:paraId="53FE990E" w14:textId="77777777" w:rsidR="005C2B70" w:rsidRPr="00291505" w:rsidRDefault="005C2B70" w:rsidP="005C2B70">
            <w:pPr>
              <w:rPr>
                <w:rFonts w:ascii="標楷體" w:eastAsia="標楷體" w:hAnsi="標楷體"/>
              </w:rPr>
            </w:pPr>
          </w:p>
        </w:tc>
        <w:tc>
          <w:tcPr>
            <w:tcW w:w="1064" w:type="dxa"/>
          </w:tcPr>
          <w:p w14:paraId="6942A2BF" w14:textId="77777777" w:rsidR="005C2B70" w:rsidRPr="00291505" w:rsidRDefault="005C2B70" w:rsidP="005C2B70">
            <w:pPr>
              <w:rPr>
                <w:rFonts w:ascii="標楷體" w:eastAsia="標楷體" w:hAnsi="標楷體"/>
              </w:rPr>
            </w:pPr>
          </w:p>
        </w:tc>
        <w:tc>
          <w:tcPr>
            <w:tcW w:w="751" w:type="dxa"/>
          </w:tcPr>
          <w:p w14:paraId="3C6A7279" w14:textId="77777777" w:rsidR="005C2B70" w:rsidRPr="00291505" w:rsidRDefault="005C2B70" w:rsidP="005C2B70">
            <w:pPr>
              <w:rPr>
                <w:rFonts w:ascii="標楷體" w:eastAsia="標楷體" w:hAnsi="標楷體"/>
              </w:rPr>
            </w:pPr>
          </w:p>
        </w:tc>
        <w:tc>
          <w:tcPr>
            <w:tcW w:w="805" w:type="dxa"/>
          </w:tcPr>
          <w:p w14:paraId="5AB653D0"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1FBA33D2" w14:textId="77777777" w:rsidR="005C2B70" w:rsidRPr="008F7454"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5C2B70" w:rsidRPr="00706FB5" w14:paraId="3A3D71D9" w14:textId="77777777" w:rsidTr="005C2B70">
        <w:tc>
          <w:tcPr>
            <w:tcW w:w="456" w:type="dxa"/>
          </w:tcPr>
          <w:p w14:paraId="7ADD67EB" w14:textId="77777777" w:rsidR="005C2B70" w:rsidRPr="00C74A10" w:rsidRDefault="005C2B70" w:rsidP="005C2B70">
            <w:pPr>
              <w:rPr>
                <w:rFonts w:ascii="標楷體" w:eastAsia="標楷體" w:hAnsi="標楷體"/>
                <w:color w:val="000000"/>
              </w:rPr>
            </w:pPr>
            <w:r>
              <w:rPr>
                <w:rFonts w:ascii="標楷體" w:eastAsia="標楷體" w:hAnsi="標楷體"/>
                <w:color w:val="000000"/>
              </w:rPr>
              <w:t>8</w:t>
            </w:r>
          </w:p>
        </w:tc>
        <w:tc>
          <w:tcPr>
            <w:tcW w:w="1604" w:type="dxa"/>
          </w:tcPr>
          <w:p w14:paraId="1AE895B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7C34964" w14:textId="77777777" w:rsidR="005C2B70" w:rsidRPr="00F33E6D" w:rsidRDefault="005C2B70" w:rsidP="005C2B70">
            <w:pPr>
              <w:rPr>
                <w:rFonts w:ascii="標楷體" w:eastAsia="標楷體" w:hAnsi="標楷體"/>
                <w:color w:val="000000"/>
              </w:rPr>
            </w:pPr>
          </w:p>
        </w:tc>
        <w:tc>
          <w:tcPr>
            <w:tcW w:w="907" w:type="dxa"/>
          </w:tcPr>
          <w:p w14:paraId="49E373F8" w14:textId="77777777" w:rsidR="005C2B70" w:rsidRPr="00F33E6D" w:rsidRDefault="005C2B70" w:rsidP="005C2B70">
            <w:pPr>
              <w:rPr>
                <w:rFonts w:ascii="標楷體" w:eastAsia="標楷體" w:hAnsi="標楷體"/>
                <w:color w:val="000000"/>
              </w:rPr>
            </w:pPr>
          </w:p>
        </w:tc>
        <w:tc>
          <w:tcPr>
            <w:tcW w:w="1064" w:type="dxa"/>
          </w:tcPr>
          <w:p w14:paraId="35E4C77D" w14:textId="77777777" w:rsidR="005C2B70" w:rsidRPr="00B26271" w:rsidRDefault="005C2B70" w:rsidP="005C2B70">
            <w:pPr>
              <w:rPr>
                <w:rFonts w:ascii="標楷體" w:eastAsia="標楷體" w:hAnsi="標楷體"/>
              </w:rPr>
            </w:pPr>
          </w:p>
        </w:tc>
        <w:tc>
          <w:tcPr>
            <w:tcW w:w="751" w:type="dxa"/>
          </w:tcPr>
          <w:p w14:paraId="24C5CA72" w14:textId="77777777" w:rsidR="005C2B70" w:rsidRPr="00F33E6D" w:rsidRDefault="005C2B70" w:rsidP="005C2B70">
            <w:pPr>
              <w:rPr>
                <w:rFonts w:ascii="標楷體" w:eastAsia="標楷體" w:hAnsi="標楷體"/>
                <w:color w:val="000000"/>
              </w:rPr>
            </w:pPr>
          </w:p>
        </w:tc>
        <w:tc>
          <w:tcPr>
            <w:tcW w:w="805" w:type="dxa"/>
          </w:tcPr>
          <w:p w14:paraId="52F44E8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17680F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5C2B70" w:rsidRPr="00706FB5" w14:paraId="0DDE0AC6" w14:textId="77777777" w:rsidTr="005C2B70">
        <w:tc>
          <w:tcPr>
            <w:tcW w:w="456" w:type="dxa"/>
          </w:tcPr>
          <w:p w14:paraId="62455292" w14:textId="77777777" w:rsidR="005C2B70" w:rsidRPr="00C74A10" w:rsidRDefault="005C2B70" w:rsidP="005C2B70">
            <w:pPr>
              <w:rPr>
                <w:rFonts w:ascii="標楷體" w:eastAsia="標楷體" w:hAnsi="標楷體"/>
                <w:color w:val="000000"/>
              </w:rPr>
            </w:pPr>
            <w:r>
              <w:rPr>
                <w:rFonts w:ascii="標楷體" w:eastAsia="標楷體" w:hAnsi="標楷體"/>
                <w:color w:val="000000"/>
              </w:rPr>
              <w:t>9</w:t>
            </w:r>
          </w:p>
        </w:tc>
        <w:tc>
          <w:tcPr>
            <w:tcW w:w="1604" w:type="dxa"/>
          </w:tcPr>
          <w:p w14:paraId="187D8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23BB4DC4" w14:textId="77777777" w:rsidR="005C2B70" w:rsidRPr="00F33E6D" w:rsidRDefault="005C2B70" w:rsidP="005C2B70">
            <w:pPr>
              <w:rPr>
                <w:rFonts w:ascii="標楷體" w:eastAsia="標楷體" w:hAnsi="標楷體"/>
                <w:color w:val="000000"/>
              </w:rPr>
            </w:pPr>
          </w:p>
        </w:tc>
        <w:tc>
          <w:tcPr>
            <w:tcW w:w="907" w:type="dxa"/>
          </w:tcPr>
          <w:p w14:paraId="63A30B4D" w14:textId="77777777" w:rsidR="005C2B70" w:rsidRPr="00F33E6D" w:rsidRDefault="005C2B70" w:rsidP="005C2B70">
            <w:pPr>
              <w:rPr>
                <w:rFonts w:ascii="標楷體" w:eastAsia="標楷體" w:hAnsi="標楷體"/>
                <w:color w:val="000000"/>
              </w:rPr>
            </w:pPr>
          </w:p>
        </w:tc>
        <w:tc>
          <w:tcPr>
            <w:tcW w:w="1064" w:type="dxa"/>
          </w:tcPr>
          <w:p w14:paraId="00F58489" w14:textId="77777777" w:rsidR="005C2B70" w:rsidRPr="00B26271" w:rsidRDefault="005C2B70" w:rsidP="005C2B70">
            <w:pPr>
              <w:rPr>
                <w:rFonts w:ascii="標楷體" w:eastAsia="標楷體" w:hAnsi="標楷體"/>
              </w:rPr>
            </w:pPr>
          </w:p>
        </w:tc>
        <w:tc>
          <w:tcPr>
            <w:tcW w:w="751" w:type="dxa"/>
          </w:tcPr>
          <w:p w14:paraId="65EA1D09" w14:textId="77777777" w:rsidR="005C2B70" w:rsidRPr="00F33E6D" w:rsidRDefault="005C2B70" w:rsidP="005C2B70">
            <w:pPr>
              <w:rPr>
                <w:rFonts w:ascii="標楷體" w:eastAsia="標楷體" w:hAnsi="標楷體"/>
                <w:color w:val="000000"/>
              </w:rPr>
            </w:pPr>
          </w:p>
        </w:tc>
        <w:tc>
          <w:tcPr>
            <w:tcW w:w="805" w:type="dxa"/>
          </w:tcPr>
          <w:p w14:paraId="6168D4F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DBFB060"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5C2B70" w:rsidRPr="00706FB5" w14:paraId="1E52FEAC" w14:textId="77777777" w:rsidTr="005C2B70">
        <w:tc>
          <w:tcPr>
            <w:tcW w:w="456" w:type="dxa"/>
          </w:tcPr>
          <w:p w14:paraId="1A5014B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0D38631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473E2752" w14:textId="77777777" w:rsidR="005C2B70" w:rsidRPr="00F33E6D" w:rsidRDefault="005C2B70" w:rsidP="005C2B70">
            <w:pPr>
              <w:rPr>
                <w:rFonts w:ascii="標楷體" w:eastAsia="標楷體" w:hAnsi="標楷體"/>
                <w:color w:val="000000"/>
              </w:rPr>
            </w:pPr>
          </w:p>
        </w:tc>
        <w:tc>
          <w:tcPr>
            <w:tcW w:w="907" w:type="dxa"/>
          </w:tcPr>
          <w:p w14:paraId="367756F2" w14:textId="77777777" w:rsidR="005C2B70" w:rsidRPr="00F33E6D" w:rsidRDefault="005C2B70" w:rsidP="005C2B70">
            <w:pPr>
              <w:rPr>
                <w:rFonts w:ascii="標楷體" w:eastAsia="標楷體" w:hAnsi="標楷體"/>
                <w:color w:val="000000"/>
              </w:rPr>
            </w:pPr>
          </w:p>
        </w:tc>
        <w:tc>
          <w:tcPr>
            <w:tcW w:w="1064" w:type="dxa"/>
          </w:tcPr>
          <w:p w14:paraId="1B4F59CF" w14:textId="77777777" w:rsidR="005C2B70" w:rsidRPr="00F33E6D" w:rsidRDefault="005C2B70" w:rsidP="005C2B70">
            <w:pPr>
              <w:rPr>
                <w:rFonts w:ascii="標楷體" w:eastAsia="標楷體" w:hAnsi="標楷體"/>
                <w:color w:val="000000"/>
              </w:rPr>
            </w:pPr>
          </w:p>
        </w:tc>
        <w:tc>
          <w:tcPr>
            <w:tcW w:w="751" w:type="dxa"/>
          </w:tcPr>
          <w:p w14:paraId="4E351026" w14:textId="77777777" w:rsidR="005C2B70" w:rsidRPr="00F33E6D" w:rsidRDefault="005C2B70" w:rsidP="005C2B70">
            <w:pPr>
              <w:rPr>
                <w:rFonts w:ascii="標楷體" w:eastAsia="標楷體" w:hAnsi="標楷體"/>
                <w:color w:val="000000"/>
              </w:rPr>
            </w:pPr>
          </w:p>
        </w:tc>
        <w:tc>
          <w:tcPr>
            <w:tcW w:w="805" w:type="dxa"/>
          </w:tcPr>
          <w:p w14:paraId="64B9534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BBA919"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5C2B70" w:rsidRPr="00706FB5" w14:paraId="0B372DD3" w14:textId="77777777" w:rsidTr="005C2B70">
        <w:tc>
          <w:tcPr>
            <w:tcW w:w="456" w:type="dxa"/>
          </w:tcPr>
          <w:p w14:paraId="7100D71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48494A1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3EABB350" w14:textId="77777777" w:rsidR="005C2B70" w:rsidRPr="00F33E6D" w:rsidRDefault="005C2B70" w:rsidP="005C2B70">
            <w:pPr>
              <w:rPr>
                <w:rFonts w:ascii="標楷體" w:eastAsia="標楷體" w:hAnsi="標楷體"/>
                <w:color w:val="000000"/>
              </w:rPr>
            </w:pPr>
          </w:p>
        </w:tc>
        <w:tc>
          <w:tcPr>
            <w:tcW w:w="907" w:type="dxa"/>
          </w:tcPr>
          <w:p w14:paraId="5C0AD9EE" w14:textId="77777777" w:rsidR="005C2B70" w:rsidRPr="00F33E6D" w:rsidRDefault="005C2B70" w:rsidP="005C2B70">
            <w:pPr>
              <w:rPr>
                <w:rFonts w:ascii="標楷體" w:eastAsia="標楷體" w:hAnsi="標楷體"/>
                <w:color w:val="000000"/>
              </w:rPr>
            </w:pPr>
          </w:p>
        </w:tc>
        <w:tc>
          <w:tcPr>
            <w:tcW w:w="1064" w:type="dxa"/>
          </w:tcPr>
          <w:p w14:paraId="27575F72" w14:textId="77777777" w:rsidR="005C2B70" w:rsidRPr="00F33E6D" w:rsidRDefault="005C2B70" w:rsidP="005C2B70">
            <w:pPr>
              <w:rPr>
                <w:rFonts w:ascii="標楷體" w:eastAsia="標楷體" w:hAnsi="標楷體"/>
                <w:color w:val="000000"/>
              </w:rPr>
            </w:pPr>
          </w:p>
        </w:tc>
        <w:tc>
          <w:tcPr>
            <w:tcW w:w="751" w:type="dxa"/>
          </w:tcPr>
          <w:p w14:paraId="5DF5660A" w14:textId="77777777" w:rsidR="005C2B70" w:rsidRPr="00F33E6D" w:rsidRDefault="005C2B70" w:rsidP="005C2B70">
            <w:pPr>
              <w:rPr>
                <w:rFonts w:ascii="標楷體" w:eastAsia="標楷體" w:hAnsi="標楷體"/>
                <w:color w:val="000000"/>
              </w:rPr>
            </w:pPr>
          </w:p>
        </w:tc>
        <w:tc>
          <w:tcPr>
            <w:tcW w:w="805" w:type="dxa"/>
          </w:tcPr>
          <w:p w14:paraId="2A586E5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8ED2B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5C2B70" w:rsidRPr="00706FB5" w14:paraId="2F3A6C07" w14:textId="77777777" w:rsidTr="005C2B70">
        <w:tc>
          <w:tcPr>
            <w:tcW w:w="456" w:type="dxa"/>
          </w:tcPr>
          <w:p w14:paraId="5EE59B9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298FDD6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0F2EA76C" w14:textId="77777777" w:rsidR="005C2B70" w:rsidRPr="00F33E6D" w:rsidRDefault="005C2B70" w:rsidP="005C2B70">
            <w:pPr>
              <w:rPr>
                <w:rFonts w:ascii="標楷體" w:eastAsia="標楷體" w:hAnsi="標楷體"/>
                <w:color w:val="000000"/>
              </w:rPr>
            </w:pPr>
          </w:p>
        </w:tc>
        <w:tc>
          <w:tcPr>
            <w:tcW w:w="907" w:type="dxa"/>
          </w:tcPr>
          <w:p w14:paraId="0BD98147" w14:textId="77777777" w:rsidR="005C2B70" w:rsidRPr="00F33E6D" w:rsidRDefault="005C2B70" w:rsidP="005C2B70">
            <w:pPr>
              <w:rPr>
                <w:rFonts w:ascii="標楷體" w:eastAsia="標楷體" w:hAnsi="標楷體"/>
                <w:color w:val="000000"/>
              </w:rPr>
            </w:pPr>
          </w:p>
        </w:tc>
        <w:tc>
          <w:tcPr>
            <w:tcW w:w="1064" w:type="dxa"/>
          </w:tcPr>
          <w:p w14:paraId="32412642" w14:textId="77777777" w:rsidR="005C2B70" w:rsidRPr="00F33E6D" w:rsidRDefault="005C2B70" w:rsidP="005C2B70">
            <w:pPr>
              <w:rPr>
                <w:rFonts w:ascii="標楷體" w:eastAsia="標楷體" w:hAnsi="標楷體"/>
                <w:color w:val="000000"/>
              </w:rPr>
            </w:pPr>
          </w:p>
        </w:tc>
        <w:tc>
          <w:tcPr>
            <w:tcW w:w="751" w:type="dxa"/>
          </w:tcPr>
          <w:p w14:paraId="086584ED" w14:textId="77777777" w:rsidR="005C2B70" w:rsidRPr="00F33E6D" w:rsidRDefault="005C2B70" w:rsidP="005C2B70">
            <w:pPr>
              <w:rPr>
                <w:rFonts w:ascii="標楷體" w:eastAsia="標楷體" w:hAnsi="標楷體"/>
                <w:color w:val="000000"/>
              </w:rPr>
            </w:pPr>
          </w:p>
        </w:tc>
        <w:tc>
          <w:tcPr>
            <w:tcW w:w="805" w:type="dxa"/>
          </w:tcPr>
          <w:p w14:paraId="39A92E7F" w14:textId="77777777" w:rsidR="005C2B70" w:rsidRPr="00F33E6D" w:rsidRDefault="005C2B70" w:rsidP="005C2B70">
            <w:pPr>
              <w:rPr>
                <w:rFonts w:ascii="標楷體" w:eastAsia="標楷體" w:hAnsi="標楷體"/>
                <w:color w:val="000000"/>
              </w:rPr>
            </w:pPr>
          </w:p>
        </w:tc>
        <w:tc>
          <w:tcPr>
            <w:tcW w:w="3816" w:type="dxa"/>
          </w:tcPr>
          <w:p w14:paraId="2A699308"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5C2B70" w:rsidRPr="00706FB5" w14:paraId="57D32B04" w14:textId="77777777" w:rsidTr="005C2B70">
        <w:tc>
          <w:tcPr>
            <w:tcW w:w="456" w:type="dxa"/>
          </w:tcPr>
          <w:p w14:paraId="6F4F256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4A59D61A"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73777198" w14:textId="77777777" w:rsidR="005C2B70" w:rsidRPr="00F33E6D" w:rsidRDefault="005C2B70" w:rsidP="005C2B70">
            <w:pPr>
              <w:rPr>
                <w:rFonts w:ascii="標楷體" w:eastAsia="標楷體" w:hAnsi="標楷體"/>
                <w:color w:val="000000"/>
              </w:rPr>
            </w:pPr>
          </w:p>
        </w:tc>
        <w:tc>
          <w:tcPr>
            <w:tcW w:w="907" w:type="dxa"/>
          </w:tcPr>
          <w:p w14:paraId="484DBF5E" w14:textId="77777777" w:rsidR="005C2B70" w:rsidRPr="00F33E6D" w:rsidRDefault="005C2B70" w:rsidP="005C2B70">
            <w:pPr>
              <w:rPr>
                <w:rFonts w:ascii="標楷體" w:eastAsia="標楷體" w:hAnsi="標楷體"/>
                <w:color w:val="000000"/>
              </w:rPr>
            </w:pPr>
          </w:p>
        </w:tc>
        <w:tc>
          <w:tcPr>
            <w:tcW w:w="1064" w:type="dxa"/>
          </w:tcPr>
          <w:p w14:paraId="69B34965" w14:textId="77777777" w:rsidR="005C2B70" w:rsidRPr="00F33E6D" w:rsidRDefault="005C2B70" w:rsidP="005C2B70">
            <w:pPr>
              <w:rPr>
                <w:rFonts w:ascii="標楷體" w:eastAsia="標楷體" w:hAnsi="標楷體"/>
                <w:color w:val="000000"/>
              </w:rPr>
            </w:pPr>
          </w:p>
        </w:tc>
        <w:tc>
          <w:tcPr>
            <w:tcW w:w="751" w:type="dxa"/>
          </w:tcPr>
          <w:p w14:paraId="1E139623" w14:textId="77777777" w:rsidR="005C2B70" w:rsidRPr="00F33E6D" w:rsidRDefault="005C2B70" w:rsidP="005C2B70">
            <w:pPr>
              <w:rPr>
                <w:rFonts w:ascii="標楷體" w:eastAsia="標楷體" w:hAnsi="標楷體"/>
                <w:color w:val="000000"/>
              </w:rPr>
            </w:pPr>
          </w:p>
        </w:tc>
        <w:tc>
          <w:tcPr>
            <w:tcW w:w="805" w:type="dxa"/>
          </w:tcPr>
          <w:p w14:paraId="70738C8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BE26897"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5C2B70" w:rsidRPr="00706FB5" w14:paraId="2FFE7933" w14:textId="77777777" w:rsidTr="005C2B70">
        <w:tc>
          <w:tcPr>
            <w:tcW w:w="456" w:type="dxa"/>
          </w:tcPr>
          <w:p w14:paraId="5B26213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60D49F2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57EB9900" w14:textId="77777777" w:rsidR="005C2B70" w:rsidRPr="00170E58" w:rsidRDefault="005C2B70" w:rsidP="005C2B70">
            <w:pPr>
              <w:rPr>
                <w:rFonts w:ascii="標楷體" w:eastAsia="標楷體" w:hAnsi="標楷體"/>
                <w:color w:val="000000"/>
              </w:rPr>
            </w:pPr>
          </w:p>
        </w:tc>
        <w:tc>
          <w:tcPr>
            <w:tcW w:w="907" w:type="dxa"/>
          </w:tcPr>
          <w:p w14:paraId="0459876B" w14:textId="77777777" w:rsidR="005C2B70" w:rsidRPr="00F33E6D" w:rsidRDefault="005C2B70" w:rsidP="005C2B70">
            <w:pPr>
              <w:rPr>
                <w:rFonts w:ascii="標楷體" w:eastAsia="標楷體" w:hAnsi="標楷體"/>
                <w:color w:val="000000"/>
              </w:rPr>
            </w:pPr>
          </w:p>
        </w:tc>
        <w:tc>
          <w:tcPr>
            <w:tcW w:w="1064" w:type="dxa"/>
          </w:tcPr>
          <w:p w14:paraId="79ACD55B" w14:textId="77777777" w:rsidR="005C2B70" w:rsidRPr="00F33E6D" w:rsidRDefault="005C2B70" w:rsidP="005C2B70">
            <w:pPr>
              <w:rPr>
                <w:rFonts w:ascii="標楷體" w:eastAsia="標楷體" w:hAnsi="標楷體"/>
                <w:color w:val="000000"/>
              </w:rPr>
            </w:pPr>
          </w:p>
        </w:tc>
        <w:tc>
          <w:tcPr>
            <w:tcW w:w="751" w:type="dxa"/>
          </w:tcPr>
          <w:p w14:paraId="7681FAD1" w14:textId="77777777" w:rsidR="005C2B70" w:rsidRPr="00F33E6D" w:rsidRDefault="005C2B70" w:rsidP="005C2B70">
            <w:pPr>
              <w:rPr>
                <w:rFonts w:ascii="標楷體" w:eastAsia="標楷體" w:hAnsi="標楷體"/>
                <w:color w:val="000000"/>
              </w:rPr>
            </w:pPr>
          </w:p>
        </w:tc>
        <w:tc>
          <w:tcPr>
            <w:tcW w:w="805" w:type="dxa"/>
          </w:tcPr>
          <w:p w14:paraId="73802061"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5671E34"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5C2B70" w:rsidRPr="00706FB5" w14:paraId="1E2732BE" w14:textId="77777777" w:rsidTr="005C2B70">
        <w:tc>
          <w:tcPr>
            <w:tcW w:w="456" w:type="dxa"/>
          </w:tcPr>
          <w:p w14:paraId="507C57D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4D43BE4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3AE7B9CE" w14:textId="77777777" w:rsidR="005C2B70" w:rsidRPr="00F33E6D" w:rsidRDefault="005C2B70" w:rsidP="005C2B70">
            <w:pPr>
              <w:rPr>
                <w:rFonts w:ascii="標楷體" w:eastAsia="標楷體" w:hAnsi="標楷體"/>
                <w:color w:val="000000"/>
              </w:rPr>
            </w:pPr>
          </w:p>
        </w:tc>
        <w:tc>
          <w:tcPr>
            <w:tcW w:w="907" w:type="dxa"/>
          </w:tcPr>
          <w:p w14:paraId="66CFF205" w14:textId="77777777" w:rsidR="005C2B70" w:rsidRPr="00F33E6D" w:rsidRDefault="005C2B70" w:rsidP="005C2B70">
            <w:pPr>
              <w:rPr>
                <w:rFonts w:ascii="標楷體" w:eastAsia="標楷體" w:hAnsi="標楷體"/>
                <w:color w:val="000000"/>
              </w:rPr>
            </w:pPr>
          </w:p>
        </w:tc>
        <w:tc>
          <w:tcPr>
            <w:tcW w:w="1064" w:type="dxa"/>
          </w:tcPr>
          <w:p w14:paraId="52849005" w14:textId="77777777" w:rsidR="005C2B70" w:rsidRPr="00F33E6D" w:rsidRDefault="005C2B70" w:rsidP="005C2B70">
            <w:pPr>
              <w:rPr>
                <w:rFonts w:ascii="標楷體" w:eastAsia="標楷體" w:hAnsi="標楷體"/>
                <w:color w:val="000000"/>
              </w:rPr>
            </w:pPr>
          </w:p>
        </w:tc>
        <w:tc>
          <w:tcPr>
            <w:tcW w:w="751" w:type="dxa"/>
          </w:tcPr>
          <w:p w14:paraId="4295E05D" w14:textId="77777777" w:rsidR="005C2B70" w:rsidRPr="00F33E6D" w:rsidRDefault="005C2B70" w:rsidP="005C2B70">
            <w:pPr>
              <w:rPr>
                <w:rFonts w:ascii="標楷體" w:eastAsia="標楷體" w:hAnsi="標楷體"/>
                <w:color w:val="000000"/>
              </w:rPr>
            </w:pPr>
          </w:p>
        </w:tc>
        <w:tc>
          <w:tcPr>
            <w:tcW w:w="805" w:type="dxa"/>
          </w:tcPr>
          <w:p w14:paraId="0ACD33B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D46BF56"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5C2B70" w:rsidRPr="00706FB5" w14:paraId="1CA4305C" w14:textId="77777777" w:rsidTr="005C2B70">
        <w:tc>
          <w:tcPr>
            <w:tcW w:w="456" w:type="dxa"/>
          </w:tcPr>
          <w:p w14:paraId="60D25719"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00643D2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208A4680" w14:textId="77777777" w:rsidR="005C2B70" w:rsidRDefault="005C2B70" w:rsidP="005C2B70"/>
        </w:tc>
        <w:tc>
          <w:tcPr>
            <w:tcW w:w="907" w:type="dxa"/>
          </w:tcPr>
          <w:p w14:paraId="73BF6DB9" w14:textId="77777777" w:rsidR="005C2B70" w:rsidRPr="00F33E6D" w:rsidRDefault="005C2B70" w:rsidP="005C2B70">
            <w:pPr>
              <w:rPr>
                <w:rFonts w:ascii="標楷體" w:eastAsia="標楷體" w:hAnsi="標楷體"/>
                <w:color w:val="000000"/>
              </w:rPr>
            </w:pPr>
          </w:p>
        </w:tc>
        <w:tc>
          <w:tcPr>
            <w:tcW w:w="1064" w:type="dxa"/>
          </w:tcPr>
          <w:p w14:paraId="11E1368A" w14:textId="77777777" w:rsidR="005C2B70" w:rsidRPr="00F33E6D" w:rsidRDefault="005C2B70" w:rsidP="005C2B70">
            <w:pPr>
              <w:rPr>
                <w:rFonts w:ascii="標楷體" w:eastAsia="標楷體" w:hAnsi="標楷體"/>
                <w:color w:val="000000"/>
              </w:rPr>
            </w:pPr>
          </w:p>
        </w:tc>
        <w:tc>
          <w:tcPr>
            <w:tcW w:w="751" w:type="dxa"/>
          </w:tcPr>
          <w:p w14:paraId="07F60801" w14:textId="77777777" w:rsidR="005C2B70" w:rsidRPr="00F33E6D" w:rsidRDefault="005C2B70" w:rsidP="005C2B70">
            <w:pPr>
              <w:rPr>
                <w:rFonts w:ascii="標楷體" w:eastAsia="標楷體" w:hAnsi="標楷體"/>
                <w:color w:val="000000"/>
              </w:rPr>
            </w:pPr>
          </w:p>
        </w:tc>
        <w:tc>
          <w:tcPr>
            <w:tcW w:w="805" w:type="dxa"/>
          </w:tcPr>
          <w:p w14:paraId="049DC6DD"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3E2BE1D"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5C2B70" w:rsidRPr="00706FB5" w14:paraId="430864AF" w14:textId="77777777" w:rsidTr="005C2B70">
        <w:tc>
          <w:tcPr>
            <w:tcW w:w="456" w:type="dxa"/>
          </w:tcPr>
          <w:p w14:paraId="61DFFA6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68956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47A7CFC7" w14:textId="77777777" w:rsidR="005C2B70" w:rsidRDefault="005C2B70" w:rsidP="005C2B70"/>
        </w:tc>
        <w:tc>
          <w:tcPr>
            <w:tcW w:w="907" w:type="dxa"/>
          </w:tcPr>
          <w:p w14:paraId="0BDAF098" w14:textId="77777777" w:rsidR="005C2B70" w:rsidRPr="00F33E6D" w:rsidRDefault="005C2B70" w:rsidP="005C2B70">
            <w:pPr>
              <w:rPr>
                <w:rFonts w:ascii="標楷體" w:eastAsia="標楷體" w:hAnsi="標楷體"/>
                <w:color w:val="000000"/>
              </w:rPr>
            </w:pPr>
          </w:p>
        </w:tc>
        <w:tc>
          <w:tcPr>
            <w:tcW w:w="1064" w:type="dxa"/>
          </w:tcPr>
          <w:p w14:paraId="694CAEE3" w14:textId="77777777" w:rsidR="005C2B70" w:rsidRPr="00F33E6D" w:rsidRDefault="005C2B70" w:rsidP="005C2B70">
            <w:pPr>
              <w:rPr>
                <w:rFonts w:ascii="標楷體" w:eastAsia="標楷體" w:hAnsi="標楷體"/>
                <w:color w:val="000000"/>
              </w:rPr>
            </w:pPr>
          </w:p>
        </w:tc>
        <w:tc>
          <w:tcPr>
            <w:tcW w:w="751" w:type="dxa"/>
          </w:tcPr>
          <w:p w14:paraId="3DDE3918" w14:textId="77777777" w:rsidR="005C2B70" w:rsidRPr="00F33E6D" w:rsidRDefault="005C2B70" w:rsidP="005C2B70">
            <w:pPr>
              <w:rPr>
                <w:rFonts w:ascii="標楷體" w:eastAsia="標楷體" w:hAnsi="標楷體"/>
                <w:color w:val="000000"/>
              </w:rPr>
            </w:pPr>
          </w:p>
        </w:tc>
        <w:tc>
          <w:tcPr>
            <w:tcW w:w="805" w:type="dxa"/>
          </w:tcPr>
          <w:p w14:paraId="1141268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0B6F2C6F"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5C2B70" w:rsidRPr="00706FB5" w14:paraId="0BDCD0AD" w14:textId="77777777" w:rsidTr="005C2B70">
        <w:tc>
          <w:tcPr>
            <w:tcW w:w="456" w:type="dxa"/>
          </w:tcPr>
          <w:p w14:paraId="340B568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32045C4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6C54EFB3" w14:textId="77777777" w:rsidR="005C2B70" w:rsidRDefault="005C2B70" w:rsidP="005C2B70"/>
        </w:tc>
        <w:tc>
          <w:tcPr>
            <w:tcW w:w="907" w:type="dxa"/>
          </w:tcPr>
          <w:p w14:paraId="117C930D" w14:textId="77777777" w:rsidR="005C2B70" w:rsidRPr="00F33E6D" w:rsidRDefault="005C2B70" w:rsidP="005C2B70">
            <w:pPr>
              <w:rPr>
                <w:rFonts w:ascii="標楷體" w:eastAsia="標楷體" w:hAnsi="標楷體"/>
                <w:color w:val="000000"/>
              </w:rPr>
            </w:pPr>
          </w:p>
        </w:tc>
        <w:tc>
          <w:tcPr>
            <w:tcW w:w="1064" w:type="dxa"/>
          </w:tcPr>
          <w:p w14:paraId="73221849" w14:textId="77777777" w:rsidR="005C2B70" w:rsidRPr="00F33E6D" w:rsidRDefault="005C2B70" w:rsidP="005C2B70">
            <w:pPr>
              <w:rPr>
                <w:rFonts w:ascii="標楷體" w:eastAsia="標楷體" w:hAnsi="標楷體"/>
                <w:color w:val="000000"/>
              </w:rPr>
            </w:pPr>
          </w:p>
        </w:tc>
        <w:tc>
          <w:tcPr>
            <w:tcW w:w="751" w:type="dxa"/>
          </w:tcPr>
          <w:p w14:paraId="7E0A9C0E" w14:textId="77777777" w:rsidR="005C2B70" w:rsidRPr="00F33E6D" w:rsidRDefault="005C2B70" w:rsidP="005C2B70">
            <w:pPr>
              <w:rPr>
                <w:rFonts w:ascii="標楷體" w:eastAsia="標楷體" w:hAnsi="標楷體"/>
                <w:color w:val="000000"/>
              </w:rPr>
            </w:pPr>
          </w:p>
        </w:tc>
        <w:tc>
          <w:tcPr>
            <w:tcW w:w="805" w:type="dxa"/>
          </w:tcPr>
          <w:p w14:paraId="7811C8E2"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5D54736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5C2B70" w:rsidRPr="00706FB5" w14:paraId="6D6A99C1" w14:textId="77777777" w:rsidTr="005C2B70">
        <w:tc>
          <w:tcPr>
            <w:tcW w:w="456" w:type="dxa"/>
          </w:tcPr>
          <w:p w14:paraId="313E398A" w14:textId="77777777" w:rsidR="005C2B70" w:rsidRPr="00C74A10" w:rsidRDefault="005C2B70" w:rsidP="005C2B70">
            <w:pPr>
              <w:rPr>
                <w:rFonts w:ascii="標楷體" w:eastAsia="標楷體" w:hAnsi="標楷體"/>
                <w:color w:val="000000"/>
              </w:rPr>
            </w:pPr>
            <w:r>
              <w:rPr>
                <w:rFonts w:ascii="標楷體" w:eastAsia="標楷體" w:hAnsi="標楷體"/>
                <w:color w:val="000000"/>
              </w:rPr>
              <w:t>19</w:t>
            </w:r>
          </w:p>
        </w:tc>
        <w:tc>
          <w:tcPr>
            <w:tcW w:w="1604" w:type="dxa"/>
          </w:tcPr>
          <w:p w14:paraId="3B3241E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1217A599" w14:textId="77777777" w:rsidR="005C2B70" w:rsidRDefault="005C2B70" w:rsidP="005C2B70"/>
        </w:tc>
        <w:tc>
          <w:tcPr>
            <w:tcW w:w="907" w:type="dxa"/>
          </w:tcPr>
          <w:p w14:paraId="30388E2A" w14:textId="77777777" w:rsidR="005C2B70" w:rsidRPr="00F33E6D" w:rsidRDefault="005C2B70" w:rsidP="005C2B70">
            <w:pPr>
              <w:rPr>
                <w:rFonts w:ascii="標楷體" w:eastAsia="標楷體" w:hAnsi="標楷體"/>
                <w:color w:val="000000"/>
              </w:rPr>
            </w:pPr>
          </w:p>
        </w:tc>
        <w:tc>
          <w:tcPr>
            <w:tcW w:w="1064" w:type="dxa"/>
          </w:tcPr>
          <w:p w14:paraId="04B2A1DA" w14:textId="77777777" w:rsidR="005C2B70" w:rsidRPr="00F33E6D" w:rsidRDefault="005C2B70" w:rsidP="005C2B70">
            <w:pPr>
              <w:rPr>
                <w:rFonts w:ascii="標楷體" w:eastAsia="標楷體" w:hAnsi="標楷體"/>
                <w:color w:val="000000"/>
              </w:rPr>
            </w:pPr>
          </w:p>
        </w:tc>
        <w:tc>
          <w:tcPr>
            <w:tcW w:w="751" w:type="dxa"/>
          </w:tcPr>
          <w:p w14:paraId="53F7CB56" w14:textId="77777777" w:rsidR="005C2B70" w:rsidRPr="00F33E6D" w:rsidRDefault="005C2B70" w:rsidP="005C2B70">
            <w:pPr>
              <w:rPr>
                <w:rFonts w:ascii="標楷體" w:eastAsia="標楷體" w:hAnsi="標楷體"/>
                <w:color w:val="000000"/>
              </w:rPr>
            </w:pPr>
          </w:p>
        </w:tc>
        <w:tc>
          <w:tcPr>
            <w:tcW w:w="805" w:type="dxa"/>
          </w:tcPr>
          <w:p w14:paraId="6440835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9FBD6C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5C2B70" w:rsidRPr="00706FB5" w14:paraId="5DDEBE15" w14:textId="77777777" w:rsidTr="005C2B70">
        <w:tc>
          <w:tcPr>
            <w:tcW w:w="456" w:type="dxa"/>
          </w:tcPr>
          <w:p w14:paraId="2D9973A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2F7A9B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22367A3E" w14:textId="77777777" w:rsidR="005C2B70" w:rsidRPr="00F33E6D" w:rsidRDefault="005C2B70" w:rsidP="005C2B70">
            <w:pPr>
              <w:rPr>
                <w:rFonts w:ascii="標楷體" w:eastAsia="標楷體" w:hAnsi="標楷體"/>
                <w:color w:val="000000"/>
              </w:rPr>
            </w:pPr>
          </w:p>
        </w:tc>
        <w:tc>
          <w:tcPr>
            <w:tcW w:w="907" w:type="dxa"/>
          </w:tcPr>
          <w:p w14:paraId="1EFC6F2C" w14:textId="77777777" w:rsidR="005C2B70" w:rsidRPr="00F33E6D" w:rsidRDefault="005C2B70" w:rsidP="005C2B70">
            <w:pPr>
              <w:rPr>
                <w:rFonts w:ascii="標楷體" w:eastAsia="標楷體" w:hAnsi="標楷體"/>
                <w:color w:val="000000"/>
              </w:rPr>
            </w:pPr>
          </w:p>
        </w:tc>
        <w:tc>
          <w:tcPr>
            <w:tcW w:w="1064" w:type="dxa"/>
          </w:tcPr>
          <w:p w14:paraId="5541ABDF" w14:textId="77777777" w:rsidR="005C2B70" w:rsidRPr="00F33E6D" w:rsidRDefault="005C2B70" w:rsidP="005C2B70">
            <w:pPr>
              <w:rPr>
                <w:rFonts w:ascii="標楷體" w:eastAsia="標楷體" w:hAnsi="標楷體"/>
                <w:color w:val="000000"/>
              </w:rPr>
            </w:pPr>
          </w:p>
        </w:tc>
        <w:tc>
          <w:tcPr>
            <w:tcW w:w="751" w:type="dxa"/>
          </w:tcPr>
          <w:p w14:paraId="536B6F64" w14:textId="77777777" w:rsidR="005C2B70" w:rsidRPr="00F33E6D" w:rsidRDefault="005C2B70" w:rsidP="005C2B70">
            <w:pPr>
              <w:rPr>
                <w:rFonts w:ascii="標楷體" w:eastAsia="標楷體" w:hAnsi="標楷體"/>
                <w:color w:val="000000"/>
              </w:rPr>
            </w:pPr>
          </w:p>
        </w:tc>
        <w:tc>
          <w:tcPr>
            <w:tcW w:w="805" w:type="dxa"/>
          </w:tcPr>
          <w:p w14:paraId="5B9D1FF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5DF983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5C2B70" w:rsidRPr="00706FB5" w14:paraId="3821556A" w14:textId="77777777" w:rsidTr="005C2B70">
        <w:tc>
          <w:tcPr>
            <w:tcW w:w="456" w:type="dxa"/>
          </w:tcPr>
          <w:p w14:paraId="452F188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3ACBBD6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352E8052" w14:textId="77777777" w:rsidR="005C2B70" w:rsidRPr="00F33E6D" w:rsidRDefault="005C2B70" w:rsidP="005C2B70">
            <w:pPr>
              <w:rPr>
                <w:rFonts w:ascii="標楷體" w:eastAsia="標楷體" w:hAnsi="標楷體"/>
                <w:color w:val="000000"/>
              </w:rPr>
            </w:pPr>
          </w:p>
        </w:tc>
        <w:tc>
          <w:tcPr>
            <w:tcW w:w="907" w:type="dxa"/>
          </w:tcPr>
          <w:p w14:paraId="53FDAA72" w14:textId="77777777" w:rsidR="005C2B70" w:rsidRPr="00F33E6D" w:rsidRDefault="005C2B70" w:rsidP="005C2B70">
            <w:pPr>
              <w:rPr>
                <w:rFonts w:ascii="標楷體" w:eastAsia="標楷體" w:hAnsi="標楷體"/>
                <w:color w:val="000000"/>
              </w:rPr>
            </w:pPr>
          </w:p>
        </w:tc>
        <w:tc>
          <w:tcPr>
            <w:tcW w:w="1064" w:type="dxa"/>
          </w:tcPr>
          <w:p w14:paraId="4580BD64" w14:textId="77777777" w:rsidR="005C2B70" w:rsidRPr="00F33E6D" w:rsidRDefault="005C2B70" w:rsidP="005C2B70">
            <w:pPr>
              <w:rPr>
                <w:rFonts w:ascii="標楷體" w:eastAsia="標楷體" w:hAnsi="標楷體"/>
                <w:color w:val="000000"/>
              </w:rPr>
            </w:pPr>
          </w:p>
        </w:tc>
        <w:tc>
          <w:tcPr>
            <w:tcW w:w="751" w:type="dxa"/>
          </w:tcPr>
          <w:p w14:paraId="76EE8755" w14:textId="77777777" w:rsidR="005C2B70" w:rsidRPr="00F33E6D" w:rsidRDefault="005C2B70" w:rsidP="005C2B70">
            <w:pPr>
              <w:rPr>
                <w:rFonts w:ascii="標楷體" w:eastAsia="標楷體" w:hAnsi="標楷體"/>
                <w:color w:val="000000"/>
              </w:rPr>
            </w:pPr>
          </w:p>
        </w:tc>
        <w:tc>
          <w:tcPr>
            <w:tcW w:w="805" w:type="dxa"/>
          </w:tcPr>
          <w:p w14:paraId="37CAB83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7093ACA"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5C2B70" w:rsidRPr="00706FB5" w14:paraId="56A29B3D" w14:textId="77777777" w:rsidTr="005C2B70">
        <w:tc>
          <w:tcPr>
            <w:tcW w:w="456" w:type="dxa"/>
          </w:tcPr>
          <w:p w14:paraId="71D68B1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4EA1D08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30CADF95" w14:textId="77777777" w:rsidR="005C2B70" w:rsidRPr="00F33E6D" w:rsidRDefault="005C2B70" w:rsidP="005C2B70">
            <w:pPr>
              <w:rPr>
                <w:rFonts w:ascii="標楷體" w:eastAsia="標楷體" w:hAnsi="標楷體"/>
                <w:color w:val="000000"/>
              </w:rPr>
            </w:pPr>
          </w:p>
        </w:tc>
        <w:tc>
          <w:tcPr>
            <w:tcW w:w="907" w:type="dxa"/>
          </w:tcPr>
          <w:p w14:paraId="71F0249A" w14:textId="77777777" w:rsidR="005C2B70" w:rsidRPr="00F33E6D" w:rsidRDefault="005C2B70" w:rsidP="005C2B70">
            <w:pPr>
              <w:rPr>
                <w:rFonts w:ascii="標楷體" w:eastAsia="標楷體" w:hAnsi="標楷體"/>
                <w:color w:val="000000"/>
              </w:rPr>
            </w:pPr>
          </w:p>
        </w:tc>
        <w:tc>
          <w:tcPr>
            <w:tcW w:w="1064" w:type="dxa"/>
          </w:tcPr>
          <w:p w14:paraId="24B9211B" w14:textId="77777777" w:rsidR="005C2B70" w:rsidRPr="00F33E6D" w:rsidRDefault="005C2B70" w:rsidP="005C2B70">
            <w:pPr>
              <w:rPr>
                <w:rFonts w:ascii="標楷體" w:eastAsia="標楷體" w:hAnsi="標楷體"/>
                <w:color w:val="000000"/>
              </w:rPr>
            </w:pPr>
          </w:p>
        </w:tc>
        <w:tc>
          <w:tcPr>
            <w:tcW w:w="751" w:type="dxa"/>
          </w:tcPr>
          <w:p w14:paraId="6D37D7B5" w14:textId="77777777" w:rsidR="005C2B70" w:rsidRPr="00F33E6D" w:rsidRDefault="005C2B70" w:rsidP="005C2B70">
            <w:pPr>
              <w:rPr>
                <w:rFonts w:ascii="標楷體" w:eastAsia="標楷體" w:hAnsi="標楷體"/>
                <w:color w:val="000000"/>
              </w:rPr>
            </w:pPr>
          </w:p>
        </w:tc>
        <w:tc>
          <w:tcPr>
            <w:tcW w:w="805" w:type="dxa"/>
          </w:tcPr>
          <w:p w14:paraId="125B1ED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CBBAB2C" w14:textId="77777777" w:rsidR="005C2B70" w:rsidRPr="00813C80"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5C2B70" w:rsidRPr="00706FB5" w14:paraId="148B9CB2" w14:textId="77777777" w:rsidTr="005C2B70">
        <w:tc>
          <w:tcPr>
            <w:tcW w:w="456" w:type="dxa"/>
          </w:tcPr>
          <w:p w14:paraId="372A4E59" w14:textId="77777777" w:rsidR="005C2B7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6D0C8857"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與授信戶關</w:t>
            </w:r>
            <w:r>
              <w:rPr>
                <w:rFonts w:ascii="標楷體" w:eastAsia="標楷體" w:hAnsi="標楷體" w:hint="eastAsia"/>
                <w:color w:val="000000"/>
              </w:rPr>
              <w:lastRenderedPageBreak/>
              <w:t>係</w:t>
            </w:r>
          </w:p>
        </w:tc>
        <w:tc>
          <w:tcPr>
            <w:tcW w:w="1017" w:type="dxa"/>
          </w:tcPr>
          <w:p w14:paraId="14D773E9" w14:textId="77777777" w:rsidR="005C2B70" w:rsidRDefault="005C2B70" w:rsidP="005C2B70">
            <w:pPr>
              <w:rPr>
                <w:rFonts w:ascii="標楷體" w:eastAsia="標楷體" w:hAnsi="標楷體"/>
                <w:color w:val="000000"/>
              </w:rPr>
            </w:pPr>
          </w:p>
        </w:tc>
        <w:tc>
          <w:tcPr>
            <w:tcW w:w="907" w:type="dxa"/>
          </w:tcPr>
          <w:p w14:paraId="28866054" w14:textId="77777777" w:rsidR="005C2B70" w:rsidRPr="00F33E6D" w:rsidRDefault="005C2B70" w:rsidP="005C2B70">
            <w:pPr>
              <w:rPr>
                <w:rFonts w:ascii="標楷體" w:eastAsia="標楷體" w:hAnsi="標楷體"/>
                <w:color w:val="000000"/>
              </w:rPr>
            </w:pPr>
          </w:p>
        </w:tc>
        <w:tc>
          <w:tcPr>
            <w:tcW w:w="1064" w:type="dxa"/>
          </w:tcPr>
          <w:p w14:paraId="462A3036" w14:textId="77777777" w:rsidR="005C2B70" w:rsidRDefault="005C2B70" w:rsidP="005C2B70">
            <w:pPr>
              <w:rPr>
                <w:rFonts w:ascii="標楷體" w:eastAsia="標楷體" w:hAnsi="標楷體"/>
                <w:color w:val="000000"/>
              </w:rPr>
            </w:pPr>
          </w:p>
        </w:tc>
        <w:tc>
          <w:tcPr>
            <w:tcW w:w="751" w:type="dxa"/>
          </w:tcPr>
          <w:p w14:paraId="5B885C36" w14:textId="77777777" w:rsidR="005C2B70" w:rsidRDefault="005C2B70" w:rsidP="005C2B70">
            <w:pPr>
              <w:rPr>
                <w:rFonts w:ascii="標楷體" w:eastAsia="標楷體" w:hAnsi="標楷體"/>
                <w:color w:val="000000"/>
              </w:rPr>
            </w:pPr>
          </w:p>
        </w:tc>
        <w:tc>
          <w:tcPr>
            <w:tcW w:w="805" w:type="dxa"/>
          </w:tcPr>
          <w:p w14:paraId="1946603B" w14:textId="77777777" w:rsidR="005C2B70"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BE67E64" w14:textId="77777777" w:rsidR="005C2B70" w:rsidRPr="00620588" w:rsidRDefault="005C2B70" w:rsidP="005C2B7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5C2B70" w:rsidRPr="00706FB5" w14:paraId="7F1EB4FF" w14:textId="77777777" w:rsidTr="005C2B70">
        <w:tc>
          <w:tcPr>
            <w:tcW w:w="456" w:type="dxa"/>
          </w:tcPr>
          <w:p w14:paraId="4B070E6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4</w:t>
            </w:r>
          </w:p>
        </w:tc>
        <w:tc>
          <w:tcPr>
            <w:tcW w:w="1604" w:type="dxa"/>
          </w:tcPr>
          <w:p w14:paraId="68BFCED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217011DD" w14:textId="77777777" w:rsidR="005C2B70" w:rsidRPr="00F33E6D" w:rsidRDefault="005C2B70" w:rsidP="005C2B70">
            <w:pPr>
              <w:rPr>
                <w:rFonts w:ascii="標楷體" w:eastAsia="標楷體" w:hAnsi="標楷體"/>
                <w:color w:val="000000"/>
              </w:rPr>
            </w:pPr>
          </w:p>
        </w:tc>
        <w:tc>
          <w:tcPr>
            <w:tcW w:w="907" w:type="dxa"/>
          </w:tcPr>
          <w:p w14:paraId="6369FE62" w14:textId="77777777" w:rsidR="005C2B70" w:rsidRPr="00F33E6D" w:rsidRDefault="005C2B70" w:rsidP="005C2B70">
            <w:pPr>
              <w:rPr>
                <w:rFonts w:ascii="標楷體" w:eastAsia="標楷體" w:hAnsi="標楷體"/>
                <w:color w:val="000000"/>
              </w:rPr>
            </w:pPr>
          </w:p>
        </w:tc>
        <w:tc>
          <w:tcPr>
            <w:tcW w:w="1064" w:type="dxa"/>
          </w:tcPr>
          <w:p w14:paraId="7450F128" w14:textId="77777777" w:rsidR="005C2B70" w:rsidRPr="00F33E6D" w:rsidRDefault="005C2B70" w:rsidP="005C2B70">
            <w:pPr>
              <w:rPr>
                <w:rFonts w:ascii="標楷體" w:eastAsia="標楷體" w:hAnsi="標楷體"/>
                <w:color w:val="000000"/>
              </w:rPr>
            </w:pPr>
          </w:p>
        </w:tc>
        <w:tc>
          <w:tcPr>
            <w:tcW w:w="751" w:type="dxa"/>
          </w:tcPr>
          <w:p w14:paraId="60407986" w14:textId="77777777" w:rsidR="005C2B70" w:rsidRPr="00F33E6D" w:rsidRDefault="005C2B70" w:rsidP="005C2B70">
            <w:pPr>
              <w:rPr>
                <w:rFonts w:ascii="標楷體" w:eastAsia="標楷體" w:hAnsi="標楷體"/>
                <w:color w:val="000000"/>
              </w:rPr>
            </w:pPr>
          </w:p>
        </w:tc>
        <w:tc>
          <w:tcPr>
            <w:tcW w:w="805" w:type="dxa"/>
          </w:tcPr>
          <w:p w14:paraId="2482FC6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0198C0D"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5C2B70" w:rsidRPr="00706FB5" w14:paraId="6EE2B9E7" w14:textId="77777777" w:rsidTr="005C2B70">
        <w:tc>
          <w:tcPr>
            <w:tcW w:w="456" w:type="dxa"/>
          </w:tcPr>
          <w:p w14:paraId="5812988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5</w:t>
            </w:r>
          </w:p>
        </w:tc>
        <w:tc>
          <w:tcPr>
            <w:tcW w:w="1604" w:type="dxa"/>
          </w:tcPr>
          <w:p w14:paraId="5C71DFC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17A30813" w14:textId="77777777" w:rsidR="005C2B70" w:rsidRPr="00F33E6D" w:rsidRDefault="005C2B70" w:rsidP="005C2B70">
            <w:pPr>
              <w:rPr>
                <w:rFonts w:ascii="標楷體" w:eastAsia="標楷體" w:hAnsi="標楷體"/>
                <w:color w:val="000000"/>
              </w:rPr>
            </w:pPr>
          </w:p>
        </w:tc>
        <w:tc>
          <w:tcPr>
            <w:tcW w:w="907" w:type="dxa"/>
          </w:tcPr>
          <w:p w14:paraId="64798383" w14:textId="77777777" w:rsidR="005C2B70" w:rsidRPr="00F33E6D" w:rsidRDefault="005C2B70" w:rsidP="005C2B70">
            <w:pPr>
              <w:rPr>
                <w:rFonts w:ascii="標楷體" w:eastAsia="標楷體" w:hAnsi="標楷體"/>
                <w:color w:val="000000"/>
              </w:rPr>
            </w:pPr>
          </w:p>
        </w:tc>
        <w:tc>
          <w:tcPr>
            <w:tcW w:w="1064" w:type="dxa"/>
          </w:tcPr>
          <w:p w14:paraId="24B724CA" w14:textId="77777777" w:rsidR="005C2B70" w:rsidRPr="00F33E6D" w:rsidRDefault="005C2B70" w:rsidP="005C2B70">
            <w:pPr>
              <w:rPr>
                <w:rFonts w:ascii="標楷體" w:eastAsia="標楷體" w:hAnsi="標楷體"/>
                <w:color w:val="000000"/>
              </w:rPr>
            </w:pPr>
          </w:p>
        </w:tc>
        <w:tc>
          <w:tcPr>
            <w:tcW w:w="751" w:type="dxa"/>
          </w:tcPr>
          <w:p w14:paraId="210B17F3" w14:textId="77777777" w:rsidR="005C2B70" w:rsidRPr="00F33E6D" w:rsidRDefault="005C2B70" w:rsidP="005C2B70">
            <w:pPr>
              <w:rPr>
                <w:rFonts w:ascii="標楷體" w:eastAsia="標楷體" w:hAnsi="標楷體"/>
                <w:color w:val="000000"/>
              </w:rPr>
            </w:pPr>
          </w:p>
        </w:tc>
        <w:tc>
          <w:tcPr>
            <w:tcW w:w="805" w:type="dxa"/>
          </w:tcPr>
          <w:p w14:paraId="41A2927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4D949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5C2B70" w:rsidRPr="00706FB5" w14:paraId="777FEAFD" w14:textId="77777777" w:rsidTr="005C2B70">
        <w:tc>
          <w:tcPr>
            <w:tcW w:w="456" w:type="dxa"/>
          </w:tcPr>
          <w:p w14:paraId="0B02D4E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6</w:t>
            </w:r>
          </w:p>
        </w:tc>
        <w:tc>
          <w:tcPr>
            <w:tcW w:w="1604" w:type="dxa"/>
          </w:tcPr>
          <w:p w14:paraId="06AF1AE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06A80077" w14:textId="77777777" w:rsidR="005C2B70" w:rsidRPr="00F33E6D" w:rsidRDefault="005C2B70" w:rsidP="005C2B70">
            <w:pPr>
              <w:rPr>
                <w:rFonts w:ascii="標楷體" w:eastAsia="標楷體" w:hAnsi="標楷體"/>
                <w:color w:val="000000"/>
              </w:rPr>
            </w:pPr>
          </w:p>
        </w:tc>
        <w:tc>
          <w:tcPr>
            <w:tcW w:w="907" w:type="dxa"/>
          </w:tcPr>
          <w:p w14:paraId="762681F6" w14:textId="77777777" w:rsidR="005C2B70" w:rsidRPr="00F33E6D" w:rsidRDefault="005C2B70" w:rsidP="005C2B70">
            <w:pPr>
              <w:rPr>
                <w:rFonts w:ascii="標楷體" w:eastAsia="標楷體" w:hAnsi="標楷體"/>
                <w:color w:val="000000"/>
              </w:rPr>
            </w:pPr>
          </w:p>
        </w:tc>
        <w:tc>
          <w:tcPr>
            <w:tcW w:w="1064" w:type="dxa"/>
          </w:tcPr>
          <w:p w14:paraId="3E54A511" w14:textId="77777777" w:rsidR="005C2B70" w:rsidRPr="00F33E6D" w:rsidRDefault="005C2B70" w:rsidP="005C2B70">
            <w:pPr>
              <w:rPr>
                <w:rFonts w:ascii="標楷體" w:eastAsia="標楷體" w:hAnsi="標楷體"/>
                <w:color w:val="000000"/>
              </w:rPr>
            </w:pPr>
          </w:p>
        </w:tc>
        <w:tc>
          <w:tcPr>
            <w:tcW w:w="751" w:type="dxa"/>
          </w:tcPr>
          <w:p w14:paraId="504D49D4" w14:textId="77777777" w:rsidR="005C2B70" w:rsidRPr="00F33E6D" w:rsidRDefault="005C2B70" w:rsidP="005C2B70">
            <w:pPr>
              <w:rPr>
                <w:rFonts w:ascii="標楷體" w:eastAsia="標楷體" w:hAnsi="標楷體"/>
                <w:color w:val="000000"/>
              </w:rPr>
            </w:pPr>
          </w:p>
        </w:tc>
        <w:tc>
          <w:tcPr>
            <w:tcW w:w="805" w:type="dxa"/>
          </w:tcPr>
          <w:p w14:paraId="40161CE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B5F0642" w14:textId="77777777" w:rsidR="005C2B70" w:rsidRPr="00F33E6D"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5C2B70" w:rsidRPr="00706FB5" w14:paraId="091251FB" w14:textId="77777777" w:rsidTr="005C2B70">
        <w:tc>
          <w:tcPr>
            <w:tcW w:w="456" w:type="dxa"/>
          </w:tcPr>
          <w:p w14:paraId="0166E40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7</w:t>
            </w:r>
          </w:p>
        </w:tc>
        <w:tc>
          <w:tcPr>
            <w:tcW w:w="1604" w:type="dxa"/>
          </w:tcPr>
          <w:p w14:paraId="6346743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20E68C53" w14:textId="77777777" w:rsidR="005C2B70" w:rsidRPr="00F33E6D" w:rsidRDefault="005C2B70" w:rsidP="005C2B70">
            <w:pPr>
              <w:rPr>
                <w:rFonts w:ascii="標楷體" w:eastAsia="標楷體" w:hAnsi="標楷體"/>
                <w:color w:val="000000"/>
              </w:rPr>
            </w:pPr>
          </w:p>
        </w:tc>
        <w:tc>
          <w:tcPr>
            <w:tcW w:w="907" w:type="dxa"/>
          </w:tcPr>
          <w:p w14:paraId="47A21F9F" w14:textId="77777777" w:rsidR="005C2B70" w:rsidRPr="00F33E6D" w:rsidRDefault="005C2B70" w:rsidP="005C2B70">
            <w:pPr>
              <w:rPr>
                <w:rFonts w:ascii="標楷體" w:eastAsia="標楷體" w:hAnsi="標楷體"/>
                <w:color w:val="000000"/>
              </w:rPr>
            </w:pPr>
          </w:p>
        </w:tc>
        <w:tc>
          <w:tcPr>
            <w:tcW w:w="1064" w:type="dxa"/>
          </w:tcPr>
          <w:p w14:paraId="31A3FDF0" w14:textId="77777777" w:rsidR="005C2B70" w:rsidRPr="00F33E6D" w:rsidRDefault="005C2B70" w:rsidP="005C2B70">
            <w:pPr>
              <w:rPr>
                <w:rFonts w:ascii="標楷體" w:eastAsia="標楷體" w:hAnsi="標楷體"/>
                <w:color w:val="000000"/>
              </w:rPr>
            </w:pPr>
          </w:p>
        </w:tc>
        <w:tc>
          <w:tcPr>
            <w:tcW w:w="751" w:type="dxa"/>
          </w:tcPr>
          <w:p w14:paraId="7B51BE98" w14:textId="77777777" w:rsidR="005C2B70" w:rsidRPr="00F33E6D" w:rsidRDefault="005C2B70" w:rsidP="005C2B70">
            <w:pPr>
              <w:rPr>
                <w:rFonts w:ascii="標楷體" w:eastAsia="標楷體" w:hAnsi="標楷體"/>
                <w:color w:val="000000"/>
              </w:rPr>
            </w:pPr>
          </w:p>
        </w:tc>
        <w:tc>
          <w:tcPr>
            <w:tcW w:w="805" w:type="dxa"/>
          </w:tcPr>
          <w:p w14:paraId="0A09C85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5702C7"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5C2B70" w:rsidRPr="00706FB5" w14:paraId="6D0AD798" w14:textId="77777777" w:rsidTr="005C2B70">
        <w:tc>
          <w:tcPr>
            <w:tcW w:w="456" w:type="dxa"/>
          </w:tcPr>
          <w:p w14:paraId="1EDFBAD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8</w:t>
            </w:r>
          </w:p>
        </w:tc>
        <w:tc>
          <w:tcPr>
            <w:tcW w:w="1604" w:type="dxa"/>
          </w:tcPr>
          <w:p w14:paraId="080E92FC"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322983B9" w14:textId="77777777" w:rsidR="005C2B70" w:rsidRPr="00F33E6D" w:rsidRDefault="005C2B70" w:rsidP="005C2B70">
            <w:pPr>
              <w:rPr>
                <w:rFonts w:ascii="標楷體" w:eastAsia="標楷體" w:hAnsi="標楷體"/>
                <w:color w:val="000000"/>
              </w:rPr>
            </w:pPr>
          </w:p>
        </w:tc>
        <w:tc>
          <w:tcPr>
            <w:tcW w:w="907" w:type="dxa"/>
          </w:tcPr>
          <w:p w14:paraId="7DAF1031" w14:textId="77777777" w:rsidR="005C2B70" w:rsidRPr="00F33E6D" w:rsidRDefault="005C2B70" w:rsidP="005C2B70">
            <w:pPr>
              <w:rPr>
                <w:rFonts w:ascii="標楷體" w:eastAsia="標楷體" w:hAnsi="標楷體"/>
                <w:color w:val="000000"/>
              </w:rPr>
            </w:pPr>
          </w:p>
        </w:tc>
        <w:tc>
          <w:tcPr>
            <w:tcW w:w="1064" w:type="dxa"/>
          </w:tcPr>
          <w:p w14:paraId="400D2CA6" w14:textId="77777777" w:rsidR="005C2B70" w:rsidRPr="00F33E6D" w:rsidRDefault="005C2B70" w:rsidP="005C2B70">
            <w:pPr>
              <w:rPr>
                <w:rFonts w:ascii="標楷體" w:eastAsia="標楷體" w:hAnsi="標楷體"/>
                <w:color w:val="000000"/>
              </w:rPr>
            </w:pPr>
          </w:p>
        </w:tc>
        <w:tc>
          <w:tcPr>
            <w:tcW w:w="751" w:type="dxa"/>
          </w:tcPr>
          <w:p w14:paraId="5476B817" w14:textId="77777777" w:rsidR="005C2B70" w:rsidRPr="00F33E6D" w:rsidRDefault="005C2B70" w:rsidP="005C2B70">
            <w:pPr>
              <w:rPr>
                <w:rFonts w:ascii="標楷體" w:eastAsia="標楷體" w:hAnsi="標楷體"/>
                <w:color w:val="000000"/>
              </w:rPr>
            </w:pPr>
          </w:p>
        </w:tc>
        <w:tc>
          <w:tcPr>
            <w:tcW w:w="805" w:type="dxa"/>
          </w:tcPr>
          <w:p w14:paraId="698137C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44A21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5C2B70" w:rsidRPr="00706FB5" w14:paraId="5DEF6D3E" w14:textId="77777777" w:rsidTr="005C2B70">
        <w:tc>
          <w:tcPr>
            <w:tcW w:w="456" w:type="dxa"/>
          </w:tcPr>
          <w:p w14:paraId="53FDC57F"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9</w:t>
            </w:r>
          </w:p>
        </w:tc>
        <w:tc>
          <w:tcPr>
            <w:tcW w:w="1604" w:type="dxa"/>
          </w:tcPr>
          <w:p w14:paraId="498E8CE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7CC045BE" w14:textId="77777777" w:rsidR="005C2B70" w:rsidRPr="00F33E6D" w:rsidRDefault="005C2B70" w:rsidP="005C2B70">
            <w:pPr>
              <w:rPr>
                <w:rFonts w:ascii="標楷體" w:eastAsia="標楷體" w:hAnsi="標楷體"/>
                <w:color w:val="000000"/>
              </w:rPr>
            </w:pPr>
          </w:p>
        </w:tc>
        <w:tc>
          <w:tcPr>
            <w:tcW w:w="907" w:type="dxa"/>
          </w:tcPr>
          <w:p w14:paraId="77408354" w14:textId="77777777" w:rsidR="005C2B70" w:rsidRPr="00F33E6D" w:rsidRDefault="005C2B70" w:rsidP="005C2B70">
            <w:pPr>
              <w:rPr>
                <w:rFonts w:ascii="標楷體" w:eastAsia="標楷體" w:hAnsi="標楷體"/>
                <w:color w:val="000000"/>
              </w:rPr>
            </w:pPr>
          </w:p>
        </w:tc>
        <w:tc>
          <w:tcPr>
            <w:tcW w:w="1064" w:type="dxa"/>
          </w:tcPr>
          <w:p w14:paraId="00FB30B8" w14:textId="77777777" w:rsidR="005C2B70" w:rsidRPr="00F33E6D" w:rsidRDefault="005C2B70" w:rsidP="005C2B70">
            <w:pPr>
              <w:rPr>
                <w:rFonts w:ascii="標楷體" w:eastAsia="標楷體" w:hAnsi="標楷體"/>
                <w:color w:val="000000"/>
              </w:rPr>
            </w:pPr>
          </w:p>
        </w:tc>
        <w:tc>
          <w:tcPr>
            <w:tcW w:w="751" w:type="dxa"/>
          </w:tcPr>
          <w:p w14:paraId="3F88B86B" w14:textId="77777777" w:rsidR="005C2B70" w:rsidRPr="00F33E6D" w:rsidRDefault="005C2B70" w:rsidP="005C2B70">
            <w:pPr>
              <w:rPr>
                <w:rFonts w:ascii="標楷體" w:eastAsia="標楷體" w:hAnsi="標楷體"/>
                <w:color w:val="000000"/>
              </w:rPr>
            </w:pPr>
          </w:p>
        </w:tc>
        <w:tc>
          <w:tcPr>
            <w:tcW w:w="805" w:type="dxa"/>
          </w:tcPr>
          <w:p w14:paraId="7B17B5D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7A7DDA8" w14:textId="77777777" w:rsidR="005C2B70" w:rsidRPr="00BC3560"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5C2B70" w:rsidRPr="00706FB5" w14:paraId="0F6E8E3E" w14:textId="77777777" w:rsidTr="005C2B70">
        <w:tc>
          <w:tcPr>
            <w:tcW w:w="456" w:type="dxa"/>
          </w:tcPr>
          <w:p w14:paraId="453EBCF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0</w:t>
            </w:r>
          </w:p>
        </w:tc>
        <w:tc>
          <w:tcPr>
            <w:tcW w:w="1604" w:type="dxa"/>
          </w:tcPr>
          <w:p w14:paraId="12E50B1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7E7D270" w14:textId="77777777" w:rsidR="005C2B70" w:rsidRPr="00F33E6D" w:rsidRDefault="005C2B70" w:rsidP="005C2B70">
            <w:pPr>
              <w:rPr>
                <w:rFonts w:ascii="標楷體" w:eastAsia="標楷體" w:hAnsi="標楷體"/>
                <w:color w:val="000000"/>
              </w:rPr>
            </w:pPr>
          </w:p>
        </w:tc>
        <w:tc>
          <w:tcPr>
            <w:tcW w:w="907" w:type="dxa"/>
          </w:tcPr>
          <w:p w14:paraId="13810568" w14:textId="77777777" w:rsidR="005C2B70" w:rsidRPr="00F33E6D" w:rsidRDefault="005C2B70" w:rsidP="005C2B70">
            <w:pPr>
              <w:rPr>
                <w:rFonts w:ascii="標楷體" w:eastAsia="標楷體" w:hAnsi="標楷體"/>
                <w:color w:val="000000"/>
              </w:rPr>
            </w:pPr>
          </w:p>
        </w:tc>
        <w:tc>
          <w:tcPr>
            <w:tcW w:w="1064" w:type="dxa"/>
          </w:tcPr>
          <w:p w14:paraId="57B91DDA" w14:textId="77777777" w:rsidR="005C2B70" w:rsidRPr="00F33E6D" w:rsidRDefault="005C2B70" w:rsidP="005C2B70">
            <w:pPr>
              <w:rPr>
                <w:rFonts w:ascii="標楷體" w:eastAsia="標楷體" w:hAnsi="標楷體"/>
                <w:color w:val="000000"/>
              </w:rPr>
            </w:pPr>
          </w:p>
        </w:tc>
        <w:tc>
          <w:tcPr>
            <w:tcW w:w="751" w:type="dxa"/>
          </w:tcPr>
          <w:p w14:paraId="73BB2170" w14:textId="77777777" w:rsidR="005C2B70" w:rsidRPr="00F33E6D" w:rsidRDefault="005C2B70" w:rsidP="005C2B70">
            <w:pPr>
              <w:rPr>
                <w:rFonts w:ascii="標楷體" w:eastAsia="標楷體" w:hAnsi="標楷體"/>
                <w:color w:val="000000"/>
              </w:rPr>
            </w:pPr>
          </w:p>
        </w:tc>
        <w:tc>
          <w:tcPr>
            <w:tcW w:w="805" w:type="dxa"/>
          </w:tcPr>
          <w:p w14:paraId="6CFEBF7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0358B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5C2B70" w:rsidRPr="00706FB5" w14:paraId="4C6B24BD" w14:textId="77777777" w:rsidTr="005C2B70">
        <w:tc>
          <w:tcPr>
            <w:tcW w:w="456" w:type="dxa"/>
          </w:tcPr>
          <w:p w14:paraId="1F539161"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1</w:t>
            </w:r>
          </w:p>
        </w:tc>
        <w:tc>
          <w:tcPr>
            <w:tcW w:w="1604" w:type="dxa"/>
          </w:tcPr>
          <w:p w14:paraId="63FCFA3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7B1746B3" w14:textId="77777777" w:rsidR="005C2B70" w:rsidRPr="00F33E6D" w:rsidRDefault="005C2B70" w:rsidP="005C2B70">
            <w:pPr>
              <w:rPr>
                <w:rFonts w:ascii="標楷體" w:eastAsia="標楷體" w:hAnsi="標楷體"/>
                <w:color w:val="000000"/>
              </w:rPr>
            </w:pPr>
          </w:p>
        </w:tc>
        <w:tc>
          <w:tcPr>
            <w:tcW w:w="907" w:type="dxa"/>
          </w:tcPr>
          <w:p w14:paraId="47002881" w14:textId="77777777" w:rsidR="005C2B70" w:rsidRPr="00F33E6D" w:rsidRDefault="005C2B70" w:rsidP="005C2B70">
            <w:pPr>
              <w:rPr>
                <w:rFonts w:ascii="標楷體" w:eastAsia="標楷體" w:hAnsi="標楷體"/>
                <w:color w:val="000000"/>
              </w:rPr>
            </w:pPr>
          </w:p>
        </w:tc>
        <w:tc>
          <w:tcPr>
            <w:tcW w:w="1064" w:type="dxa"/>
          </w:tcPr>
          <w:p w14:paraId="6C1EB0DB" w14:textId="77777777" w:rsidR="005C2B70" w:rsidRPr="00F33E6D" w:rsidRDefault="005C2B70" w:rsidP="005C2B70">
            <w:pPr>
              <w:rPr>
                <w:rFonts w:ascii="標楷體" w:eastAsia="標楷體" w:hAnsi="標楷體"/>
                <w:color w:val="000000"/>
              </w:rPr>
            </w:pPr>
          </w:p>
        </w:tc>
        <w:tc>
          <w:tcPr>
            <w:tcW w:w="751" w:type="dxa"/>
          </w:tcPr>
          <w:p w14:paraId="7073B326" w14:textId="77777777" w:rsidR="005C2B70" w:rsidRPr="00F33E6D" w:rsidRDefault="005C2B70" w:rsidP="005C2B70">
            <w:pPr>
              <w:rPr>
                <w:rFonts w:ascii="標楷體" w:eastAsia="標楷體" w:hAnsi="標楷體"/>
                <w:color w:val="000000"/>
              </w:rPr>
            </w:pPr>
          </w:p>
        </w:tc>
        <w:tc>
          <w:tcPr>
            <w:tcW w:w="805" w:type="dxa"/>
          </w:tcPr>
          <w:p w14:paraId="21ACA0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69EFD5F"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5C2B70" w:rsidRPr="00706FB5" w14:paraId="2284B052" w14:textId="77777777" w:rsidTr="005C2B70">
        <w:tc>
          <w:tcPr>
            <w:tcW w:w="456" w:type="dxa"/>
          </w:tcPr>
          <w:p w14:paraId="456D50F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2</w:t>
            </w:r>
          </w:p>
        </w:tc>
        <w:tc>
          <w:tcPr>
            <w:tcW w:w="1604" w:type="dxa"/>
          </w:tcPr>
          <w:p w14:paraId="0DC8A3B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653DB151" w14:textId="77777777" w:rsidR="005C2B70" w:rsidRPr="00F33E6D" w:rsidRDefault="005C2B70" w:rsidP="005C2B70">
            <w:pPr>
              <w:rPr>
                <w:rFonts w:ascii="標楷體" w:eastAsia="標楷體" w:hAnsi="標楷體"/>
                <w:color w:val="000000"/>
              </w:rPr>
            </w:pPr>
          </w:p>
        </w:tc>
        <w:tc>
          <w:tcPr>
            <w:tcW w:w="907" w:type="dxa"/>
          </w:tcPr>
          <w:p w14:paraId="0AC86AB6" w14:textId="77777777" w:rsidR="005C2B70" w:rsidRPr="00F33E6D" w:rsidRDefault="005C2B70" w:rsidP="005C2B70">
            <w:pPr>
              <w:rPr>
                <w:rFonts w:ascii="標楷體" w:eastAsia="標楷體" w:hAnsi="標楷體"/>
                <w:color w:val="000000"/>
              </w:rPr>
            </w:pPr>
          </w:p>
        </w:tc>
        <w:tc>
          <w:tcPr>
            <w:tcW w:w="1064" w:type="dxa"/>
          </w:tcPr>
          <w:p w14:paraId="45B28C60" w14:textId="77777777" w:rsidR="005C2B70" w:rsidRPr="00F33E6D" w:rsidRDefault="005C2B70" w:rsidP="005C2B70">
            <w:pPr>
              <w:rPr>
                <w:rFonts w:ascii="標楷體" w:eastAsia="標楷體" w:hAnsi="標楷體"/>
                <w:color w:val="000000"/>
              </w:rPr>
            </w:pPr>
          </w:p>
        </w:tc>
        <w:tc>
          <w:tcPr>
            <w:tcW w:w="751" w:type="dxa"/>
          </w:tcPr>
          <w:p w14:paraId="6DC02AEB" w14:textId="77777777" w:rsidR="005C2B70" w:rsidRPr="00F33E6D" w:rsidRDefault="005C2B70" w:rsidP="005C2B70">
            <w:pPr>
              <w:rPr>
                <w:rFonts w:ascii="標楷體" w:eastAsia="標楷體" w:hAnsi="標楷體"/>
                <w:color w:val="000000"/>
              </w:rPr>
            </w:pPr>
          </w:p>
        </w:tc>
        <w:tc>
          <w:tcPr>
            <w:tcW w:w="805" w:type="dxa"/>
          </w:tcPr>
          <w:p w14:paraId="003B76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469311"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5C2B70" w:rsidRPr="00706FB5" w14:paraId="04FA38EB" w14:textId="77777777" w:rsidTr="005C2B70">
        <w:tc>
          <w:tcPr>
            <w:tcW w:w="456" w:type="dxa"/>
          </w:tcPr>
          <w:p w14:paraId="576D0407"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3</w:t>
            </w:r>
          </w:p>
        </w:tc>
        <w:tc>
          <w:tcPr>
            <w:tcW w:w="1604" w:type="dxa"/>
          </w:tcPr>
          <w:p w14:paraId="0C406A1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1E326838" w14:textId="77777777" w:rsidR="005C2B70" w:rsidRPr="00F33E6D" w:rsidRDefault="005C2B70" w:rsidP="005C2B70">
            <w:pPr>
              <w:rPr>
                <w:rFonts w:ascii="標楷體" w:eastAsia="標楷體" w:hAnsi="標楷體"/>
                <w:color w:val="000000"/>
              </w:rPr>
            </w:pPr>
          </w:p>
        </w:tc>
        <w:tc>
          <w:tcPr>
            <w:tcW w:w="907" w:type="dxa"/>
          </w:tcPr>
          <w:p w14:paraId="0ED4F5DA" w14:textId="77777777" w:rsidR="005C2B70" w:rsidRPr="00F33E6D" w:rsidRDefault="005C2B70" w:rsidP="005C2B70">
            <w:pPr>
              <w:rPr>
                <w:rFonts w:ascii="標楷體" w:eastAsia="標楷體" w:hAnsi="標楷體"/>
                <w:color w:val="000000"/>
              </w:rPr>
            </w:pPr>
          </w:p>
        </w:tc>
        <w:tc>
          <w:tcPr>
            <w:tcW w:w="1064" w:type="dxa"/>
          </w:tcPr>
          <w:p w14:paraId="1AE866F1" w14:textId="77777777" w:rsidR="005C2B70" w:rsidRPr="00F33E6D" w:rsidRDefault="005C2B70" w:rsidP="005C2B70">
            <w:pPr>
              <w:rPr>
                <w:rFonts w:ascii="標楷體" w:eastAsia="標楷體" w:hAnsi="標楷體"/>
                <w:color w:val="000000"/>
              </w:rPr>
            </w:pPr>
          </w:p>
        </w:tc>
        <w:tc>
          <w:tcPr>
            <w:tcW w:w="751" w:type="dxa"/>
          </w:tcPr>
          <w:p w14:paraId="60C1EE9C" w14:textId="77777777" w:rsidR="005C2B70" w:rsidRPr="00F33E6D" w:rsidRDefault="005C2B70" w:rsidP="005C2B70">
            <w:pPr>
              <w:rPr>
                <w:rFonts w:ascii="標楷體" w:eastAsia="標楷體" w:hAnsi="標楷體"/>
                <w:color w:val="000000"/>
              </w:rPr>
            </w:pPr>
          </w:p>
        </w:tc>
        <w:tc>
          <w:tcPr>
            <w:tcW w:w="805" w:type="dxa"/>
          </w:tcPr>
          <w:p w14:paraId="0AEBC65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223DDA2"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5C2B70" w:rsidRPr="00706FB5" w14:paraId="0EA659DB" w14:textId="77777777" w:rsidTr="005C2B70">
        <w:tc>
          <w:tcPr>
            <w:tcW w:w="456" w:type="dxa"/>
          </w:tcPr>
          <w:p w14:paraId="0E66312B"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4</w:t>
            </w:r>
          </w:p>
        </w:tc>
        <w:tc>
          <w:tcPr>
            <w:tcW w:w="1604" w:type="dxa"/>
          </w:tcPr>
          <w:p w14:paraId="0178EF0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1776A00F" w14:textId="77777777" w:rsidR="005C2B70" w:rsidRPr="00F33E6D" w:rsidRDefault="005C2B70" w:rsidP="005C2B70">
            <w:pPr>
              <w:rPr>
                <w:rFonts w:ascii="標楷體" w:eastAsia="標楷體" w:hAnsi="標楷體"/>
                <w:color w:val="000000"/>
              </w:rPr>
            </w:pPr>
          </w:p>
        </w:tc>
        <w:tc>
          <w:tcPr>
            <w:tcW w:w="907" w:type="dxa"/>
          </w:tcPr>
          <w:p w14:paraId="3CE721FD" w14:textId="77777777" w:rsidR="005C2B70" w:rsidRPr="00F33E6D" w:rsidRDefault="005C2B70" w:rsidP="005C2B70">
            <w:pPr>
              <w:rPr>
                <w:rFonts w:ascii="標楷體" w:eastAsia="標楷體" w:hAnsi="標楷體"/>
                <w:color w:val="000000"/>
              </w:rPr>
            </w:pPr>
          </w:p>
        </w:tc>
        <w:tc>
          <w:tcPr>
            <w:tcW w:w="1064" w:type="dxa"/>
          </w:tcPr>
          <w:p w14:paraId="0A0FB148" w14:textId="77777777" w:rsidR="005C2B70" w:rsidRPr="00F33E6D" w:rsidRDefault="005C2B70" w:rsidP="005C2B70">
            <w:pPr>
              <w:rPr>
                <w:rFonts w:ascii="標楷體" w:eastAsia="標楷體" w:hAnsi="標楷體"/>
                <w:color w:val="000000"/>
              </w:rPr>
            </w:pPr>
          </w:p>
        </w:tc>
        <w:tc>
          <w:tcPr>
            <w:tcW w:w="751" w:type="dxa"/>
          </w:tcPr>
          <w:p w14:paraId="1710C22B" w14:textId="77777777" w:rsidR="005C2B70" w:rsidRPr="00F33E6D" w:rsidRDefault="005C2B70" w:rsidP="005C2B70">
            <w:pPr>
              <w:rPr>
                <w:rFonts w:ascii="標楷體" w:eastAsia="標楷體" w:hAnsi="標楷體"/>
                <w:color w:val="000000"/>
              </w:rPr>
            </w:pPr>
          </w:p>
        </w:tc>
        <w:tc>
          <w:tcPr>
            <w:tcW w:w="805" w:type="dxa"/>
          </w:tcPr>
          <w:p w14:paraId="78F5A92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36682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5C2B70" w:rsidRPr="00706FB5" w14:paraId="0D342D7B" w14:textId="77777777" w:rsidTr="005C2B70">
        <w:tc>
          <w:tcPr>
            <w:tcW w:w="456" w:type="dxa"/>
          </w:tcPr>
          <w:p w14:paraId="1ED1DA4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5</w:t>
            </w:r>
          </w:p>
        </w:tc>
        <w:tc>
          <w:tcPr>
            <w:tcW w:w="1604" w:type="dxa"/>
          </w:tcPr>
          <w:p w14:paraId="73AEFC8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1B1BA09D" w14:textId="77777777" w:rsidR="005C2B70" w:rsidRPr="00F33E6D" w:rsidRDefault="005C2B70" w:rsidP="005C2B70">
            <w:pPr>
              <w:rPr>
                <w:rFonts w:ascii="標楷體" w:eastAsia="標楷體" w:hAnsi="標楷體"/>
                <w:color w:val="000000"/>
              </w:rPr>
            </w:pPr>
          </w:p>
        </w:tc>
        <w:tc>
          <w:tcPr>
            <w:tcW w:w="907" w:type="dxa"/>
          </w:tcPr>
          <w:p w14:paraId="0DED7663" w14:textId="77777777" w:rsidR="005C2B70" w:rsidRPr="00F33E6D" w:rsidRDefault="005C2B70" w:rsidP="005C2B70">
            <w:pPr>
              <w:rPr>
                <w:rFonts w:ascii="標楷體" w:eastAsia="標楷體" w:hAnsi="標楷體"/>
                <w:color w:val="000000"/>
              </w:rPr>
            </w:pPr>
          </w:p>
        </w:tc>
        <w:tc>
          <w:tcPr>
            <w:tcW w:w="1064" w:type="dxa"/>
          </w:tcPr>
          <w:p w14:paraId="69E37526" w14:textId="77777777" w:rsidR="005C2B70" w:rsidRPr="00F33E6D" w:rsidRDefault="005C2B70" w:rsidP="005C2B70">
            <w:pPr>
              <w:rPr>
                <w:rFonts w:ascii="標楷體" w:eastAsia="標楷體" w:hAnsi="標楷體"/>
                <w:color w:val="000000"/>
              </w:rPr>
            </w:pPr>
          </w:p>
        </w:tc>
        <w:tc>
          <w:tcPr>
            <w:tcW w:w="751" w:type="dxa"/>
          </w:tcPr>
          <w:p w14:paraId="5612340E" w14:textId="77777777" w:rsidR="005C2B70" w:rsidRPr="00F33E6D" w:rsidRDefault="005C2B70" w:rsidP="005C2B70">
            <w:pPr>
              <w:rPr>
                <w:rFonts w:ascii="標楷體" w:eastAsia="標楷體" w:hAnsi="標楷體"/>
                <w:color w:val="000000"/>
              </w:rPr>
            </w:pPr>
          </w:p>
        </w:tc>
        <w:tc>
          <w:tcPr>
            <w:tcW w:w="805" w:type="dxa"/>
          </w:tcPr>
          <w:p w14:paraId="1363E397"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A1EDDE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5C2B70" w:rsidRPr="00706FB5" w14:paraId="598874C3" w14:textId="77777777" w:rsidTr="005C2B70">
        <w:tc>
          <w:tcPr>
            <w:tcW w:w="456" w:type="dxa"/>
          </w:tcPr>
          <w:p w14:paraId="25C188A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6</w:t>
            </w:r>
          </w:p>
        </w:tc>
        <w:tc>
          <w:tcPr>
            <w:tcW w:w="1604" w:type="dxa"/>
          </w:tcPr>
          <w:p w14:paraId="0CA40E4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0CC4F963" w14:textId="77777777" w:rsidR="005C2B70" w:rsidRPr="00F33E6D" w:rsidRDefault="005C2B70" w:rsidP="005C2B70">
            <w:pPr>
              <w:rPr>
                <w:rFonts w:ascii="標楷體" w:eastAsia="標楷體" w:hAnsi="標楷體"/>
                <w:color w:val="000000"/>
              </w:rPr>
            </w:pPr>
          </w:p>
        </w:tc>
        <w:tc>
          <w:tcPr>
            <w:tcW w:w="907" w:type="dxa"/>
          </w:tcPr>
          <w:p w14:paraId="7BA00FE5" w14:textId="77777777" w:rsidR="005C2B70" w:rsidRPr="00F33E6D" w:rsidRDefault="005C2B70" w:rsidP="005C2B70">
            <w:pPr>
              <w:rPr>
                <w:rFonts w:ascii="標楷體" w:eastAsia="標楷體" w:hAnsi="標楷體"/>
                <w:color w:val="000000"/>
              </w:rPr>
            </w:pPr>
          </w:p>
        </w:tc>
        <w:tc>
          <w:tcPr>
            <w:tcW w:w="1064" w:type="dxa"/>
          </w:tcPr>
          <w:p w14:paraId="468EC897" w14:textId="77777777" w:rsidR="005C2B70" w:rsidRPr="00F33E6D" w:rsidRDefault="005C2B70" w:rsidP="005C2B70">
            <w:pPr>
              <w:rPr>
                <w:rFonts w:ascii="標楷體" w:eastAsia="標楷體" w:hAnsi="標楷體"/>
                <w:color w:val="000000"/>
              </w:rPr>
            </w:pPr>
          </w:p>
        </w:tc>
        <w:tc>
          <w:tcPr>
            <w:tcW w:w="751" w:type="dxa"/>
          </w:tcPr>
          <w:p w14:paraId="6EB22132" w14:textId="77777777" w:rsidR="005C2B70" w:rsidRPr="00F33E6D" w:rsidRDefault="005C2B70" w:rsidP="005C2B70">
            <w:pPr>
              <w:rPr>
                <w:rFonts w:ascii="標楷體" w:eastAsia="標楷體" w:hAnsi="標楷體"/>
                <w:color w:val="000000"/>
              </w:rPr>
            </w:pPr>
          </w:p>
        </w:tc>
        <w:tc>
          <w:tcPr>
            <w:tcW w:w="805" w:type="dxa"/>
          </w:tcPr>
          <w:p w14:paraId="42B05AE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CEE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5C2B70" w:rsidRPr="00706FB5" w14:paraId="1D8172DC" w14:textId="77777777" w:rsidTr="005C2B70">
        <w:tc>
          <w:tcPr>
            <w:tcW w:w="456" w:type="dxa"/>
          </w:tcPr>
          <w:p w14:paraId="62F4406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7</w:t>
            </w:r>
          </w:p>
        </w:tc>
        <w:tc>
          <w:tcPr>
            <w:tcW w:w="1604" w:type="dxa"/>
          </w:tcPr>
          <w:p w14:paraId="4F58491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08F82F94" w14:textId="77777777" w:rsidR="005C2B70" w:rsidRPr="00F33E6D" w:rsidRDefault="005C2B70" w:rsidP="005C2B70">
            <w:pPr>
              <w:rPr>
                <w:rFonts w:ascii="標楷體" w:eastAsia="標楷體" w:hAnsi="標楷體"/>
                <w:color w:val="000000"/>
              </w:rPr>
            </w:pPr>
          </w:p>
        </w:tc>
        <w:tc>
          <w:tcPr>
            <w:tcW w:w="907" w:type="dxa"/>
          </w:tcPr>
          <w:p w14:paraId="3445F3CB" w14:textId="77777777" w:rsidR="005C2B70" w:rsidRPr="00F33E6D" w:rsidRDefault="005C2B70" w:rsidP="005C2B70">
            <w:pPr>
              <w:rPr>
                <w:rFonts w:ascii="標楷體" w:eastAsia="標楷體" w:hAnsi="標楷體"/>
                <w:color w:val="000000"/>
              </w:rPr>
            </w:pPr>
          </w:p>
        </w:tc>
        <w:tc>
          <w:tcPr>
            <w:tcW w:w="1064" w:type="dxa"/>
          </w:tcPr>
          <w:p w14:paraId="7AA680F8" w14:textId="77777777" w:rsidR="005C2B70" w:rsidRPr="00F33E6D" w:rsidRDefault="005C2B70" w:rsidP="005C2B70">
            <w:pPr>
              <w:rPr>
                <w:rFonts w:ascii="標楷體" w:eastAsia="標楷體" w:hAnsi="標楷體"/>
                <w:color w:val="000000"/>
              </w:rPr>
            </w:pPr>
          </w:p>
        </w:tc>
        <w:tc>
          <w:tcPr>
            <w:tcW w:w="751" w:type="dxa"/>
          </w:tcPr>
          <w:p w14:paraId="60AE9C35" w14:textId="77777777" w:rsidR="005C2B70" w:rsidRPr="00F33E6D" w:rsidRDefault="005C2B70" w:rsidP="005C2B70">
            <w:pPr>
              <w:rPr>
                <w:rFonts w:ascii="標楷體" w:eastAsia="標楷體" w:hAnsi="標楷體"/>
                <w:color w:val="000000"/>
              </w:rPr>
            </w:pPr>
          </w:p>
        </w:tc>
        <w:tc>
          <w:tcPr>
            <w:tcW w:w="805" w:type="dxa"/>
          </w:tcPr>
          <w:p w14:paraId="25AB8FA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1B37A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5C2B70" w:rsidRPr="00706FB5" w14:paraId="54DB5940" w14:textId="77777777" w:rsidTr="005C2B70">
        <w:tc>
          <w:tcPr>
            <w:tcW w:w="456" w:type="dxa"/>
          </w:tcPr>
          <w:p w14:paraId="0A20119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8</w:t>
            </w:r>
          </w:p>
        </w:tc>
        <w:tc>
          <w:tcPr>
            <w:tcW w:w="1604" w:type="dxa"/>
          </w:tcPr>
          <w:p w14:paraId="0B4F225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75E48F88" w14:textId="77777777" w:rsidR="005C2B70" w:rsidRPr="00F33E6D" w:rsidRDefault="005C2B70" w:rsidP="005C2B70">
            <w:pPr>
              <w:rPr>
                <w:rFonts w:ascii="標楷體" w:eastAsia="標楷體" w:hAnsi="標楷體"/>
                <w:color w:val="000000"/>
              </w:rPr>
            </w:pPr>
          </w:p>
        </w:tc>
        <w:tc>
          <w:tcPr>
            <w:tcW w:w="907" w:type="dxa"/>
          </w:tcPr>
          <w:p w14:paraId="5C635C40" w14:textId="77777777" w:rsidR="005C2B70" w:rsidRPr="00F33E6D" w:rsidRDefault="005C2B70" w:rsidP="005C2B70">
            <w:pPr>
              <w:rPr>
                <w:rFonts w:ascii="標楷體" w:eastAsia="標楷體" w:hAnsi="標楷體"/>
                <w:color w:val="000000"/>
              </w:rPr>
            </w:pPr>
          </w:p>
        </w:tc>
        <w:tc>
          <w:tcPr>
            <w:tcW w:w="1064" w:type="dxa"/>
          </w:tcPr>
          <w:p w14:paraId="6AD6E93A" w14:textId="77777777" w:rsidR="005C2B70" w:rsidRPr="00F33E6D" w:rsidRDefault="005C2B70" w:rsidP="005C2B70">
            <w:pPr>
              <w:rPr>
                <w:rFonts w:ascii="標楷體" w:eastAsia="標楷體" w:hAnsi="標楷體"/>
                <w:color w:val="000000"/>
              </w:rPr>
            </w:pPr>
          </w:p>
        </w:tc>
        <w:tc>
          <w:tcPr>
            <w:tcW w:w="751" w:type="dxa"/>
          </w:tcPr>
          <w:p w14:paraId="51BE3813" w14:textId="77777777" w:rsidR="005C2B70" w:rsidRPr="00F33E6D" w:rsidRDefault="005C2B70" w:rsidP="005C2B70">
            <w:pPr>
              <w:rPr>
                <w:rFonts w:ascii="標楷體" w:eastAsia="標楷體" w:hAnsi="標楷體"/>
                <w:color w:val="000000"/>
              </w:rPr>
            </w:pPr>
          </w:p>
        </w:tc>
        <w:tc>
          <w:tcPr>
            <w:tcW w:w="805" w:type="dxa"/>
          </w:tcPr>
          <w:p w14:paraId="097A21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D5945E6" w14:textId="77777777" w:rsidR="005C2B70" w:rsidRPr="00D01E3F"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5C2B70" w:rsidRPr="00706FB5" w14:paraId="38A8603E" w14:textId="77777777" w:rsidTr="005C2B70">
        <w:tc>
          <w:tcPr>
            <w:tcW w:w="456" w:type="dxa"/>
          </w:tcPr>
          <w:p w14:paraId="7DFBDE2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9</w:t>
            </w:r>
          </w:p>
        </w:tc>
        <w:tc>
          <w:tcPr>
            <w:tcW w:w="1604" w:type="dxa"/>
          </w:tcPr>
          <w:p w14:paraId="4285E88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2635D6EA" w14:textId="77777777" w:rsidR="005C2B70" w:rsidRPr="00F33E6D" w:rsidRDefault="005C2B70" w:rsidP="005C2B70">
            <w:pPr>
              <w:rPr>
                <w:rFonts w:ascii="標楷體" w:eastAsia="標楷體" w:hAnsi="標楷體"/>
                <w:color w:val="000000"/>
              </w:rPr>
            </w:pPr>
          </w:p>
        </w:tc>
        <w:tc>
          <w:tcPr>
            <w:tcW w:w="907" w:type="dxa"/>
          </w:tcPr>
          <w:p w14:paraId="7A828301" w14:textId="77777777" w:rsidR="005C2B70" w:rsidRPr="00F33E6D" w:rsidRDefault="005C2B70" w:rsidP="005C2B70">
            <w:pPr>
              <w:rPr>
                <w:rFonts w:ascii="標楷體" w:eastAsia="標楷體" w:hAnsi="標楷體"/>
                <w:color w:val="000000"/>
              </w:rPr>
            </w:pPr>
          </w:p>
        </w:tc>
        <w:tc>
          <w:tcPr>
            <w:tcW w:w="1064" w:type="dxa"/>
          </w:tcPr>
          <w:p w14:paraId="7BE8BFCF" w14:textId="77777777" w:rsidR="005C2B70" w:rsidRPr="00F33E6D" w:rsidRDefault="005C2B70" w:rsidP="005C2B70">
            <w:pPr>
              <w:rPr>
                <w:rFonts w:ascii="標楷體" w:eastAsia="標楷體" w:hAnsi="標楷體"/>
                <w:color w:val="000000"/>
              </w:rPr>
            </w:pPr>
          </w:p>
        </w:tc>
        <w:tc>
          <w:tcPr>
            <w:tcW w:w="751" w:type="dxa"/>
          </w:tcPr>
          <w:p w14:paraId="2B13718B" w14:textId="77777777" w:rsidR="005C2B70" w:rsidRPr="00F33E6D" w:rsidRDefault="005C2B70" w:rsidP="005C2B70">
            <w:pPr>
              <w:rPr>
                <w:rFonts w:ascii="標楷體" w:eastAsia="標楷體" w:hAnsi="標楷體"/>
                <w:color w:val="000000"/>
              </w:rPr>
            </w:pPr>
          </w:p>
        </w:tc>
        <w:tc>
          <w:tcPr>
            <w:tcW w:w="805" w:type="dxa"/>
          </w:tcPr>
          <w:p w14:paraId="23F7B964"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718FE74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5C2B70" w:rsidRPr="00706FB5" w14:paraId="4925EC33" w14:textId="77777777" w:rsidTr="005C2B70">
        <w:tc>
          <w:tcPr>
            <w:tcW w:w="456" w:type="dxa"/>
          </w:tcPr>
          <w:p w14:paraId="2E80EF1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0</w:t>
            </w:r>
          </w:p>
        </w:tc>
        <w:tc>
          <w:tcPr>
            <w:tcW w:w="1604" w:type="dxa"/>
          </w:tcPr>
          <w:p w14:paraId="2360DA3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559F29F2" w14:textId="77777777" w:rsidR="005C2B70" w:rsidRPr="00F33E6D" w:rsidRDefault="005C2B70" w:rsidP="005C2B70">
            <w:pPr>
              <w:rPr>
                <w:rFonts w:ascii="標楷體" w:eastAsia="標楷體" w:hAnsi="標楷體"/>
                <w:color w:val="000000"/>
              </w:rPr>
            </w:pPr>
          </w:p>
        </w:tc>
        <w:tc>
          <w:tcPr>
            <w:tcW w:w="907" w:type="dxa"/>
          </w:tcPr>
          <w:p w14:paraId="5618FFD4" w14:textId="77777777" w:rsidR="005C2B70" w:rsidRPr="00F33E6D" w:rsidRDefault="005C2B70" w:rsidP="005C2B70">
            <w:pPr>
              <w:rPr>
                <w:rFonts w:ascii="標楷體" w:eastAsia="標楷體" w:hAnsi="標楷體"/>
                <w:color w:val="000000"/>
              </w:rPr>
            </w:pPr>
          </w:p>
        </w:tc>
        <w:tc>
          <w:tcPr>
            <w:tcW w:w="1064" w:type="dxa"/>
          </w:tcPr>
          <w:p w14:paraId="181B5CD5" w14:textId="77777777" w:rsidR="005C2B70" w:rsidRPr="00F33E6D" w:rsidRDefault="005C2B70" w:rsidP="005C2B70">
            <w:pPr>
              <w:rPr>
                <w:rFonts w:ascii="標楷體" w:eastAsia="標楷體" w:hAnsi="標楷體"/>
                <w:color w:val="000000"/>
              </w:rPr>
            </w:pPr>
          </w:p>
        </w:tc>
        <w:tc>
          <w:tcPr>
            <w:tcW w:w="751" w:type="dxa"/>
          </w:tcPr>
          <w:p w14:paraId="6CC511AC" w14:textId="77777777" w:rsidR="005C2B70" w:rsidRPr="00F33E6D" w:rsidRDefault="005C2B70" w:rsidP="005C2B70">
            <w:pPr>
              <w:rPr>
                <w:rFonts w:ascii="標楷體" w:eastAsia="標楷體" w:hAnsi="標楷體"/>
                <w:color w:val="000000"/>
              </w:rPr>
            </w:pPr>
          </w:p>
        </w:tc>
        <w:tc>
          <w:tcPr>
            <w:tcW w:w="805" w:type="dxa"/>
          </w:tcPr>
          <w:p w14:paraId="5F43D97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8FA65F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5C2B70" w:rsidRPr="00706FB5" w14:paraId="19350AA9" w14:textId="77777777" w:rsidTr="005C2B70">
        <w:tc>
          <w:tcPr>
            <w:tcW w:w="456" w:type="dxa"/>
          </w:tcPr>
          <w:p w14:paraId="4EE340F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7F3FEE7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52AB2D0E" w14:textId="77777777" w:rsidR="005C2B70" w:rsidRPr="00F33E6D" w:rsidRDefault="005C2B70" w:rsidP="005C2B70">
            <w:pPr>
              <w:rPr>
                <w:rFonts w:ascii="標楷體" w:eastAsia="標楷體" w:hAnsi="標楷體"/>
                <w:color w:val="000000"/>
              </w:rPr>
            </w:pPr>
          </w:p>
        </w:tc>
        <w:tc>
          <w:tcPr>
            <w:tcW w:w="907" w:type="dxa"/>
          </w:tcPr>
          <w:p w14:paraId="0BEC615C" w14:textId="77777777" w:rsidR="005C2B70" w:rsidRPr="00F33E6D" w:rsidRDefault="005C2B70" w:rsidP="005C2B70">
            <w:pPr>
              <w:rPr>
                <w:rFonts w:ascii="標楷體" w:eastAsia="標楷體" w:hAnsi="標楷體"/>
                <w:color w:val="000000"/>
              </w:rPr>
            </w:pPr>
          </w:p>
        </w:tc>
        <w:tc>
          <w:tcPr>
            <w:tcW w:w="1064" w:type="dxa"/>
          </w:tcPr>
          <w:p w14:paraId="065FAFC9" w14:textId="77777777" w:rsidR="005C2B70" w:rsidRPr="00F33E6D" w:rsidRDefault="005C2B70" w:rsidP="005C2B70">
            <w:pPr>
              <w:rPr>
                <w:rFonts w:ascii="標楷體" w:eastAsia="標楷體" w:hAnsi="標楷體"/>
                <w:color w:val="000000"/>
              </w:rPr>
            </w:pPr>
          </w:p>
        </w:tc>
        <w:tc>
          <w:tcPr>
            <w:tcW w:w="751" w:type="dxa"/>
          </w:tcPr>
          <w:p w14:paraId="1FE76FB0" w14:textId="77777777" w:rsidR="005C2B70" w:rsidRPr="00F33E6D" w:rsidRDefault="005C2B70" w:rsidP="005C2B70">
            <w:pPr>
              <w:rPr>
                <w:rFonts w:ascii="標楷體" w:eastAsia="標楷體" w:hAnsi="標楷體"/>
                <w:color w:val="000000"/>
              </w:rPr>
            </w:pPr>
          </w:p>
        </w:tc>
        <w:tc>
          <w:tcPr>
            <w:tcW w:w="805" w:type="dxa"/>
          </w:tcPr>
          <w:p w14:paraId="0CB479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B41B9"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5C2B70" w:rsidRPr="00706FB5" w14:paraId="757EB8B2" w14:textId="77777777" w:rsidTr="005C2B70">
        <w:tc>
          <w:tcPr>
            <w:tcW w:w="456" w:type="dxa"/>
          </w:tcPr>
          <w:p w14:paraId="22E6AE9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06C3D1D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2156AEF4" w14:textId="77777777" w:rsidR="005C2B70" w:rsidRPr="00F33E6D" w:rsidRDefault="005C2B70" w:rsidP="005C2B70">
            <w:pPr>
              <w:rPr>
                <w:rFonts w:ascii="標楷體" w:eastAsia="標楷體" w:hAnsi="標楷體"/>
                <w:color w:val="000000"/>
              </w:rPr>
            </w:pPr>
          </w:p>
        </w:tc>
        <w:tc>
          <w:tcPr>
            <w:tcW w:w="907" w:type="dxa"/>
          </w:tcPr>
          <w:p w14:paraId="15828BCD" w14:textId="77777777" w:rsidR="005C2B70" w:rsidRPr="00F33E6D" w:rsidRDefault="005C2B70" w:rsidP="005C2B70">
            <w:pPr>
              <w:rPr>
                <w:rFonts w:ascii="標楷體" w:eastAsia="標楷體" w:hAnsi="標楷體"/>
                <w:color w:val="000000"/>
              </w:rPr>
            </w:pPr>
          </w:p>
        </w:tc>
        <w:tc>
          <w:tcPr>
            <w:tcW w:w="1064" w:type="dxa"/>
          </w:tcPr>
          <w:p w14:paraId="4C3A040D" w14:textId="77777777" w:rsidR="005C2B70" w:rsidRPr="00F33E6D" w:rsidRDefault="005C2B70" w:rsidP="005C2B70">
            <w:pPr>
              <w:rPr>
                <w:rFonts w:ascii="標楷體" w:eastAsia="標楷體" w:hAnsi="標楷體"/>
                <w:color w:val="000000"/>
              </w:rPr>
            </w:pPr>
          </w:p>
        </w:tc>
        <w:tc>
          <w:tcPr>
            <w:tcW w:w="751" w:type="dxa"/>
          </w:tcPr>
          <w:p w14:paraId="68BA329F" w14:textId="77777777" w:rsidR="005C2B70" w:rsidRPr="00F33E6D" w:rsidRDefault="005C2B70" w:rsidP="005C2B70">
            <w:pPr>
              <w:rPr>
                <w:rFonts w:ascii="標楷體" w:eastAsia="標楷體" w:hAnsi="標楷體"/>
                <w:color w:val="000000"/>
              </w:rPr>
            </w:pPr>
          </w:p>
        </w:tc>
        <w:tc>
          <w:tcPr>
            <w:tcW w:w="805" w:type="dxa"/>
          </w:tcPr>
          <w:p w14:paraId="4A34FE0A"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6E029E45"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5C2B70" w:rsidRPr="00706FB5" w14:paraId="47EFD411" w14:textId="77777777" w:rsidTr="005C2B70">
        <w:tc>
          <w:tcPr>
            <w:tcW w:w="456" w:type="dxa"/>
          </w:tcPr>
          <w:p w14:paraId="198079C8"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70CC9D8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74C46D3A" w14:textId="77777777" w:rsidR="005C2B70" w:rsidRPr="00F33E6D" w:rsidRDefault="005C2B70" w:rsidP="005C2B70">
            <w:pPr>
              <w:rPr>
                <w:rFonts w:ascii="標楷體" w:eastAsia="標楷體" w:hAnsi="標楷體"/>
                <w:color w:val="000000"/>
              </w:rPr>
            </w:pPr>
          </w:p>
        </w:tc>
        <w:tc>
          <w:tcPr>
            <w:tcW w:w="907" w:type="dxa"/>
          </w:tcPr>
          <w:p w14:paraId="2E9F4FF8" w14:textId="77777777" w:rsidR="005C2B70" w:rsidRPr="00F33E6D" w:rsidRDefault="005C2B70" w:rsidP="005C2B70">
            <w:pPr>
              <w:rPr>
                <w:rFonts w:ascii="標楷體" w:eastAsia="標楷體" w:hAnsi="標楷體"/>
                <w:color w:val="000000"/>
              </w:rPr>
            </w:pPr>
          </w:p>
        </w:tc>
        <w:tc>
          <w:tcPr>
            <w:tcW w:w="1064" w:type="dxa"/>
          </w:tcPr>
          <w:p w14:paraId="30CBA759" w14:textId="77777777" w:rsidR="005C2B70" w:rsidRPr="00F33E6D" w:rsidRDefault="005C2B70" w:rsidP="005C2B70">
            <w:pPr>
              <w:rPr>
                <w:rFonts w:ascii="標楷體" w:eastAsia="標楷體" w:hAnsi="標楷體"/>
                <w:color w:val="000000"/>
              </w:rPr>
            </w:pPr>
          </w:p>
        </w:tc>
        <w:tc>
          <w:tcPr>
            <w:tcW w:w="751" w:type="dxa"/>
          </w:tcPr>
          <w:p w14:paraId="0FDFDB66" w14:textId="77777777" w:rsidR="005C2B70" w:rsidRPr="00F33E6D" w:rsidRDefault="005C2B70" w:rsidP="005C2B70">
            <w:pPr>
              <w:rPr>
                <w:rFonts w:ascii="標楷體" w:eastAsia="標楷體" w:hAnsi="標楷體"/>
                <w:color w:val="000000"/>
              </w:rPr>
            </w:pPr>
          </w:p>
        </w:tc>
        <w:tc>
          <w:tcPr>
            <w:tcW w:w="805" w:type="dxa"/>
          </w:tcPr>
          <w:p w14:paraId="19F09845"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E0E5C18"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56A777BA" w14:textId="77777777" w:rsidR="00621531" w:rsidRPr="00291505" w:rsidRDefault="00621531" w:rsidP="00621531">
      <w:pPr>
        <w:rPr>
          <w:rFonts w:ascii="標楷體" w:eastAsia="標楷體" w:hAnsi="標楷體"/>
        </w:rPr>
      </w:pPr>
    </w:p>
    <w:p w14:paraId="71A8F575" w14:textId="77777777" w:rsidR="00621531" w:rsidRDefault="00621531" w:rsidP="00291505">
      <w:pPr>
        <w:rPr>
          <w:rFonts w:ascii="標楷體" w:eastAsia="標楷體" w:hAnsi="標楷體"/>
        </w:rPr>
      </w:pPr>
    </w:p>
    <w:p w14:paraId="79DD7001" w14:textId="77777777" w:rsidR="00B26271" w:rsidRDefault="00B26271" w:rsidP="00B26271">
      <w:pPr>
        <w:pStyle w:val="a"/>
      </w:pPr>
      <w:r>
        <w:rPr>
          <w:rFonts w:hint="eastAsia"/>
        </w:rPr>
        <w:t>選單</w:t>
      </w:r>
      <w:r>
        <w:rPr>
          <w:lang w:eastAsia="zh-TW"/>
        </w:rPr>
        <w:t xml:space="preserve">1 </w:t>
      </w:r>
      <w:r>
        <w:rPr>
          <w:rFonts w:hint="eastAsia"/>
        </w:rPr>
        <w:t>/L6064</w:t>
      </w:r>
    </w:p>
    <w:p w14:paraId="3F1EC2C9" w14:textId="24B1D7DF" w:rsidR="00291505" w:rsidRPr="00291505" w:rsidRDefault="00560ECE" w:rsidP="00291505">
      <w:pPr>
        <w:rPr>
          <w:rFonts w:ascii="標楷體" w:eastAsia="標楷體" w:hAnsi="標楷體"/>
        </w:rPr>
      </w:pPr>
      <w:r w:rsidRPr="002A7893">
        <w:rPr>
          <w:rFonts w:ascii="標楷體" w:eastAsia="標楷體" w:hAnsi="標楷體"/>
          <w:noProof/>
        </w:rPr>
        <w:lastRenderedPageBreak/>
        <w:drawing>
          <wp:inline distT="0" distB="0" distL="0" distR="0" wp14:anchorId="5C4BEB0B" wp14:editId="3A6736E6">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1A236C91" w14:textId="77777777" w:rsidR="00B26271" w:rsidRDefault="00B26271" w:rsidP="00B26271">
      <w:pPr>
        <w:pStyle w:val="a"/>
      </w:pPr>
      <w:r>
        <w:rPr>
          <w:rFonts w:hint="eastAsia"/>
        </w:rPr>
        <w:t>選單</w:t>
      </w:r>
      <w:r>
        <w:rPr>
          <w:rFonts w:hint="eastAsia"/>
          <w:lang w:eastAsia="zh-TW"/>
        </w:rPr>
        <w:t>2</w:t>
      </w:r>
      <w:r>
        <w:rPr>
          <w:lang w:eastAsia="zh-TW"/>
        </w:rPr>
        <w:t xml:space="preserve"> </w:t>
      </w:r>
      <w:r>
        <w:rPr>
          <w:rFonts w:hint="eastAsia"/>
        </w:rPr>
        <w:t>/L6064</w:t>
      </w:r>
    </w:p>
    <w:p w14:paraId="5C08BE75" w14:textId="37EE3ECE" w:rsidR="00291505"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6784F7D2" wp14:editId="63E73522">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567F68CB" w14:textId="77777777" w:rsidR="00B26271" w:rsidRDefault="00B26271" w:rsidP="00B26271">
      <w:pPr>
        <w:pStyle w:val="a"/>
      </w:pPr>
      <w:r>
        <w:rPr>
          <w:rFonts w:hint="eastAsia"/>
        </w:rPr>
        <w:t>選單</w:t>
      </w:r>
      <w:r>
        <w:rPr>
          <w:lang w:eastAsia="zh-TW"/>
        </w:rPr>
        <w:t xml:space="preserve">3 </w:t>
      </w:r>
      <w:r>
        <w:rPr>
          <w:rFonts w:hint="eastAsia"/>
        </w:rPr>
        <w:t>/L6064</w:t>
      </w:r>
    </w:p>
    <w:p w14:paraId="70E408DD" w14:textId="27006E2A"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73242E52" wp14:editId="12717E21">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7734ED4F" w14:textId="77777777" w:rsidR="00B26271" w:rsidRDefault="00B26271" w:rsidP="00B26271">
      <w:pPr>
        <w:pStyle w:val="a"/>
      </w:pPr>
      <w:r>
        <w:rPr>
          <w:rFonts w:hint="eastAsia"/>
        </w:rPr>
        <w:t>選單</w:t>
      </w:r>
      <w:r>
        <w:rPr>
          <w:lang w:eastAsia="zh-TW"/>
        </w:rPr>
        <w:t xml:space="preserve">4 </w:t>
      </w:r>
      <w:r>
        <w:rPr>
          <w:rFonts w:hint="eastAsia"/>
        </w:rPr>
        <w:t>/L6064</w:t>
      </w:r>
    </w:p>
    <w:p w14:paraId="4480E69C" w14:textId="4D4DFDC0"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4E11E35E" wp14:editId="47B6DD20">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201BD2B4" w14:textId="77777777" w:rsidR="00B26271" w:rsidRDefault="00B26271" w:rsidP="00B26271">
      <w:pPr>
        <w:pStyle w:val="a"/>
      </w:pPr>
      <w:r>
        <w:rPr>
          <w:rFonts w:hint="eastAsia"/>
        </w:rPr>
        <w:t>選單</w:t>
      </w:r>
      <w:r>
        <w:rPr>
          <w:lang w:eastAsia="zh-TW"/>
        </w:rPr>
        <w:t xml:space="preserve">5 </w:t>
      </w:r>
      <w:r>
        <w:rPr>
          <w:rFonts w:hint="eastAsia"/>
        </w:rPr>
        <w:t>/L6064</w:t>
      </w:r>
    </w:p>
    <w:p w14:paraId="666F09AC" w14:textId="43F94364"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1F4C766D" wp14:editId="1470BC6C">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4CD2F3DC" w14:textId="77777777" w:rsidR="00B26271" w:rsidRDefault="00B26271" w:rsidP="00B26271">
      <w:pPr>
        <w:pStyle w:val="a"/>
      </w:pPr>
      <w:r>
        <w:rPr>
          <w:rFonts w:hint="eastAsia"/>
        </w:rPr>
        <w:t>選單</w:t>
      </w:r>
      <w:r>
        <w:rPr>
          <w:lang w:eastAsia="zh-TW"/>
        </w:rPr>
        <w:t xml:space="preserve">6 </w:t>
      </w:r>
      <w:r>
        <w:rPr>
          <w:rFonts w:hint="eastAsia"/>
        </w:rPr>
        <w:t>/L6064</w:t>
      </w:r>
    </w:p>
    <w:p w14:paraId="53E219BC" w14:textId="1CB9B4D3"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5367EEF1" wp14:editId="6FAEB745">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240220D5" w14:textId="77777777" w:rsidR="00B26271" w:rsidRDefault="00B26271" w:rsidP="00B26271">
      <w:pPr>
        <w:pStyle w:val="a"/>
      </w:pPr>
      <w:r>
        <w:rPr>
          <w:rFonts w:hint="eastAsia"/>
        </w:rPr>
        <w:t>選單</w:t>
      </w:r>
      <w:r>
        <w:rPr>
          <w:lang w:eastAsia="zh-TW"/>
        </w:rPr>
        <w:t xml:space="preserve">7 </w:t>
      </w:r>
      <w:r>
        <w:rPr>
          <w:rFonts w:hint="eastAsia"/>
        </w:rPr>
        <w:t>/L6064</w:t>
      </w:r>
    </w:p>
    <w:p w14:paraId="00B25590" w14:textId="488BFDCC"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54667FE" wp14:editId="01B64544">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5489220B" w14:textId="77777777" w:rsidR="00B26271" w:rsidRDefault="00B26271" w:rsidP="00B26271">
      <w:pPr>
        <w:pStyle w:val="a"/>
      </w:pPr>
      <w:r>
        <w:rPr>
          <w:rFonts w:hint="eastAsia"/>
        </w:rPr>
        <w:t>選單</w:t>
      </w:r>
      <w:r>
        <w:rPr>
          <w:lang w:eastAsia="zh-TW"/>
        </w:rPr>
        <w:t xml:space="preserve">8 </w:t>
      </w:r>
      <w:r>
        <w:rPr>
          <w:rFonts w:hint="eastAsia"/>
        </w:rPr>
        <w:t>/L6064</w:t>
      </w:r>
    </w:p>
    <w:p w14:paraId="2BEBEAB2" w14:textId="3D0BB323"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09107051" wp14:editId="56094793">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49786C8" w14:textId="77777777" w:rsidR="00B26271" w:rsidRDefault="00B26271" w:rsidP="00B26271">
      <w:pPr>
        <w:pStyle w:val="a"/>
      </w:pPr>
      <w:r>
        <w:rPr>
          <w:rFonts w:hint="eastAsia"/>
        </w:rPr>
        <w:t>選單</w:t>
      </w:r>
      <w:r>
        <w:rPr>
          <w:lang w:eastAsia="zh-TW"/>
        </w:rPr>
        <w:t xml:space="preserve">9 </w:t>
      </w:r>
      <w:r>
        <w:rPr>
          <w:rFonts w:hint="eastAsia"/>
        </w:rPr>
        <w:t>/L6064</w:t>
      </w:r>
    </w:p>
    <w:p w14:paraId="141A7183" w14:textId="37FDCF79"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6B17C43" wp14:editId="00F0FBF0">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558173AC" w14:textId="77777777" w:rsidR="00B26271" w:rsidRPr="00291505" w:rsidRDefault="009E39FA" w:rsidP="00291505">
      <w:pPr>
        <w:rPr>
          <w:rFonts w:ascii="標楷體" w:eastAsia="標楷體" w:hAnsi="標楷體"/>
          <w:lang w:val="x-none"/>
        </w:rPr>
      </w:pPr>
      <w:r>
        <w:rPr>
          <w:rFonts w:ascii="標楷體" w:eastAsia="標楷體" w:hAnsi="標楷體"/>
          <w:lang w:val="x-none"/>
        </w:rPr>
        <w:br w:type="page"/>
      </w:r>
    </w:p>
    <w:p w14:paraId="623F7974" w14:textId="77777777" w:rsidR="00332EAB" w:rsidRPr="00291505" w:rsidRDefault="006A52CC" w:rsidP="009E39FA">
      <w:pPr>
        <w:pStyle w:val="3"/>
        <w:rPr>
          <w:lang w:eastAsia="zh-TW"/>
        </w:rPr>
      </w:pPr>
      <w:bookmarkStart w:id="109" w:name="_Toc90485622"/>
      <w:bookmarkStart w:id="110" w:name="_Toc97030721"/>
      <w:r w:rsidRPr="00291505">
        <w:rPr>
          <w:rFonts w:hint="eastAsia"/>
        </w:rPr>
        <w:lastRenderedPageBreak/>
        <w:t>L24</w:t>
      </w:r>
      <w:r w:rsidRPr="00291505">
        <w:rPr>
          <w:rFonts w:hint="eastAsia"/>
          <w:lang w:eastAsia="zh-TW"/>
        </w:rPr>
        <w:t>14</w:t>
      </w:r>
      <w:r w:rsidRPr="00291505">
        <w:rPr>
          <w:rFonts w:hint="eastAsia"/>
          <w:lang w:eastAsia="zh-TW"/>
        </w:rPr>
        <w:t>其他</w:t>
      </w:r>
      <w:r w:rsidR="00332EAB" w:rsidRPr="00291505">
        <w:rPr>
          <w:rFonts w:hint="eastAsia"/>
        </w:rPr>
        <w:t>擔保品資料登錄</w:t>
      </w:r>
      <w:r w:rsidR="00DE2124">
        <w:rPr>
          <w:rFonts w:hint="eastAsia"/>
          <w:lang w:eastAsia="zh-TW"/>
        </w:rPr>
        <w:t xml:space="preserve"> </w:t>
      </w:r>
      <w:r w:rsidR="005C07D5">
        <w:rPr>
          <w:lang w:eastAsia="zh-TW"/>
        </w:rPr>
        <w:t>***</w:t>
      </w:r>
      <w:bookmarkEnd w:id="109"/>
      <w:bookmarkEnd w:id="110"/>
    </w:p>
    <w:p w14:paraId="38234D87" w14:textId="77777777" w:rsidR="00291505" w:rsidRPr="00291505" w:rsidRDefault="00291505" w:rsidP="00291505">
      <w:pPr>
        <w:rPr>
          <w:rFonts w:ascii="標楷體" w:eastAsia="標楷體" w:hAnsi="標楷體"/>
        </w:rPr>
      </w:pPr>
    </w:p>
    <w:p w14:paraId="3D620D95"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2004D048"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5AFE94A"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5A5C1" w14:textId="77777777" w:rsidR="00291505" w:rsidRPr="00291505" w:rsidRDefault="00194FA1" w:rsidP="00291505">
            <w:pPr>
              <w:rPr>
                <w:rFonts w:ascii="標楷體" w:eastAsia="標楷體" w:hAnsi="標楷體"/>
              </w:rPr>
            </w:pPr>
            <w:r w:rsidRPr="00194FA1">
              <w:rPr>
                <w:rFonts w:ascii="標楷體" w:eastAsia="標楷體" w:hAnsi="標楷體" w:hint="eastAsia"/>
              </w:rPr>
              <w:t>其他</w:t>
            </w:r>
            <w:r w:rsidR="00291505" w:rsidRPr="00291505">
              <w:rPr>
                <w:rFonts w:ascii="標楷體" w:eastAsia="標楷體" w:hAnsi="標楷體" w:hint="eastAsia"/>
              </w:rPr>
              <w:t>擔保品資料登錄</w:t>
            </w:r>
          </w:p>
        </w:tc>
      </w:tr>
      <w:tr w:rsidR="00140075" w:rsidRPr="00291505" w14:paraId="25F282D3"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3B714AC" w14:textId="77777777" w:rsidR="00140075" w:rsidRPr="00291505" w:rsidRDefault="00140075" w:rsidP="001400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1055E" w14:textId="77777777" w:rsidR="00140075" w:rsidRPr="009F4242" w:rsidRDefault="00140075" w:rsidP="00140075">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957BCCB" w14:textId="77777777" w:rsidR="00140075" w:rsidRPr="009F4242" w:rsidRDefault="00140075" w:rsidP="00140075">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140075" w:rsidRPr="00291505" w14:paraId="7E180D9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6391B2A4" w14:textId="77777777" w:rsidR="00140075" w:rsidRPr="00291505" w:rsidRDefault="00140075" w:rsidP="001400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7F1D2F" w14:textId="77777777" w:rsidR="00140075" w:rsidRPr="009F4242" w:rsidRDefault="00140075" w:rsidP="00140075">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276C7C">
              <w:rPr>
                <w:rFonts w:ascii="標楷體" w:hAnsi="標楷體" w:hint="eastAsia"/>
                <w:lang w:eastAsia="zh-HK"/>
              </w:rPr>
              <w:t>作業流程</w:t>
            </w:r>
            <w:r w:rsidR="00276C7C">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128F8B97" w14:textId="77777777" w:rsidR="00140075" w:rsidRPr="009F4242" w:rsidRDefault="00140075" w:rsidP="00140075">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7EAC878"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519684D" w14:textId="77777777" w:rsidR="00140075" w:rsidRPr="009F4242" w:rsidRDefault="00140075" w:rsidP="00140075">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6AC34177"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FB356DC"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140075" w:rsidRPr="00291505" w14:paraId="5B0CAC79"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BCE2142" w14:textId="77777777" w:rsidR="00140075" w:rsidRPr="00291505" w:rsidRDefault="00140075" w:rsidP="001400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DEE53A" w14:textId="77777777" w:rsidR="00140075" w:rsidRPr="009F4242" w:rsidRDefault="00140075" w:rsidP="00140075">
            <w:pPr>
              <w:rPr>
                <w:rFonts w:ascii="標楷體" w:eastAsia="標楷體" w:hAnsi="標楷體"/>
              </w:rPr>
            </w:pPr>
          </w:p>
        </w:tc>
      </w:tr>
      <w:tr w:rsidR="00140075" w:rsidRPr="00291505" w14:paraId="35DD6562"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104185F6" w14:textId="77777777" w:rsidR="00140075" w:rsidRPr="00291505" w:rsidRDefault="00140075" w:rsidP="001400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BCE657" w14:textId="77777777" w:rsidR="00140075" w:rsidRPr="009F4242" w:rsidRDefault="00140075" w:rsidP="00140075">
            <w:pPr>
              <w:rPr>
                <w:rFonts w:ascii="標楷體" w:eastAsia="標楷體" w:hAnsi="標楷體"/>
              </w:rPr>
            </w:pPr>
          </w:p>
        </w:tc>
      </w:tr>
      <w:tr w:rsidR="00140075" w:rsidRPr="00291505" w14:paraId="2A19122F"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098728E9" w14:textId="77777777" w:rsidR="00140075" w:rsidRPr="00291505" w:rsidRDefault="00140075" w:rsidP="001400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3930FD" w14:textId="77777777" w:rsidR="00140075" w:rsidRPr="009F4242" w:rsidRDefault="00140075" w:rsidP="00140075">
            <w:pPr>
              <w:rPr>
                <w:rFonts w:ascii="標楷體" w:eastAsia="標楷體" w:hAnsi="標楷體"/>
              </w:rPr>
            </w:pPr>
          </w:p>
        </w:tc>
      </w:tr>
      <w:tr w:rsidR="00140075" w:rsidRPr="00291505" w14:paraId="3ACCE383"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1EDB585D" w14:textId="77777777" w:rsidR="00140075" w:rsidRPr="00291505" w:rsidRDefault="00140075" w:rsidP="001400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D99F9B" w14:textId="77777777" w:rsidR="00140075" w:rsidRPr="009F4242" w:rsidRDefault="00140075" w:rsidP="00140075">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140075" w:rsidRPr="00291505" w14:paraId="40C4D0C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6140E923" w14:textId="77777777" w:rsidR="00140075" w:rsidRPr="00291505" w:rsidRDefault="00140075" w:rsidP="001400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3CC7AC" w14:textId="77777777" w:rsidR="00140075" w:rsidRPr="00291505" w:rsidRDefault="00140075" w:rsidP="00140075">
            <w:pPr>
              <w:rPr>
                <w:rFonts w:ascii="標楷體" w:eastAsia="標楷體" w:hAnsi="標楷體"/>
              </w:rPr>
            </w:pPr>
          </w:p>
        </w:tc>
      </w:tr>
    </w:tbl>
    <w:p w14:paraId="598B0E9B" w14:textId="77777777" w:rsidR="00140075" w:rsidRPr="005F1722" w:rsidRDefault="00140075" w:rsidP="0014007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0075" w:rsidRPr="0022279A" w14:paraId="587C3FF7" w14:textId="77777777" w:rsidTr="00587AD4">
        <w:tc>
          <w:tcPr>
            <w:tcW w:w="851" w:type="dxa"/>
            <w:shd w:val="clear" w:color="auto" w:fill="D9D9D9"/>
          </w:tcPr>
          <w:p w14:paraId="46BC2ABF"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0C471"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D3D01D5"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說明</w:t>
            </w:r>
          </w:p>
        </w:tc>
      </w:tr>
      <w:tr w:rsidR="00140075" w:rsidRPr="0022279A" w14:paraId="39DEC3E9" w14:textId="77777777" w:rsidTr="00587AD4">
        <w:tc>
          <w:tcPr>
            <w:tcW w:w="851" w:type="dxa"/>
            <w:shd w:val="clear" w:color="auto" w:fill="auto"/>
          </w:tcPr>
          <w:p w14:paraId="31AEBCAD" w14:textId="77777777" w:rsidR="00140075" w:rsidRDefault="00140075" w:rsidP="00587AD4">
            <w:pPr>
              <w:jc w:val="center"/>
              <w:rPr>
                <w:rFonts w:ascii="標楷體" w:eastAsia="標楷體" w:hAnsi="標楷體"/>
              </w:rPr>
            </w:pPr>
            <w:r>
              <w:rPr>
                <w:rFonts w:ascii="標楷體" w:eastAsia="標楷體" w:hAnsi="標楷體"/>
              </w:rPr>
              <w:t>1</w:t>
            </w:r>
          </w:p>
        </w:tc>
        <w:tc>
          <w:tcPr>
            <w:tcW w:w="3118" w:type="dxa"/>
            <w:shd w:val="clear" w:color="auto" w:fill="auto"/>
          </w:tcPr>
          <w:p w14:paraId="1788F970" w14:textId="77777777" w:rsidR="00140075" w:rsidRPr="00F533E6" w:rsidRDefault="00140075" w:rsidP="00587AD4">
            <w:pPr>
              <w:rPr>
                <w:rFonts w:ascii="標楷體" w:eastAsia="標楷體" w:hAnsi="標楷體"/>
              </w:rPr>
            </w:pPr>
            <w:r w:rsidRPr="00344487">
              <w:rPr>
                <w:rFonts w:ascii="標楷體" w:eastAsia="標楷體" w:hAnsi="標楷體"/>
              </w:rPr>
              <w:t>ClMain</w:t>
            </w:r>
          </w:p>
        </w:tc>
        <w:tc>
          <w:tcPr>
            <w:tcW w:w="3828" w:type="dxa"/>
            <w:shd w:val="clear" w:color="auto" w:fill="auto"/>
          </w:tcPr>
          <w:p w14:paraId="7CD60730" w14:textId="77777777" w:rsidR="00140075" w:rsidRPr="00F533E6" w:rsidRDefault="00140075" w:rsidP="00587AD4">
            <w:pPr>
              <w:rPr>
                <w:rFonts w:ascii="標楷體" w:eastAsia="標楷體" w:hAnsi="標楷體"/>
              </w:rPr>
            </w:pPr>
            <w:r w:rsidRPr="009D4C61">
              <w:rPr>
                <w:rFonts w:ascii="標楷體" w:eastAsia="標楷體" w:hAnsi="標楷體" w:hint="eastAsia"/>
              </w:rPr>
              <w:t>擔保品主檔</w:t>
            </w:r>
          </w:p>
        </w:tc>
      </w:tr>
      <w:tr w:rsidR="00140075" w:rsidRPr="0022279A" w14:paraId="4683E775" w14:textId="77777777" w:rsidTr="00587AD4">
        <w:tc>
          <w:tcPr>
            <w:tcW w:w="851" w:type="dxa"/>
            <w:shd w:val="clear" w:color="auto" w:fill="auto"/>
          </w:tcPr>
          <w:p w14:paraId="320E84B5" w14:textId="77777777" w:rsidR="00140075" w:rsidRDefault="00140075" w:rsidP="00587AD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205DD08" w14:textId="77777777" w:rsidR="00140075" w:rsidRPr="00344487" w:rsidRDefault="00140075" w:rsidP="00587AD4">
            <w:pPr>
              <w:rPr>
                <w:rFonts w:ascii="標楷體" w:eastAsia="標楷體" w:hAnsi="標楷體"/>
              </w:rPr>
            </w:pPr>
            <w:r w:rsidRPr="00140075">
              <w:rPr>
                <w:rFonts w:ascii="標楷體" w:eastAsia="標楷體" w:hAnsi="標楷體"/>
              </w:rPr>
              <w:t>ClOther</w:t>
            </w:r>
          </w:p>
        </w:tc>
        <w:tc>
          <w:tcPr>
            <w:tcW w:w="3828" w:type="dxa"/>
            <w:shd w:val="clear" w:color="auto" w:fill="auto"/>
          </w:tcPr>
          <w:p w14:paraId="65FD6E78" w14:textId="77777777" w:rsidR="00140075" w:rsidRPr="009D4C61" w:rsidRDefault="00140075" w:rsidP="00587AD4">
            <w:pPr>
              <w:rPr>
                <w:rFonts w:ascii="標楷體" w:eastAsia="標楷體" w:hAnsi="標楷體"/>
              </w:rPr>
            </w:pPr>
            <w:r w:rsidRPr="00140075">
              <w:rPr>
                <w:rFonts w:ascii="標楷體" w:eastAsia="標楷體" w:hAnsi="標楷體" w:hint="eastAsia"/>
              </w:rPr>
              <w:t>擔保品其他檔</w:t>
            </w:r>
          </w:p>
        </w:tc>
      </w:tr>
      <w:tr w:rsidR="00140075" w:rsidRPr="0022279A" w14:paraId="7521B152" w14:textId="77777777" w:rsidTr="00587AD4">
        <w:tc>
          <w:tcPr>
            <w:tcW w:w="851" w:type="dxa"/>
            <w:shd w:val="clear" w:color="auto" w:fill="auto"/>
          </w:tcPr>
          <w:p w14:paraId="4D5342A1" w14:textId="77777777" w:rsidR="00140075" w:rsidRDefault="00140075" w:rsidP="00587AD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E2FED23" w14:textId="77777777" w:rsidR="00140075" w:rsidRPr="00F533E6" w:rsidRDefault="00140075" w:rsidP="00587AD4">
            <w:pPr>
              <w:rPr>
                <w:rFonts w:ascii="標楷體" w:eastAsia="標楷體" w:hAnsi="標楷體"/>
              </w:rPr>
            </w:pPr>
            <w:r w:rsidRPr="00344487">
              <w:rPr>
                <w:rFonts w:ascii="標楷體" w:eastAsia="標楷體" w:hAnsi="標楷體"/>
              </w:rPr>
              <w:t>CustMain</w:t>
            </w:r>
          </w:p>
        </w:tc>
        <w:tc>
          <w:tcPr>
            <w:tcW w:w="3828" w:type="dxa"/>
            <w:shd w:val="clear" w:color="auto" w:fill="auto"/>
          </w:tcPr>
          <w:p w14:paraId="5FA9189A" w14:textId="77777777" w:rsidR="00140075" w:rsidRPr="00F533E6" w:rsidRDefault="00140075" w:rsidP="00587AD4">
            <w:pPr>
              <w:rPr>
                <w:rFonts w:ascii="標楷體" w:eastAsia="標楷體" w:hAnsi="標楷體"/>
              </w:rPr>
            </w:pPr>
            <w:r w:rsidRPr="008E6EDB">
              <w:rPr>
                <w:rFonts w:ascii="標楷體" w:eastAsia="標楷體" w:hAnsi="標楷體" w:hint="eastAsia"/>
              </w:rPr>
              <w:t>客戶資料主檔</w:t>
            </w:r>
          </w:p>
        </w:tc>
      </w:tr>
      <w:tr w:rsidR="00620E4D" w:rsidRPr="0022279A" w14:paraId="3CE2159F" w14:textId="77777777" w:rsidTr="00587AD4">
        <w:tc>
          <w:tcPr>
            <w:tcW w:w="851" w:type="dxa"/>
            <w:shd w:val="clear" w:color="auto" w:fill="auto"/>
          </w:tcPr>
          <w:p w14:paraId="289C8DC7" w14:textId="77777777" w:rsidR="00620E4D" w:rsidRDefault="00620E4D" w:rsidP="00587A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8F7CFDB" w14:textId="77777777" w:rsidR="00620E4D" w:rsidRPr="00620E4D" w:rsidRDefault="00620E4D" w:rsidP="00587AD4">
            <w:pPr>
              <w:rPr>
                <w:rFonts w:ascii="標楷體" w:eastAsia="標楷體" w:hAnsi="標楷體"/>
              </w:rPr>
            </w:pPr>
            <w:r w:rsidRPr="00620E4D">
              <w:rPr>
                <w:rFonts w:ascii="標楷體" w:eastAsia="標楷體" w:hAnsi="標楷體"/>
              </w:rPr>
              <w:t>ClFac</w:t>
            </w:r>
          </w:p>
        </w:tc>
        <w:tc>
          <w:tcPr>
            <w:tcW w:w="3828" w:type="dxa"/>
            <w:shd w:val="clear" w:color="auto" w:fill="auto"/>
          </w:tcPr>
          <w:p w14:paraId="75EDBFC0" w14:textId="77777777" w:rsidR="00620E4D" w:rsidRPr="00620E4D" w:rsidRDefault="00620E4D" w:rsidP="00620E4D">
            <w:pPr>
              <w:widowControl/>
              <w:rPr>
                <w:rFonts w:ascii="標楷體" w:eastAsia="標楷體" w:hAnsi="標楷體"/>
                <w:bCs/>
                <w:kern w:val="0"/>
              </w:rPr>
            </w:pPr>
            <w:r w:rsidRPr="00620E4D">
              <w:rPr>
                <w:rFonts w:ascii="標楷體" w:eastAsia="標楷體" w:hAnsi="標楷體" w:hint="eastAsia"/>
                <w:bCs/>
              </w:rPr>
              <w:t>擔保品與額度關聯檔</w:t>
            </w:r>
          </w:p>
        </w:tc>
      </w:tr>
      <w:tr w:rsidR="008B48FE" w:rsidRPr="0022279A" w14:paraId="21252CE8" w14:textId="77777777" w:rsidTr="00587AD4">
        <w:tc>
          <w:tcPr>
            <w:tcW w:w="851" w:type="dxa"/>
            <w:shd w:val="clear" w:color="auto" w:fill="auto"/>
          </w:tcPr>
          <w:p w14:paraId="48644BC1" w14:textId="77777777" w:rsidR="008B48FE" w:rsidRPr="008B48FE" w:rsidRDefault="008B48FE" w:rsidP="00587AD4">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4ABB0088" w14:textId="77777777" w:rsidR="008B48FE" w:rsidRPr="008B48FE" w:rsidRDefault="008B48FE" w:rsidP="00587AD4">
            <w:pPr>
              <w:rPr>
                <w:rFonts w:ascii="標楷體" w:eastAsia="標楷體" w:hAnsi="標楷體"/>
              </w:rPr>
            </w:pPr>
            <w:r w:rsidRPr="008B48FE">
              <w:rPr>
                <w:rFonts w:ascii="標楷體" w:eastAsia="標楷體" w:hAnsi="標楷體"/>
              </w:rPr>
              <w:t>CdCity</w:t>
            </w:r>
          </w:p>
        </w:tc>
        <w:tc>
          <w:tcPr>
            <w:tcW w:w="3828" w:type="dxa"/>
            <w:shd w:val="clear" w:color="auto" w:fill="auto"/>
          </w:tcPr>
          <w:p w14:paraId="03103DF2" w14:textId="77777777" w:rsidR="008B48FE" w:rsidRPr="008B48FE" w:rsidRDefault="008B48FE" w:rsidP="00620E4D">
            <w:pPr>
              <w:widowControl/>
              <w:rPr>
                <w:rFonts w:ascii="標楷體" w:eastAsia="標楷體" w:hAnsi="標楷體"/>
                <w:bCs/>
                <w:kern w:val="0"/>
              </w:rPr>
            </w:pPr>
            <w:r w:rsidRPr="008B48FE">
              <w:rPr>
                <w:rFonts w:ascii="標楷體" w:eastAsia="標楷體" w:hAnsi="標楷體" w:hint="eastAsia"/>
                <w:bCs/>
              </w:rPr>
              <w:t>地區別代碼檔</w:t>
            </w:r>
          </w:p>
        </w:tc>
      </w:tr>
      <w:tr w:rsidR="00C40BE5" w:rsidRPr="0022279A" w14:paraId="4F897765" w14:textId="77777777" w:rsidTr="00587AD4">
        <w:tc>
          <w:tcPr>
            <w:tcW w:w="851" w:type="dxa"/>
            <w:shd w:val="clear" w:color="auto" w:fill="auto"/>
          </w:tcPr>
          <w:p w14:paraId="2A387868" w14:textId="77777777" w:rsidR="00C40BE5" w:rsidRPr="008B48FE" w:rsidRDefault="00C40BE5" w:rsidP="00C40B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6FFA22" w14:textId="77777777" w:rsidR="00C40BE5" w:rsidRPr="00131D50" w:rsidRDefault="00C40BE5" w:rsidP="00C40BE5">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09DBC7B7" w14:textId="77777777" w:rsidR="00C40BE5" w:rsidRPr="00131D50" w:rsidRDefault="00C40BE5" w:rsidP="00C40BE5">
            <w:pPr>
              <w:rPr>
                <w:rFonts w:ascii="標楷體" w:eastAsia="標楷體" w:hAnsi="標楷體"/>
              </w:rPr>
            </w:pPr>
            <w:r w:rsidRPr="00DE5AE5">
              <w:rPr>
                <w:rFonts w:ascii="標楷體" w:eastAsia="標楷體" w:hAnsi="標楷體" w:hint="eastAsia"/>
              </w:rPr>
              <w:t>擔保品編號新舊對照檔</w:t>
            </w:r>
          </w:p>
        </w:tc>
      </w:tr>
      <w:tr w:rsidR="00C40BE5" w:rsidRPr="0022279A" w14:paraId="76F8DAF8" w14:textId="77777777" w:rsidTr="00587AD4">
        <w:tc>
          <w:tcPr>
            <w:tcW w:w="851" w:type="dxa"/>
            <w:shd w:val="clear" w:color="auto" w:fill="auto"/>
          </w:tcPr>
          <w:p w14:paraId="67B63535" w14:textId="77777777" w:rsidR="00C40BE5" w:rsidRPr="008B48FE" w:rsidRDefault="00C40BE5" w:rsidP="00C40B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4241216"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6D6BC0C" w14:textId="77777777" w:rsidR="00C40BE5" w:rsidRPr="00DE5AE5" w:rsidRDefault="00C40BE5" w:rsidP="00C40BE5">
            <w:pPr>
              <w:rPr>
                <w:rFonts w:ascii="標楷體" w:eastAsia="標楷體" w:hAnsi="標楷體"/>
              </w:rPr>
            </w:pPr>
            <w:r w:rsidRPr="00C9662D">
              <w:rPr>
                <w:rFonts w:ascii="標楷體" w:eastAsia="標楷體" w:hAnsi="標楷體" w:hint="eastAsia"/>
              </w:rPr>
              <w:t>擔保品所有權人與授信戶關係檔</w:t>
            </w:r>
          </w:p>
        </w:tc>
      </w:tr>
    </w:tbl>
    <w:p w14:paraId="43F5484A" w14:textId="77777777" w:rsidR="00140075" w:rsidRDefault="00140075" w:rsidP="00140075">
      <w:pPr>
        <w:rPr>
          <w:rFonts w:ascii="標楷體" w:eastAsia="標楷體" w:hAnsi="標楷體"/>
        </w:rPr>
      </w:pPr>
    </w:p>
    <w:p w14:paraId="33E323D0" w14:textId="77777777" w:rsidR="00140075" w:rsidRPr="00291505" w:rsidRDefault="00140075" w:rsidP="00140075">
      <w:pPr>
        <w:rPr>
          <w:rFonts w:ascii="標楷體" w:eastAsia="標楷體" w:hAnsi="標楷體"/>
        </w:rPr>
      </w:pPr>
      <w:r>
        <w:rPr>
          <w:rFonts w:ascii="標楷體" w:eastAsia="標楷體" w:hAnsi="標楷體"/>
        </w:rPr>
        <w:br w:type="page"/>
      </w:r>
    </w:p>
    <w:p w14:paraId="2BE1AFBD" w14:textId="77777777" w:rsidR="00291505" w:rsidRPr="00291505" w:rsidRDefault="00291505" w:rsidP="00291505">
      <w:pPr>
        <w:rPr>
          <w:rFonts w:ascii="標楷體" w:eastAsia="標楷體" w:hAnsi="標楷體"/>
        </w:rPr>
      </w:pPr>
    </w:p>
    <w:p w14:paraId="0C1FC2F3"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2B7AE8">
        <w:rPr>
          <w:rFonts w:ascii="標楷體" w:eastAsia="標楷體" w:hAnsi="標楷體" w:hint="eastAsia"/>
        </w:rPr>
        <w:t>-新增</w:t>
      </w:r>
    </w:p>
    <w:p w14:paraId="39869D39" w14:textId="77777777" w:rsidR="00291505" w:rsidRPr="00291505" w:rsidRDefault="00C40BE5" w:rsidP="00291505">
      <w:pPr>
        <w:rPr>
          <w:rFonts w:ascii="標楷體" w:eastAsia="標楷體" w:hAnsi="標楷體"/>
        </w:rPr>
      </w:pPr>
      <w:r>
        <w:rPr>
          <w:rFonts w:ascii="標楷體" w:eastAsia="標楷體" w:hAnsi="標楷體" w:hint="eastAsia"/>
        </w:rPr>
        <w:t xml:space="preserve">         </w:t>
      </w:r>
      <w:r w:rsidR="00291505" w:rsidRPr="00291505">
        <w:rPr>
          <w:rFonts w:ascii="標楷體" w:eastAsia="標楷體" w:hAnsi="標楷體" w:hint="eastAsia"/>
        </w:rPr>
        <w:t>輸入畫面：</w:t>
      </w:r>
    </w:p>
    <w:p w14:paraId="7C4A6F57" w14:textId="77777777" w:rsidR="00291505" w:rsidRPr="00291505" w:rsidRDefault="00291505" w:rsidP="00291505">
      <w:pPr>
        <w:rPr>
          <w:rFonts w:ascii="標楷體" w:eastAsia="標楷體" w:hAnsi="標楷體"/>
        </w:rPr>
      </w:pPr>
    </w:p>
    <w:p w14:paraId="4E9E626D" w14:textId="0D33BDA2" w:rsidR="00291505" w:rsidRDefault="00560ECE" w:rsidP="00291505">
      <w:pPr>
        <w:rPr>
          <w:rFonts w:ascii="標楷體" w:eastAsia="標楷體" w:hAnsi="標楷體"/>
        </w:rPr>
      </w:pPr>
      <w:r w:rsidRPr="00C40BE5">
        <w:rPr>
          <w:rFonts w:ascii="標楷體" w:eastAsia="標楷體" w:hAnsi="標楷體"/>
          <w:noProof/>
        </w:rPr>
        <w:drawing>
          <wp:inline distT="0" distB="0" distL="0" distR="0" wp14:anchorId="71F8EFF4" wp14:editId="013C9B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2D32D953" w14:textId="7FB67DB0" w:rsidR="00F04DC4" w:rsidRDefault="00560ECE" w:rsidP="00291505">
      <w:pPr>
        <w:rPr>
          <w:rFonts w:ascii="標楷體" w:eastAsia="標楷體" w:hAnsi="標楷體"/>
        </w:rPr>
      </w:pPr>
      <w:r w:rsidRPr="000A7F3D">
        <w:rPr>
          <w:rFonts w:ascii="標楷體" w:eastAsia="標楷體" w:hAnsi="標楷體"/>
          <w:noProof/>
        </w:rPr>
        <w:drawing>
          <wp:inline distT="0" distB="0" distL="0" distR="0" wp14:anchorId="761A46C5" wp14:editId="01A05A57">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12C803F2" w14:textId="77777777" w:rsidR="00140075" w:rsidRDefault="00140075" w:rsidP="00140075">
      <w:pPr>
        <w:rPr>
          <w:rFonts w:ascii="標楷體" w:eastAsia="標楷體" w:hAnsi="標楷體"/>
          <w:noProof/>
        </w:rPr>
      </w:pPr>
    </w:p>
    <w:p w14:paraId="1E4C16A2" w14:textId="77777777" w:rsidR="00140075" w:rsidRDefault="00140075" w:rsidP="00140075">
      <w:pPr>
        <w:rPr>
          <w:rFonts w:ascii="標楷體" w:eastAsia="標楷體" w:hAnsi="標楷體"/>
          <w:noProof/>
        </w:rPr>
      </w:pPr>
    </w:p>
    <w:p w14:paraId="680D15C6" w14:textId="77777777" w:rsidR="00140075" w:rsidRDefault="00140075" w:rsidP="00140075">
      <w:pPr>
        <w:pStyle w:val="a"/>
      </w:pPr>
      <w:r>
        <w:t>輸入畫面</w:t>
      </w:r>
      <w:r>
        <w:rPr>
          <w:rFonts w:hint="eastAsia"/>
        </w:rPr>
        <w:t>按鈕</w:t>
      </w:r>
      <w:r>
        <w:t>說明</w:t>
      </w:r>
      <w:r w:rsidR="002B7AE8">
        <w:rPr>
          <w:rFonts w:hint="eastAsia"/>
          <w:lang w:eastAsia="zh-TW"/>
        </w:rPr>
        <w:t>-新增</w:t>
      </w:r>
    </w:p>
    <w:p w14:paraId="59092D5C" w14:textId="77777777" w:rsidR="00140075" w:rsidRPr="00F5236F" w:rsidRDefault="00140075" w:rsidP="001400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40075" w:rsidRPr="00F5236F" w14:paraId="79D04100" w14:textId="77777777" w:rsidTr="00587AD4">
        <w:tc>
          <w:tcPr>
            <w:tcW w:w="851" w:type="dxa"/>
            <w:shd w:val="clear" w:color="auto" w:fill="D9D9D9"/>
          </w:tcPr>
          <w:p w14:paraId="501E19D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DD2D4EE"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3F774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功能說明</w:t>
            </w:r>
          </w:p>
        </w:tc>
      </w:tr>
      <w:tr w:rsidR="00140075" w:rsidRPr="00EF520F" w14:paraId="7E58B191" w14:textId="77777777" w:rsidTr="00587AD4">
        <w:tc>
          <w:tcPr>
            <w:tcW w:w="851" w:type="dxa"/>
            <w:shd w:val="clear" w:color="auto" w:fill="auto"/>
          </w:tcPr>
          <w:p w14:paraId="455A8526" w14:textId="77777777" w:rsidR="00140075" w:rsidRPr="00F533E6" w:rsidRDefault="00140075" w:rsidP="00587AD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B2EF3A" w14:textId="77777777" w:rsidR="00140075" w:rsidRPr="00F533E6" w:rsidRDefault="00140075" w:rsidP="00587AD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790578B" w14:textId="77777777" w:rsidR="00140075" w:rsidRPr="00D67AF4" w:rsidRDefault="00140075" w:rsidP="00587AD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77B304F" w14:textId="77777777" w:rsidR="004B560B" w:rsidRPr="00EB08A3"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9251D" w14:textId="77777777" w:rsidR="004B560B" w:rsidRDefault="00E43F42" w:rsidP="004B560B">
            <w:pPr>
              <w:rPr>
                <w:rFonts w:ascii="標楷體" w:eastAsia="標楷體" w:hAnsi="標楷體"/>
              </w:rPr>
            </w:pPr>
            <w:r>
              <w:rPr>
                <w:rFonts w:ascii="標楷體" w:eastAsia="標楷體" w:hAnsi="標楷體" w:hint="eastAsia"/>
              </w:rPr>
              <w:lastRenderedPageBreak/>
              <w:t>2</w:t>
            </w:r>
            <w:r w:rsidR="004B560B" w:rsidRPr="00C5543E">
              <w:rPr>
                <w:rFonts w:ascii="標楷體" w:eastAsia="標楷體" w:hAnsi="標楷體" w:hint="eastAsia"/>
              </w:rPr>
              <w:t>.</w:t>
            </w:r>
            <w:r w:rsidR="004B560B">
              <w:rPr>
                <w:rFonts w:ascii="標楷體" w:eastAsia="標楷體" w:hAnsi="標楷體" w:hint="eastAsia"/>
              </w:rPr>
              <w:t>新增[</w:t>
            </w:r>
            <w:r w:rsidR="004B560B" w:rsidRPr="00CF180B">
              <w:rPr>
                <w:rFonts w:ascii="標楷體" w:eastAsia="標楷體" w:hAnsi="標楷體" w:hint="eastAsia"/>
                <w:color w:val="000000"/>
                <w:szCs w:val="20"/>
                <w:lang w:val="x-none" w:eastAsia="x-none"/>
              </w:rPr>
              <w:t>擔保品主檔</w:t>
            </w:r>
            <w:r w:rsidR="004B560B">
              <w:rPr>
                <w:rFonts w:ascii="標楷體" w:eastAsia="標楷體" w:hAnsi="標楷體" w:hint="eastAsia"/>
              </w:rPr>
              <w:t>(</w:t>
            </w:r>
            <w:r w:rsidR="004B560B" w:rsidRPr="00B55FC0">
              <w:rPr>
                <w:rFonts w:ascii="標楷體" w:eastAsia="標楷體" w:hAnsi="標楷體"/>
              </w:rPr>
              <w:t>ClMain</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701177EA"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932368E" w14:textId="77777777" w:rsidR="004B560B" w:rsidRDefault="00E43F42" w:rsidP="004B560B">
            <w:pPr>
              <w:rPr>
                <w:rFonts w:ascii="標楷體" w:eastAsia="標楷體" w:hAnsi="標楷體"/>
              </w:rPr>
            </w:pPr>
            <w:r>
              <w:rPr>
                <w:rFonts w:ascii="標楷體" w:eastAsia="標楷體" w:hAnsi="標楷體" w:hint="eastAsia"/>
              </w:rPr>
              <w:t>3</w:t>
            </w:r>
            <w:r w:rsidR="004B560B" w:rsidRPr="00C5543E">
              <w:rPr>
                <w:rFonts w:ascii="標楷體" w:eastAsia="標楷體" w:hAnsi="標楷體" w:hint="eastAsia"/>
              </w:rPr>
              <w:t>.新增</w:t>
            </w:r>
            <w:r w:rsidR="004B560B">
              <w:rPr>
                <w:rFonts w:ascii="標楷體" w:eastAsia="標楷體" w:hAnsi="標楷體" w:hint="eastAsia"/>
              </w:rPr>
              <w:t>[</w:t>
            </w:r>
            <w:r w:rsidR="001C1F30" w:rsidRPr="001C1F30">
              <w:rPr>
                <w:rFonts w:ascii="標楷體" w:eastAsia="標楷體" w:hAnsi="標楷體" w:hint="eastAsia"/>
              </w:rPr>
              <w:t>擔保品其他檔</w:t>
            </w:r>
            <w:r w:rsidR="004B560B">
              <w:rPr>
                <w:rFonts w:ascii="標楷體" w:eastAsia="標楷體" w:hAnsi="標楷體" w:hint="eastAsia"/>
              </w:rPr>
              <w:t>(</w:t>
            </w:r>
            <w:r w:rsidR="001C1F30" w:rsidRPr="001C1F30">
              <w:rPr>
                <w:rFonts w:ascii="標楷體" w:eastAsia="標楷體" w:hAnsi="標楷體"/>
              </w:rPr>
              <w:t>ClOther</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4663CAD0"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D68769C" w14:textId="77777777" w:rsidR="004B560B"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B31D7"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D3BF9F" w14:textId="77777777" w:rsidR="00E43F42" w:rsidRPr="00E43F42" w:rsidRDefault="00E43F42" w:rsidP="004B560B">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6B31A6" w14:textId="77777777" w:rsidR="004B560B" w:rsidRDefault="004B560B" w:rsidP="004B560B">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C5C5C95" w14:textId="77777777" w:rsidR="00140075" w:rsidRPr="00D67AF4" w:rsidRDefault="004B560B" w:rsidP="004B560B">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1C1F30" w:rsidRPr="001C1F30">
              <w:rPr>
                <w:rFonts w:ascii="標楷體" w:eastAsia="標楷體" w:hAnsi="標楷體" w:hint="eastAsia"/>
              </w:rPr>
              <w:t>擔保品其他檔</w:t>
            </w:r>
            <w:r>
              <w:rPr>
                <w:rFonts w:ascii="標楷體" w:eastAsia="標楷體" w:hAnsi="標楷體" w:hint="eastAsia"/>
              </w:rPr>
              <w:t>(</w:t>
            </w:r>
            <w:r w:rsidR="001C1F30" w:rsidRPr="001C1F30">
              <w:rPr>
                <w:rFonts w:ascii="標楷體" w:eastAsia="標楷體" w:hAnsi="標楷體"/>
              </w:rPr>
              <w:t>ClOther</w:t>
            </w:r>
            <w:r>
              <w:rPr>
                <w:rFonts w:ascii="標楷體" w:eastAsia="標楷體" w:hAnsi="標楷體" w:hint="eastAsia"/>
              </w:rPr>
              <w:t>)]資料</w:t>
            </w:r>
          </w:p>
        </w:tc>
      </w:tr>
      <w:tr w:rsidR="00140075" w:rsidRPr="00F5236F" w14:paraId="0464D5B3" w14:textId="77777777" w:rsidTr="00587AD4">
        <w:tc>
          <w:tcPr>
            <w:tcW w:w="851" w:type="dxa"/>
            <w:shd w:val="clear" w:color="auto" w:fill="auto"/>
          </w:tcPr>
          <w:p w14:paraId="2BA1082E" w14:textId="77777777" w:rsidR="00140075" w:rsidRPr="00F533E6" w:rsidRDefault="002B7AE8" w:rsidP="00587AD4">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BC393F7" w14:textId="77777777" w:rsidR="00140075" w:rsidRPr="00F533E6" w:rsidRDefault="00140075" w:rsidP="00587AD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1060F7" w14:textId="77777777" w:rsidR="00140075" w:rsidRPr="00F533E6" w:rsidRDefault="00140075" w:rsidP="00587AD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43B405EA" w14:textId="77777777" w:rsidTr="00587AD4">
        <w:tc>
          <w:tcPr>
            <w:tcW w:w="851" w:type="dxa"/>
            <w:shd w:val="clear" w:color="auto" w:fill="auto"/>
          </w:tcPr>
          <w:p w14:paraId="2B66F225"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643F2C"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BD84AA2"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6C53AC69" w14:textId="77777777" w:rsidR="00276C7C" w:rsidRDefault="00276C7C" w:rsidP="00291505">
      <w:pPr>
        <w:rPr>
          <w:rFonts w:ascii="標楷體" w:eastAsia="標楷體" w:hAnsi="標楷體"/>
        </w:rPr>
      </w:pPr>
    </w:p>
    <w:p w14:paraId="610A2025" w14:textId="77777777" w:rsidR="00F04DC4" w:rsidRPr="00291505" w:rsidRDefault="00F04DC4" w:rsidP="00291505">
      <w:pPr>
        <w:rPr>
          <w:rFonts w:ascii="標楷體" w:eastAsia="標楷體" w:hAnsi="標楷體"/>
        </w:rPr>
      </w:pPr>
    </w:p>
    <w:p w14:paraId="5C8009C6" w14:textId="77777777" w:rsidR="00291505"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2B7AE8">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D060AC" w:rsidRPr="00706FB5" w14:paraId="5AA9670C" w14:textId="77777777" w:rsidTr="00C40BE5">
        <w:trPr>
          <w:tblHeader/>
        </w:trPr>
        <w:tc>
          <w:tcPr>
            <w:tcW w:w="696" w:type="dxa"/>
            <w:vMerge w:val="restart"/>
            <w:shd w:val="clear" w:color="auto" w:fill="D9D9D9"/>
          </w:tcPr>
          <w:p w14:paraId="3703E512" w14:textId="77777777" w:rsidR="00D060AC" w:rsidRPr="00706FB5" w:rsidRDefault="00D060AC" w:rsidP="00706FB5">
            <w:pPr>
              <w:rPr>
                <w:rFonts w:ascii="標楷體" w:eastAsia="標楷體" w:hAnsi="標楷體"/>
              </w:rPr>
            </w:pPr>
            <w:r w:rsidRPr="00706FB5">
              <w:rPr>
                <w:rFonts w:ascii="標楷體" w:eastAsia="標楷體" w:hAnsi="標楷體"/>
              </w:rPr>
              <w:t>序號</w:t>
            </w:r>
          </w:p>
        </w:tc>
        <w:tc>
          <w:tcPr>
            <w:tcW w:w="557" w:type="dxa"/>
            <w:vMerge w:val="restart"/>
            <w:shd w:val="clear" w:color="auto" w:fill="D9D9D9"/>
          </w:tcPr>
          <w:p w14:paraId="2B77ABD9" w14:textId="77777777" w:rsidR="00D060AC" w:rsidRPr="00706FB5" w:rsidRDefault="00D060AC" w:rsidP="00706FB5">
            <w:pPr>
              <w:rPr>
                <w:rFonts w:ascii="標楷體" w:eastAsia="標楷體" w:hAnsi="標楷體"/>
              </w:rPr>
            </w:pPr>
            <w:r w:rsidRPr="00706FB5">
              <w:rPr>
                <w:rFonts w:ascii="標楷體" w:eastAsia="標楷體" w:hAnsi="標楷體"/>
              </w:rPr>
              <w:t>欄位</w:t>
            </w:r>
          </w:p>
        </w:tc>
        <w:tc>
          <w:tcPr>
            <w:tcW w:w="5351" w:type="dxa"/>
            <w:gridSpan w:val="5"/>
            <w:shd w:val="clear" w:color="auto" w:fill="D9D9D9"/>
          </w:tcPr>
          <w:p w14:paraId="2908622D" w14:textId="77777777" w:rsidR="00D060AC" w:rsidRPr="00706FB5" w:rsidRDefault="00D060AC"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1AB109E" w14:textId="77777777" w:rsidR="00D060AC" w:rsidRPr="00706FB5" w:rsidRDefault="00D060AC" w:rsidP="00706FB5">
            <w:pPr>
              <w:rPr>
                <w:rFonts w:ascii="標楷體" w:eastAsia="標楷體" w:hAnsi="標楷體"/>
              </w:rPr>
            </w:pPr>
            <w:r w:rsidRPr="00706FB5">
              <w:rPr>
                <w:rFonts w:ascii="標楷體" w:eastAsia="標楷體" w:hAnsi="標楷體"/>
              </w:rPr>
              <w:t>處理邏輯及注意事項</w:t>
            </w:r>
          </w:p>
        </w:tc>
      </w:tr>
      <w:tr w:rsidR="00702E4D" w:rsidRPr="00706FB5" w14:paraId="526EFDF9" w14:textId="77777777" w:rsidTr="00C40BE5">
        <w:trPr>
          <w:tblHeader/>
        </w:trPr>
        <w:tc>
          <w:tcPr>
            <w:tcW w:w="696" w:type="dxa"/>
            <w:vMerge/>
            <w:shd w:val="clear" w:color="auto" w:fill="D9D9D9"/>
          </w:tcPr>
          <w:p w14:paraId="2FE3158C" w14:textId="77777777" w:rsidR="00D060AC" w:rsidRPr="00706FB5" w:rsidRDefault="00D060AC" w:rsidP="00706FB5">
            <w:pPr>
              <w:rPr>
                <w:rFonts w:ascii="標楷體" w:eastAsia="標楷體" w:hAnsi="標楷體"/>
              </w:rPr>
            </w:pPr>
          </w:p>
        </w:tc>
        <w:tc>
          <w:tcPr>
            <w:tcW w:w="557" w:type="dxa"/>
            <w:vMerge/>
            <w:shd w:val="clear" w:color="auto" w:fill="D9D9D9"/>
          </w:tcPr>
          <w:p w14:paraId="35BE5BB3" w14:textId="77777777" w:rsidR="00D060AC" w:rsidRPr="00706FB5" w:rsidRDefault="00D060AC" w:rsidP="00706FB5">
            <w:pPr>
              <w:rPr>
                <w:rFonts w:ascii="標楷體" w:eastAsia="標楷體" w:hAnsi="標楷體"/>
              </w:rPr>
            </w:pPr>
          </w:p>
        </w:tc>
        <w:tc>
          <w:tcPr>
            <w:tcW w:w="780" w:type="dxa"/>
            <w:shd w:val="clear" w:color="auto" w:fill="D9D9D9"/>
          </w:tcPr>
          <w:p w14:paraId="62D0B293" w14:textId="77777777" w:rsidR="00D060AC" w:rsidRPr="00706FB5" w:rsidRDefault="00276C7C" w:rsidP="00291505">
            <w:pPr>
              <w:rPr>
                <w:rFonts w:ascii="標楷體" w:eastAsia="標楷體" w:hAnsi="標楷體"/>
              </w:rPr>
            </w:pPr>
            <w:r>
              <w:rPr>
                <w:rFonts w:ascii="標楷體" w:eastAsia="標楷體" w:hAnsi="標楷體" w:hint="eastAsia"/>
              </w:rPr>
              <w:t>欄位</w:t>
            </w:r>
            <w:r w:rsidR="00D060AC">
              <w:rPr>
                <w:rFonts w:ascii="標楷體" w:eastAsia="標楷體" w:hAnsi="標楷體" w:hint="eastAsia"/>
              </w:rPr>
              <w:t>長度</w:t>
            </w:r>
          </w:p>
        </w:tc>
        <w:tc>
          <w:tcPr>
            <w:tcW w:w="1056" w:type="dxa"/>
            <w:shd w:val="clear" w:color="auto" w:fill="D9D9D9"/>
          </w:tcPr>
          <w:p w14:paraId="7B5F955A" w14:textId="77777777" w:rsidR="00D060AC" w:rsidRPr="00706FB5" w:rsidRDefault="00D060AC" w:rsidP="00291505">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1CF1A9BD" w14:textId="77777777" w:rsidR="00D060AC" w:rsidRPr="00706FB5" w:rsidRDefault="00D060AC" w:rsidP="00291505">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7E097DDD" w14:textId="77777777" w:rsidR="00D060AC" w:rsidRPr="00706FB5" w:rsidRDefault="00D060AC" w:rsidP="00291505">
            <w:pPr>
              <w:rPr>
                <w:rFonts w:ascii="標楷體" w:eastAsia="標楷體" w:hAnsi="標楷體"/>
              </w:rPr>
            </w:pPr>
            <w:r w:rsidRPr="00706FB5">
              <w:rPr>
                <w:rFonts w:ascii="標楷體" w:eastAsia="標楷體" w:hAnsi="標楷體"/>
              </w:rPr>
              <w:t>必填</w:t>
            </w:r>
          </w:p>
        </w:tc>
        <w:tc>
          <w:tcPr>
            <w:tcW w:w="588" w:type="dxa"/>
            <w:shd w:val="clear" w:color="auto" w:fill="D9D9D9"/>
          </w:tcPr>
          <w:p w14:paraId="4D2E8F0E" w14:textId="77777777" w:rsidR="00D060AC" w:rsidRPr="00706FB5" w:rsidRDefault="00D060AC"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E32EB06" w14:textId="77777777" w:rsidR="00D060AC" w:rsidRPr="00706FB5" w:rsidRDefault="00D060AC" w:rsidP="00706FB5">
            <w:pPr>
              <w:rPr>
                <w:rFonts w:ascii="標楷體" w:eastAsia="標楷體" w:hAnsi="標楷體"/>
              </w:rPr>
            </w:pPr>
          </w:p>
        </w:tc>
      </w:tr>
      <w:tr w:rsidR="00702E4D" w:rsidRPr="00706FB5" w14:paraId="591F3476" w14:textId="77777777" w:rsidTr="00C40BE5">
        <w:tc>
          <w:tcPr>
            <w:tcW w:w="696" w:type="dxa"/>
          </w:tcPr>
          <w:p w14:paraId="07122D86" w14:textId="77777777" w:rsidR="0041485D" w:rsidRPr="0041485D" w:rsidRDefault="0041485D" w:rsidP="0041485D">
            <w:pPr>
              <w:rPr>
                <w:rFonts w:ascii="標楷體" w:eastAsia="標楷體" w:hAnsi="標楷體"/>
              </w:rPr>
            </w:pPr>
            <w:r w:rsidRPr="0041485D">
              <w:rPr>
                <w:rFonts w:ascii="標楷體" w:eastAsia="標楷體" w:hAnsi="標楷體" w:hint="eastAsia"/>
              </w:rPr>
              <w:t>1</w:t>
            </w:r>
          </w:p>
        </w:tc>
        <w:tc>
          <w:tcPr>
            <w:tcW w:w="557" w:type="dxa"/>
          </w:tcPr>
          <w:p w14:paraId="5F692F04" w14:textId="77777777" w:rsidR="0041485D" w:rsidRPr="00706FB5" w:rsidRDefault="0041485D" w:rsidP="0041485D">
            <w:pPr>
              <w:rPr>
                <w:rFonts w:ascii="標楷體" w:eastAsia="標楷體" w:hAnsi="標楷體"/>
              </w:rPr>
            </w:pPr>
            <w:r>
              <w:rPr>
                <w:rFonts w:ascii="標楷體" w:eastAsia="標楷體" w:hAnsi="標楷體" w:hint="eastAsia"/>
              </w:rPr>
              <w:t>功能</w:t>
            </w:r>
          </w:p>
        </w:tc>
        <w:tc>
          <w:tcPr>
            <w:tcW w:w="780" w:type="dxa"/>
          </w:tcPr>
          <w:p w14:paraId="613D9547" w14:textId="77777777" w:rsidR="0041485D" w:rsidRDefault="0041485D" w:rsidP="0041485D">
            <w:pPr>
              <w:rPr>
                <w:rFonts w:ascii="標楷體" w:eastAsia="標楷體" w:hAnsi="標楷體"/>
              </w:rPr>
            </w:pPr>
          </w:p>
        </w:tc>
        <w:tc>
          <w:tcPr>
            <w:tcW w:w="1056" w:type="dxa"/>
          </w:tcPr>
          <w:p w14:paraId="1294A30E" w14:textId="77777777" w:rsidR="002B7AE8" w:rsidRPr="00706FB5" w:rsidRDefault="002B7AE8" w:rsidP="0041485D">
            <w:pPr>
              <w:rPr>
                <w:rFonts w:ascii="標楷體" w:eastAsia="標楷體" w:hAnsi="標楷體"/>
              </w:rPr>
            </w:pPr>
            <w:r>
              <w:rPr>
                <w:rFonts w:ascii="標楷體" w:eastAsia="標楷體" w:hAnsi="標楷體" w:hint="eastAsia"/>
              </w:rPr>
              <w:t>新增</w:t>
            </w:r>
          </w:p>
        </w:tc>
        <w:tc>
          <w:tcPr>
            <w:tcW w:w="2449" w:type="dxa"/>
          </w:tcPr>
          <w:p w14:paraId="6B4016E4" w14:textId="77777777" w:rsidR="0041485D" w:rsidRPr="00706FB5" w:rsidRDefault="0041485D" w:rsidP="0041485D">
            <w:pPr>
              <w:rPr>
                <w:rFonts w:ascii="標楷體" w:eastAsia="標楷體" w:hAnsi="標楷體"/>
              </w:rPr>
            </w:pPr>
          </w:p>
        </w:tc>
        <w:tc>
          <w:tcPr>
            <w:tcW w:w="478" w:type="dxa"/>
          </w:tcPr>
          <w:p w14:paraId="14BB1B9F" w14:textId="77777777" w:rsidR="0041485D" w:rsidRPr="00706FB5" w:rsidRDefault="0041485D" w:rsidP="0041485D">
            <w:pPr>
              <w:rPr>
                <w:rFonts w:ascii="標楷體" w:eastAsia="標楷體" w:hAnsi="標楷體"/>
              </w:rPr>
            </w:pPr>
          </w:p>
        </w:tc>
        <w:tc>
          <w:tcPr>
            <w:tcW w:w="588" w:type="dxa"/>
          </w:tcPr>
          <w:p w14:paraId="691F60BA" w14:textId="77777777" w:rsidR="0041485D" w:rsidRPr="00706FB5" w:rsidRDefault="0041485D" w:rsidP="0041485D">
            <w:pPr>
              <w:rPr>
                <w:rFonts w:ascii="標楷體" w:eastAsia="標楷體" w:hAnsi="標楷體"/>
              </w:rPr>
            </w:pPr>
            <w:r>
              <w:rPr>
                <w:rFonts w:ascii="標楷體" w:eastAsia="標楷體" w:hAnsi="標楷體" w:hint="eastAsia"/>
              </w:rPr>
              <w:t>R</w:t>
            </w:r>
          </w:p>
        </w:tc>
        <w:tc>
          <w:tcPr>
            <w:tcW w:w="3816" w:type="dxa"/>
          </w:tcPr>
          <w:p w14:paraId="73CEA1B9" w14:textId="77777777" w:rsidR="0041485D" w:rsidRPr="00706FB5" w:rsidRDefault="0041485D" w:rsidP="0041485D">
            <w:pPr>
              <w:rPr>
                <w:rFonts w:ascii="標楷體" w:eastAsia="標楷體" w:hAnsi="標楷體"/>
              </w:rPr>
            </w:pPr>
          </w:p>
        </w:tc>
      </w:tr>
      <w:tr w:rsidR="00C40BE5" w:rsidRPr="00706FB5" w14:paraId="25A1D27D" w14:textId="77777777" w:rsidTr="00C40BE5">
        <w:tc>
          <w:tcPr>
            <w:tcW w:w="696" w:type="dxa"/>
          </w:tcPr>
          <w:p w14:paraId="1D2C6F42" w14:textId="77777777" w:rsidR="00C40BE5" w:rsidRDefault="00C40BE5" w:rsidP="00C40BE5">
            <w:pPr>
              <w:rPr>
                <w:rFonts w:ascii="標楷體" w:eastAsia="標楷體" w:hAnsi="標楷體"/>
              </w:rPr>
            </w:pPr>
            <w:r>
              <w:rPr>
                <w:rFonts w:ascii="標楷體" w:eastAsia="標楷體" w:hAnsi="標楷體" w:hint="eastAsia"/>
              </w:rPr>
              <w:t>2</w:t>
            </w:r>
          </w:p>
        </w:tc>
        <w:tc>
          <w:tcPr>
            <w:tcW w:w="557" w:type="dxa"/>
          </w:tcPr>
          <w:p w14:paraId="4CB4E907" w14:textId="77777777" w:rsidR="00C40BE5" w:rsidRDefault="00C40BE5" w:rsidP="00C40BE5">
            <w:pPr>
              <w:rPr>
                <w:rFonts w:ascii="標楷體" w:eastAsia="標楷體" w:hAnsi="標楷體"/>
              </w:rPr>
            </w:pPr>
            <w:r>
              <w:rPr>
                <w:rFonts w:ascii="標楷體" w:eastAsia="標楷體" w:hAnsi="標楷體" w:hint="eastAsia"/>
              </w:rPr>
              <w:t>核准號碼</w:t>
            </w:r>
          </w:p>
        </w:tc>
        <w:tc>
          <w:tcPr>
            <w:tcW w:w="780" w:type="dxa"/>
          </w:tcPr>
          <w:p w14:paraId="535C9845" w14:textId="77777777" w:rsidR="00C40BE5" w:rsidRDefault="00C40BE5" w:rsidP="00C40BE5">
            <w:pPr>
              <w:rPr>
                <w:rFonts w:ascii="標楷體" w:eastAsia="標楷體" w:hAnsi="標楷體"/>
              </w:rPr>
            </w:pPr>
            <w:r>
              <w:rPr>
                <w:rFonts w:ascii="標楷體" w:eastAsia="標楷體" w:hAnsi="標楷體" w:hint="eastAsia"/>
              </w:rPr>
              <w:t>7</w:t>
            </w:r>
          </w:p>
        </w:tc>
        <w:tc>
          <w:tcPr>
            <w:tcW w:w="1056" w:type="dxa"/>
          </w:tcPr>
          <w:p w14:paraId="224A6A08" w14:textId="77777777" w:rsidR="00C40BE5" w:rsidRPr="00706FB5" w:rsidRDefault="00C40BE5" w:rsidP="00C40BE5">
            <w:pPr>
              <w:rPr>
                <w:rFonts w:ascii="標楷體" w:eastAsia="標楷體" w:hAnsi="標楷體"/>
              </w:rPr>
            </w:pPr>
          </w:p>
        </w:tc>
        <w:tc>
          <w:tcPr>
            <w:tcW w:w="2449" w:type="dxa"/>
          </w:tcPr>
          <w:p w14:paraId="1BD27C04" w14:textId="77777777" w:rsidR="00C40BE5" w:rsidRPr="00706FB5" w:rsidRDefault="00C40BE5" w:rsidP="00C40BE5">
            <w:pPr>
              <w:rPr>
                <w:rFonts w:ascii="標楷體" w:eastAsia="標楷體" w:hAnsi="標楷體"/>
              </w:rPr>
            </w:pPr>
          </w:p>
        </w:tc>
        <w:tc>
          <w:tcPr>
            <w:tcW w:w="478" w:type="dxa"/>
          </w:tcPr>
          <w:p w14:paraId="74EC6763" w14:textId="77777777" w:rsidR="00C40BE5" w:rsidRPr="00706FB5" w:rsidRDefault="00C40BE5" w:rsidP="00C40BE5">
            <w:pPr>
              <w:rPr>
                <w:rFonts w:ascii="標楷體" w:eastAsia="標楷體" w:hAnsi="標楷體"/>
              </w:rPr>
            </w:pPr>
          </w:p>
        </w:tc>
        <w:tc>
          <w:tcPr>
            <w:tcW w:w="588" w:type="dxa"/>
          </w:tcPr>
          <w:p w14:paraId="2C473B2D" w14:textId="77777777" w:rsidR="00C40BE5" w:rsidRDefault="00C40BE5" w:rsidP="00C40BE5">
            <w:pPr>
              <w:rPr>
                <w:rFonts w:ascii="標楷體" w:eastAsia="標楷體" w:hAnsi="標楷體"/>
              </w:rPr>
            </w:pPr>
            <w:r>
              <w:rPr>
                <w:rFonts w:ascii="標楷體" w:eastAsia="標楷體" w:hAnsi="標楷體" w:hint="eastAsia"/>
              </w:rPr>
              <w:t>W</w:t>
            </w:r>
          </w:p>
        </w:tc>
        <w:tc>
          <w:tcPr>
            <w:tcW w:w="3816" w:type="dxa"/>
          </w:tcPr>
          <w:p w14:paraId="43B5EAB7" w14:textId="77777777" w:rsidR="00C40BE5" w:rsidRDefault="00C40BE5" w:rsidP="00C40BE5">
            <w:pPr>
              <w:rPr>
                <w:rFonts w:ascii="標楷體" w:eastAsia="標楷體" w:hAnsi="標楷體"/>
              </w:rPr>
            </w:pPr>
            <w:r>
              <w:rPr>
                <w:rFonts w:ascii="標楷體" w:eastAsia="標楷體" w:hAnsi="標楷體" w:hint="eastAsia"/>
              </w:rPr>
              <w:t>1.限輸入數字</w:t>
            </w:r>
          </w:p>
          <w:p w14:paraId="34FA3F41" w14:textId="77777777" w:rsidR="00C40BE5" w:rsidRDefault="00C40BE5" w:rsidP="00C40BE5">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7F59731B" w14:textId="77777777" w:rsidR="00C40BE5" w:rsidRPr="0002737D" w:rsidRDefault="00C40BE5" w:rsidP="00C40BE5">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C40BE5" w:rsidRPr="00706FB5" w14:paraId="2A1C9DC2" w14:textId="77777777" w:rsidTr="00C40BE5">
        <w:tc>
          <w:tcPr>
            <w:tcW w:w="696" w:type="dxa"/>
          </w:tcPr>
          <w:p w14:paraId="4C14CCAB" w14:textId="77777777" w:rsidR="00C40BE5" w:rsidRDefault="00C40BE5" w:rsidP="00C40BE5">
            <w:pPr>
              <w:rPr>
                <w:rFonts w:ascii="標楷體" w:eastAsia="標楷體" w:hAnsi="標楷體"/>
              </w:rPr>
            </w:pPr>
          </w:p>
        </w:tc>
        <w:tc>
          <w:tcPr>
            <w:tcW w:w="557" w:type="dxa"/>
          </w:tcPr>
          <w:p w14:paraId="54FC8BFE" w14:textId="77777777" w:rsidR="00C40BE5" w:rsidRDefault="00C40BE5" w:rsidP="00C40BE5">
            <w:pPr>
              <w:rPr>
                <w:rFonts w:ascii="標楷體" w:eastAsia="標楷體" w:hAnsi="標楷體"/>
              </w:rPr>
            </w:pPr>
            <w:r>
              <w:rPr>
                <w:rFonts w:ascii="標楷體" w:eastAsia="標楷體" w:hAnsi="標楷體" w:hint="eastAsia"/>
              </w:rPr>
              <w:t>核准號碼查詢</w:t>
            </w:r>
          </w:p>
        </w:tc>
        <w:tc>
          <w:tcPr>
            <w:tcW w:w="780" w:type="dxa"/>
          </w:tcPr>
          <w:p w14:paraId="7793813C" w14:textId="77777777" w:rsidR="00C40BE5" w:rsidRDefault="00C40BE5" w:rsidP="00C40BE5">
            <w:pPr>
              <w:rPr>
                <w:rFonts w:ascii="標楷體" w:eastAsia="標楷體" w:hAnsi="標楷體"/>
              </w:rPr>
            </w:pPr>
            <w:r>
              <w:rPr>
                <w:rFonts w:ascii="標楷體" w:eastAsia="標楷體" w:hAnsi="標楷體" w:hint="eastAsia"/>
              </w:rPr>
              <w:t>按鈕</w:t>
            </w:r>
          </w:p>
        </w:tc>
        <w:tc>
          <w:tcPr>
            <w:tcW w:w="1056" w:type="dxa"/>
          </w:tcPr>
          <w:p w14:paraId="70D1E590" w14:textId="77777777" w:rsidR="00C40BE5" w:rsidRPr="00291505" w:rsidRDefault="00C40BE5" w:rsidP="00C40BE5">
            <w:pPr>
              <w:rPr>
                <w:rFonts w:ascii="標楷體" w:eastAsia="標楷體" w:hAnsi="標楷體"/>
              </w:rPr>
            </w:pPr>
          </w:p>
        </w:tc>
        <w:tc>
          <w:tcPr>
            <w:tcW w:w="2449" w:type="dxa"/>
          </w:tcPr>
          <w:p w14:paraId="3F60AE70" w14:textId="77777777" w:rsidR="00C40BE5" w:rsidRPr="00291505" w:rsidRDefault="00C40BE5" w:rsidP="00C40BE5">
            <w:pPr>
              <w:rPr>
                <w:rFonts w:ascii="標楷體" w:eastAsia="標楷體" w:hAnsi="標楷體"/>
              </w:rPr>
            </w:pPr>
          </w:p>
        </w:tc>
        <w:tc>
          <w:tcPr>
            <w:tcW w:w="478" w:type="dxa"/>
          </w:tcPr>
          <w:p w14:paraId="7B10D287" w14:textId="77777777" w:rsidR="00C40BE5" w:rsidRDefault="00C40BE5" w:rsidP="00C40BE5">
            <w:pPr>
              <w:rPr>
                <w:rFonts w:ascii="標楷體" w:eastAsia="標楷體" w:hAnsi="標楷體"/>
              </w:rPr>
            </w:pPr>
          </w:p>
        </w:tc>
        <w:tc>
          <w:tcPr>
            <w:tcW w:w="588" w:type="dxa"/>
          </w:tcPr>
          <w:p w14:paraId="4F698F0F" w14:textId="77777777" w:rsidR="00C40BE5" w:rsidRDefault="00C40BE5" w:rsidP="00C40BE5">
            <w:pPr>
              <w:rPr>
                <w:rFonts w:ascii="標楷體" w:eastAsia="標楷體" w:hAnsi="標楷體"/>
              </w:rPr>
            </w:pPr>
          </w:p>
        </w:tc>
        <w:tc>
          <w:tcPr>
            <w:tcW w:w="3816" w:type="dxa"/>
          </w:tcPr>
          <w:p w14:paraId="1FA222C5" w14:textId="77777777" w:rsidR="00C40BE5" w:rsidRDefault="00C40BE5" w:rsidP="00C40BE5">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702E4D" w:rsidRPr="00706FB5" w14:paraId="49E0E108" w14:textId="77777777" w:rsidTr="00C40BE5">
        <w:tc>
          <w:tcPr>
            <w:tcW w:w="696" w:type="dxa"/>
          </w:tcPr>
          <w:p w14:paraId="26DCEC2D" w14:textId="77777777" w:rsidR="00F04DC4" w:rsidRPr="0041485D" w:rsidRDefault="00C40BE5" w:rsidP="00926BAC">
            <w:pPr>
              <w:rPr>
                <w:rFonts w:ascii="標楷體" w:eastAsia="標楷體" w:hAnsi="標楷體"/>
              </w:rPr>
            </w:pPr>
            <w:r>
              <w:rPr>
                <w:rFonts w:ascii="標楷體" w:eastAsia="標楷體" w:hAnsi="標楷體" w:hint="eastAsia"/>
              </w:rPr>
              <w:t>3</w:t>
            </w:r>
          </w:p>
        </w:tc>
        <w:tc>
          <w:tcPr>
            <w:tcW w:w="557" w:type="dxa"/>
          </w:tcPr>
          <w:p w14:paraId="045D45E1"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1</w:t>
            </w:r>
          </w:p>
        </w:tc>
        <w:tc>
          <w:tcPr>
            <w:tcW w:w="780" w:type="dxa"/>
          </w:tcPr>
          <w:p w14:paraId="094E7FD0" w14:textId="77777777" w:rsidR="00F04DC4" w:rsidRPr="00291505" w:rsidRDefault="00F04DC4" w:rsidP="00926BAC">
            <w:pPr>
              <w:rPr>
                <w:rFonts w:ascii="標楷體" w:eastAsia="標楷體" w:hAnsi="標楷體"/>
              </w:rPr>
            </w:pPr>
          </w:p>
        </w:tc>
        <w:tc>
          <w:tcPr>
            <w:tcW w:w="1056" w:type="dxa"/>
          </w:tcPr>
          <w:p w14:paraId="238A1572" w14:textId="77777777" w:rsidR="00F04DC4" w:rsidRPr="00291505" w:rsidRDefault="00F04DC4" w:rsidP="00926BAC">
            <w:pPr>
              <w:rPr>
                <w:rFonts w:ascii="標楷體" w:eastAsia="標楷體" w:hAnsi="標楷體"/>
              </w:rPr>
            </w:pPr>
            <w:r w:rsidRPr="00291505">
              <w:rPr>
                <w:rFonts w:ascii="標楷體" w:eastAsia="標楷體" w:hAnsi="標楷體" w:hint="eastAsia"/>
              </w:rPr>
              <w:t>5</w:t>
            </w:r>
          </w:p>
        </w:tc>
        <w:tc>
          <w:tcPr>
            <w:tcW w:w="2449" w:type="dxa"/>
          </w:tcPr>
          <w:p w14:paraId="036589D0" w14:textId="77777777" w:rsidR="00F04DC4" w:rsidRPr="00291505" w:rsidRDefault="00F04DC4" w:rsidP="00926BAC">
            <w:pPr>
              <w:rPr>
                <w:rFonts w:ascii="標楷體" w:eastAsia="標楷體" w:hAnsi="標楷體"/>
              </w:rPr>
            </w:pPr>
          </w:p>
        </w:tc>
        <w:tc>
          <w:tcPr>
            <w:tcW w:w="478" w:type="dxa"/>
          </w:tcPr>
          <w:p w14:paraId="6964AA68" w14:textId="77777777" w:rsidR="00F04DC4" w:rsidRPr="00291505" w:rsidRDefault="00F04DC4" w:rsidP="00926BAC">
            <w:pPr>
              <w:rPr>
                <w:rFonts w:ascii="標楷體" w:eastAsia="標楷體" w:hAnsi="標楷體"/>
              </w:rPr>
            </w:pPr>
          </w:p>
        </w:tc>
        <w:tc>
          <w:tcPr>
            <w:tcW w:w="588" w:type="dxa"/>
          </w:tcPr>
          <w:p w14:paraId="55EA3A50"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15CBE36F"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1</w:t>
            </w:r>
          </w:p>
        </w:tc>
      </w:tr>
      <w:tr w:rsidR="00702E4D" w:rsidRPr="00706FB5" w14:paraId="06231F07" w14:textId="77777777" w:rsidTr="00C40BE5">
        <w:tc>
          <w:tcPr>
            <w:tcW w:w="696" w:type="dxa"/>
          </w:tcPr>
          <w:p w14:paraId="5325C33A" w14:textId="77777777" w:rsidR="00F04DC4" w:rsidRPr="0041485D" w:rsidRDefault="00C40BE5" w:rsidP="00926BAC">
            <w:pPr>
              <w:rPr>
                <w:rFonts w:ascii="標楷體" w:eastAsia="標楷體" w:hAnsi="標楷體"/>
              </w:rPr>
            </w:pPr>
            <w:r>
              <w:rPr>
                <w:rFonts w:ascii="標楷體" w:eastAsia="標楷體" w:hAnsi="標楷體" w:hint="eastAsia"/>
              </w:rPr>
              <w:t>4</w:t>
            </w:r>
          </w:p>
        </w:tc>
        <w:tc>
          <w:tcPr>
            <w:tcW w:w="557" w:type="dxa"/>
          </w:tcPr>
          <w:p w14:paraId="6ABF614F"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2</w:t>
            </w:r>
          </w:p>
        </w:tc>
        <w:tc>
          <w:tcPr>
            <w:tcW w:w="780" w:type="dxa"/>
          </w:tcPr>
          <w:p w14:paraId="4B04FA5A" w14:textId="77777777" w:rsidR="00F04DC4" w:rsidRPr="00291505" w:rsidRDefault="00F04DC4" w:rsidP="00926BAC">
            <w:pPr>
              <w:rPr>
                <w:rFonts w:ascii="標楷體" w:eastAsia="標楷體" w:hAnsi="標楷體"/>
              </w:rPr>
            </w:pPr>
          </w:p>
        </w:tc>
        <w:tc>
          <w:tcPr>
            <w:tcW w:w="1056" w:type="dxa"/>
          </w:tcPr>
          <w:p w14:paraId="190522B1" w14:textId="77777777" w:rsidR="00F04DC4" w:rsidRPr="00291505" w:rsidRDefault="00F04DC4" w:rsidP="00926BAC">
            <w:pPr>
              <w:rPr>
                <w:rFonts w:ascii="標楷體" w:eastAsia="標楷體" w:hAnsi="標楷體"/>
              </w:rPr>
            </w:pPr>
            <w:r w:rsidRPr="00291505">
              <w:rPr>
                <w:rFonts w:ascii="標楷體" w:eastAsia="標楷體" w:hAnsi="標楷體" w:hint="eastAsia"/>
              </w:rPr>
              <w:t>01</w:t>
            </w:r>
          </w:p>
        </w:tc>
        <w:tc>
          <w:tcPr>
            <w:tcW w:w="2449" w:type="dxa"/>
          </w:tcPr>
          <w:p w14:paraId="7510AB87" w14:textId="77777777" w:rsidR="00F04DC4" w:rsidRPr="00291505" w:rsidRDefault="00F04DC4" w:rsidP="00926BAC">
            <w:pPr>
              <w:rPr>
                <w:rFonts w:ascii="標楷體" w:eastAsia="標楷體" w:hAnsi="標楷體"/>
              </w:rPr>
            </w:pPr>
          </w:p>
        </w:tc>
        <w:tc>
          <w:tcPr>
            <w:tcW w:w="478" w:type="dxa"/>
          </w:tcPr>
          <w:p w14:paraId="1B9141F9" w14:textId="77777777" w:rsidR="00F04DC4" w:rsidRPr="00291505" w:rsidRDefault="00F04DC4" w:rsidP="00926BAC">
            <w:pPr>
              <w:rPr>
                <w:rFonts w:ascii="標楷體" w:eastAsia="標楷體" w:hAnsi="標楷體"/>
              </w:rPr>
            </w:pPr>
          </w:p>
        </w:tc>
        <w:tc>
          <w:tcPr>
            <w:tcW w:w="588" w:type="dxa"/>
          </w:tcPr>
          <w:p w14:paraId="2E9C9E8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497AC6A2"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2</w:t>
            </w:r>
          </w:p>
        </w:tc>
      </w:tr>
      <w:tr w:rsidR="00702E4D" w:rsidRPr="00706FB5" w14:paraId="49C81FC6" w14:textId="77777777" w:rsidTr="00C40BE5">
        <w:tc>
          <w:tcPr>
            <w:tcW w:w="696" w:type="dxa"/>
          </w:tcPr>
          <w:p w14:paraId="0C6A11C8" w14:textId="77777777" w:rsidR="00F04DC4" w:rsidRPr="0041485D" w:rsidRDefault="00C40BE5" w:rsidP="00926BAC">
            <w:pPr>
              <w:rPr>
                <w:rFonts w:ascii="標楷體" w:eastAsia="標楷體" w:hAnsi="標楷體"/>
              </w:rPr>
            </w:pPr>
            <w:r>
              <w:rPr>
                <w:rFonts w:ascii="標楷體" w:eastAsia="標楷體" w:hAnsi="標楷體" w:hint="eastAsia"/>
              </w:rPr>
              <w:lastRenderedPageBreak/>
              <w:t>5</w:t>
            </w:r>
          </w:p>
        </w:tc>
        <w:tc>
          <w:tcPr>
            <w:tcW w:w="557" w:type="dxa"/>
          </w:tcPr>
          <w:p w14:paraId="5C38EF02"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w:t>
            </w:r>
            <w:r w:rsidR="00D3453B">
              <w:rPr>
                <w:rFonts w:ascii="標楷體" w:eastAsia="標楷體" w:hAnsi="標楷體" w:hint="eastAsia"/>
              </w:rPr>
              <w:t>編</w:t>
            </w:r>
            <w:r w:rsidRPr="00291505">
              <w:rPr>
                <w:rFonts w:ascii="標楷體" w:eastAsia="標楷體" w:hAnsi="標楷體" w:hint="eastAsia"/>
              </w:rPr>
              <w:t>號</w:t>
            </w:r>
          </w:p>
        </w:tc>
        <w:tc>
          <w:tcPr>
            <w:tcW w:w="780" w:type="dxa"/>
          </w:tcPr>
          <w:p w14:paraId="0F361943" w14:textId="77777777" w:rsidR="00F04DC4" w:rsidRPr="00291505" w:rsidRDefault="00F04DC4" w:rsidP="00926BAC">
            <w:pPr>
              <w:rPr>
                <w:rFonts w:ascii="標楷體" w:eastAsia="標楷體" w:hAnsi="標楷體"/>
              </w:rPr>
            </w:pPr>
          </w:p>
        </w:tc>
        <w:tc>
          <w:tcPr>
            <w:tcW w:w="1056" w:type="dxa"/>
          </w:tcPr>
          <w:p w14:paraId="2973EAA5" w14:textId="77777777" w:rsidR="00F04DC4" w:rsidRPr="00291505" w:rsidRDefault="002B7AE8" w:rsidP="00926BAC">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449" w:type="dxa"/>
          </w:tcPr>
          <w:p w14:paraId="5EFD8478" w14:textId="77777777" w:rsidR="00F04DC4" w:rsidRPr="00291505" w:rsidRDefault="00F04DC4" w:rsidP="00926BAC">
            <w:pPr>
              <w:rPr>
                <w:rFonts w:ascii="標楷體" w:eastAsia="標楷體" w:hAnsi="標楷體"/>
              </w:rPr>
            </w:pPr>
          </w:p>
        </w:tc>
        <w:tc>
          <w:tcPr>
            <w:tcW w:w="478" w:type="dxa"/>
          </w:tcPr>
          <w:p w14:paraId="3ECFE934" w14:textId="77777777" w:rsidR="00F04DC4" w:rsidRPr="00291505" w:rsidRDefault="00F04DC4" w:rsidP="00926BAC">
            <w:pPr>
              <w:rPr>
                <w:rFonts w:ascii="標楷體" w:eastAsia="標楷體" w:hAnsi="標楷體"/>
              </w:rPr>
            </w:pPr>
          </w:p>
        </w:tc>
        <w:tc>
          <w:tcPr>
            <w:tcW w:w="588" w:type="dxa"/>
          </w:tcPr>
          <w:p w14:paraId="4932422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282109AB" w14:textId="77777777" w:rsidR="008B6074" w:rsidRDefault="008B6074" w:rsidP="008B6074">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7CB8BE" w14:textId="77777777" w:rsidR="00F04DC4" w:rsidRPr="00587AD4" w:rsidRDefault="008B6074" w:rsidP="00926BAC">
            <w:pPr>
              <w:rPr>
                <w:rFonts w:ascii="標楷體" w:eastAsia="標楷體" w:hAnsi="標楷體"/>
              </w:rPr>
            </w:pPr>
            <w:r>
              <w:rPr>
                <w:rFonts w:ascii="標楷體" w:eastAsia="標楷體" w:hAnsi="標楷體" w:cs="Courier New" w:hint="eastAsia"/>
                <w:color w:val="222222"/>
                <w:shd w:val="clear" w:color="auto" w:fill="FFFFFF"/>
              </w:rPr>
              <w:t>2</w:t>
            </w:r>
            <w:r w:rsidR="00587AD4" w:rsidRPr="00752677">
              <w:rPr>
                <w:rFonts w:ascii="標楷體" w:eastAsia="標楷體" w:hAnsi="標楷體" w:cs="Courier New" w:hint="eastAsia"/>
                <w:color w:val="222222"/>
                <w:shd w:val="clear" w:color="auto" w:fill="FFFFFF"/>
              </w:rPr>
              <w:t>.</w:t>
            </w:r>
            <w:r w:rsidR="00956670">
              <w:rPr>
                <w:rFonts w:ascii="標楷體" w:eastAsia="標楷體" w:hAnsi="標楷體"/>
              </w:rPr>
              <w:t>ClOther.</w:t>
            </w:r>
            <w:r w:rsidR="00956670" w:rsidRPr="00956670">
              <w:rPr>
                <w:rFonts w:ascii="標楷體" w:eastAsia="標楷體" w:hAnsi="標楷體"/>
              </w:rPr>
              <w:t>ClNo</w:t>
            </w:r>
          </w:p>
        </w:tc>
      </w:tr>
      <w:tr w:rsidR="00C40BE5" w:rsidRPr="00706FB5" w14:paraId="2D5B747B" w14:textId="77777777" w:rsidTr="00C40BE5">
        <w:tc>
          <w:tcPr>
            <w:tcW w:w="696" w:type="dxa"/>
          </w:tcPr>
          <w:p w14:paraId="1D77C51A" w14:textId="77777777" w:rsidR="00C40BE5" w:rsidRDefault="00C40BE5" w:rsidP="00C40BE5">
            <w:pPr>
              <w:rPr>
                <w:rFonts w:ascii="標楷體" w:eastAsia="標楷體" w:hAnsi="標楷體"/>
              </w:rPr>
            </w:pPr>
            <w:r>
              <w:rPr>
                <w:rFonts w:ascii="標楷體" w:eastAsia="標楷體" w:hAnsi="標楷體" w:hint="eastAsia"/>
              </w:rPr>
              <w:t>6</w:t>
            </w:r>
          </w:p>
        </w:tc>
        <w:tc>
          <w:tcPr>
            <w:tcW w:w="557" w:type="dxa"/>
          </w:tcPr>
          <w:p w14:paraId="16D12594" w14:textId="77777777" w:rsidR="00C40BE5" w:rsidRDefault="00C40BE5" w:rsidP="00C40BE5">
            <w:pPr>
              <w:rPr>
                <w:rFonts w:ascii="標楷體" w:eastAsia="標楷體" w:hAnsi="標楷體"/>
              </w:rPr>
            </w:pPr>
            <w:r>
              <w:rPr>
                <w:rFonts w:ascii="標楷體" w:eastAsia="標楷體" w:hAnsi="標楷體" w:hint="eastAsia"/>
              </w:rPr>
              <w:t>原擔保品編號</w:t>
            </w:r>
          </w:p>
        </w:tc>
        <w:tc>
          <w:tcPr>
            <w:tcW w:w="780" w:type="dxa"/>
          </w:tcPr>
          <w:p w14:paraId="709B5BE8" w14:textId="77777777" w:rsidR="00C40BE5" w:rsidRPr="00706FB5" w:rsidRDefault="00C40BE5" w:rsidP="00C40BE5">
            <w:pPr>
              <w:rPr>
                <w:rFonts w:ascii="標楷體" w:eastAsia="標楷體" w:hAnsi="標楷體"/>
              </w:rPr>
            </w:pPr>
          </w:p>
        </w:tc>
        <w:tc>
          <w:tcPr>
            <w:tcW w:w="1056" w:type="dxa"/>
          </w:tcPr>
          <w:p w14:paraId="1321B584" w14:textId="77777777" w:rsidR="00C40BE5" w:rsidRPr="00706FB5" w:rsidRDefault="00C40BE5" w:rsidP="00C40BE5">
            <w:pPr>
              <w:rPr>
                <w:rFonts w:ascii="標楷體" w:eastAsia="標楷體" w:hAnsi="標楷體"/>
              </w:rPr>
            </w:pPr>
          </w:p>
        </w:tc>
        <w:tc>
          <w:tcPr>
            <w:tcW w:w="2449" w:type="dxa"/>
          </w:tcPr>
          <w:p w14:paraId="0F3D4187" w14:textId="77777777" w:rsidR="00C40BE5" w:rsidRPr="00706FB5" w:rsidRDefault="00C40BE5" w:rsidP="00C40BE5">
            <w:pPr>
              <w:rPr>
                <w:rFonts w:ascii="標楷體" w:eastAsia="標楷體" w:hAnsi="標楷體"/>
              </w:rPr>
            </w:pPr>
          </w:p>
        </w:tc>
        <w:tc>
          <w:tcPr>
            <w:tcW w:w="478" w:type="dxa"/>
          </w:tcPr>
          <w:p w14:paraId="3C0790D7" w14:textId="77777777" w:rsidR="00C40BE5" w:rsidRPr="00706FB5" w:rsidRDefault="00C40BE5" w:rsidP="00C40BE5">
            <w:pPr>
              <w:rPr>
                <w:rFonts w:ascii="標楷體" w:eastAsia="標楷體" w:hAnsi="標楷體"/>
              </w:rPr>
            </w:pPr>
          </w:p>
        </w:tc>
        <w:tc>
          <w:tcPr>
            <w:tcW w:w="588" w:type="dxa"/>
          </w:tcPr>
          <w:p w14:paraId="094C55CF" w14:textId="77777777" w:rsidR="00C40BE5" w:rsidRDefault="00C40BE5" w:rsidP="00C40BE5">
            <w:pPr>
              <w:rPr>
                <w:rFonts w:ascii="標楷體" w:eastAsia="標楷體" w:hAnsi="標楷體"/>
              </w:rPr>
            </w:pPr>
            <w:r>
              <w:rPr>
                <w:rFonts w:ascii="標楷體" w:eastAsia="標楷體" w:hAnsi="標楷體"/>
              </w:rPr>
              <w:t>R</w:t>
            </w:r>
          </w:p>
        </w:tc>
        <w:tc>
          <w:tcPr>
            <w:tcW w:w="3816" w:type="dxa"/>
          </w:tcPr>
          <w:p w14:paraId="5084A78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C1C1B9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702E4D" w:rsidRPr="00706FB5" w14:paraId="64F680BF" w14:textId="77777777" w:rsidTr="00C40BE5">
        <w:tc>
          <w:tcPr>
            <w:tcW w:w="696" w:type="dxa"/>
          </w:tcPr>
          <w:p w14:paraId="2890597E" w14:textId="77777777" w:rsidR="00D3453B" w:rsidRPr="0041485D" w:rsidRDefault="0041485D" w:rsidP="00776D6E">
            <w:pPr>
              <w:rPr>
                <w:rFonts w:ascii="標楷體" w:eastAsia="標楷體" w:hAnsi="標楷體"/>
                <w:color w:val="000000"/>
              </w:rPr>
            </w:pPr>
            <w:r w:rsidRPr="0041485D">
              <w:rPr>
                <w:rFonts w:ascii="標楷體" w:eastAsia="標楷體" w:hAnsi="標楷體" w:hint="eastAsia"/>
                <w:color w:val="000000"/>
              </w:rPr>
              <w:t>7</w:t>
            </w:r>
          </w:p>
        </w:tc>
        <w:tc>
          <w:tcPr>
            <w:tcW w:w="557" w:type="dxa"/>
          </w:tcPr>
          <w:p w14:paraId="44C60333" w14:textId="77777777" w:rsidR="00D3453B" w:rsidRPr="00F33E6D" w:rsidRDefault="00D3453B" w:rsidP="00776D6E">
            <w:pPr>
              <w:rPr>
                <w:rFonts w:ascii="標楷體" w:eastAsia="標楷體" w:hAnsi="標楷體"/>
                <w:color w:val="000000"/>
              </w:rPr>
            </w:pPr>
            <w:r w:rsidRPr="00F33E6D">
              <w:rPr>
                <w:rFonts w:ascii="標楷體" w:eastAsia="標楷體" w:hAnsi="標楷體" w:hint="eastAsia"/>
                <w:color w:val="000000"/>
              </w:rPr>
              <w:t>擔保品類別</w:t>
            </w:r>
          </w:p>
        </w:tc>
        <w:tc>
          <w:tcPr>
            <w:tcW w:w="780" w:type="dxa"/>
          </w:tcPr>
          <w:p w14:paraId="7B759FDA" w14:textId="77777777" w:rsidR="00D3453B" w:rsidRPr="00F33E6D" w:rsidRDefault="001D3E00" w:rsidP="00776D6E">
            <w:pPr>
              <w:rPr>
                <w:rFonts w:ascii="標楷體" w:eastAsia="標楷體" w:hAnsi="標楷體"/>
                <w:color w:val="000000"/>
              </w:rPr>
            </w:pPr>
            <w:r>
              <w:rPr>
                <w:rFonts w:ascii="標楷體" w:eastAsia="標楷體" w:hAnsi="標楷體" w:hint="eastAsia"/>
                <w:color w:val="000000"/>
              </w:rPr>
              <w:t>3</w:t>
            </w:r>
          </w:p>
        </w:tc>
        <w:tc>
          <w:tcPr>
            <w:tcW w:w="1056" w:type="dxa"/>
          </w:tcPr>
          <w:p w14:paraId="6A8276B6" w14:textId="77777777" w:rsidR="00D3453B" w:rsidRPr="00F33E6D" w:rsidRDefault="00D3453B" w:rsidP="00776D6E">
            <w:pPr>
              <w:rPr>
                <w:rFonts w:ascii="標楷體" w:eastAsia="標楷體" w:hAnsi="標楷體"/>
                <w:color w:val="000000"/>
              </w:rPr>
            </w:pPr>
          </w:p>
        </w:tc>
        <w:tc>
          <w:tcPr>
            <w:tcW w:w="2449" w:type="dxa"/>
          </w:tcPr>
          <w:p w14:paraId="2A112286" w14:textId="77777777" w:rsidR="00D3453B" w:rsidRPr="00F33E6D" w:rsidRDefault="008B6074" w:rsidP="008B6074">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1/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002B513B" w:rsidRPr="007A3063">
              <w:rPr>
                <w:rFonts w:ascii="標楷體" w:eastAsia="標楷體" w:hAnsi="標楷體" w:cs="細明體" w:hint="eastAsia"/>
                <w:spacing w:val="15"/>
                <w:kern w:val="0"/>
              </w:rPr>
              <w:t xml:space="preserve"> 限[啟用記號(Enable)]=[Y.啟用]</w:t>
            </w:r>
          </w:p>
        </w:tc>
        <w:tc>
          <w:tcPr>
            <w:tcW w:w="478" w:type="dxa"/>
          </w:tcPr>
          <w:p w14:paraId="6E663290" w14:textId="77777777" w:rsidR="00D3453B" w:rsidRPr="00F33E6D" w:rsidRDefault="00C8753C" w:rsidP="00776D6E">
            <w:pPr>
              <w:rPr>
                <w:rFonts w:ascii="標楷體" w:eastAsia="標楷體" w:hAnsi="標楷體"/>
                <w:color w:val="000000"/>
              </w:rPr>
            </w:pPr>
            <w:r>
              <w:rPr>
                <w:rFonts w:ascii="標楷體" w:eastAsia="標楷體" w:hAnsi="標楷體" w:hint="eastAsia"/>
                <w:color w:val="000000"/>
              </w:rPr>
              <w:t>V</w:t>
            </w:r>
          </w:p>
        </w:tc>
        <w:tc>
          <w:tcPr>
            <w:tcW w:w="588" w:type="dxa"/>
          </w:tcPr>
          <w:p w14:paraId="61AEADE1" w14:textId="77777777" w:rsidR="00D3453B" w:rsidRPr="00F33E6D" w:rsidRDefault="00587AD4" w:rsidP="00776D6E">
            <w:pPr>
              <w:rPr>
                <w:rFonts w:ascii="標楷體" w:eastAsia="標楷體" w:hAnsi="標楷體"/>
                <w:color w:val="000000"/>
              </w:rPr>
            </w:pPr>
            <w:r>
              <w:rPr>
                <w:rFonts w:ascii="標楷體" w:eastAsia="標楷體" w:hAnsi="標楷體" w:hint="eastAsia"/>
                <w:color w:val="000000"/>
              </w:rPr>
              <w:t>W</w:t>
            </w:r>
          </w:p>
        </w:tc>
        <w:tc>
          <w:tcPr>
            <w:tcW w:w="3816" w:type="dxa"/>
          </w:tcPr>
          <w:p w14:paraId="05517C6A"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1EA2A9" w14:textId="77777777" w:rsidR="00D3453B" w:rsidRDefault="002B7AE8" w:rsidP="00776D6E">
            <w:pPr>
              <w:rPr>
                <w:rFonts w:ascii="標楷體" w:eastAsia="標楷體" w:hAnsi="標楷體"/>
              </w:rPr>
            </w:pPr>
            <w:r>
              <w:rPr>
                <w:rFonts w:ascii="標楷體" w:eastAsia="標楷體" w:hAnsi="標楷體" w:hint="eastAsia"/>
              </w:rPr>
              <w:t>2</w:t>
            </w:r>
            <w:r w:rsidR="00587AD4">
              <w:rPr>
                <w:rFonts w:ascii="標楷體" w:eastAsia="標楷體" w:hAnsi="標楷體" w:hint="eastAsia"/>
              </w:rPr>
              <w:t>.</w:t>
            </w:r>
            <w:r w:rsidR="00587AD4">
              <w:rPr>
                <w:rFonts w:ascii="標楷體" w:eastAsia="標楷體" w:hAnsi="標楷體"/>
              </w:rPr>
              <w:t>ClMain.</w:t>
            </w:r>
            <w:r w:rsidR="00587AD4" w:rsidRPr="009D2860">
              <w:rPr>
                <w:rFonts w:ascii="標楷體" w:eastAsia="標楷體" w:hAnsi="標楷體"/>
              </w:rPr>
              <w:t>ClTypeCode</w:t>
            </w:r>
          </w:p>
          <w:p w14:paraId="0C52F10F" w14:textId="77777777" w:rsidR="00956670" w:rsidRPr="00F33E6D" w:rsidRDefault="00956670" w:rsidP="00776D6E">
            <w:pPr>
              <w:rPr>
                <w:rFonts w:ascii="標楷體" w:eastAsia="標楷體" w:hAnsi="標楷體"/>
                <w:color w:val="000000"/>
              </w:rPr>
            </w:pPr>
          </w:p>
        </w:tc>
      </w:tr>
      <w:tr w:rsidR="00702E4D" w:rsidRPr="00706FB5" w14:paraId="37968FA5" w14:textId="77777777" w:rsidTr="00C40BE5">
        <w:tc>
          <w:tcPr>
            <w:tcW w:w="696" w:type="dxa"/>
          </w:tcPr>
          <w:p w14:paraId="5FB61758" w14:textId="77777777" w:rsidR="00F04DC4" w:rsidRPr="0041485D" w:rsidRDefault="0041485D" w:rsidP="00926BAC">
            <w:pPr>
              <w:rPr>
                <w:rFonts w:ascii="標楷體" w:eastAsia="標楷體" w:hAnsi="標楷體"/>
              </w:rPr>
            </w:pPr>
            <w:r w:rsidRPr="0041485D">
              <w:rPr>
                <w:rFonts w:ascii="標楷體" w:eastAsia="標楷體" w:hAnsi="標楷體" w:hint="eastAsia"/>
              </w:rPr>
              <w:t>8</w:t>
            </w:r>
          </w:p>
        </w:tc>
        <w:tc>
          <w:tcPr>
            <w:tcW w:w="557" w:type="dxa"/>
          </w:tcPr>
          <w:p w14:paraId="67AA83C0" w14:textId="77777777" w:rsidR="00F04DC4" w:rsidRPr="00291505" w:rsidRDefault="00F04DC4" w:rsidP="00926BAC">
            <w:pPr>
              <w:rPr>
                <w:rFonts w:ascii="標楷體" w:eastAsia="標楷體" w:hAnsi="標楷體"/>
              </w:rPr>
            </w:pPr>
            <w:r w:rsidRPr="00291505">
              <w:rPr>
                <w:rFonts w:ascii="標楷體" w:eastAsia="標楷體" w:hAnsi="標楷體" w:hint="eastAsia"/>
              </w:rPr>
              <w:t>地區別</w:t>
            </w:r>
          </w:p>
        </w:tc>
        <w:tc>
          <w:tcPr>
            <w:tcW w:w="780" w:type="dxa"/>
          </w:tcPr>
          <w:p w14:paraId="138D5576" w14:textId="77777777" w:rsidR="00F04DC4" w:rsidRPr="00291505" w:rsidRDefault="001D3E00" w:rsidP="00926BAC">
            <w:pPr>
              <w:rPr>
                <w:rFonts w:ascii="標楷體" w:eastAsia="標楷體" w:hAnsi="標楷體"/>
              </w:rPr>
            </w:pPr>
            <w:r>
              <w:rPr>
                <w:rFonts w:ascii="標楷體" w:eastAsia="標楷體" w:hAnsi="標楷體" w:hint="eastAsia"/>
              </w:rPr>
              <w:t>2</w:t>
            </w:r>
          </w:p>
        </w:tc>
        <w:tc>
          <w:tcPr>
            <w:tcW w:w="1056" w:type="dxa"/>
          </w:tcPr>
          <w:p w14:paraId="30145B3F" w14:textId="77777777" w:rsidR="00F04DC4" w:rsidRPr="00291505" w:rsidRDefault="00F04DC4" w:rsidP="00926BAC">
            <w:pPr>
              <w:rPr>
                <w:rFonts w:ascii="標楷體" w:eastAsia="標楷體" w:hAnsi="標楷體"/>
              </w:rPr>
            </w:pPr>
          </w:p>
        </w:tc>
        <w:tc>
          <w:tcPr>
            <w:tcW w:w="2449" w:type="dxa"/>
          </w:tcPr>
          <w:p w14:paraId="17FD4F63" w14:textId="77777777" w:rsidR="008B6074" w:rsidRDefault="008B6074" w:rsidP="008B6074">
            <w:pPr>
              <w:rPr>
                <w:rFonts w:ascii="標楷體" w:eastAsia="標楷體" w:hAnsi="標楷體"/>
              </w:rPr>
            </w:pPr>
            <w:r>
              <w:rPr>
                <w:rFonts w:ascii="標楷體" w:eastAsia="標楷體" w:hAnsi="標楷體" w:hint="eastAsia"/>
              </w:rPr>
              <w:t>下拉式選單</w:t>
            </w:r>
          </w:p>
          <w:p w14:paraId="6BDB5816" w14:textId="77777777" w:rsidR="008B6074" w:rsidRDefault="008B6074" w:rsidP="008B6074">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58CF3D00" w14:textId="77777777" w:rsidR="00F04DC4" w:rsidRPr="00291505" w:rsidRDefault="008B6074" w:rsidP="008B6074">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8" w:type="dxa"/>
          </w:tcPr>
          <w:p w14:paraId="21641054" w14:textId="77777777" w:rsidR="00F04DC4" w:rsidRPr="00291505" w:rsidRDefault="00C8753C" w:rsidP="00926BAC">
            <w:pPr>
              <w:rPr>
                <w:rFonts w:ascii="標楷體" w:eastAsia="標楷體" w:hAnsi="標楷體"/>
              </w:rPr>
            </w:pPr>
            <w:r>
              <w:rPr>
                <w:rFonts w:ascii="標楷體" w:eastAsia="標楷體" w:hAnsi="標楷體" w:hint="eastAsia"/>
              </w:rPr>
              <w:t>V</w:t>
            </w:r>
          </w:p>
        </w:tc>
        <w:tc>
          <w:tcPr>
            <w:tcW w:w="588" w:type="dxa"/>
          </w:tcPr>
          <w:p w14:paraId="16D32C80" w14:textId="77777777" w:rsidR="00F04DC4" w:rsidRPr="00291505" w:rsidRDefault="00587AD4" w:rsidP="00926BAC">
            <w:pPr>
              <w:rPr>
                <w:rFonts w:ascii="標楷體" w:eastAsia="標楷體" w:hAnsi="標楷體"/>
              </w:rPr>
            </w:pPr>
            <w:r>
              <w:rPr>
                <w:rFonts w:ascii="標楷體" w:eastAsia="標楷體" w:hAnsi="標楷體" w:hint="eastAsia"/>
              </w:rPr>
              <w:t>W</w:t>
            </w:r>
          </w:p>
        </w:tc>
        <w:tc>
          <w:tcPr>
            <w:tcW w:w="3816" w:type="dxa"/>
          </w:tcPr>
          <w:p w14:paraId="3E5EF701"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36A64C" w14:textId="77777777" w:rsidR="00F04DC4" w:rsidRPr="00587AD4" w:rsidRDefault="00587AD4" w:rsidP="002B7AE8">
            <w:pPr>
              <w:rPr>
                <w:rFonts w:ascii="標楷體" w:eastAsia="標楷體" w:hAnsi="標楷體"/>
              </w:rPr>
            </w:pPr>
            <w:r>
              <w:rPr>
                <w:rFonts w:ascii="標楷體" w:eastAsia="標楷體" w:hAnsi="標楷體" w:hint="eastAsia"/>
              </w:rPr>
              <w:t>2.</w:t>
            </w:r>
            <w:r w:rsidR="00956670">
              <w:rPr>
                <w:rFonts w:ascii="標楷體" w:eastAsia="標楷體" w:hAnsi="標楷體"/>
              </w:rPr>
              <w:t>ClMain.</w:t>
            </w:r>
            <w:r w:rsidR="00956670" w:rsidRPr="00956670">
              <w:rPr>
                <w:rFonts w:ascii="標楷體" w:eastAsia="標楷體" w:hAnsi="標楷體"/>
              </w:rPr>
              <w:t>CityCode</w:t>
            </w:r>
          </w:p>
        </w:tc>
      </w:tr>
      <w:tr w:rsidR="00702E4D" w:rsidRPr="00706FB5" w14:paraId="07A4B225" w14:textId="77777777" w:rsidTr="00C40BE5">
        <w:tc>
          <w:tcPr>
            <w:tcW w:w="696" w:type="dxa"/>
          </w:tcPr>
          <w:p w14:paraId="26118535" w14:textId="77777777" w:rsidR="00F04DC4" w:rsidRPr="0041485D" w:rsidRDefault="0041485D" w:rsidP="00926BAC">
            <w:pPr>
              <w:rPr>
                <w:rFonts w:ascii="標楷體" w:eastAsia="標楷體" w:hAnsi="標楷體"/>
                <w:color w:val="000000"/>
              </w:rPr>
            </w:pPr>
            <w:r w:rsidRPr="0041485D">
              <w:rPr>
                <w:rFonts w:ascii="標楷體" w:eastAsia="標楷體" w:hAnsi="標楷體" w:hint="eastAsia"/>
                <w:color w:val="000000"/>
              </w:rPr>
              <w:t>9</w:t>
            </w:r>
          </w:p>
        </w:tc>
        <w:tc>
          <w:tcPr>
            <w:tcW w:w="557" w:type="dxa"/>
          </w:tcPr>
          <w:p w14:paraId="09301B0C" w14:textId="77777777" w:rsidR="00F04DC4" w:rsidRPr="00F33E6D" w:rsidRDefault="00F04DC4" w:rsidP="00926BAC">
            <w:pPr>
              <w:rPr>
                <w:rFonts w:ascii="標楷體" w:eastAsia="標楷體" w:hAnsi="標楷體"/>
                <w:color w:val="000000"/>
              </w:rPr>
            </w:pPr>
            <w:r w:rsidRPr="00F33E6D">
              <w:rPr>
                <w:rFonts w:ascii="標楷體" w:eastAsia="標楷體" w:hAnsi="標楷體" w:hint="eastAsia"/>
                <w:color w:val="000000"/>
              </w:rPr>
              <w:t>鑑估日期</w:t>
            </w:r>
          </w:p>
        </w:tc>
        <w:tc>
          <w:tcPr>
            <w:tcW w:w="780" w:type="dxa"/>
          </w:tcPr>
          <w:p w14:paraId="158A5834" w14:textId="77777777" w:rsidR="00F04DC4" w:rsidRPr="00F33E6D" w:rsidRDefault="001D3E00" w:rsidP="001D3E00">
            <w:pPr>
              <w:rPr>
                <w:rFonts w:ascii="標楷體" w:eastAsia="標楷體" w:hAnsi="標楷體"/>
                <w:color w:val="000000"/>
              </w:rPr>
            </w:pPr>
            <w:r>
              <w:rPr>
                <w:rFonts w:ascii="標楷體" w:eastAsia="標楷體" w:hAnsi="標楷體" w:hint="eastAsia"/>
                <w:color w:val="000000"/>
              </w:rPr>
              <w:t>7</w:t>
            </w:r>
          </w:p>
        </w:tc>
        <w:tc>
          <w:tcPr>
            <w:tcW w:w="1056" w:type="dxa"/>
          </w:tcPr>
          <w:p w14:paraId="7766893F" w14:textId="77777777" w:rsidR="00F04DC4" w:rsidRPr="00F33E6D" w:rsidRDefault="00F04DC4" w:rsidP="00926BAC">
            <w:pPr>
              <w:rPr>
                <w:rFonts w:ascii="標楷體" w:eastAsia="標楷體" w:hAnsi="標楷體"/>
                <w:color w:val="000000"/>
              </w:rPr>
            </w:pPr>
          </w:p>
        </w:tc>
        <w:tc>
          <w:tcPr>
            <w:tcW w:w="2449" w:type="dxa"/>
          </w:tcPr>
          <w:p w14:paraId="33AC253B" w14:textId="77777777" w:rsidR="00F04DC4" w:rsidRPr="00F33E6D" w:rsidRDefault="008B6074" w:rsidP="00926BAC">
            <w:pPr>
              <w:rPr>
                <w:rFonts w:ascii="標楷體" w:eastAsia="標楷體" w:hAnsi="標楷體"/>
                <w:color w:val="000000"/>
              </w:rPr>
            </w:pPr>
            <w:r>
              <w:rPr>
                <w:rFonts w:ascii="標楷體" w:eastAsia="標楷體" w:hAnsi="標楷體" w:hint="eastAsia"/>
                <w:color w:val="000000"/>
              </w:rPr>
              <w:t>日期選單</w:t>
            </w:r>
          </w:p>
        </w:tc>
        <w:tc>
          <w:tcPr>
            <w:tcW w:w="478" w:type="dxa"/>
          </w:tcPr>
          <w:p w14:paraId="6E1D1F46" w14:textId="77777777" w:rsidR="00F04DC4" w:rsidRPr="00F33E6D" w:rsidRDefault="00C8753C" w:rsidP="00926BAC">
            <w:pPr>
              <w:rPr>
                <w:rFonts w:ascii="標楷體" w:eastAsia="標楷體" w:hAnsi="標楷體"/>
                <w:color w:val="000000"/>
              </w:rPr>
            </w:pPr>
            <w:r>
              <w:rPr>
                <w:rFonts w:ascii="標楷體" w:eastAsia="標楷體" w:hAnsi="標楷體" w:hint="eastAsia"/>
                <w:color w:val="000000"/>
              </w:rPr>
              <w:t>V</w:t>
            </w:r>
          </w:p>
        </w:tc>
        <w:tc>
          <w:tcPr>
            <w:tcW w:w="588" w:type="dxa"/>
          </w:tcPr>
          <w:p w14:paraId="6E45AE46" w14:textId="77777777" w:rsidR="00F04DC4" w:rsidRPr="00F33E6D" w:rsidRDefault="00587AD4" w:rsidP="00926BAC">
            <w:pPr>
              <w:rPr>
                <w:rFonts w:ascii="標楷體" w:eastAsia="標楷體" w:hAnsi="標楷體"/>
                <w:color w:val="000000"/>
              </w:rPr>
            </w:pPr>
            <w:r>
              <w:rPr>
                <w:rFonts w:ascii="標楷體" w:eastAsia="標楷體" w:hAnsi="標楷體" w:hint="eastAsia"/>
                <w:color w:val="000000"/>
              </w:rPr>
              <w:t>W</w:t>
            </w:r>
          </w:p>
        </w:tc>
        <w:tc>
          <w:tcPr>
            <w:tcW w:w="3816" w:type="dxa"/>
          </w:tcPr>
          <w:p w14:paraId="023B985D" w14:textId="77777777" w:rsidR="008B6074" w:rsidRPr="0078668E" w:rsidRDefault="008B6074" w:rsidP="008B6074">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350CEAC" w14:textId="77777777" w:rsidR="008B6074" w:rsidRPr="0078668E" w:rsidRDefault="008B6074" w:rsidP="008B6074">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1580BF" w14:textId="77777777" w:rsidR="008B6074" w:rsidRPr="0078668E" w:rsidRDefault="008B6074" w:rsidP="008B6074">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9F8C4D9" w14:textId="77777777" w:rsidR="00F04DC4" w:rsidRPr="00587AD4" w:rsidRDefault="00587AD4" w:rsidP="00926BAC">
            <w:pPr>
              <w:rPr>
                <w:rFonts w:ascii="標楷體" w:eastAsia="標楷體" w:hAnsi="標楷體"/>
                <w:color w:val="000000"/>
              </w:rPr>
            </w:pPr>
            <w:r>
              <w:rPr>
                <w:rFonts w:ascii="標楷體" w:eastAsia="標楷體" w:hAnsi="標楷體" w:hint="eastAsia"/>
              </w:rPr>
              <w:t>2.</w:t>
            </w:r>
            <w:r w:rsidR="00956670">
              <w:rPr>
                <w:rFonts w:ascii="標楷體" w:eastAsia="標楷體" w:hAnsi="標楷體"/>
                <w:color w:val="000000"/>
              </w:rPr>
              <w:t>ClMain.</w:t>
            </w:r>
            <w:r w:rsidR="00956670" w:rsidRPr="00956670">
              <w:rPr>
                <w:rFonts w:ascii="標楷體" w:eastAsia="標楷體" w:hAnsi="標楷體"/>
                <w:color w:val="000000"/>
              </w:rPr>
              <w:t>EvaDate</w:t>
            </w:r>
          </w:p>
        </w:tc>
      </w:tr>
      <w:tr w:rsidR="00702E4D" w:rsidRPr="00706FB5" w14:paraId="5FB9A146" w14:textId="77777777" w:rsidTr="00C40BE5">
        <w:tc>
          <w:tcPr>
            <w:tcW w:w="696" w:type="dxa"/>
          </w:tcPr>
          <w:p w14:paraId="5452EBD7"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0C2E6C01" w14:textId="77777777" w:rsidR="00C8753C" w:rsidRPr="00F33E6D" w:rsidRDefault="00C8753C" w:rsidP="00C8753C">
            <w:pPr>
              <w:rPr>
                <w:rFonts w:ascii="標楷體" w:eastAsia="標楷體" w:hAnsi="標楷體"/>
                <w:color w:val="000000"/>
              </w:rPr>
            </w:pPr>
            <w:r>
              <w:rPr>
                <w:rFonts w:ascii="標楷體" w:eastAsia="標楷體" w:hAnsi="標楷體" w:hint="eastAsia"/>
                <w:color w:val="000000"/>
              </w:rPr>
              <w:t>估值／現值</w:t>
            </w:r>
          </w:p>
        </w:tc>
        <w:tc>
          <w:tcPr>
            <w:tcW w:w="780" w:type="dxa"/>
          </w:tcPr>
          <w:p w14:paraId="6BF20E1E"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40149819" w14:textId="77777777" w:rsidR="00C8753C" w:rsidRPr="00F33E6D" w:rsidRDefault="00C8753C" w:rsidP="00C8753C">
            <w:pPr>
              <w:rPr>
                <w:rFonts w:ascii="標楷體" w:eastAsia="標楷體" w:hAnsi="標楷體"/>
                <w:color w:val="000000"/>
              </w:rPr>
            </w:pPr>
          </w:p>
        </w:tc>
        <w:tc>
          <w:tcPr>
            <w:tcW w:w="2449" w:type="dxa"/>
          </w:tcPr>
          <w:p w14:paraId="711BD304" w14:textId="77777777" w:rsidR="00C8753C" w:rsidRPr="00F33E6D" w:rsidRDefault="00C8753C" w:rsidP="00C8753C">
            <w:pPr>
              <w:rPr>
                <w:rFonts w:ascii="標楷體" w:eastAsia="標楷體" w:hAnsi="標楷體"/>
                <w:color w:val="000000"/>
              </w:rPr>
            </w:pPr>
          </w:p>
        </w:tc>
        <w:tc>
          <w:tcPr>
            <w:tcW w:w="478" w:type="dxa"/>
          </w:tcPr>
          <w:p w14:paraId="537B3BC9" w14:textId="77777777" w:rsidR="00C8753C" w:rsidRDefault="00C8753C" w:rsidP="00C8753C">
            <w:pPr>
              <w:rPr>
                <w:rFonts w:ascii="標楷體" w:eastAsia="標楷體" w:hAnsi="標楷體"/>
                <w:color w:val="000000"/>
              </w:rPr>
            </w:pPr>
          </w:p>
        </w:tc>
        <w:tc>
          <w:tcPr>
            <w:tcW w:w="588" w:type="dxa"/>
          </w:tcPr>
          <w:p w14:paraId="39B16743" w14:textId="77777777" w:rsidR="00C8753C" w:rsidRPr="00F33E6D" w:rsidRDefault="00587AD4" w:rsidP="00C8753C">
            <w:pPr>
              <w:rPr>
                <w:rFonts w:ascii="標楷體" w:eastAsia="標楷體" w:hAnsi="標楷體"/>
                <w:color w:val="000000"/>
              </w:rPr>
            </w:pPr>
            <w:r>
              <w:rPr>
                <w:rFonts w:ascii="標楷體" w:eastAsia="標楷體" w:hAnsi="標楷體"/>
                <w:color w:val="000000"/>
              </w:rPr>
              <w:t>W</w:t>
            </w:r>
          </w:p>
        </w:tc>
        <w:tc>
          <w:tcPr>
            <w:tcW w:w="3816" w:type="dxa"/>
          </w:tcPr>
          <w:p w14:paraId="65D335A0" w14:textId="77777777" w:rsidR="00C8753C"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sidR="008B6074">
              <w:rPr>
                <w:rFonts w:ascii="標楷體" w:eastAsia="標楷體" w:hAnsi="標楷體" w:hint="eastAsia"/>
              </w:rPr>
              <w:t>[</w:t>
            </w:r>
            <w:r w:rsidR="00C8753C" w:rsidRPr="00F33E6D">
              <w:rPr>
                <w:rFonts w:ascii="標楷體" w:eastAsia="標楷體" w:hAnsi="標楷體" w:hint="eastAsia"/>
                <w:color w:val="000000"/>
              </w:rPr>
              <w:t>擔保品類別</w:t>
            </w:r>
            <w:r w:rsidR="008B6074">
              <w:rPr>
                <w:rFonts w:ascii="標楷體" w:eastAsia="標楷體" w:hAnsi="標楷體" w:hint="eastAsia"/>
                <w:color w:val="000000"/>
              </w:rPr>
              <w:t>]</w:t>
            </w:r>
            <w:r w:rsidR="00C8753C">
              <w:rPr>
                <w:rFonts w:ascii="標楷體" w:eastAsia="標楷體" w:hAnsi="標楷體" w:hint="eastAsia"/>
                <w:color w:val="000000"/>
              </w:rPr>
              <w:t>不為</w:t>
            </w:r>
            <w:r>
              <w:rPr>
                <w:rFonts w:ascii="標楷體" w:eastAsia="標楷體" w:hAnsi="標楷體" w:hint="eastAsia"/>
                <w:color w:val="000000"/>
              </w:rPr>
              <w:t>[</w:t>
            </w:r>
            <w:r w:rsidR="00C8753C">
              <w:rPr>
                <w:rFonts w:ascii="標楷體" w:eastAsia="標楷體" w:hAnsi="標楷體" w:hint="eastAsia"/>
                <w:color w:val="000000"/>
              </w:rPr>
              <w:t>9</w:t>
            </w:r>
            <w:r w:rsidR="00C8753C">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sidR="00C8753C">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w:t>
            </w:r>
            <w:r w:rsidR="00C8753C">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sidR="002B7AE8">
              <w:rPr>
                <w:rFonts w:ascii="標楷體" w:eastAsia="標楷體" w:hAnsi="標楷體" w:hint="eastAsia"/>
                <w:color w:val="000000"/>
              </w:rPr>
              <w:t>，否則隱藏</w:t>
            </w:r>
          </w:p>
          <w:p w14:paraId="72BD357B"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sidRPr="00956670">
              <w:rPr>
                <w:rFonts w:ascii="標楷體" w:eastAsia="標楷體" w:hAnsi="標楷體" w:hint="eastAsia"/>
                <w:color w:val="000000"/>
              </w:rPr>
              <w:t>.</w:t>
            </w:r>
            <w:r w:rsidR="00956670">
              <w:rPr>
                <w:rFonts w:ascii="標楷體" w:eastAsia="標楷體" w:hAnsi="標楷體"/>
              </w:rPr>
              <w:t>ClMain.</w:t>
            </w:r>
            <w:r w:rsidR="00956670" w:rsidRPr="00956670">
              <w:rPr>
                <w:rFonts w:ascii="標楷體" w:eastAsia="標楷體" w:hAnsi="標楷體"/>
              </w:rPr>
              <w:t>EvaAmt</w:t>
            </w:r>
          </w:p>
        </w:tc>
      </w:tr>
      <w:tr w:rsidR="00702E4D" w:rsidRPr="00706FB5" w14:paraId="3DD1DFA2" w14:textId="77777777" w:rsidTr="00C40BE5">
        <w:tc>
          <w:tcPr>
            <w:tcW w:w="696" w:type="dxa"/>
          </w:tcPr>
          <w:p w14:paraId="6F6CE25A"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3F34946D"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金額</w:t>
            </w:r>
          </w:p>
        </w:tc>
        <w:tc>
          <w:tcPr>
            <w:tcW w:w="780" w:type="dxa"/>
          </w:tcPr>
          <w:p w14:paraId="5F2EEBA4"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2612EED0" w14:textId="77777777" w:rsidR="00C8753C" w:rsidRPr="00F33E6D" w:rsidRDefault="00C8753C" w:rsidP="00C8753C">
            <w:pPr>
              <w:rPr>
                <w:rFonts w:ascii="標楷體" w:eastAsia="標楷體" w:hAnsi="標楷體"/>
                <w:color w:val="000000"/>
              </w:rPr>
            </w:pPr>
          </w:p>
        </w:tc>
        <w:tc>
          <w:tcPr>
            <w:tcW w:w="2449" w:type="dxa"/>
          </w:tcPr>
          <w:p w14:paraId="3F605B2F" w14:textId="77777777" w:rsidR="00C8753C" w:rsidRPr="00F33E6D" w:rsidRDefault="00C8753C" w:rsidP="00C8753C">
            <w:pPr>
              <w:rPr>
                <w:rFonts w:ascii="標楷體" w:eastAsia="標楷體" w:hAnsi="標楷體"/>
                <w:color w:val="000000"/>
              </w:rPr>
            </w:pPr>
          </w:p>
        </w:tc>
        <w:tc>
          <w:tcPr>
            <w:tcW w:w="478" w:type="dxa"/>
          </w:tcPr>
          <w:p w14:paraId="6E96E7B3" w14:textId="77777777" w:rsidR="00C8753C" w:rsidRPr="00F33E6D" w:rsidRDefault="00C8753C" w:rsidP="00C8753C">
            <w:pPr>
              <w:rPr>
                <w:rFonts w:ascii="標楷體" w:eastAsia="標楷體" w:hAnsi="標楷體"/>
                <w:color w:val="000000"/>
              </w:rPr>
            </w:pPr>
          </w:p>
        </w:tc>
        <w:tc>
          <w:tcPr>
            <w:tcW w:w="588" w:type="dxa"/>
          </w:tcPr>
          <w:p w14:paraId="2E439EC3"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732E657F" w14:textId="77777777" w:rsidR="002B51E7"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Pr>
                <w:rFonts w:ascii="標楷體" w:eastAsia="標楷體" w:hAnsi="標楷體" w:hint="eastAsia"/>
                <w:color w:val="000000"/>
              </w:rPr>
              <w:t>，否則隱藏</w:t>
            </w:r>
          </w:p>
          <w:p w14:paraId="55F89DFD" w14:textId="77777777" w:rsidR="00956670" w:rsidRPr="00F33E6D" w:rsidRDefault="00FC4772" w:rsidP="00C8753C">
            <w:pPr>
              <w:rPr>
                <w:rFonts w:ascii="標楷體" w:eastAsia="標楷體" w:hAnsi="標楷體"/>
                <w:color w:val="000000"/>
              </w:rPr>
            </w:pPr>
            <w:r>
              <w:rPr>
                <w:rFonts w:ascii="標楷體" w:eastAsia="標楷體" w:hAnsi="標楷體"/>
                <w:color w:val="000000"/>
              </w:rPr>
              <w:lastRenderedPageBreak/>
              <w:t>2</w:t>
            </w:r>
            <w:r w:rsidR="00956670">
              <w:rPr>
                <w:rFonts w:ascii="標楷體" w:eastAsia="標楷體" w:hAnsi="標楷體" w:hint="eastAsia"/>
                <w:color w:val="000000"/>
              </w:rPr>
              <w:t>.</w:t>
            </w:r>
            <w:r w:rsidR="00956670">
              <w:rPr>
                <w:rFonts w:ascii="標楷體" w:eastAsia="標楷體" w:hAnsi="標楷體"/>
                <w:color w:val="000000"/>
              </w:rPr>
              <w:t>ClMain.</w:t>
            </w:r>
            <w:r w:rsidR="00956670" w:rsidRPr="00956670">
              <w:rPr>
                <w:rFonts w:ascii="標楷體" w:eastAsia="標楷體" w:hAnsi="標楷體"/>
                <w:color w:val="000000"/>
              </w:rPr>
              <w:t>EvaAmt</w:t>
            </w:r>
          </w:p>
        </w:tc>
      </w:tr>
      <w:tr w:rsidR="00702E4D" w:rsidRPr="00706FB5" w14:paraId="07388CFA" w14:textId="77777777" w:rsidTr="00C40BE5">
        <w:tc>
          <w:tcPr>
            <w:tcW w:w="696" w:type="dxa"/>
          </w:tcPr>
          <w:p w14:paraId="377D12D5" w14:textId="77777777" w:rsidR="00140075" w:rsidRPr="0041485D" w:rsidRDefault="0041485D" w:rsidP="00C8753C">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57" w:type="dxa"/>
          </w:tcPr>
          <w:p w14:paraId="54484C12" w14:textId="77777777" w:rsidR="00140075" w:rsidRPr="00F33E6D" w:rsidRDefault="00140075" w:rsidP="00C8753C">
            <w:pPr>
              <w:rPr>
                <w:rFonts w:ascii="標楷體" w:eastAsia="標楷體" w:hAnsi="標楷體"/>
                <w:color w:val="000000"/>
              </w:rPr>
            </w:pPr>
            <w:r w:rsidRPr="00F33E6D">
              <w:rPr>
                <w:rFonts w:ascii="標楷體" w:eastAsia="標楷體" w:hAnsi="標楷體" w:hint="eastAsia"/>
                <w:color w:val="000000"/>
              </w:rPr>
              <w:t>保證銀行</w:t>
            </w:r>
          </w:p>
        </w:tc>
        <w:tc>
          <w:tcPr>
            <w:tcW w:w="780" w:type="dxa"/>
          </w:tcPr>
          <w:p w14:paraId="749B2E72" w14:textId="77777777" w:rsidR="00140075" w:rsidRPr="00F33E6D" w:rsidRDefault="001D3E00" w:rsidP="00C8753C">
            <w:pPr>
              <w:rPr>
                <w:rFonts w:ascii="標楷體" w:eastAsia="標楷體" w:hAnsi="標楷體"/>
                <w:color w:val="000000"/>
              </w:rPr>
            </w:pPr>
            <w:r>
              <w:rPr>
                <w:rFonts w:ascii="標楷體" w:eastAsia="標楷體" w:hAnsi="標楷體" w:hint="eastAsia"/>
                <w:color w:val="000000"/>
              </w:rPr>
              <w:t>2</w:t>
            </w:r>
          </w:p>
        </w:tc>
        <w:tc>
          <w:tcPr>
            <w:tcW w:w="1056" w:type="dxa"/>
          </w:tcPr>
          <w:p w14:paraId="0051B870" w14:textId="77777777" w:rsidR="00140075" w:rsidRPr="00F33E6D" w:rsidRDefault="00140075" w:rsidP="00C8753C">
            <w:pPr>
              <w:rPr>
                <w:rFonts w:ascii="標楷體" w:eastAsia="標楷體" w:hAnsi="標楷體"/>
                <w:color w:val="000000"/>
              </w:rPr>
            </w:pPr>
          </w:p>
        </w:tc>
        <w:tc>
          <w:tcPr>
            <w:tcW w:w="2449" w:type="dxa"/>
          </w:tcPr>
          <w:p w14:paraId="5A1D5F40" w14:textId="77777777" w:rsidR="00140075" w:rsidRPr="00F33E6D" w:rsidRDefault="002B513B" w:rsidP="002B513B">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2/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3DC0DCB" w14:textId="77777777" w:rsidR="00140075" w:rsidRPr="00F33E6D" w:rsidRDefault="00140075" w:rsidP="00C8753C">
            <w:pPr>
              <w:rPr>
                <w:rFonts w:ascii="標楷體" w:eastAsia="標楷體" w:hAnsi="標楷體"/>
                <w:color w:val="000000"/>
              </w:rPr>
            </w:pPr>
          </w:p>
        </w:tc>
        <w:tc>
          <w:tcPr>
            <w:tcW w:w="588" w:type="dxa"/>
          </w:tcPr>
          <w:p w14:paraId="1C09EA0F" w14:textId="77777777" w:rsidR="00140075"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4364F599" w14:textId="77777777" w:rsidR="002B51E7" w:rsidRPr="002B7AE8" w:rsidRDefault="00587AD4" w:rsidP="002B51E7">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B51E7">
              <w:rPr>
                <w:rFonts w:ascii="標楷體" w:eastAsia="標楷體" w:hAnsi="標楷體" w:hint="eastAsia"/>
              </w:rPr>
              <w:t>[</w:t>
            </w:r>
            <w:r w:rsidR="002B51E7" w:rsidRPr="00F33E6D">
              <w:rPr>
                <w:rFonts w:ascii="標楷體" w:eastAsia="標楷體" w:hAnsi="標楷體" w:hint="eastAsia"/>
                <w:color w:val="000000"/>
              </w:rPr>
              <w:t>擔保品類別</w:t>
            </w:r>
            <w:r w:rsidR="002B51E7">
              <w:rPr>
                <w:rFonts w:ascii="標楷體" w:eastAsia="標楷體" w:hAnsi="標楷體" w:hint="eastAsia"/>
                <w:color w:val="000000"/>
              </w:rPr>
              <w:t>]為[9</w:t>
            </w:r>
            <w:r w:rsidR="002B51E7">
              <w:rPr>
                <w:rFonts w:ascii="標楷體" w:eastAsia="標楷體" w:hAnsi="標楷體"/>
                <w:color w:val="000000"/>
              </w:rPr>
              <w:t>98</w:t>
            </w:r>
            <w:r w:rsidR="002B51E7">
              <w:rPr>
                <w:rFonts w:ascii="標楷體" w:eastAsia="標楷體" w:hAnsi="標楷體" w:hint="eastAsia"/>
                <w:color w:val="000000"/>
              </w:rPr>
              <w:t>.</w:t>
            </w:r>
            <w:r w:rsidR="002B51E7" w:rsidRPr="002B51E7">
              <w:rPr>
                <w:rFonts w:ascii="標楷體" w:eastAsia="標楷體" w:hAnsi="標楷體" w:hint="eastAsia"/>
                <w:color w:val="000000"/>
              </w:rPr>
              <w:t>經銀行提供保證之放款</w:t>
            </w:r>
            <w:r w:rsidR="002B51E7">
              <w:rPr>
                <w:rFonts w:ascii="標楷體" w:eastAsia="標楷體" w:hAnsi="標楷體" w:hint="eastAsia"/>
                <w:color w:val="000000"/>
              </w:rPr>
              <w:t>]</w:t>
            </w:r>
            <w:r w:rsidR="002B51E7">
              <w:rPr>
                <w:rFonts w:ascii="標楷體" w:eastAsia="標楷體" w:hAnsi="標楷體"/>
                <w:color w:val="000000"/>
              </w:rPr>
              <w:t>,</w:t>
            </w:r>
            <w:r w:rsidR="002B51E7">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B51E7">
              <w:rPr>
                <w:rFonts w:ascii="標楷體" w:eastAsia="標楷體" w:hAnsi="標楷體" w:hint="eastAsia"/>
                <w:color w:val="000000"/>
              </w:rPr>
              <w:t>]時</w:t>
            </w:r>
            <w:r w:rsidR="00450992">
              <w:rPr>
                <w:rFonts w:ascii="標楷體" w:eastAsia="標楷體" w:hAnsi="標楷體" w:hint="eastAsia"/>
                <w:color w:val="000000"/>
              </w:rPr>
              <w:t>限輸入代碼</w:t>
            </w:r>
            <w:r w:rsidR="00FC4772" w:rsidRPr="00F3720B">
              <w:rPr>
                <w:rFonts w:ascii="標楷體" w:eastAsia="標楷體" w:hAnsi="標楷體" w:hint="eastAsia"/>
              </w:rPr>
              <w:t>,檢核條件：</w:t>
            </w:r>
            <w:r w:rsidR="00FC4772" w:rsidRPr="00F3720B">
              <w:rPr>
                <w:rFonts w:ascii="標楷體" w:eastAsia="標楷體" w:hAnsi="標楷體" w:hint="eastAsia"/>
                <w:lang w:eastAsia="zh-HK"/>
              </w:rPr>
              <w:t>依選單</w:t>
            </w:r>
            <w:r w:rsidR="00FC4772" w:rsidRPr="00F3720B">
              <w:rPr>
                <w:rFonts w:ascii="標楷體" w:eastAsia="標楷體" w:hAnsi="標楷體" w:hint="eastAsia"/>
              </w:rPr>
              <w:t>/</w:t>
            </w:r>
            <w:r w:rsidR="00FC4772" w:rsidRPr="00F3720B">
              <w:rPr>
                <w:rFonts w:ascii="標楷體" w:eastAsia="標楷體" w:hAnsi="標楷體"/>
              </w:rPr>
              <w:t>V(H)</w:t>
            </w:r>
            <w:r w:rsidR="002B51E7">
              <w:rPr>
                <w:rFonts w:ascii="標楷體" w:eastAsia="標楷體" w:hAnsi="標楷體" w:hint="eastAsia"/>
                <w:color w:val="000000"/>
              </w:rPr>
              <w:t>，否則隱藏</w:t>
            </w:r>
          </w:p>
          <w:p w14:paraId="132ED89C" w14:textId="77777777" w:rsidR="00956670" w:rsidRPr="00587AD4"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BankCode</w:t>
            </w:r>
          </w:p>
        </w:tc>
      </w:tr>
      <w:tr w:rsidR="00702E4D" w:rsidRPr="00706FB5" w14:paraId="5E6B2F6F" w14:textId="77777777" w:rsidTr="00C40BE5">
        <w:tc>
          <w:tcPr>
            <w:tcW w:w="696" w:type="dxa"/>
          </w:tcPr>
          <w:p w14:paraId="1F84FE0E"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57" w:type="dxa"/>
          </w:tcPr>
          <w:p w14:paraId="4C133182"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起日</w:t>
            </w:r>
          </w:p>
        </w:tc>
        <w:tc>
          <w:tcPr>
            <w:tcW w:w="780" w:type="dxa"/>
          </w:tcPr>
          <w:p w14:paraId="175F1A93"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368B44C8" w14:textId="77777777" w:rsidR="00C8753C" w:rsidRPr="00291505" w:rsidRDefault="00C8753C" w:rsidP="00C8753C">
            <w:pPr>
              <w:rPr>
                <w:rFonts w:ascii="標楷體" w:eastAsia="標楷體" w:hAnsi="標楷體"/>
              </w:rPr>
            </w:pPr>
          </w:p>
        </w:tc>
        <w:tc>
          <w:tcPr>
            <w:tcW w:w="2449" w:type="dxa"/>
          </w:tcPr>
          <w:p w14:paraId="17DA7C28"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3D9D9A8" w14:textId="77777777" w:rsidR="00C8753C" w:rsidRPr="00291505" w:rsidRDefault="00C8753C" w:rsidP="00C8753C">
            <w:pPr>
              <w:rPr>
                <w:rFonts w:ascii="標楷體" w:eastAsia="標楷體" w:hAnsi="標楷體"/>
              </w:rPr>
            </w:pPr>
          </w:p>
        </w:tc>
        <w:tc>
          <w:tcPr>
            <w:tcW w:w="588" w:type="dxa"/>
          </w:tcPr>
          <w:p w14:paraId="477FD4AD"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0E0ED81A" w14:textId="77777777" w:rsidR="00FC4772" w:rsidRPr="0078668E" w:rsidRDefault="007B449F" w:rsidP="007065E2">
            <w:pPr>
              <w:rPr>
                <w:rFonts w:ascii="標楷體" w:eastAsia="標楷體" w:hAnsi="標楷體"/>
              </w:rPr>
            </w:pPr>
            <w:r w:rsidRPr="0078668E">
              <w:rPr>
                <w:rFonts w:ascii="標楷體" w:eastAsia="標楷體" w:hAnsi="標楷體" w:hint="eastAsia"/>
              </w:rPr>
              <w:t>1.</w:t>
            </w:r>
            <w:r w:rsidR="00FC4772">
              <w:rPr>
                <w:rFonts w:ascii="標楷體" w:eastAsia="標楷體" w:hAnsi="標楷體"/>
              </w:rPr>
              <w:t xml:space="preserve"> </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FC4772" w:rsidRPr="0078668E">
              <w:rPr>
                <w:rFonts w:ascii="標楷體" w:eastAsia="標楷體" w:hAnsi="標楷體" w:hint="eastAsia"/>
              </w:rPr>
              <w:t>,</w:t>
            </w:r>
            <w:r w:rsidR="007065E2">
              <w:rPr>
                <w:rFonts w:ascii="標楷體" w:eastAsia="標楷體" w:hAnsi="標楷體" w:hint="eastAsia"/>
                <w:color w:val="000000"/>
              </w:rPr>
              <w:t>否則隱藏</w:t>
            </w:r>
            <w:r w:rsidR="007065E2" w:rsidRPr="0078668E">
              <w:rPr>
                <w:rFonts w:ascii="標楷體" w:eastAsia="標楷體" w:hAnsi="標楷體" w:hint="eastAsia"/>
              </w:rPr>
              <w:t>,</w:t>
            </w:r>
            <w:r w:rsidR="00FC4772" w:rsidRPr="0078668E">
              <w:rPr>
                <w:rFonts w:ascii="標楷體" w:eastAsia="標楷體" w:hAnsi="標楷體" w:hint="eastAsia"/>
              </w:rPr>
              <w:t>檢核條件：</w:t>
            </w:r>
          </w:p>
          <w:p w14:paraId="6A851C75"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A1AB7E" w14:textId="77777777" w:rsidR="00295368" w:rsidRPr="002B7AE8" w:rsidRDefault="00FC4772" w:rsidP="007065E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007065E2">
              <w:rPr>
                <w:rFonts w:ascii="標楷體" w:eastAsia="標楷體" w:hAnsi="標楷體"/>
              </w:rPr>
              <w:t>A(DATE,0)</w:t>
            </w:r>
            <w:r w:rsidR="007065E2" w:rsidRPr="002B7AE8">
              <w:rPr>
                <w:rFonts w:ascii="標楷體" w:eastAsia="標楷體" w:hAnsi="標楷體"/>
              </w:rPr>
              <w:t xml:space="preserve"> </w:t>
            </w:r>
          </w:p>
          <w:p w14:paraId="483CC555"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StartDate</w:t>
            </w:r>
          </w:p>
        </w:tc>
      </w:tr>
      <w:tr w:rsidR="00702E4D" w:rsidRPr="00706FB5" w14:paraId="3446ED1F" w14:textId="77777777" w:rsidTr="00C40BE5">
        <w:tc>
          <w:tcPr>
            <w:tcW w:w="696" w:type="dxa"/>
          </w:tcPr>
          <w:p w14:paraId="5107A232"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57" w:type="dxa"/>
          </w:tcPr>
          <w:p w14:paraId="2CE62F15"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迄日</w:t>
            </w:r>
          </w:p>
        </w:tc>
        <w:tc>
          <w:tcPr>
            <w:tcW w:w="780" w:type="dxa"/>
          </w:tcPr>
          <w:p w14:paraId="15A90715"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10816AED" w14:textId="77777777" w:rsidR="00C8753C" w:rsidRPr="00291505" w:rsidRDefault="00C8753C" w:rsidP="00C8753C">
            <w:pPr>
              <w:rPr>
                <w:rFonts w:ascii="標楷體" w:eastAsia="標楷體" w:hAnsi="標楷體"/>
              </w:rPr>
            </w:pPr>
          </w:p>
        </w:tc>
        <w:tc>
          <w:tcPr>
            <w:tcW w:w="2449" w:type="dxa"/>
          </w:tcPr>
          <w:p w14:paraId="4FEFC5B6"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C80B920" w14:textId="77777777" w:rsidR="00C8753C" w:rsidRPr="00291505" w:rsidRDefault="00C8753C" w:rsidP="00C8753C">
            <w:pPr>
              <w:rPr>
                <w:rFonts w:ascii="標楷體" w:eastAsia="標楷體" w:hAnsi="標楷體"/>
              </w:rPr>
            </w:pPr>
          </w:p>
        </w:tc>
        <w:tc>
          <w:tcPr>
            <w:tcW w:w="588" w:type="dxa"/>
          </w:tcPr>
          <w:p w14:paraId="314ACA95"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1D4A7452" w14:textId="77777777" w:rsidR="00FC4772" w:rsidRPr="0078668E" w:rsidRDefault="00FC4772" w:rsidP="007065E2">
            <w:pPr>
              <w:rPr>
                <w:rFonts w:ascii="標楷體" w:eastAsia="標楷體" w:hAnsi="標楷體"/>
              </w:rPr>
            </w:pPr>
            <w:r>
              <w:rPr>
                <w:rFonts w:ascii="標楷體" w:eastAsia="標楷體" w:hAnsi="標楷體"/>
              </w:rPr>
              <w:t>1</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7065E2">
              <w:rPr>
                <w:rFonts w:ascii="標楷體" w:eastAsia="標楷體" w:hAnsi="標楷體" w:hint="eastAsia"/>
              </w:rPr>
              <w:t>,</w:t>
            </w:r>
            <w:r w:rsidR="007065E2">
              <w:rPr>
                <w:rFonts w:ascii="標楷體" w:eastAsia="標楷體" w:hAnsi="標楷體" w:hint="eastAsia"/>
                <w:color w:val="000000"/>
              </w:rPr>
              <w:t>否則隱藏</w:t>
            </w:r>
            <w:r w:rsidR="007065E2">
              <w:rPr>
                <w:rFonts w:ascii="標楷體" w:eastAsia="標楷體" w:hAnsi="標楷體" w:hint="eastAsia"/>
              </w:rPr>
              <w:t>,</w:t>
            </w:r>
            <w:r w:rsidRPr="0078668E">
              <w:rPr>
                <w:rFonts w:ascii="標楷體" w:eastAsia="標楷體" w:hAnsi="標楷體" w:hint="eastAsia"/>
              </w:rPr>
              <w:t>檢核條件：</w:t>
            </w:r>
          </w:p>
          <w:p w14:paraId="4C5D3E7D"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330CF0" w14:textId="77777777" w:rsidR="00FC4772" w:rsidRDefault="00FC4772" w:rsidP="00FC477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8430A0" w14:textId="77777777" w:rsidR="00105153" w:rsidRPr="0078668E" w:rsidRDefault="00105153" w:rsidP="00FC4772">
            <w:pPr>
              <w:ind w:left="204"/>
              <w:rPr>
                <w:rFonts w:ascii="標楷體" w:eastAsia="標楷體" w:hAnsi="標楷體"/>
              </w:rPr>
            </w:pPr>
            <w:r>
              <w:rPr>
                <w:rFonts w:ascii="標楷體" w:eastAsia="標楷體" w:hAnsi="標楷體"/>
              </w:rPr>
              <w:t>(3).</w:t>
            </w:r>
            <w:r w:rsidR="00FF48B2">
              <w:rPr>
                <w:rFonts w:hint="eastAsia"/>
              </w:rPr>
              <w:t>[</w:t>
            </w:r>
            <w:r w:rsidR="00FF48B2" w:rsidRPr="00FF48B2">
              <w:rPr>
                <w:rFonts w:ascii="標楷體" w:eastAsia="標楷體" w:hAnsi="標楷體" w:hint="eastAsia"/>
              </w:rPr>
              <w:t>保證迄日</w:t>
            </w:r>
            <w:r w:rsidR="00FF48B2">
              <w:rPr>
                <w:rFonts w:ascii="標楷體" w:eastAsia="標楷體" w:hAnsi="標楷體" w:hint="eastAsia"/>
              </w:rPr>
              <w:t>]</w:t>
            </w:r>
            <w:r w:rsidR="00FF48B2" w:rsidRPr="00FF48B2">
              <w:rPr>
                <w:rFonts w:ascii="標楷體" w:eastAsia="標楷體" w:hAnsi="標楷體" w:hint="eastAsia"/>
              </w:rPr>
              <w:t>不可小於</w:t>
            </w:r>
            <w:r w:rsidR="00FF48B2">
              <w:rPr>
                <w:rFonts w:ascii="標楷體" w:eastAsia="標楷體" w:hAnsi="標楷體" w:hint="eastAsia"/>
              </w:rPr>
              <w:t>[</w:t>
            </w:r>
            <w:r w:rsidR="00FF48B2" w:rsidRPr="00FF48B2">
              <w:rPr>
                <w:rFonts w:ascii="標楷體" w:eastAsia="標楷體" w:hAnsi="標楷體" w:hint="eastAsia"/>
              </w:rPr>
              <w:t>保證起日</w:t>
            </w:r>
            <w:r w:rsidR="00FF48B2">
              <w:rPr>
                <w:rFonts w:ascii="標楷體" w:eastAsia="標楷體" w:hAnsi="標楷體" w:hint="eastAsia"/>
              </w:rPr>
              <w:t>]</w:t>
            </w:r>
          </w:p>
          <w:p w14:paraId="374A3102" w14:textId="77777777" w:rsidR="00956670" w:rsidRPr="00291505" w:rsidRDefault="00FC4772" w:rsidP="00C8753C">
            <w:pPr>
              <w:rPr>
                <w:rFonts w:ascii="標楷體" w:eastAsia="標楷體" w:hAnsi="標楷體"/>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EndDate</w:t>
            </w:r>
          </w:p>
        </w:tc>
      </w:tr>
      <w:tr w:rsidR="00702E4D" w:rsidRPr="00706FB5" w14:paraId="40C7EDC8" w14:textId="77777777" w:rsidTr="00C40BE5">
        <w:tc>
          <w:tcPr>
            <w:tcW w:w="696" w:type="dxa"/>
          </w:tcPr>
          <w:p w14:paraId="20039E79"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5E34420"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書字號</w:t>
            </w:r>
          </w:p>
        </w:tc>
        <w:tc>
          <w:tcPr>
            <w:tcW w:w="780" w:type="dxa"/>
          </w:tcPr>
          <w:p w14:paraId="3AB953FF"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30</w:t>
            </w:r>
          </w:p>
        </w:tc>
        <w:tc>
          <w:tcPr>
            <w:tcW w:w="1056" w:type="dxa"/>
          </w:tcPr>
          <w:p w14:paraId="72D82557" w14:textId="77777777" w:rsidR="00C8753C" w:rsidRPr="00F33E6D" w:rsidRDefault="00C8753C" w:rsidP="00C8753C">
            <w:pPr>
              <w:rPr>
                <w:rFonts w:ascii="標楷體" w:eastAsia="標楷體" w:hAnsi="標楷體"/>
                <w:color w:val="000000"/>
              </w:rPr>
            </w:pPr>
          </w:p>
        </w:tc>
        <w:tc>
          <w:tcPr>
            <w:tcW w:w="2449" w:type="dxa"/>
          </w:tcPr>
          <w:p w14:paraId="691D7449" w14:textId="77777777" w:rsidR="00C8753C" w:rsidRPr="00F33E6D" w:rsidRDefault="00C8753C" w:rsidP="00C8753C">
            <w:pPr>
              <w:rPr>
                <w:rFonts w:ascii="標楷體" w:eastAsia="標楷體" w:hAnsi="標楷體"/>
                <w:color w:val="000000"/>
              </w:rPr>
            </w:pPr>
          </w:p>
        </w:tc>
        <w:tc>
          <w:tcPr>
            <w:tcW w:w="478" w:type="dxa"/>
          </w:tcPr>
          <w:p w14:paraId="2A031420" w14:textId="77777777" w:rsidR="00C8753C" w:rsidRPr="00F33E6D" w:rsidRDefault="00C8753C" w:rsidP="00C8753C">
            <w:pPr>
              <w:rPr>
                <w:rFonts w:ascii="標楷體" w:eastAsia="標楷體" w:hAnsi="標楷體"/>
                <w:color w:val="000000"/>
              </w:rPr>
            </w:pPr>
          </w:p>
        </w:tc>
        <w:tc>
          <w:tcPr>
            <w:tcW w:w="588" w:type="dxa"/>
          </w:tcPr>
          <w:p w14:paraId="5327CFEA"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39601801" w14:textId="77777777" w:rsidR="00295368" w:rsidRPr="002B7AE8" w:rsidRDefault="00587AD4" w:rsidP="0029536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C7BBB">
              <w:rPr>
                <w:rFonts w:ascii="標楷體" w:eastAsia="標楷體" w:hAnsi="標楷體" w:hint="eastAsia"/>
                <w:color w:val="000000"/>
              </w:rPr>
              <w:t>限輸入文數字</w:t>
            </w:r>
            <w:r w:rsidR="00295368">
              <w:rPr>
                <w:rFonts w:ascii="標楷體" w:eastAsia="標楷體" w:hAnsi="標楷體" w:hint="eastAsia"/>
                <w:color w:val="000000"/>
              </w:rPr>
              <w:t>，否則隱藏</w:t>
            </w:r>
          </w:p>
          <w:p w14:paraId="3685A998" w14:textId="77777777" w:rsidR="00956670" w:rsidRPr="00F33E6D"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NO</w:t>
            </w:r>
          </w:p>
        </w:tc>
      </w:tr>
      <w:tr w:rsidR="00EB5B07" w:rsidRPr="00706FB5" w14:paraId="5C77F5B9" w14:textId="77777777" w:rsidTr="00C40BE5">
        <w:tc>
          <w:tcPr>
            <w:tcW w:w="696" w:type="dxa"/>
          </w:tcPr>
          <w:p w14:paraId="50F9E906"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1E6D5D14"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人統編</w:t>
            </w:r>
          </w:p>
        </w:tc>
        <w:tc>
          <w:tcPr>
            <w:tcW w:w="780" w:type="dxa"/>
          </w:tcPr>
          <w:p w14:paraId="6498903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10</w:t>
            </w:r>
          </w:p>
        </w:tc>
        <w:tc>
          <w:tcPr>
            <w:tcW w:w="1056" w:type="dxa"/>
          </w:tcPr>
          <w:p w14:paraId="4BE0B664" w14:textId="77777777" w:rsidR="00EB5B07" w:rsidRPr="00F33E6D" w:rsidRDefault="00EB5B07" w:rsidP="00EB5B07">
            <w:pPr>
              <w:rPr>
                <w:rFonts w:ascii="標楷體" w:eastAsia="標楷體" w:hAnsi="標楷體"/>
                <w:color w:val="000000"/>
              </w:rPr>
            </w:pPr>
          </w:p>
        </w:tc>
        <w:tc>
          <w:tcPr>
            <w:tcW w:w="2449" w:type="dxa"/>
          </w:tcPr>
          <w:p w14:paraId="06C1E735" w14:textId="77777777" w:rsidR="00EB5B07" w:rsidRPr="00F33E6D" w:rsidRDefault="00EB5B07" w:rsidP="00EB5B07">
            <w:pPr>
              <w:rPr>
                <w:rFonts w:ascii="標楷體" w:eastAsia="標楷體" w:hAnsi="標楷體"/>
                <w:color w:val="000000"/>
              </w:rPr>
            </w:pPr>
          </w:p>
        </w:tc>
        <w:tc>
          <w:tcPr>
            <w:tcW w:w="478" w:type="dxa"/>
          </w:tcPr>
          <w:p w14:paraId="57CF9DAA"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52E0728D"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797655D" w14:textId="77777777" w:rsidR="00EB5B07" w:rsidRDefault="00EB5B07" w:rsidP="00EB5B07">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08323D">
              <w:rPr>
                <w:rFonts w:ascii="標楷體" w:eastAsia="標楷體" w:hAnsi="標楷體" w:hint="eastAsia"/>
              </w:rPr>
              <w:t>,檢核條件：</w:t>
            </w:r>
            <w:r w:rsidR="00B14DC2">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1867F7" w14:textId="77777777" w:rsidR="00EB5B07" w:rsidRPr="00EB5B07" w:rsidRDefault="00EB5B07" w:rsidP="00EB5B07">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01595E01" w14:textId="77777777" w:rsidR="00EB5B07" w:rsidRPr="00587AD4" w:rsidRDefault="00EB5B07"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Pr>
                <w:rFonts w:ascii="標楷體" w:eastAsia="標楷體" w:hAnsi="標楷體"/>
                <w:color w:val="000000"/>
              </w:rPr>
              <w:t>Id</w:t>
            </w:r>
          </w:p>
        </w:tc>
      </w:tr>
      <w:tr w:rsidR="00EB5B07" w:rsidRPr="00706FB5" w14:paraId="384C2DEB" w14:textId="77777777" w:rsidTr="00C40BE5">
        <w:tc>
          <w:tcPr>
            <w:tcW w:w="696" w:type="dxa"/>
          </w:tcPr>
          <w:p w14:paraId="011A9E3E"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75355BE7"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80" w:type="dxa"/>
          </w:tcPr>
          <w:p w14:paraId="1B13B3A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DDF7038" w14:textId="77777777" w:rsidR="00EB5B07" w:rsidRPr="00F33E6D" w:rsidRDefault="00EB5B07" w:rsidP="00EB5B07">
            <w:pPr>
              <w:rPr>
                <w:rFonts w:ascii="標楷體" w:eastAsia="標楷體" w:hAnsi="標楷體"/>
                <w:color w:val="000000"/>
              </w:rPr>
            </w:pPr>
          </w:p>
        </w:tc>
        <w:tc>
          <w:tcPr>
            <w:tcW w:w="2449" w:type="dxa"/>
          </w:tcPr>
          <w:p w14:paraId="5FE105C9" w14:textId="77777777" w:rsidR="00EB5B07" w:rsidRPr="00F33E6D" w:rsidRDefault="00EB5B07" w:rsidP="00EB5B07">
            <w:pPr>
              <w:rPr>
                <w:rFonts w:ascii="標楷體" w:eastAsia="標楷體" w:hAnsi="標楷體"/>
                <w:color w:val="000000"/>
              </w:rPr>
            </w:pPr>
          </w:p>
        </w:tc>
        <w:tc>
          <w:tcPr>
            <w:tcW w:w="478" w:type="dxa"/>
          </w:tcPr>
          <w:p w14:paraId="56A7CA0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7DFD8E5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34A4A65" w14:textId="77777777" w:rsidR="00EB5B07" w:rsidRPr="008D0E56" w:rsidRDefault="00EB5B07" w:rsidP="00EB5B07">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w:t>
            </w:r>
            <w:r w:rsidR="005C7BBB">
              <w:rPr>
                <w:rFonts w:ascii="標楷體" w:eastAsia="標楷體" w:hAnsi="標楷體" w:hint="eastAsia"/>
              </w:rPr>
              <w:t>限輸入文數字</w:t>
            </w:r>
          </w:p>
          <w:p w14:paraId="5414AD60" w14:textId="77777777" w:rsidR="00EB5B07" w:rsidRPr="00F33E6D" w:rsidRDefault="00EB5B07" w:rsidP="00C40BE5">
            <w:pPr>
              <w:rPr>
                <w:rFonts w:ascii="標楷體" w:eastAsia="標楷體" w:hAnsi="標楷體"/>
                <w:color w:val="000000"/>
              </w:rPr>
            </w:pPr>
            <w:r>
              <w:rPr>
                <w:rFonts w:ascii="標楷體" w:eastAsia="標楷體" w:hAnsi="標楷體"/>
                <w:color w:val="000000"/>
              </w:rPr>
              <w:t>2.</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sidRPr="00956670">
              <w:rPr>
                <w:rFonts w:ascii="標楷體" w:eastAsia="標楷體" w:hAnsi="標楷體"/>
                <w:color w:val="000000"/>
              </w:rPr>
              <w:t>Name</w:t>
            </w:r>
          </w:p>
        </w:tc>
      </w:tr>
      <w:tr w:rsidR="00C40BE5" w:rsidRPr="00706FB5" w14:paraId="587F4AC6" w14:textId="77777777" w:rsidTr="00C40BE5">
        <w:tc>
          <w:tcPr>
            <w:tcW w:w="696" w:type="dxa"/>
          </w:tcPr>
          <w:p w14:paraId="5D8A6C62" w14:textId="77777777" w:rsidR="00C40BE5" w:rsidRDefault="00C40BE5" w:rsidP="00C40BE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57" w:type="dxa"/>
          </w:tcPr>
          <w:p w14:paraId="226CC78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與授信戶關係</w:t>
            </w:r>
          </w:p>
        </w:tc>
        <w:tc>
          <w:tcPr>
            <w:tcW w:w="780" w:type="dxa"/>
          </w:tcPr>
          <w:p w14:paraId="422FCE1A" w14:textId="77777777" w:rsidR="00C40BE5"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F029489" w14:textId="77777777" w:rsidR="00C40BE5" w:rsidRPr="00F33E6D" w:rsidRDefault="00C40BE5" w:rsidP="00C40BE5">
            <w:pPr>
              <w:rPr>
                <w:rFonts w:ascii="標楷體" w:eastAsia="標楷體" w:hAnsi="標楷體"/>
                <w:color w:val="000000"/>
              </w:rPr>
            </w:pPr>
          </w:p>
        </w:tc>
        <w:tc>
          <w:tcPr>
            <w:tcW w:w="2449" w:type="dxa"/>
          </w:tcPr>
          <w:p w14:paraId="6109247C" w14:textId="77777777" w:rsidR="00C40BE5" w:rsidRDefault="00C40BE5" w:rsidP="00C40BE5">
            <w:pPr>
              <w:rPr>
                <w:rFonts w:ascii="標楷體" w:eastAsia="標楷體" w:hAnsi="標楷體"/>
                <w:color w:val="000000"/>
              </w:rPr>
            </w:pPr>
          </w:p>
        </w:tc>
        <w:tc>
          <w:tcPr>
            <w:tcW w:w="478" w:type="dxa"/>
          </w:tcPr>
          <w:p w14:paraId="36C98549" w14:textId="77777777" w:rsidR="00C40BE5" w:rsidRDefault="00C40BE5" w:rsidP="00C40BE5">
            <w:pPr>
              <w:rPr>
                <w:rFonts w:ascii="標楷體" w:eastAsia="標楷體" w:hAnsi="標楷體"/>
                <w:color w:val="000000"/>
              </w:rPr>
            </w:pPr>
          </w:p>
        </w:tc>
        <w:tc>
          <w:tcPr>
            <w:tcW w:w="588" w:type="dxa"/>
          </w:tcPr>
          <w:p w14:paraId="6C0B0BFF" w14:textId="77777777" w:rsidR="00C40BE5"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ED8249A" w14:textId="77777777" w:rsidR="00C40BE5" w:rsidRDefault="00C40BE5" w:rsidP="00C40B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5012899" w14:textId="77777777" w:rsidR="00C40BE5" w:rsidRPr="00620588" w:rsidRDefault="00C40BE5" w:rsidP="00C40BE5">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40BE5" w:rsidRPr="00706FB5" w14:paraId="55185410" w14:textId="77777777" w:rsidTr="00C40BE5">
        <w:tc>
          <w:tcPr>
            <w:tcW w:w="696" w:type="dxa"/>
          </w:tcPr>
          <w:p w14:paraId="26647BE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77F2FF72"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統編</w:t>
            </w:r>
          </w:p>
        </w:tc>
        <w:tc>
          <w:tcPr>
            <w:tcW w:w="780" w:type="dxa"/>
          </w:tcPr>
          <w:p w14:paraId="403EB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0</w:t>
            </w:r>
          </w:p>
        </w:tc>
        <w:tc>
          <w:tcPr>
            <w:tcW w:w="1056" w:type="dxa"/>
          </w:tcPr>
          <w:p w14:paraId="41C47124" w14:textId="77777777" w:rsidR="00C40BE5" w:rsidRPr="00F33E6D" w:rsidRDefault="00C40BE5" w:rsidP="00C40BE5">
            <w:pPr>
              <w:rPr>
                <w:rFonts w:ascii="標楷體" w:eastAsia="標楷體" w:hAnsi="標楷體"/>
                <w:color w:val="000000"/>
              </w:rPr>
            </w:pPr>
          </w:p>
        </w:tc>
        <w:tc>
          <w:tcPr>
            <w:tcW w:w="2449" w:type="dxa"/>
          </w:tcPr>
          <w:p w14:paraId="28355788" w14:textId="77777777" w:rsidR="00C40BE5" w:rsidRPr="00F33E6D" w:rsidRDefault="00C40BE5" w:rsidP="00C40BE5">
            <w:pPr>
              <w:rPr>
                <w:rFonts w:ascii="標楷體" w:eastAsia="標楷體" w:hAnsi="標楷體"/>
                <w:color w:val="000000"/>
              </w:rPr>
            </w:pPr>
          </w:p>
        </w:tc>
        <w:tc>
          <w:tcPr>
            <w:tcW w:w="478" w:type="dxa"/>
          </w:tcPr>
          <w:p w14:paraId="216BD400" w14:textId="77777777" w:rsidR="00C40BE5" w:rsidRPr="00F33E6D" w:rsidRDefault="00C40BE5" w:rsidP="00C40BE5">
            <w:pPr>
              <w:rPr>
                <w:rFonts w:ascii="標楷體" w:eastAsia="標楷體" w:hAnsi="標楷體"/>
                <w:color w:val="000000"/>
              </w:rPr>
            </w:pPr>
          </w:p>
        </w:tc>
        <w:tc>
          <w:tcPr>
            <w:tcW w:w="588" w:type="dxa"/>
          </w:tcPr>
          <w:p w14:paraId="40B0C47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86CDE9E"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3A53CBF" w14:textId="77777777" w:rsidR="00C40BE5" w:rsidRPr="0069020C" w:rsidRDefault="00C40BE5" w:rsidP="00C40BE5">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C40BE5" w:rsidRPr="00706FB5" w14:paraId="2F7494D8" w14:textId="77777777" w:rsidTr="00C40BE5">
        <w:tc>
          <w:tcPr>
            <w:tcW w:w="696" w:type="dxa"/>
          </w:tcPr>
          <w:p w14:paraId="215DBA23" w14:textId="77777777" w:rsidR="00C40BE5" w:rsidRPr="0041485D" w:rsidRDefault="00C40BE5" w:rsidP="00C40BE5">
            <w:pPr>
              <w:rPr>
                <w:rFonts w:ascii="標楷體" w:eastAsia="標楷體" w:hAnsi="標楷體"/>
                <w:color w:val="000000"/>
              </w:rPr>
            </w:pPr>
            <w:r>
              <w:rPr>
                <w:rFonts w:ascii="標楷體" w:eastAsia="標楷體" w:hAnsi="標楷體"/>
                <w:color w:val="000000"/>
              </w:rPr>
              <w:t>20</w:t>
            </w:r>
          </w:p>
        </w:tc>
        <w:tc>
          <w:tcPr>
            <w:tcW w:w="557" w:type="dxa"/>
          </w:tcPr>
          <w:p w14:paraId="23BA9F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所在國別</w:t>
            </w:r>
          </w:p>
        </w:tc>
        <w:tc>
          <w:tcPr>
            <w:tcW w:w="780" w:type="dxa"/>
          </w:tcPr>
          <w:p w14:paraId="498FEDE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31A5BC1D" w14:textId="77777777" w:rsidR="00C40BE5" w:rsidRPr="00F33E6D" w:rsidRDefault="00C40BE5" w:rsidP="00C40BE5">
            <w:pPr>
              <w:rPr>
                <w:rFonts w:ascii="標楷體" w:eastAsia="標楷體" w:hAnsi="標楷體"/>
                <w:color w:val="000000"/>
              </w:rPr>
            </w:pPr>
          </w:p>
        </w:tc>
        <w:tc>
          <w:tcPr>
            <w:tcW w:w="2449" w:type="dxa"/>
          </w:tcPr>
          <w:p w14:paraId="3E2E632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149F897F" w14:textId="77777777" w:rsidR="00C40BE5" w:rsidRPr="00F33E6D" w:rsidRDefault="00C40BE5" w:rsidP="00C40BE5">
            <w:pPr>
              <w:rPr>
                <w:rFonts w:ascii="標楷體" w:eastAsia="標楷體" w:hAnsi="標楷體"/>
                <w:color w:val="000000"/>
              </w:rPr>
            </w:pPr>
          </w:p>
        </w:tc>
        <w:tc>
          <w:tcPr>
            <w:tcW w:w="588" w:type="dxa"/>
          </w:tcPr>
          <w:p w14:paraId="476A7FF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BBAF9DF" w14:textId="77777777" w:rsidR="00C40BE5" w:rsidRPr="001656E1" w:rsidRDefault="00C40BE5" w:rsidP="00C40BE5">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F10B821" w14:textId="77777777" w:rsidR="00C40BE5" w:rsidRPr="0069020C"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C40BE5" w:rsidRPr="00706FB5" w14:paraId="3CC20F6F" w14:textId="77777777" w:rsidTr="00C40BE5">
        <w:tc>
          <w:tcPr>
            <w:tcW w:w="696" w:type="dxa"/>
          </w:tcPr>
          <w:p w14:paraId="267EE78E"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6D85F831"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憑證編號</w:t>
            </w:r>
          </w:p>
        </w:tc>
        <w:tc>
          <w:tcPr>
            <w:tcW w:w="780" w:type="dxa"/>
          </w:tcPr>
          <w:p w14:paraId="478F663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0</w:t>
            </w:r>
          </w:p>
        </w:tc>
        <w:tc>
          <w:tcPr>
            <w:tcW w:w="1056" w:type="dxa"/>
          </w:tcPr>
          <w:p w14:paraId="635018FA" w14:textId="77777777" w:rsidR="00C40BE5" w:rsidRPr="00F33E6D" w:rsidRDefault="00C40BE5" w:rsidP="00C40BE5">
            <w:pPr>
              <w:rPr>
                <w:rFonts w:ascii="標楷體" w:eastAsia="標楷體" w:hAnsi="標楷體"/>
                <w:color w:val="000000"/>
              </w:rPr>
            </w:pPr>
          </w:p>
        </w:tc>
        <w:tc>
          <w:tcPr>
            <w:tcW w:w="2449" w:type="dxa"/>
          </w:tcPr>
          <w:p w14:paraId="12DB0AFC" w14:textId="77777777" w:rsidR="00C40BE5" w:rsidRPr="00F33E6D" w:rsidRDefault="00C40BE5" w:rsidP="00C40BE5">
            <w:pPr>
              <w:rPr>
                <w:rFonts w:ascii="標楷體" w:eastAsia="標楷體" w:hAnsi="標楷體"/>
                <w:color w:val="000000"/>
              </w:rPr>
            </w:pPr>
          </w:p>
        </w:tc>
        <w:tc>
          <w:tcPr>
            <w:tcW w:w="478" w:type="dxa"/>
          </w:tcPr>
          <w:p w14:paraId="7841290E" w14:textId="77777777" w:rsidR="00C40BE5" w:rsidRPr="00F33E6D" w:rsidRDefault="00C40BE5" w:rsidP="00C40BE5">
            <w:pPr>
              <w:rPr>
                <w:rFonts w:ascii="標楷體" w:eastAsia="標楷體" w:hAnsi="標楷體"/>
                <w:color w:val="000000"/>
              </w:rPr>
            </w:pPr>
          </w:p>
        </w:tc>
        <w:tc>
          <w:tcPr>
            <w:tcW w:w="588" w:type="dxa"/>
          </w:tcPr>
          <w:p w14:paraId="76D0F12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8C12530"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4BC742F" w14:textId="77777777" w:rsidR="00C40BE5" w:rsidRPr="00EB543B" w:rsidRDefault="00C40BE5" w:rsidP="00C40BE5">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40BE5" w:rsidRPr="00706FB5" w14:paraId="55271080" w14:textId="77777777" w:rsidTr="00C40BE5">
        <w:tc>
          <w:tcPr>
            <w:tcW w:w="696" w:type="dxa"/>
          </w:tcPr>
          <w:p w14:paraId="7BD6DF6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7D464B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貸放成數</w:t>
            </w:r>
          </w:p>
        </w:tc>
        <w:tc>
          <w:tcPr>
            <w:tcW w:w="780" w:type="dxa"/>
          </w:tcPr>
          <w:p w14:paraId="0CBB79D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2</w:t>
            </w:r>
          </w:p>
        </w:tc>
        <w:tc>
          <w:tcPr>
            <w:tcW w:w="1056" w:type="dxa"/>
          </w:tcPr>
          <w:p w14:paraId="0F3CECEB" w14:textId="77777777" w:rsidR="00C40BE5" w:rsidRPr="00F33E6D" w:rsidRDefault="00C40BE5" w:rsidP="00C40BE5">
            <w:pPr>
              <w:rPr>
                <w:rFonts w:ascii="標楷體" w:eastAsia="標楷體" w:hAnsi="標楷體"/>
                <w:color w:val="000000"/>
              </w:rPr>
            </w:pPr>
          </w:p>
        </w:tc>
        <w:tc>
          <w:tcPr>
            <w:tcW w:w="2449" w:type="dxa"/>
          </w:tcPr>
          <w:p w14:paraId="2F59AA5F" w14:textId="77777777" w:rsidR="00C40BE5" w:rsidRPr="00F33E6D" w:rsidRDefault="00C40BE5" w:rsidP="00C40BE5">
            <w:pPr>
              <w:rPr>
                <w:rFonts w:ascii="標楷體" w:eastAsia="標楷體" w:hAnsi="標楷體"/>
                <w:color w:val="000000"/>
              </w:rPr>
            </w:pPr>
          </w:p>
        </w:tc>
        <w:tc>
          <w:tcPr>
            <w:tcW w:w="478" w:type="dxa"/>
          </w:tcPr>
          <w:p w14:paraId="1DE9BE6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3B331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24BF5F" w14:textId="77777777" w:rsidR="00C40BE5" w:rsidRDefault="00C40BE5" w:rsidP="00C40BE5">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CE5F34"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C40BE5" w:rsidRPr="00706FB5" w14:paraId="75F93C7D" w14:textId="77777777" w:rsidTr="00C40BE5">
        <w:tc>
          <w:tcPr>
            <w:tcW w:w="696" w:type="dxa"/>
          </w:tcPr>
          <w:p w14:paraId="56B0EAB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5C289397"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有價證券類別</w:t>
            </w:r>
          </w:p>
        </w:tc>
        <w:tc>
          <w:tcPr>
            <w:tcW w:w="780" w:type="dxa"/>
          </w:tcPr>
          <w:p w14:paraId="1BB2FB6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C632EFA" w14:textId="77777777" w:rsidR="00C40BE5" w:rsidRPr="00F33E6D" w:rsidRDefault="00C40BE5" w:rsidP="00C40BE5">
            <w:pPr>
              <w:rPr>
                <w:rFonts w:ascii="標楷體" w:eastAsia="標楷體" w:hAnsi="標楷體"/>
                <w:color w:val="000000"/>
              </w:rPr>
            </w:pPr>
          </w:p>
        </w:tc>
        <w:tc>
          <w:tcPr>
            <w:tcW w:w="2449" w:type="dxa"/>
          </w:tcPr>
          <w:p w14:paraId="440E0C21"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1:股票</w:t>
            </w:r>
          </w:p>
          <w:p w14:paraId="69F429A0"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2:基金</w:t>
            </w:r>
          </w:p>
          <w:p w14:paraId="56EDBE95"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3:債券</w:t>
            </w:r>
          </w:p>
          <w:p w14:paraId="79B543B3"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4:票券/國庫儲蓄券</w:t>
            </w:r>
          </w:p>
          <w:p w14:paraId="39F3279C" w14:textId="77777777" w:rsidR="00C40BE5" w:rsidRPr="00F33E6D" w:rsidRDefault="00C40BE5" w:rsidP="00C40BE5">
            <w:pPr>
              <w:rPr>
                <w:rFonts w:ascii="標楷體" w:eastAsia="標楷體" w:hAnsi="標楷體"/>
                <w:color w:val="000000"/>
              </w:rPr>
            </w:pPr>
            <w:r w:rsidRPr="00CB55AB">
              <w:rPr>
                <w:rFonts w:ascii="標楷體" w:eastAsia="標楷體" w:hAnsi="標楷體" w:hint="eastAsia"/>
                <w:color w:val="000000"/>
              </w:rPr>
              <w:t>05:其他</w:t>
            </w:r>
          </w:p>
        </w:tc>
        <w:tc>
          <w:tcPr>
            <w:tcW w:w="478" w:type="dxa"/>
          </w:tcPr>
          <w:p w14:paraId="40434FA2" w14:textId="77777777" w:rsidR="00C40BE5" w:rsidRPr="00F33E6D" w:rsidRDefault="00C40BE5" w:rsidP="00C40BE5">
            <w:pPr>
              <w:rPr>
                <w:rFonts w:ascii="標楷體" w:eastAsia="標楷體" w:hAnsi="標楷體"/>
                <w:color w:val="000000"/>
              </w:rPr>
            </w:pPr>
          </w:p>
        </w:tc>
        <w:tc>
          <w:tcPr>
            <w:tcW w:w="588" w:type="dxa"/>
          </w:tcPr>
          <w:p w14:paraId="7152CA0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01D2FA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BA140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5F9F1BC5"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C40BE5" w:rsidRPr="00706FB5" w14:paraId="48E9CDB0" w14:textId="77777777" w:rsidTr="00C40BE5">
        <w:tc>
          <w:tcPr>
            <w:tcW w:w="696" w:type="dxa"/>
          </w:tcPr>
          <w:p w14:paraId="75928523"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110A882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80" w:type="dxa"/>
          </w:tcPr>
          <w:p w14:paraId="5C15099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E1CE6A1" w14:textId="77777777" w:rsidR="00C40BE5" w:rsidRPr="00F33E6D" w:rsidRDefault="00C40BE5" w:rsidP="00C40BE5">
            <w:pPr>
              <w:rPr>
                <w:rFonts w:ascii="標楷體" w:eastAsia="標楷體" w:hAnsi="標楷體"/>
                <w:color w:val="000000"/>
              </w:rPr>
            </w:pPr>
          </w:p>
        </w:tc>
        <w:tc>
          <w:tcPr>
            <w:tcW w:w="2449" w:type="dxa"/>
          </w:tcPr>
          <w:p w14:paraId="25C877FF"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證交所</w:t>
            </w:r>
          </w:p>
          <w:p w14:paraId="16B02C6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lastRenderedPageBreak/>
              <w:t>02:櫃檯買賣中心</w:t>
            </w:r>
          </w:p>
          <w:p w14:paraId="7FA36EA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紐約證券交易所（NYSE）</w:t>
            </w:r>
          </w:p>
          <w:p w14:paraId="3BD9390A"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那斯達克（Nasdaq）</w:t>
            </w:r>
          </w:p>
          <w:p w14:paraId="176E00F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5:倫敦證券交易所（LSE）</w:t>
            </w:r>
          </w:p>
          <w:p w14:paraId="7228A0E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6:德國證券交易所（GSE）</w:t>
            </w:r>
          </w:p>
          <w:p w14:paraId="1BB1CA90"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7:歐洲交易所（Euronext）</w:t>
            </w:r>
          </w:p>
          <w:p w14:paraId="0EB4A78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8:東京證券交易所（TSE）</w:t>
            </w:r>
          </w:p>
          <w:p w14:paraId="438C3FE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67D95C1" w14:textId="77777777" w:rsidR="00C40BE5" w:rsidRPr="00F33E6D" w:rsidRDefault="00C40BE5" w:rsidP="00C40BE5">
            <w:pPr>
              <w:rPr>
                <w:rFonts w:ascii="標楷體" w:eastAsia="標楷體" w:hAnsi="標楷體"/>
                <w:color w:val="000000"/>
              </w:rPr>
            </w:pPr>
          </w:p>
        </w:tc>
        <w:tc>
          <w:tcPr>
            <w:tcW w:w="588" w:type="dxa"/>
          </w:tcPr>
          <w:p w14:paraId="4AE6F67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89F5B2"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A3658F"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037C0C20"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C40BE5" w:rsidRPr="00706FB5" w14:paraId="6F7FEF37" w14:textId="77777777" w:rsidTr="00C40BE5">
        <w:tc>
          <w:tcPr>
            <w:tcW w:w="696" w:type="dxa"/>
          </w:tcPr>
          <w:p w14:paraId="4C84BD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57" w:type="dxa"/>
          </w:tcPr>
          <w:p w14:paraId="1B5DBBDD"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日</w:t>
            </w:r>
          </w:p>
        </w:tc>
        <w:tc>
          <w:tcPr>
            <w:tcW w:w="780" w:type="dxa"/>
          </w:tcPr>
          <w:p w14:paraId="75FCBEC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C310DDF" w14:textId="77777777" w:rsidR="00C40BE5" w:rsidRPr="00F33E6D" w:rsidRDefault="00C40BE5" w:rsidP="00C40BE5">
            <w:pPr>
              <w:rPr>
                <w:rFonts w:ascii="標楷體" w:eastAsia="標楷體" w:hAnsi="標楷體"/>
                <w:color w:val="000000"/>
              </w:rPr>
            </w:pPr>
          </w:p>
        </w:tc>
        <w:tc>
          <w:tcPr>
            <w:tcW w:w="2449" w:type="dxa"/>
          </w:tcPr>
          <w:p w14:paraId="00EE1BD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9AE3236" w14:textId="77777777" w:rsidR="00C40BE5" w:rsidRPr="00F33E6D" w:rsidRDefault="00C40BE5" w:rsidP="00C40BE5">
            <w:pPr>
              <w:rPr>
                <w:rFonts w:ascii="標楷體" w:eastAsia="標楷體" w:hAnsi="標楷體"/>
                <w:color w:val="000000"/>
              </w:rPr>
            </w:pPr>
          </w:p>
        </w:tc>
        <w:tc>
          <w:tcPr>
            <w:tcW w:w="588" w:type="dxa"/>
          </w:tcPr>
          <w:p w14:paraId="3AC923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1574752"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C57E3B1"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72C6BB0A"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02623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C40BE5" w:rsidRPr="00706FB5" w14:paraId="28265B03" w14:textId="77777777" w:rsidTr="00C40BE5">
        <w:tc>
          <w:tcPr>
            <w:tcW w:w="696" w:type="dxa"/>
          </w:tcPr>
          <w:p w14:paraId="1A08F32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64645DC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到期日</w:t>
            </w:r>
          </w:p>
        </w:tc>
        <w:tc>
          <w:tcPr>
            <w:tcW w:w="780" w:type="dxa"/>
          </w:tcPr>
          <w:p w14:paraId="796D9F5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D877BFD" w14:textId="77777777" w:rsidR="00C40BE5" w:rsidRPr="00F33E6D" w:rsidRDefault="00C40BE5" w:rsidP="00C40BE5">
            <w:pPr>
              <w:rPr>
                <w:rFonts w:ascii="標楷體" w:eastAsia="標楷體" w:hAnsi="標楷體"/>
                <w:color w:val="000000"/>
              </w:rPr>
            </w:pPr>
          </w:p>
        </w:tc>
        <w:tc>
          <w:tcPr>
            <w:tcW w:w="2449" w:type="dxa"/>
          </w:tcPr>
          <w:p w14:paraId="51AC849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26722B7" w14:textId="77777777" w:rsidR="00C40BE5" w:rsidRPr="00F33E6D" w:rsidRDefault="00C40BE5" w:rsidP="00C40BE5">
            <w:pPr>
              <w:rPr>
                <w:rFonts w:ascii="標楷體" w:eastAsia="標楷體" w:hAnsi="標楷體"/>
                <w:color w:val="000000"/>
              </w:rPr>
            </w:pPr>
          </w:p>
        </w:tc>
        <w:tc>
          <w:tcPr>
            <w:tcW w:w="588" w:type="dxa"/>
          </w:tcPr>
          <w:p w14:paraId="29ABB77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BAA7380"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51DC779"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27A3BDC"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65724A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C40BE5" w:rsidRPr="00706FB5" w14:paraId="7D5A2D74" w14:textId="77777777" w:rsidTr="00C40BE5">
        <w:tc>
          <w:tcPr>
            <w:tcW w:w="696" w:type="dxa"/>
          </w:tcPr>
          <w:p w14:paraId="627E3FF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20695B60"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對象別</w:t>
            </w:r>
          </w:p>
        </w:tc>
        <w:tc>
          <w:tcPr>
            <w:tcW w:w="780" w:type="dxa"/>
          </w:tcPr>
          <w:p w14:paraId="04E3278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19701B9F" w14:textId="77777777" w:rsidR="00C40BE5" w:rsidRPr="00F33E6D" w:rsidRDefault="00C40BE5" w:rsidP="00C40BE5">
            <w:pPr>
              <w:rPr>
                <w:rFonts w:ascii="標楷體" w:eastAsia="標楷體" w:hAnsi="標楷體"/>
                <w:color w:val="000000"/>
              </w:rPr>
            </w:pPr>
          </w:p>
        </w:tc>
        <w:tc>
          <w:tcPr>
            <w:tcW w:w="2449" w:type="dxa"/>
          </w:tcPr>
          <w:p w14:paraId="7CE0515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449E5C3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4568F4"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3D8157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33BCFC68"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742BEAC2" w14:textId="77777777" w:rsidR="00C40BE5" w:rsidRPr="00F33E6D" w:rsidRDefault="00C40BE5" w:rsidP="00C40BE5">
            <w:pPr>
              <w:rPr>
                <w:rFonts w:ascii="標楷體" w:eastAsia="標楷體" w:hAnsi="標楷體"/>
                <w:color w:val="000000"/>
              </w:rPr>
            </w:pPr>
          </w:p>
        </w:tc>
        <w:tc>
          <w:tcPr>
            <w:tcW w:w="588" w:type="dxa"/>
          </w:tcPr>
          <w:p w14:paraId="53DA118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DF6E63"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9ABFF4"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70C2D45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ClOther.</w:t>
            </w:r>
            <w:r w:rsidRPr="00DF5004">
              <w:rPr>
                <w:rFonts w:ascii="標楷體" w:eastAsia="標楷體" w:hAnsi="標楷體"/>
                <w:color w:val="000000"/>
              </w:rPr>
              <w:t>TargetIssuer</w:t>
            </w:r>
          </w:p>
        </w:tc>
      </w:tr>
      <w:tr w:rsidR="00C40BE5" w:rsidRPr="00706FB5" w14:paraId="7065F569" w14:textId="77777777" w:rsidTr="00C40BE5">
        <w:tc>
          <w:tcPr>
            <w:tcW w:w="696" w:type="dxa"/>
          </w:tcPr>
          <w:p w14:paraId="078EBF8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57" w:type="dxa"/>
          </w:tcPr>
          <w:p w14:paraId="0A56E97A"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次對象別</w:t>
            </w:r>
          </w:p>
        </w:tc>
        <w:tc>
          <w:tcPr>
            <w:tcW w:w="780" w:type="dxa"/>
          </w:tcPr>
          <w:p w14:paraId="4347A6B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2ED39991" w14:textId="77777777" w:rsidR="00C40BE5" w:rsidRPr="00F33E6D" w:rsidRDefault="00C40BE5" w:rsidP="00C40BE5">
            <w:pPr>
              <w:rPr>
                <w:rFonts w:ascii="標楷體" w:eastAsia="標楷體" w:hAnsi="標楷體"/>
                <w:color w:val="000000"/>
              </w:rPr>
            </w:pPr>
          </w:p>
        </w:tc>
        <w:tc>
          <w:tcPr>
            <w:tcW w:w="2449" w:type="dxa"/>
          </w:tcPr>
          <w:p w14:paraId="06B7166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38E37F9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A31F66"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EF8477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05DAC860"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3545AF11" w14:textId="77777777" w:rsidR="00C40BE5" w:rsidRPr="00F33E6D" w:rsidRDefault="00C40BE5" w:rsidP="00C40BE5">
            <w:pPr>
              <w:rPr>
                <w:rFonts w:ascii="標楷體" w:eastAsia="標楷體" w:hAnsi="標楷體"/>
                <w:color w:val="000000"/>
              </w:rPr>
            </w:pPr>
          </w:p>
        </w:tc>
        <w:tc>
          <w:tcPr>
            <w:tcW w:w="588" w:type="dxa"/>
          </w:tcPr>
          <w:p w14:paraId="4D59EEC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0E2911D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9E59FE"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EF4CE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C40BE5" w:rsidRPr="00706FB5" w14:paraId="5736D01E" w14:textId="77777777" w:rsidTr="00C40BE5">
        <w:tc>
          <w:tcPr>
            <w:tcW w:w="696" w:type="dxa"/>
          </w:tcPr>
          <w:p w14:paraId="12849F8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4E8C48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日期</w:t>
            </w:r>
          </w:p>
        </w:tc>
        <w:tc>
          <w:tcPr>
            <w:tcW w:w="780" w:type="dxa"/>
          </w:tcPr>
          <w:p w14:paraId="70C92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0AF2F87" w14:textId="77777777" w:rsidR="00C40BE5" w:rsidRPr="00F33E6D" w:rsidRDefault="00C40BE5" w:rsidP="00C40BE5">
            <w:pPr>
              <w:rPr>
                <w:rFonts w:ascii="標楷體" w:eastAsia="標楷體" w:hAnsi="標楷體"/>
                <w:color w:val="000000"/>
              </w:rPr>
            </w:pPr>
          </w:p>
        </w:tc>
        <w:tc>
          <w:tcPr>
            <w:tcW w:w="2449" w:type="dxa"/>
          </w:tcPr>
          <w:p w14:paraId="0BBF2EC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0724EF3" w14:textId="77777777" w:rsidR="00C40BE5" w:rsidRPr="00F33E6D" w:rsidRDefault="00C40BE5" w:rsidP="00C40BE5">
            <w:pPr>
              <w:rPr>
                <w:rFonts w:ascii="標楷體" w:eastAsia="標楷體" w:hAnsi="標楷體"/>
                <w:color w:val="000000"/>
              </w:rPr>
            </w:pPr>
          </w:p>
        </w:tc>
        <w:tc>
          <w:tcPr>
            <w:tcW w:w="588" w:type="dxa"/>
          </w:tcPr>
          <w:p w14:paraId="7C4BA52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D0ACF8E"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2C9826F"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279D9BF1"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64742831"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C40BE5" w:rsidRPr="00706FB5" w14:paraId="7CC44E81" w14:textId="77777777" w:rsidTr="00C40BE5">
        <w:tc>
          <w:tcPr>
            <w:tcW w:w="696" w:type="dxa"/>
          </w:tcPr>
          <w:p w14:paraId="6CDAF373" w14:textId="77777777" w:rsidR="00C40BE5" w:rsidRPr="0041485D" w:rsidRDefault="00C40BE5" w:rsidP="00C40BE5">
            <w:pPr>
              <w:rPr>
                <w:rFonts w:ascii="標楷體" w:eastAsia="標楷體" w:hAnsi="標楷體"/>
                <w:color w:val="000000"/>
              </w:rPr>
            </w:pPr>
            <w:r>
              <w:rPr>
                <w:rFonts w:ascii="標楷體" w:eastAsia="標楷體" w:hAnsi="標楷體"/>
                <w:color w:val="000000"/>
              </w:rPr>
              <w:t>30</w:t>
            </w:r>
          </w:p>
        </w:tc>
        <w:tc>
          <w:tcPr>
            <w:tcW w:w="557" w:type="dxa"/>
          </w:tcPr>
          <w:p w14:paraId="26BA79D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公司</w:t>
            </w:r>
          </w:p>
        </w:tc>
        <w:tc>
          <w:tcPr>
            <w:tcW w:w="780" w:type="dxa"/>
          </w:tcPr>
          <w:p w14:paraId="5AE0F8B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03B21C29" w14:textId="77777777" w:rsidR="00C40BE5" w:rsidRPr="00F33E6D" w:rsidRDefault="00C40BE5" w:rsidP="00C40BE5">
            <w:pPr>
              <w:rPr>
                <w:rFonts w:ascii="標楷體" w:eastAsia="標楷體" w:hAnsi="標楷體"/>
                <w:color w:val="000000"/>
              </w:rPr>
            </w:pPr>
          </w:p>
        </w:tc>
        <w:tc>
          <w:tcPr>
            <w:tcW w:w="2449" w:type="dxa"/>
          </w:tcPr>
          <w:p w14:paraId="62EF13A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10:中華信評</w:t>
            </w:r>
          </w:p>
          <w:p w14:paraId="08D1E7C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20:穆迪</w:t>
            </w:r>
          </w:p>
          <w:p w14:paraId="77B68028" w14:textId="77777777" w:rsidR="00C40BE5" w:rsidRDefault="00C40BE5" w:rsidP="00C40BE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F5F72D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40:TCRI</w:t>
            </w:r>
          </w:p>
          <w:p w14:paraId="7BC4B88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50:標準普爾</w:t>
            </w:r>
          </w:p>
          <w:p w14:paraId="44E815D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0:其他</w:t>
            </w:r>
          </w:p>
        </w:tc>
        <w:tc>
          <w:tcPr>
            <w:tcW w:w="478" w:type="dxa"/>
          </w:tcPr>
          <w:p w14:paraId="169BC52F" w14:textId="77777777" w:rsidR="00C40BE5" w:rsidRPr="00F33E6D" w:rsidRDefault="00C40BE5" w:rsidP="00C40BE5">
            <w:pPr>
              <w:rPr>
                <w:rFonts w:ascii="標楷體" w:eastAsia="標楷體" w:hAnsi="標楷體"/>
                <w:color w:val="000000"/>
              </w:rPr>
            </w:pPr>
          </w:p>
        </w:tc>
        <w:tc>
          <w:tcPr>
            <w:tcW w:w="588" w:type="dxa"/>
          </w:tcPr>
          <w:p w14:paraId="70E866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A79EB6"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F80708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D69BEAA"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C40BE5" w:rsidRPr="00706FB5" w14:paraId="0666EC7C" w14:textId="77777777" w:rsidTr="00C40BE5">
        <w:tc>
          <w:tcPr>
            <w:tcW w:w="696" w:type="dxa"/>
          </w:tcPr>
          <w:p w14:paraId="1204A766"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5796A355"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外部評等</w:t>
            </w:r>
          </w:p>
        </w:tc>
        <w:tc>
          <w:tcPr>
            <w:tcW w:w="780" w:type="dxa"/>
          </w:tcPr>
          <w:p w14:paraId="4904E55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5BDE54C7" w14:textId="77777777" w:rsidR="00C40BE5" w:rsidRPr="00F33E6D" w:rsidRDefault="00C40BE5" w:rsidP="00C40BE5">
            <w:pPr>
              <w:rPr>
                <w:rFonts w:ascii="標楷體" w:eastAsia="標楷體" w:hAnsi="標楷體"/>
                <w:color w:val="000000"/>
              </w:rPr>
            </w:pPr>
          </w:p>
        </w:tc>
        <w:tc>
          <w:tcPr>
            <w:tcW w:w="2449" w:type="dxa"/>
          </w:tcPr>
          <w:p w14:paraId="7B6735E6" w14:textId="77777777" w:rsidR="00C40BE5" w:rsidRPr="00F33E6D" w:rsidRDefault="00C40BE5" w:rsidP="00C40BE5">
            <w:pPr>
              <w:rPr>
                <w:rFonts w:ascii="標楷體" w:eastAsia="標楷體" w:hAnsi="標楷體"/>
                <w:color w:val="000000"/>
              </w:rPr>
            </w:pPr>
          </w:p>
        </w:tc>
        <w:tc>
          <w:tcPr>
            <w:tcW w:w="478" w:type="dxa"/>
          </w:tcPr>
          <w:p w14:paraId="418BB011" w14:textId="77777777" w:rsidR="00C40BE5" w:rsidRPr="00F33E6D" w:rsidRDefault="00C40BE5" w:rsidP="00C40BE5">
            <w:pPr>
              <w:rPr>
                <w:rFonts w:ascii="標楷體" w:eastAsia="標楷體" w:hAnsi="標楷體"/>
                <w:color w:val="000000"/>
              </w:rPr>
            </w:pPr>
          </w:p>
        </w:tc>
        <w:tc>
          <w:tcPr>
            <w:tcW w:w="588" w:type="dxa"/>
          </w:tcPr>
          <w:p w14:paraId="26EE4B3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C8BBC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5D779C3"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C40BE5" w:rsidRPr="00706FB5" w14:paraId="14E92FEF" w14:textId="77777777" w:rsidTr="00C40BE5">
        <w:tc>
          <w:tcPr>
            <w:tcW w:w="696" w:type="dxa"/>
          </w:tcPr>
          <w:p w14:paraId="358AFED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305EE42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主要指數</w:t>
            </w:r>
          </w:p>
        </w:tc>
        <w:tc>
          <w:tcPr>
            <w:tcW w:w="780" w:type="dxa"/>
          </w:tcPr>
          <w:p w14:paraId="436498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053732D0" w14:textId="77777777" w:rsidR="00C40BE5" w:rsidRPr="00F33E6D" w:rsidRDefault="00C40BE5" w:rsidP="00C40BE5">
            <w:pPr>
              <w:rPr>
                <w:rFonts w:ascii="標楷體" w:eastAsia="標楷體" w:hAnsi="標楷體"/>
                <w:color w:val="000000"/>
              </w:rPr>
            </w:pPr>
          </w:p>
        </w:tc>
        <w:tc>
          <w:tcPr>
            <w:tcW w:w="2449" w:type="dxa"/>
          </w:tcPr>
          <w:p w14:paraId="31A4FA0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加權指數</w:t>
            </w:r>
          </w:p>
          <w:p w14:paraId="2119B02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日經指數</w:t>
            </w:r>
          </w:p>
          <w:p w14:paraId="71884D9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恆生指數</w:t>
            </w:r>
          </w:p>
          <w:p w14:paraId="1515903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74B740F" w14:textId="77777777" w:rsidR="00C40BE5" w:rsidRPr="00F33E6D" w:rsidRDefault="00C40BE5" w:rsidP="00C40BE5">
            <w:pPr>
              <w:rPr>
                <w:rFonts w:ascii="標楷體" w:eastAsia="標楷體" w:hAnsi="標楷體"/>
                <w:color w:val="000000"/>
              </w:rPr>
            </w:pPr>
          </w:p>
        </w:tc>
        <w:tc>
          <w:tcPr>
            <w:tcW w:w="588" w:type="dxa"/>
          </w:tcPr>
          <w:p w14:paraId="24B065F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44EB7C"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w:t>
            </w:r>
            <w:r w:rsidRPr="000D62F0">
              <w:rPr>
                <w:rFonts w:ascii="標楷體" w:eastAsia="標楷體" w:hAnsi="標楷體" w:hint="eastAsia"/>
              </w:rPr>
              <w:lastRenderedPageBreak/>
              <w:t>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50AA859"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C40BE5" w:rsidRPr="00706FB5" w14:paraId="703C04CF" w14:textId="77777777" w:rsidTr="00C40BE5">
        <w:tc>
          <w:tcPr>
            <w:tcW w:w="696" w:type="dxa"/>
          </w:tcPr>
          <w:p w14:paraId="50E08FE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557" w:type="dxa"/>
          </w:tcPr>
          <w:p w14:paraId="51FCA372"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交易方法</w:t>
            </w:r>
          </w:p>
        </w:tc>
        <w:tc>
          <w:tcPr>
            <w:tcW w:w="780" w:type="dxa"/>
          </w:tcPr>
          <w:p w14:paraId="64173E2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6AB85407" w14:textId="77777777" w:rsidR="00C40BE5" w:rsidRPr="00F33E6D" w:rsidRDefault="00C40BE5" w:rsidP="00C40BE5">
            <w:pPr>
              <w:rPr>
                <w:rFonts w:ascii="標楷體" w:eastAsia="標楷體" w:hAnsi="標楷體"/>
                <w:color w:val="000000"/>
              </w:rPr>
            </w:pPr>
          </w:p>
        </w:tc>
        <w:tc>
          <w:tcPr>
            <w:tcW w:w="2449" w:type="dxa"/>
          </w:tcPr>
          <w:p w14:paraId="3C7C860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正常</w:t>
            </w:r>
          </w:p>
          <w:p w14:paraId="102EB38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1:全額交割</w:t>
            </w:r>
          </w:p>
        </w:tc>
        <w:tc>
          <w:tcPr>
            <w:tcW w:w="478" w:type="dxa"/>
          </w:tcPr>
          <w:p w14:paraId="6AAB0F79" w14:textId="77777777" w:rsidR="00C40BE5" w:rsidRPr="00F33E6D" w:rsidRDefault="00C40BE5" w:rsidP="00C40BE5">
            <w:pPr>
              <w:rPr>
                <w:rFonts w:ascii="標楷體" w:eastAsia="標楷體" w:hAnsi="標楷體"/>
                <w:color w:val="000000"/>
              </w:rPr>
            </w:pPr>
          </w:p>
        </w:tc>
        <w:tc>
          <w:tcPr>
            <w:tcW w:w="588" w:type="dxa"/>
          </w:tcPr>
          <w:p w14:paraId="3F7D7A5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BCB05DD"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6ACDA35"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C40BE5" w:rsidRPr="00706FB5" w14:paraId="71C8B162" w14:textId="77777777" w:rsidTr="00C40BE5">
        <w:tc>
          <w:tcPr>
            <w:tcW w:w="696" w:type="dxa"/>
          </w:tcPr>
          <w:p w14:paraId="4991661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6A05978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受償順位</w:t>
            </w:r>
          </w:p>
        </w:tc>
        <w:tc>
          <w:tcPr>
            <w:tcW w:w="780" w:type="dxa"/>
          </w:tcPr>
          <w:p w14:paraId="739311D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6C1FA830" w14:textId="77777777" w:rsidR="00C40BE5" w:rsidRPr="00F33E6D" w:rsidRDefault="00C40BE5" w:rsidP="00C40BE5">
            <w:pPr>
              <w:rPr>
                <w:rFonts w:ascii="標楷體" w:eastAsia="標楷體" w:hAnsi="標楷體"/>
                <w:color w:val="000000"/>
              </w:rPr>
            </w:pPr>
          </w:p>
        </w:tc>
        <w:tc>
          <w:tcPr>
            <w:tcW w:w="2449" w:type="dxa"/>
          </w:tcPr>
          <w:p w14:paraId="15841FDE" w14:textId="77777777" w:rsidR="00C40BE5" w:rsidRPr="00F33E6D" w:rsidRDefault="00C40BE5" w:rsidP="00C40BE5">
            <w:pPr>
              <w:rPr>
                <w:rFonts w:ascii="標楷體" w:eastAsia="標楷體" w:hAnsi="標楷體"/>
                <w:color w:val="000000"/>
              </w:rPr>
            </w:pPr>
          </w:p>
        </w:tc>
        <w:tc>
          <w:tcPr>
            <w:tcW w:w="478" w:type="dxa"/>
          </w:tcPr>
          <w:p w14:paraId="08C746D1" w14:textId="77777777" w:rsidR="00C40BE5" w:rsidRPr="00F33E6D" w:rsidRDefault="00C40BE5" w:rsidP="00C40BE5">
            <w:pPr>
              <w:rPr>
                <w:rFonts w:ascii="標楷體" w:eastAsia="標楷體" w:hAnsi="標楷體"/>
                <w:color w:val="000000"/>
              </w:rPr>
            </w:pPr>
          </w:p>
        </w:tc>
        <w:tc>
          <w:tcPr>
            <w:tcW w:w="588" w:type="dxa"/>
          </w:tcPr>
          <w:p w14:paraId="5FF4781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0B11FF1"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62342DB"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C40BE5" w:rsidRPr="00706FB5" w14:paraId="02FD0D0D" w14:textId="77777777" w:rsidTr="00C40BE5">
        <w:tc>
          <w:tcPr>
            <w:tcW w:w="696" w:type="dxa"/>
          </w:tcPr>
          <w:p w14:paraId="3B49F709"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1F96E69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投資內容</w:t>
            </w:r>
          </w:p>
        </w:tc>
        <w:tc>
          <w:tcPr>
            <w:tcW w:w="780" w:type="dxa"/>
          </w:tcPr>
          <w:p w14:paraId="7B1A06C6"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3082CFCB" w14:textId="77777777" w:rsidR="00C40BE5" w:rsidRPr="00F33E6D" w:rsidRDefault="00C40BE5" w:rsidP="00C40BE5">
            <w:pPr>
              <w:rPr>
                <w:rFonts w:ascii="標楷體" w:eastAsia="標楷體" w:hAnsi="標楷體"/>
                <w:color w:val="000000"/>
              </w:rPr>
            </w:pPr>
          </w:p>
        </w:tc>
        <w:tc>
          <w:tcPr>
            <w:tcW w:w="2449" w:type="dxa"/>
          </w:tcPr>
          <w:p w14:paraId="256A6DF2" w14:textId="77777777" w:rsidR="00C40BE5" w:rsidRPr="00F33E6D" w:rsidRDefault="00C40BE5" w:rsidP="00C40BE5">
            <w:pPr>
              <w:rPr>
                <w:rFonts w:ascii="標楷體" w:eastAsia="標楷體" w:hAnsi="標楷體"/>
                <w:color w:val="000000"/>
              </w:rPr>
            </w:pPr>
          </w:p>
        </w:tc>
        <w:tc>
          <w:tcPr>
            <w:tcW w:w="478" w:type="dxa"/>
          </w:tcPr>
          <w:p w14:paraId="7F08B686" w14:textId="77777777" w:rsidR="00C40BE5" w:rsidRPr="00F33E6D" w:rsidRDefault="00C40BE5" w:rsidP="00C40BE5">
            <w:pPr>
              <w:rPr>
                <w:rFonts w:ascii="標楷體" w:eastAsia="標楷體" w:hAnsi="標楷體"/>
                <w:color w:val="000000"/>
              </w:rPr>
            </w:pPr>
          </w:p>
        </w:tc>
        <w:tc>
          <w:tcPr>
            <w:tcW w:w="588" w:type="dxa"/>
          </w:tcPr>
          <w:p w14:paraId="0C4F3C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6C449D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435084A2" w14:textId="77777777" w:rsidR="00C40BE5" w:rsidRPr="00F33E6D" w:rsidRDefault="00C40BE5" w:rsidP="00C40BE5">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40BE5" w:rsidRPr="00706FB5" w14:paraId="019B533B" w14:textId="77777777" w:rsidTr="00C40BE5">
        <w:tc>
          <w:tcPr>
            <w:tcW w:w="696" w:type="dxa"/>
          </w:tcPr>
          <w:p w14:paraId="40EA692A"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7BD147FF"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公開價值</w:t>
            </w:r>
          </w:p>
        </w:tc>
        <w:tc>
          <w:tcPr>
            <w:tcW w:w="780" w:type="dxa"/>
          </w:tcPr>
          <w:p w14:paraId="26C40D61"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4A4212F0" w14:textId="77777777" w:rsidR="00C40BE5" w:rsidRPr="00F33E6D" w:rsidRDefault="00C40BE5" w:rsidP="00C40BE5">
            <w:pPr>
              <w:rPr>
                <w:rFonts w:ascii="標楷體" w:eastAsia="標楷體" w:hAnsi="標楷體"/>
                <w:color w:val="000000"/>
              </w:rPr>
            </w:pPr>
          </w:p>
        </w:tc>
        <w:tc>
          <w:tcPr>
            <w:tcW w:w="2449" w:type="dxa"/>
          </w:tcPr>
          <w:p w14:paraId="63DD4CB7" w14:textId="77777777" w:rsidR="00C40BE5" w:rsidRPr="00F33E6D" w:rsidRDefault="00C40BE5" w:rsidP="00C40BE5">
            <w:pPr>
              <w:rPr>
                <w:rFonts w:ascii="標楷體" w:eastAsia="標楷體" w:hAnsi="標楷體"/>
                <w:color w:val="000000"/>
              </w:rPr>
            </w:pPr>
          </w:p>
        </w:tc>
        <w:tc>
          <w:tcPr>
            <w:tcW w:w="478" w:type="dxa"/>
          </w:tcPr>
          <w:p w14:paraId="3BD4E5EB" w14:textId="77777777" w:rsidR="00C40BE5" w:rsidRPr="00F33E6D" w:rsidRDefault="00C40BE5" w:rsidP="00C40BE5">
            <w:pPr>
              <w:rPr>
                <w:rFonts w:ascii="標楷體" w:eastAsia="標楷體" w:hAnsi="標楷體"/>
                <w:color w:val="000000"/>
              </w:rPr>
            </w:pPr>
          </w:p>
        </w:tc>
        <w:tc>
          <w:tcPr>
            <w:tcW w:w="588" w:type="dxa"/>
          </w:tcPr>
          <w:p w14:paraId="71852F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D72A403"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520AC10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C40BE5" w:rsidRPr="00706FB5" w14:paraId="7F002822" w14:textId="77777777" w:rsidTr="00C40BE5">
        <w:tc>
          <w:tcPr>
            <w:tcW w:w="696" w:type="dxa"/>
          </w:tcPr>
          <w:p w14:paraId="3ED4A85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7F4A19D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狀態</w:t>
            </w:r>
          </w:p>
        </w:tc>
        <w:tc>
          <w:tcPr>
            <w:tcW w:w="780" w:type="dxa"/>
          </w:tcPr>
          <w:p w14:paraId="58CF5B4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5ED6F90" w14:textId="77777777" w:rsidR="00C40BE5" w:rsidRPr="00F33E6D" w:rsidRDefault="00C40BE5" w:rsidP="00C40BE5">
            <w:pPr>
              <w:rPr>
                <w:rFonts w:ascii="標楷體" w:eastAsia="標楷體" w:hAnsi="標楷體"/>
                <w:color w:val="000000"/>
              </w:rPr>
            </w:pPr>
          </w:p>
        </w:tc>
        <w:tc>
          <w:tcPr>
            <w:tcW w:w="2449" w:type="dxa"/>
          </w:tcPr>
          <w:p w14:paraId="20DDA6B4"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7251147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8BFC1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452E1C9"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ACB748"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C40BE5" w:rsidRPr="00706FB5" w14:paraId="3862BC15" w14:textId="77777777" w:rsidTr="00C40BE5">
        <w:tc>
          <w:tcPr>
            <w:tcW w:w="696" w:type="dxa"/>
          </w:tcPr>
          <w:p w14:paraId="44109E88"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4C9E9CC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擔</w:t>
            </w:r>
            <w:r w:rsidRPr="00140075">
              <w:rPr>
                <w:rFonts w:ascii="標楷體" w:eastAsia="標楷體" w:hAnsi="標楷體" w:hint="eastAsia"/>
                <w:color w:val="000000"/>
              </w:rPr>
              <w:lastRenderedPageBreak/>
              <w:t>保品狀態</w:t>
            </w:r>
          </w:p>
        </w:tc>
        <w:tc>
          <w:tcPr>
            <w:tcW w:w="780" w:type="dxa"/>
          </w:tcPr>
          <w:p w14:paraId="7BF0475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4BECD8E6" w14:textId="77777777" w:rsidR="00C40BE5" w:rsidRPr="00F33E6D" w:rsidRDefault="00C40BE5" w:rsidP="00C40BE5">
            <w:pPr>
              <w:rPr>
                <w:rFonts w:ascii="標楷體" w:eastAsia="標楷體" w:hAnsi="標楷體"/>
                <w:color w:val="000000"/>
              </w:rPr>
            </w:pPr>
          </w:p>
        </w:tc>
        <w:tc>
          <w:tcPr>
            <w:tcW w:w="2449" w:type="dxa"/>
          </w:tcPr>
          <w:p w14:paraId="5849CDB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266B1D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V</w:t>
            </w:r>
          </w:p>
        </w:tc>
        <w:tc>
          <w:tcPr>
            <w:tcW w:w="588" w:type="dxa"/>
          </w:tcPr>
          <w:p w14:paraId="58C23BD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E7E3E56"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3C2A288F"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C40BE5" w:rsidRPr="00706FB5" w14:paraId="4E53859A" w14:textId="77777777" w:rsidTr="00C40BE5">
        <w:tc>
          <w:tcPr>
            <w:tcW w:w="696" w:type="dxa"/>
          </w:tcPr>
          <w:p w14:paraId="3ED64C11"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557" w:type="dxa"/>
          </w:tcPr>
          <w:p w14:paraId="3E310B3B"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日期</w:t>
            </w:r>
          </w:p>
        </w:tc>
        <w:tc>
          <w:tcPr>
            <w:tcW w:w="780" w:type="dxa"/>
          </w:tcPr>
          <w:p w14:paraId="7A88B53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699CF690" w14:textId="77777777" w:rsidR="00C40BE5" w:rsidRPr="00F33E6D" w:rsidRDefault="00C40BE5" w:rsidP="00C40BE5">
            <w:pPr>
              <w:rPr>
                <w:rFonts w:ascii="標楷體" w:eastAsia="標楷體" w:hAnsi="標楷體"/>
                <w:color w:val="000000"/>
              </w:rPr>
            </w:pPr>
          </w:p>
        </w:tc>
        <w:tc>
          <w:tcPr>
            <w:tcW w:w="2449" w:type="dxa"/>
          </w:tcPr>
          <w:p w14:paraId="45ABEE9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FEE0A5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1A0FE83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4BCDB5" w14:textId="77777777" w:rsidR="00C40BE5" w:rsidRPr="0078668E" w:rsidRDefault="00C40BE5" w:rsidP="00C40BE5">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4A1F8925" w14:textId="77777777" w:rsidR="00C40BE5" w:rsidRDefault="00C40BE5" w:rsidP="00C40BE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6DD3BF7" w14:textId="77777777" w:rsidR="00C40BE5" w:rsidRDefault="00C40BE5" w:rsidP="00C40BE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523F4E" w14:textId="77777777" w:rsidR="00C40BE5" w:rsidRPr="00EE43C8"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C40BE5" w:rsidRPr="00706FB5" w14:paraId="4FF117FB" w14:textId="77777777" w:rsidTr="00C40BE5">
        <w:tc>
          <w:tcPr>
            <w:tcW w:w="696" w:type="dxa"/>
          </w:tcPr>
          <w:p w14:paraId="75393EDB" w14:textId="77777777" w:rsidR="00C40BE5" w:rsidRPr="0041485D" w:rsidRDefault="00C40BE5" w:rsidP="00C40BE5">
            <w:pPr>
              <w:rPr>
                <w:rFonts w:ascii="標楷體" w:eastAsia="標楷體" w:hAnsi="標楷體"/>
                <w:color w:val="000000"/>
              </w:rPr>
            </w:pPr>
            <w:r>
              <w:rPr>
                <w:rFonts w:ascii="標楷體" w:eastAsia="標楷體" w:hAnsi="標楷體"/>
                <w:color w:val="000000"/>
              </w:rPr>
              <w:t>40</w:t>
            </w:r>
          </w:p>
        </w:tc>
        <w:tc>
          <w:tcPr>
            <w:tcW w:w="557" w:type="dxa"/>
          </w:tcPr>
          <w:p w14:paraId="302D569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金額</w:t>
            </w:r>
          </w:p>
        </w:tc>
        <w:tc>
          <w:tcPr>
            <w:tcW w:w="780" w:type="dxa"/>
          </w:tcPr>
          <w:p w14:paraId="565EA7A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w:t>
            </w:r>
          </w:p>
        </w:tc>
        <w:tc>
          <w:tcPr>
            <w:tcW w:w="1056" w:type="dxa"/>
          </w:tcPr>
          <w:p w14:paraId="0852AD9A" w14:textId="77777777" w:rsidR="00C40BE5" w:rsidRPr="00F33E6D" w:rsidRDefault="00C40BE5" w:rsidP="00C40BE5">
            <w:pPr>
              <w:rPr>
                <w:rFonts w:ascii="標楷體" w:eastAsia="標楷體" w:hAnsi="標楷體"/>
                <w:color w:val="000000"/>
              </w:rPr>
            </w:pPr>
          </w:p>
        </w:tc>
        <w:tc>
          <w:tcPr>
            <w:tcW w:w="2449" w:type="dxa"/>
          </w:tcPr>
          <w:p w14:paraId="66DAB10E" w14:textId="77777777" w:rsidR="00C40BE5" w:rsidRPr="00F33E6D" w:rsidRDefault="00C40BE5" w:rsidP="00C40BE5">
            <w:pPr>
              <w:rPr>
                <w:rFonts w:ascii="標楷體" w:eastAsia="標楷體" w:hAnsi="標楷體"/>
                <w:color w:val="000000"/>
              </w:rPr>
            </w:pPr>
          </w:p>
        </w:tc>
        <w:tc>
          <w:tcPr>
            <w:tcW w:w="478" w:type="dxa"/>
          </w:tcPr>
          <w:p w14:paraId="6EC7443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6D9011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AF84ACC" w14:textId="77777777" w:rsidR="00C40BE5" w:rsidRPr="0078668E" w:rsidRDefault="00C40BE5" w:rsidP="00C40BE5">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5A5EBC" w14:textId="77777777" w:rsidR="00C40BE5" w:rsidRPr="00311EB5" w:rsidRDefault="00C40BE5" w:rsidP="00C40BE5">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C40BE5" w:rsidRPr="00706FB5" w14:paraId="0A8D816F" w14:textId="77777777" w:rsidTr="00C40BE5">
        <w:tc>
          <w:tcPr>
            <w:tcW w:w="696" w:type="dxa"/>
          </w:tcPr>
          <w:p w14:paraId="6F31CF2C" w14:textId="77777777" w:rsidR="00C40BE5" w:rsidRPr="0041485D" w:rsidRDefault="00C40BE5" w:rsidP="00C40BE5">
            <w:pPr>
              <w:rPr>
                <w:rFonts w:ascii="標楷體" w:eastAsia="標楷體" w:hAnsi="標楷體"/>
                <w:color w:val="000000"/>
              </w:rPr>
            </w:pPr>
            <w:r>
              <w:rPr>
                <w:rFonts w:ascii="標楷體" w:eastAsia="標楷體" w:hAnsi="標楷體"/>
                <w:color w:val="000000"/>
              </w:rPr>
              <w:t>41</w:t>
            </w:r>
          </w:p>
        </w:tc>
        <w:tc>
          <w:tcPr>
            <w:tcW w:w="557" w:type="dxa"/>
          </w:tcPr>
          <w:p w14:paraId="64E5C6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價格</w:t>
            </w:r>
          </w:p>
        </w:tc>
        <w:tc>
          <w:tcPr>
            <w:tcW w:w="780" w:type="dxa"/>
          </w:tcPr>
          <w:p w14:paraId="5E0729B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2</w:t>
            </w:r>
          </w:p>
        </w:tc>
        <w:tc>
          <w:tcPr>
            <w:tcW w:w="1056" w:type="dxa"/>
          </w:tcPr>
          <w:p w14:paraId="53D91E03" w14:textId="77777777" w:rsidR="00C40BE5" w:rsidRPr="00F33E6D" w:rsidRDefault="00C40BE5" w:rsidP="00C40BE5">
            <w:pPr>
              <w:rPr>
                <w:rFonts w:ascii="標楷體" w:eastAsia="標楷體" w:hAnsi="標楷體"/>
                <w:color w:val="000000"/>
              </w:rPr>
            </w:pPr>
          </w:p>
        </w:tc>
        <w:tc>
          <w:tcPr>
            <w:tcW w:w="2449" w:type="dxa"/>
          </w:tcPr>
          <w:p w14:paraId="4B613793" w14:textId="77777777" w:rsidR="00C40BE5" w:rsidRPr="00F33E6D" w:rsidRDefault="00C40BE5" w:rsidP="00C40BE5">
            <w:pPr>
              <w:rPr>
                <w:rFonts w:ascii="標楷體" w:eastAsia="標楷體" w:hAnsi="標楷體"/>
                <w:color w:val="000000"/>
              </w:rPr>
            </w:pPr>
          </w:p>
        </w:tc>
        <w:tc>
          <w:tcPr>
            <w:tcW w:w="478" w:type="dxa"/>
          </w:tcPr>
          <w:p w14:paraId="6B9DDE1D" w14:textId="77777777" w:rsidR="00C40BE5" w:rsidRPr="00F33E6D" w:rsidRDefault="00C40BE5" w:rsidP="00C40BE5">
            <w:pPr>
              <w:rPr>
                <w:rFonts w:ascii="標楷體" w:eastAsia="標楷體" w:hAnsi="標楷體"/>
                <w:color w:val="000000"/>
              </w:rPr>
            </w:pPr>
          </w:p>
        </w:tc>
        <w:tc>
          <w:tcPr>
            <w:tcW w:w="588" w:type="dxa"/>
          </w:tcPr>
          <w:p w14:paraId="225EE4F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D8296E5" w14:textId="77777777" w:rsidR="00C40BE5" w:rsidRDefault="00C40BE5" w:rsidP="00C40BE5">
            <w:pPr>
              <w:rPr>
                <w:rFonts w:ascii="標楷體" w:eastAsia="標楷體" w:hAnsi="標楷體"/>
              </w:rPr>
            </w:pPr>
            <w:r>
              <w:rPr>
                <w:rFonts w:ascii="標楷體" w:eastAsia="標楷體" w:hAnsi="標楷體" w:hint="eastAsia"/>
              </w:rPr>
              <w:t>1.限輸入數字</w:t>
            </w:r>
          </w:p>
          <w:p w14:paraId="05E3ADC1"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C40BE5" w:rsidRPr="00706FB5" w14:paraId="745FBB30" w14:textId="77777777" w:rsidTr="00C40BE5">
        <w:tc>
          <w:tcPr>
            <w:tcW w:w="696" w:type="dxa"/>
          </w:tcPr>
          <w:p w14:paraId="71AB3B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10D8588"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日期</w:t>
            </w:r>
          </w:p>
        </w:tc>
        <w:tc>
          <w:tcPr>
            <w:tcW w:w="780" w:type="dxa"/>
          </w:tcPr>
          <w:p w14:paraId="0EC8868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3DDEA863" w14:textId="77777777" w:rsidR="00C40BE5" w:rsidRPr="00F33E6D" w:rsidRDefault="00C40BE5" w:rsidP="00C40BE5">
            <w:pPr>
              <w:rPr>
                <w:rFonts w:ascii="標楷體" w:eastAsia="標楷體" w:hAnsi="標楷體"/>
                <w:color w:val="000000"/>
              </w:rPr>
            </w:pPr>
          </w:p>
        </w:tc>
        <w:tc>
          <w:tcPr>
            <w:tcW w:w="2449" w:type="dxa"/>
          </w:tcPr>
          <w:p w14:paraId="21EEBDA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5EEE616B" w14:textId="77777777" w:rsidR="00C40BE5" w:rsidRPr="00F33E6D" w:rsidRDefault="00C40BE5" w:rsidP="00C40BE5">
            <w:pPr>
              <w:rPr>
                <w:rFonts w:ascii="標楷體" w:eastAsia="標楷體" w:hAnsi="標楷體"/>
                <w:color w:val="000000"/>
              </w:rPr>
            </w:pPr>
          </w:p>
        </w:tc>
        <w:tc>
          <w:tcPr>
            <w:tcW w:w="588" w:type="dxa"/>
          </w:tcPr>
          <w:p w14:paraId="7A1C37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77A3271" w14:textId="77777777" w:rsidR="00C40BE5" w:rsidRPr="0078668E" w:rsidRDefault="00C40BE5" w:rsidP="00C40BE5">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5EDDED0" w14:textId="77777777" w:rsidR="00C40BE5" w:rsidRPr="004E33B7" w:rsidRDefault="00C40BE5" w:rsidP="00C40BE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1898928"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C40BE5" w:rsidRPr="00706FB5" w14:paraId="46BA9357" w14:textId="77777777" w:rsidTr="00C40BE5">
        <w:tc>
          <w:tcPr>
            <w:tcW w:w="696" w:type="dxa"/>
          </w:tcPr>
          <w:p w14:paraId="179D23B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026FDFF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擔保品狀況碼</w:t>
            </w:r>
          </w:p>
        </w:tc>
        <w:tc>
          <w:tcPr>
            <w:tcW w:w="780" w:type="dxa"/>
          </w:tcPr>
          <w:p w14:paraId="18EF372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C23D71F" w14:textId="77777777" w:rsidR="00C40BE5" w:rsidRPr="00F33E6D" w:rsidRDefault="00C40BE5" w:rsidP="00C40BE5">
            <w:pPr>
              <w:rPr>
                <w:rFonts w:ascii="標楷體" w:eastAsia="標楷體" w:hAnsi="標楷體"/>
                <w:color w:val="000000"/>
              </w:rPr>
            </w:pPr>
          </w:p>
        </w:tc>
        <w:tc>
          <w:tcPr>
            <w:tcW w:w="2449" w:type="dxa"/>
          </w:tcPr>
          <w:p w14:paraId="760085B8" w14:textId="77777777" w:rsidR="00C40BE5" w:rsidRPr="00F33E6D" w:rsidRDefault="00C40BE5" w:rsidP="00C40BE5">
            <w:pPr>
              <w:rPr>
                <w:rFonts w:ascii="標楷體" w:eastAsia="標楷體" w:hAnsi="標楷體"/>
                <w:color w:val="000000"/>
              </w:rPr>
            </w:pPr>
          </w:p>
        </w:tc>
        <w:tc>
          <w:tcPr>
            <w:tcW w:w="478" w:type="dxa"/>
          </w:tcPr>
          <w:p w14:paraId="0D16CC4C" w14:textId="77777777" w:rsidR="00C40BE5" w:rsidRPr="00F33E6D" w:rsidRDefault="00C40BE5" w:rsidP="00C40BE5">
            <w:pPr>
              <w:rPr>
                <w:rFonts w:ascii="標楷體" w:eastAsia="標楷體" w:hAnsi="標楷體"/>
                <w:color w:val="000000"/>
              </w:rPr>
            </w:pPr>
          </w:p>
        </w:tc>
        <w:tc>
          <w:tcPr>
            <w:tcW w:w="588" w:type="dxa"/>
          </w:tcPr>
          <w:p w14:paraId="3EA83B2E" w14:textId="77777777" w:rsidR="00C40BE5" w:rsidRPr="00F33E6D" w:rsidRDefault="00C40BE5" w:rsidP="00C40BE5">
            <w:pPr>
              <w:rPr>
                <w:rFonts w:ascii="標楷體" w:eastAsia="標楷體" w:hAnsi="標楷體"/>
                <w:color w:val="000000"/>
              </w:rPr>
            </w:pPr>
            <w:r>
              <w:rPr>
                <w:rFonts w:ascii="標楷體" w:eastAsia="標楷體" w:hAnsi="標楷體"/>
                <w:color w:val="000000"/>
              </w:rPr>
              <w:t>R</w:t>
            </w:r>
          </w:p>
        </w:tc>
        <w:tc>
          <w:tcPr>
            <w:tcW w:w="3816" w:type="dxa"/>
          </w:tcPr>
          <w:p w14:paraId="56F316B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EB340ED" w14:textId="77777777" w:rsidR="00291505" w:rsidRDefault="00291505" w:rsidP="00291505">
      <w:pPr>
        <w:rPr>
          <w:rFonts w:ascii="標楷體" w:eastAsia="標楷體" w:hAnsi="標楷體"/>
        </w:rPr>
      </w:pPr>
    </w:p>
    <w:p w14:paraId="3DCEB983" w14:textId="77777777" w:rsidR="002B7AE8" w:rsidRPr="00291505" w:rsidRDefault="002B7AE8" w:rsidP="002B7AE8">
      <w:pPr>
        <w:rPr>
          <w:rFonts w:ascii="標楷體" w:eastAsia="標楷體" w:hAnsi="標楷體"/>
        </w:rPr>
      </w:pPr>
    </w:p>
    <w:p w14:paraId="3EAFA258" w14:textId="77777777" w:rsidR="002B7AE8" w:rsidRPr="00291505" w:rsidRDefault="002B7AE8"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w:t>
      </w:r>
      <w:r w:rsidR="003A26B7">
        <w:rPr>
          <w:rFonts w:ascii="標楷體" w:eastAsia="標楷體" w:hAnsi="標楷體" w:hint="eastAsia"/>
        </w:rPr>
        <w:t>修改</w:t>
      </w:r>
    </w:p>
    <w:p w14:paraId="72F3D5F1" w14:textId="77777777" w:rsidR="002B7AE8" w:rsidRPr="00291505" w:rsidRDefault="002B7AE8" w:rsidP="00886CF1">
      <w:pPr>
        <w:ind w:firstLineChars="500" w:firstLine="1200"/>
        <w:rPr>
          <w:rFonts w:ascii="標楷體" w:eastAsia="標楷體" w:hAnsi="標楷體"/>
        </w:rPr>
      </w:pPr>
      <w:r w:rsidRPr="00291505">
        <w:rPr>
          <w:rFonts w:ascii="標楷體" w:eastAsia="標楷體" w:hAnsi="標楷體" w:hint="eastAsia"/>
        </w:rPr>
        <w:t>輸入畫面：</w:t>
      </w:r>
    </w:p>
    <w:p w14:paraId="0F6385CD" w14:textId="77777777" w:rsidR="002B7AE8" w:rsidRPr="00291505" w:rsidRDefault="002B7AE8" w:rsidP="002B7AE8">
      <w:pPr>
        <w:rPr>
          <w:rFonts w:ascii="標楷體" w:eastAsia="標楷體" w:hAnsi="標楷體"/>
        </w:rPr>
      </w:pPr>
    </w:p>
    <w:p w14:paraId="7810B7B3" w14:textId="03E64376" w:rsidR="002B7AE8" w:rsidRDefault="00560ECE" w:rsidP="002B7AE8">
      <w:pPr>
        <w:rPr>
          <w:rFonts w:ascii="標楷體" w:eastAsia="標楷體" w:hAnsi="標楷體"/>
        </w:rPr>
      </w:pPr>
      <w:r w:rsidRPr="00886CF1">
        <w:rPr>
          <w:rFonts w:ascii="標楷體" w:eastAsia="標楷體" w:hAnsi="標楷體"/>
          <w:noProof/>
        </w:rPr>
        <w:lastRenderedPageBreak/>
        <w:drawing>
          <wp:inline distT="0" distB="0" distL="0" distR="0" wp14:anchorId="6919D964" wp14:editId="68EA69B5">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34645101" w14:textId="4D22ACEC"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1FB5CBD7" wp14:editId="1BEC23B6">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07845A53" w14:textId="77777777" w:rsidR="002B7AE8" w:rsidRDefault="002B7AE8" w:rsidP="002B7AE8">
      <w:pPr>
        <w:rPr>
          <w:rFonts w:ascii="標楷體" w:eastAsia="標楷體" w:hAnsi="標楷體"/>
          <w:noProof/>
        </w:rPr>
      </w:pPr>
    </w:p>
    <w:p w14:paraId="7B89D626" w14:textId="77777777" w:rsidR="002B7AE8" w:rsidRDefault="002B7AE8" w:rsidP="002B7AE8">
      <w:pPr>
        <w:rPr>
          <w:rFonts w:ascii="標楷體" w:eastAsia="標楷體" w:hAnsi="標楷體"/>
          <w:noProof/>
        </w:rPr>
      </w:pPr>
    </w:p>
    <w:p w14:paraId="71E97241" w14:textId="77777777" w:rsidR="002B7AE8" w:rsidRDefault="002B7AE8" w:rsidP="002B7AE8">
      <w:pPr>
        <w:pStyle w:val="a"/>
      </w:pPr>
      <w:r>
        <w:t>輸入畫面</w:t>
      </w:r>
      <w:r>
        <w:rPr>
          <w:rFonts w:hint="eastAsia"/>
        </w:rPr>
        <w:t>按鈕</w:t>
      </w:r>
      <w:r>
        <w:t>說明</w:t>
      </w:r>
      <w:r>
        <w:rPr>
          <w:rFonts w:hint="eastAsia"/>
          <w:lang w:eastAsia="zh-TW"/>
        </w:rPr>
        <w:t>-</w:t>
      </w:r>
      <w:r w:rsidR="003A26B7">
        <w:rPr>
          <w:rFonts w:hint="eastAsia"/>
          <w:lang w:eastAsia="zh-TW"/>
        </w:rPr>
        <w:t>修改</w:t>
      </w:r>
    </w:p>
    <w:p w14:paraId="23D10A98"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69FF1D9E" w14:textId="77777777" w:rsidTr="00481176">
        <w:tc>
          <w:tcPr>
            <w:tcW w:w="851" w:type="dxa"/>
            <w:shd w:val="clear" w:color="auto" w:fill="D9D9D9"/>
          </w:tcPr>
          <w:p w14:paraId="2590411D"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A1EAB7C"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A5857E"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2934C034" w14:textId="77777777" w:rsidTr="00481176">
        <w:tc>
          <w:tcPr>
            <w:tcW w:w="851" w:type="dxa"/>
            <w:shd w:val="clear" w:color="auto" w:fill="auto"/>
          </w:tcPr>
          <w:p w14:paraId="7B20377F" w14:textId="77777777" w:rsidR="002B7AE8" w:rsidRDefault="003A26B7"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DFE0211" w14:textId="77777777" w:rsidR="002B7AE8" w:rsidRPr="00F533E6" w:rsidRDefault="002B7AE8" w:rsidP="0048117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4A214A0"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FE1EC8" w14:textId="77777777" w:rsidR="008144CD"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EFC4A2" w14:textId="77777777" w:rsidR="008144CD" w:rsidRDefault="008144CD" w:rsidP="008144CD">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24575CDC"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922DE0" w14:textId="77777777" w:rsidR="008144CD" w:rsidRDefault="008144CD" w:rsidP="008144CD">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0F6CEED" w14:textId="77777777" w:rsidR="008144CD" w:rsidRPr="007F7D6B"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6D5129" w14:textId="77777777" w:rsidR="008144CD" w:rsidRDefault="007F7D6B" w:rsidP="008144CD">
            <w:pPr>
              <w:rPr>
                <w:rFonts w:ascii="標楷體" w:eastAsia="標楷體" w:hAnsi="標楷體"/>
              </w:rPr>
            </w:pPr>
            <w:r>
              <w:rPr>
                <w:rFonts w:ascii="標楷體" w:eastAsia="標楷體" w:hAnsi="標楷體" w:hint="eastAsia"/>
              </w:rPr>
              <w:t>4</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B55FC0">
              <w:rPr>
                <w:rFonts w:ascii="標楷體" w:eastAsia="標楷體" w:hAnsi="標楷體"/>
              </w:rPr>
              <w:t>ClMain</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47CF5D7F"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942B58A" w14:textId="77777777" w:rsidR="008144CD" w:rsidRDefault="007F7D6B" w:rsidP="008144CD">
            <w:pPr>
              <w:rPr>
                <w:rFonts w:ascii="標楷體" w:eastAsia="標楷體" w:hAnsi="標楷體"/>
              </w:rPr>
            </w:pPr>
            <w:r>
              <w:rPr>
                <w:rFonts w:ascii="標楷體" w:eastAsia="標楷體" w:hAnsi="標楷體" w:hint="eastAsia"/>
              </w:rPr>
              <w:t>5</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0F3B5843"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2B5AFD2" w14:textId="77777777" w:rsidR="008144CD" w:rsidRPr="00651325"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26EEF2" w14:textId="77777777" w:rsidR="008144CD" w:rsidRDefault="007F7D6B" w:rsidP="008144CD">
            <w:pPr>
              <w:rPr>
                <w:rFonts w:ascii="標楷體" w:eastAsia="標楷體" w:hAnsi="標楷體"/>
              </w:rPr>
            </w:pPr>
            <w:r>
              <w:rPr>
                <w:rFonts w:ascii="標楷體" w:eastAsia="標楷體" w:hAnsi="標楷體" w:hint="eastAsia"/>
              </w:rPr>
              <w:lastRenderedPageBreak/>
              <w:t>6</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CF180B">
              <w:rPr>
                <w:rFonts w:ascii="標楷體" w:eastAsia="標楷體" w:hAnsi="標楷體"/>
              </w:rPr>
              <w:t>ClMain</w:t>
            </w:r>
            <w:r w:rsidR="008144CD">
              <w:rPr>
                <w:rFonts w:ascii="標楷體" w:eastAsia="標楷體" w:hAnsi="標楷體" w:hint="eastAsia"/>
              </w:rPr>
              <w:t>)]資料</w:t>
            </w:r>
          </w:p>
          <w:p w14:paraId="53A983DE" w14:textId="77777777" w:rsidR="002B7AE8" w:rsidRPr="00D67AF4" w:rsidRDefault="007F7D6B" w:rsidP="008144CD">
            <w:pPr>
              <w:rPr>
                <w:rFonts w:ascii="標楷體" w:eastAsia="標楷體" w:hAnsi="標楷體"/>
                <w:lang w:eastAsia="zh-HK"/>
              </w:rPr>
            </w:pPr>
            <w:r>
              <w:rPr>
                <w:rFonts w:ascii="標楷體" w:eastAsia="標楷體" w:hAnsi="標楷體" w:hint="eastAsia"/>
              </w:rPr>
              <w:t>7</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資料</w:t>
            </w:r>
          </w:p>
        </w:tc>
      </w:tr>
      <w:tr w:rsidR="002B7AE8" w:rsidRPr="00F5236F" w14:paraId="535A1284" w14:textId="77777777" w:rsidTr="00481176">
        <w:tc>
          <w:tcPr>
            <w:tcW w:w="851" w:type="dxa"/>
            <w:shd w:val="clear" w:color="auto" w:fill="auto"/>
          </w:tcPr>
          <w:p w14:paraId="67BE5B96" w14:textId="77777777" w:rsidR="002B7AE8" w:rsidRPr="00F533E6" w:rsidRDefault="003A26B7"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CC7B63"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A63C0A"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852559" w14:textId="77777777" w:rsidR="002B7AE8" w:rsidRPr="00FB4AA1" w:rsidRDefault="002B7AE8" w:rsidP="002B7AE8"/>
    <w:p w14:paraId="2BF6A78B" w14:textId="77777777" w:rsidR="002B7AE8" w:rsidRPr="00291505" w:rsidRDefault="002B7AE8" w:rsidP="002B7AE8">
      <w:pPr>
        <w:rPr>
          <w:rFonts w:ascii="標楷體" w:eastAsia="標楷體" w:hAnsi="標楷體"/>
        </w:rPr>
      </w:pPr>
    </w:p>
    <w:p w14:paraId="30863BAA"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3A26B7">
        <w:rPr>
          <w:rFonts w:hint="eastAsia"/>
        </w:rPr>
        <w:t>修改</w:t>
      </w:r>
    </w:p>
    <w:p w14:paraId="28ABBD21" w14:textId="77777777" w:rsidR="00276C7C" w:rsidRPr="00291505" w:rsidRDefault="00276C7C" w:rsidP="00276C7C">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2B7AE8" w:rsidRPr="00706FB5" w14:paraId="1F1C64A2" w14:textId="77777777" w:rsidTr="00CF6CF5">
        <w:trPr>
          <w:tblHeader/>
        </w:trPr>
        <w:tc>
          <w:tcPr>
            <w:tcW w:w="696" w:type="dxa"/>
            <w:vMerge w:val="restart"/>
            <w:shd w:val="clear" w:color="auto" w:fill="D9D9D9"/>
          </w:tcPr>
          <w:p w14:paraId="5F8362B1"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E6E19FC"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70E7B1C9"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39C52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63AFD312" w14:textId="77777777" w:rsidTr="00CF6CF5">
        <w:trPr>
          <w:tblHeader/>
        </w:trPr>
        <w:tc>
          <w:tcPr>
            <w:tcW w:w="696" w:type="dxa"/>
            <w:vMerge/>
            <w:shd w:val="clear" w:color="auto" w:fill="D9D9D9"/>
          </w:tcPr>
          <w:p w14:paraId="1F4D4DA8" w14:textId="77777777" w:rsidR="002B7AE8" w:rsidRPr="00706FB5" w:rsidRDefault="002B7AE8" w:rsidP="00481176">
            <w:pPr>
              <w:rPr>
                <w:rFonts w:ascii="標楷體" w:eastAsia="標楷體" w:hAnsi="標楷體"/>
              </w:rPr>
            </w:pPr>
          </w:p>
        </w:tc>
        <w:tc>
          <w:tcPr>
            <w:tcW w:w="733" w:type="dxa"/>
            <w:vMerge/>
            <w:shd w:val="clear" w:color="auto" w:fill="D9D9D9"/>
          </w:tcPr>
          <w:p w14:paraId="73A8DF59" w14:textId="77777777" w:rsidR="002B7AE8" w:rsidRPr="00706FB5" w:rsidRDefault="002B7AE8" w:rsidP="00481176">
            <w:pPr>
              <w:rPr>
                <w:rFonts w:ascii="標楷體" w:eastAsia="標楷體" w:hAnsi="標楷體"/>
              </w:rPr>
            </w:pPr>
          </w:p>
        </w:tc>
        <w:tc>
          <w:tcPr>
            <w:tcW w:w="926" w:type="dxa"/>
            <w:shd w:val="clear" w:color="auto" w:fill="D9D9D9"/>
          </w:tcPr>
          <w:p w14:paraId="308D57D0" w14:textId="77777777" w:rsidR="002B7AE8" w:rsidRPr="00706FB5" w:rsidRDefault="00276C7C" w:rsidP="00481176">
            <w:pPr>
              <w:rPr>
                <w:rFonts w:ascii="標楷體" w:eastAsia="標楷體" w:hAnsi="標楷體"/>
              </w:rPr>
            </w:pPr>
            <w:r>
              <w:rPr>
                <w:rFonts w:ascii="標楷體" w:eastAsia="標楷體" w:hAnsi="標楷體" w:hint="eastAsia"/>
              </w:rPr>
              <w:t>欄位</w:t>
            </w:r>
            <w:r w:rsidR="002B7AE8">
              <w:rPr>
                <w:rFonts w:ascii="標楷體" w:eastAsia="標楷體" w:hAnsi="標楷體" w:hint="eastAsia"/>
              </w:rPr>
              <w:t>長度</w:t>
            </w:r>
          </w:p>
        </w:tc>
        <w:tc>
          <w:tcPr>
            <w:tcW w:w="584" w:type="dxa"/>
            <w:shd w:val="clear" w:color="auto" w:fill="D9D9D9"/>
          </w:tcPr>
          <w:p w14:paraId="396E916B"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61CD7AF4"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22F2CE9D"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07" w:type="dxa"/>
            <w:shd w:val="clear" w:color="auto" w:fill="D9D9D9"/>
          </w:tcPr>
          <w:p w14:paraId="57ED2D0F"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40E671FD" w14:textId="77777777" w:rsidR="002B7AE8" w:rsidRPr="00706FB5" w:rsidRDefault="002B7AE8" w:rsidP="00481176">
            <w:pPr>
              <w:rPr>
                <w:rFonts w:ascii="標楷體" w:eastAsia="標楷體" w:hAnsi="標楷體"/>
              </w:rPr>
            </w:pPr>
          </w:p>
        </w:tc>
      </w:tr>
      <w:tr w:rsidR="002B7AE8" w:rsidRPr="00706FB5" w14:paraId="5EC70550" w14:textId="77777777" w:rsidTr="00CF6CF5">
        <w:tc>
          <w:tcPr>
            <w:tcW w:w="696" w:type="dxa"/>
          </w:tcPr>
          <w:p w14:paraId="6B414369" w14:textId="77777777" w:rsidR="002B7AE8" w:rsidRPr="0041485D" w:rsidRDefault="002B7AE8" w:rsidP="00481176">
            <w:pPr>
              <w:rPr>
                <w:rFonts w:ascii="標楷體" w:eastAsia="標楷體" w:hAnsi="標楷體"/>
              </w:rPr>
            </w:pPr>
            <w:r w:rsidRPr="0041485D">
              <w:rPr>
                <w:rFonts w:ascii="標楷體" w:eastAsia="標楷體" w:hAnsi="標楷體" w:hint="eastAsia"/>
              </w:rPr>
              <w:t>1</w:t>
            </w:r>
          </w:p>
        </w:tc>
        <w:tc>
          <w:tcPr>
            <w:tcW w:w="733" w:type="dxa"/>
          </w:tcPr>
          <w:p w14:paraId="41C4063C" w14:textId="77777777" w:rsidR="002B7AE8" w:rsidRPr="00706FB5" w:rsidRDefault="002B7AE8" w:rsidP="00481176">
            <w:pPr>
              <w:rPr>
                <w:rFonts w:ascii="標楷體" w:eastAsia="標楷體" w:hAnsi="標楷體"/>
              </w:rPr>
            </w:pPr>
            <w:r>
              <w:rPr>
                <w:rFonts w:ascii="標楷體" w:eastAsia="標楷體" w:hAnsi="標楷體" w:hint="eastAsia"/>
              </w:rPr>
              <w:t>功能</w:t>
            </w:r>
          </w:p>
        </w:tc>
        <w:tc>
          <w:tcPr>
            <w:tcW w:w="926" w:type="dxa"/>
          </w:tcPr>
          <w:p w14:paraId="183005A3" w14:textId="77777777" w:rsidR="002B7AE8" w:rsidRDefault="002B7AE8" w:rsidP="00481176">
            <w:pPr>
              <w:rPr>
                <w:rFonts w:ascii="標楷體" w:eastAsia="標楷體" w:hAnsi="標楷體"/>
              </w:rPr>
            </w:pPr>
          </w:p>
        </w:tc>
        <w:tc>
          <w:tcPr>
            <w:tcW w:w="584" w:type="dxa"/>
          </w:tcPr>
          <w:p w14:paraId="05550FE4" w14:textId="77777777" w:rsidR="002B7AE8" w:rsidRPr="00706FB5" w:rsidRDefault="003A26B7" w:rsidP="00481176">
            <w:pPr>
              <w:rPr>
                <w:rFonts w:ascii="標楷體" w:eastAsia="標楷體" w:hAnsi="標楷體"/>
              </w:rPr>
            </w:pPr>
            <w:r>
              <w:rPr>
                <w:rFonts w:ascii="標楷體" w:eastAsia="標楷體" w:hAnsi="標楷體" w:hint="eastAsia"/>
              </w:rPr>
              <w:t>修改</w:t>
            </w:r>
          </w:p>
        </w:tc>
        <w:tc>
          <w:tcPr>
            <w:tcW w:w="2542" w:type="dxa"/>
          </w:tcPr>
          <w:p w14:paraId="2B4F50DB" w14:textId="77777777" w:rsidR="002B7AE8" w:rsidRPr="00706FB5" w:rsidRDefault="002B7AE8" w:rsidP="00481176">
            <w:pPr>
              <w:rPr>
                <w:rFonts w:ascii="標楷體" w:eastAsia="標楷體" w:hAnsi="標楷體"/>
              </w:rPr>
            </w:pPr>
          </w:p>
        </w:tc>
        <w:tc>
          <w:tcPr>
            <w:tcW w:w="516" w:type="dxa"/>
          </w:tcPr>
          <w:p w14:paraId="1CDDAFC9" w14:textId="77777777" w:rsidR="002B7AE8" w:rsidRPr="00706FB5" w:rsidRDefault="002B7AE8" w:rsidP="00481176">
            <w:pPr>
              <w:rPr>
                <w:rFonts w:ascii="標楷體" w:eastAsia="標楷體" w:hAnsi="標楷體"/>
              </w:rPr>
            </w:pPr>
          </w:p>
        </w:tc>
        <w:tc>
          <w:tcPr>
            <w:tcW w:w="607" w:type="dxa"/>
          </w:tcPr>
          <w:p w14:paraId="7FAD7DC5" w14:textId="77777777" w:rsidR="002B7AE8" w:rsidRPr="00706FB5" w:rsidRDefault="002B7AE8" w:rsidP="00481176">
            <w:pPr>
              <w:rPr>
                <w:rFonts w:ascii="標楷體" w:eastAsia="標楷體" w:hAnsi="標楷體"/>
              </w:rPr>
            </w:pPr>
            <w:r>
              <w:rPr>
                <w:rFonts w:ascii="標楷體" w:eastAsia="標楷體" w:hAnsi="標楷體" w:hint="eastAsia"/>
              </w:rPr>
              <w:t>R</w:t>
            </w:r>
          </w:p>
        </w:tc>
        <w:tc>
          <w:tcPr>
            <w:tcW w:w="3816" w:type="dxa"/>
          </w:tcPr>
          <w:p w14:paraId="3DBEE0E8" w14:textId="77777777" w:rsidR="002B7AE8" w:rsidRPr="00706FB5" w:rsidRDefault="002B7AE8" w:rsidP="00481176">
            <w:pPr>
              <w:rPr>
                <w:rFonts w:ascii="標楷體" w:eastAsia="標楷體" w:hAnsi="標楷體"/>
              </w:rPr>
            </w:pPr>
          </w:p>
        </w:tc>
      </w:tr>
      <w:tr w:rsidR="002B7AE8" w:rsidRPr="00706FB5" w14:paraId="6675C936" w14:textId="77777777" w:rsidTr="00CF6CF5">
        <w:tc>
          <w:tcPr>
            <w:tcW w:w="696" w:type="dxa"/>
          </w:tcPr>
          <w:p w14:paraId="1423B085" w14:textId="77777777" w:rsidR="002B7AE8" w:rsidRPr="0041485D" w:rsidRDefault="00CF6CF5" w:rsidP="00481176">
            <w:pPr>
              <w:rPr>
                <w:rFonts w:ascii="標楷體" w:eastAsia="標楷體" w:hAnsi="標楷體"/>
              </w:rPr>
            </w:pPr>
            <w:r>
              <w:rPr>
                <w:rFonts w:ascii="標楷體" w:eastAsia="標楷體" w:hAnsi="標楷體"/>
              </w:rPr>
              <w:t>2</w:t>
            </w:r>
          </w:p>
        </w:tc>
        <w:tc>
          <w:tcPr>
            <w:tcW w:w="733" w:type="dxa"/>
          </w:tcPr>
          <w:p w14:paraId="3837ABB8"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1</w:t>
            </w:r>
          </w:p>
        </w:tc>
        <w:tc>
          <w:tcPr>
            <w:tcW w:w="926" w:type="dxa"/>
          </w:tcPr>
          <w:p w14:paraId="4AC37DAC" w14:textId="77777777" w:rsidR="002B7AE8" w:rsidRPr="00291505" w:rsidRDefault="002B7AE8" w:rsidP="00481176">
            <w:pPr>
              <w:rPr>
                <w:rFonts w:ascii="標楷體" w:eastAsia="標楷體" w:hAnsi="標楷體"/>
              </w:rPr>
            </w:pPr>
          </w:p>
        </w:tc>
        <w:tc>
          <w:tcPr>
            <w:tcW w:w="584" w:type="dxa"/>
          </w:tcPr>
          <w:p w14:paraId="48B9026E" w14:textId="77777777" w:rsidR="002B7AE8" w:rsidRPr="00291505" w:rsidRDefault="002B7AE8" w:rsidP="00481176">
            <w:pPr>
              <w:rPr>
                <w:rFonts w:ascii="標楷體" w:eastAsia="標楷體" w:hAnsi="標楷體"/>
              </w:rPr>
            </w:pPr>
          </w:p>
        </w:tc>
        <w:tc>
          <w:tcPr>
            <w:tcW w:w="2542" w:type="dxa"/>
          </w:tcPr>
          <w:p w14:paraId="7C9F12B8" w14:textId="77777777" w:rsidR="002B7AE8" w:rsidRPr="00291505" w:rsidRDefault="002B7AE8" w:rsidP="00481176">
            <w:pPr>
              <w:rPr>
                <w:rFonts w:ascii="標楷體" w:eastAsia="標楷體" w:hAnsi="標楷體"/>
              </w:rPr>
            </w:pPr>
          </w:p>
        </w:tc>
        <w:tc>
          <w:tcPr>
            <w:tcW w:w="516" w:type="dxa"/>
          </w:tcPr>
          <w:p w14:paraId="7D9E1819" w14:textId="77777777" w:rsidR="002B7AE8" w:rsidRPr="00291505" w:rsidRDefault="002B7AE8" w:rsidP="00481176">
            <w:pPr>
              <w:rPr>
                <w:rFonts w:ascii="標楷體" w:eastAsia="標楷體" w:hAnsi="標楷體"/>
              </w:rPr>
            </w:pPr>
          </w:p>
        </w:tc>
        <w:tc>
          <w:tcPr>
            <w:tcW w:w="607" w:type="dxa"/>
          </w:tcPr>
          <w:p w14:paraId="350F6FA5"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2C3ACA76" w14:textId="77777777" w:rsidR="002B7AE8" w:rsidRPr="00291505" w:rsidRDefault="002B7AE8" w:rsidP="00481176">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7AE8" w:rsidRPr="00706FB5" w14:paraId="4F30A187" w14:textId="77777777" w:rsidTr="00CF6CF5">
        <w:tc>
          <w:tcPr>
            <w:tcW w:w="696" w:type="dxa"/>
          </w:tcPr>
          <w:p w14:paraId="4FB50D3C" w14:textId="77777777" w:rsidR="002B7AE8" w:rsidRPr="0041485D" w:rsidRDefault="00CF6CF5" w:rsidP="00481176">
            <w:pPr>
              <w:rPr>
                <w:rFonts w:ascii="標楷體" w:eastAsia="標楷體" w:hAnsi="標楷體"/>
              </w:rPr>
            </w:pPr>
            <w:r>
              <w:rPr>
                <w:rFonts w:ascii="標楷體" w:eastAsia="標楷體" w:hAnsi="標楷體"/>
              </w:rPr>
              <w:t>3</w:t>
            </w:r>
          </w:p>
        </w:tc>
        <w:tc>
          <w:tcPr>
            <w:tcW w:w="733" w:type="dxa"/>
          </w:tcPr>
          <w:p w14:paraId="6FC990DC"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2</w:t>
            </w:r>
          </w:p>
        </w:tc>
        <w:tc>
          <w:tcPr>
            <w:tcW w:w="926" w:type="dxa"/>
          </w:tcPr>
          <w:p w14:paraId="22C72E80" w14:textId="77777777" w:rsidR="002B7AE8" w:rsidRPr="00291505" w:rsidRDefault="002B7AE8" w:rsidP="00481176">
            <w:pPr>
              <w:rPr>
                <w:rFonts w:ascii="標楷體" w:eastAsia="標楷體" w:hAnsi="標楷體"/>
              </w:rPr>
            </w:pPr>
          </w:p>
        </w:tc>
        <w:tc>
          <w:tcPr>
            <w:tcW w:w="584" w:type="dxa"/>
          </w:tcPr>
          <w:p w14:paraId="4E4FB19A" w14:textId="77777777" w:rsidR="002B7AE8" w:rsidRPr="00291505" w:rsidRDefault="002B7AE8" w:rsidP="00481176">
            <w:pPr>
              <w:rPr>
                <w:rFonts w:ascii="標楷體" w:eastAsia="標楷體" w:hAnsi="標楷體"/>
              </w:rPr>
            </w:pPr>
            <w:r w:rsidRPr="00291505">
              <w:rPr>
                <w:rFonts w:ascii="標楷體" w:eastAsia="標楷體" w:hAnsi="標楷體" w:hint="eastAsia"/>
              </w:rPr>
              <w:t>01</w:t>
            </w:r>
          </w:p>
        </w:tc>
        <w:tc>
          <w:tcPr>
            <w:tcW w:w="2542" w:type="dxa"/>
          </w:tcPr>
          <w:p w14:paraId="625D3743" w14:textId="77777777" w:rsidR="002B7AE8" w:rsidRPr="00291505" w:rsidRDefault="002B7AE8" w:rsidP="00481176">
            <w:pPr>
              <w:rPr>
                <w:rFonts w:ascii="標楷體" w:eastAsia="標楷體" w:hAnsi="標楷體"/>
              </w:rPr>
            </w:pPr>
          </w:p>
        </w:tc>
        <w:tc>
          <w:tcPr>
            <w:tcW w:w="516" w:type="dxa"/>
          </w:tcPr>
          <w:p w14:paraId="2D1DE8C5" w14:textId="77777777" w:rsidR="002B7AE8" w:rsidRPr="00291505" w:rsidRDefault="002B7AE8" w:rsidP="00481176">
            <w:pPr>
              <w:rPr>
                <w:rFonts w:ascii="標楷體" w:eastAsia="標楷體" w:hAnsi="標楷體"/>
              </w:rPr>
            </w:pPr>
          </w:p>
        </w:tc>
        <w:tc>
          <w:tcPr>
            <w:tcW w:w="607" w:type="dxa"/>
          </w:tcPr>
          <w:p w14:paraId="6F77A8D4"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5C94AFFF" w14:textId="77777777" w:rsidR="002B7AE8" w:rsidRPr="00291505" w:rsidRDefault="002B7AE8" w:rsidP="0048117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7AE8" w:rsidRPr="00706FB5" w14:paraId="59F5C1E8" w14:textId="77777777" w:rsidTr="00CF6CF5">
        <w:tc>
          <w:tcPr>
            <w:tcW w:w="696" w:type="dxa"/>
          </w:tcPr>
          <w:p w14:paraId="17B1945B" w14:textId="77777777" w:rsidR="002B7AE8" w:rsidRPr="0041485D" w:rsidRDefault="00CF6CF5" w:rsidP="00481176">
            <w:pPr>
              <w:rPr>
                <w:rFonts w:ascii="標楷體" w:eastAsia="標楷體" w:hAnsi="標楷體"/>
              </w:rPr>
            </w:pPr>
            <w:r>
              <w:rPr>
                <w:rFonts w:ascii="標楷體" w:eastAsia="標楷體" w:hAnsi="標楷體"/>
              </w:rPr>
              <w:t>4</w:t>
            </w:r>
          </w:p>
        </w:tc>
        <w:tc>
          <w:tcPr>
            <w:tcW w:w="733" w:type="dxa"/>
          </w:tcPr>
          <w:p w14:paraId="12953882"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01A597B7" w14:textId="77777777" w:rsidR="002B7AE8" w:rsidRPr="00291505" w:rsidRDefault="002B7AE8" w:rsidP="00481176">
            <w:pPr>
              <w:rPr>
                <w:rFonts w:ascii="標楷體" w:eastAsia="標楷體" w:hAnsi="標楷體"/>
              </w:rPr>
            </w:pPr>
          </w:p>
        </w:tc>
        <w:tc>
          <w:tcPr>
            <w:tcW w:w="584" w:type="dxa"/>
          </w:tcPr>
          <w:p w14:paraId="48B9FBB5" w14:textId="77777777" w:rsidR="002B7AE8" w:rsidRPr="00291505" w:rsidRDefault="002B7AE8" w:rsidP="00481176">
            <w:pPr>
              <w:rPr>
                <w:rFonts w:ascii="標楷體" w:eastAsia="標楷體" w:hAnsi="標楷體"/>
              </w:rPr>
            </w:pPr>
          </w:p>
        </w:tc>
        <w:tc>
          <w:tcPr>
            <w:tcW w:w="2542" w:type="dxa"/>
          </w:tcPr>
          <w:p w14:paraId="21FA1963" w14:textId="77777777" w:rsidR="002B7AE8" w:rsidRPr="00291505" w:rsidRDefault="002B7AE8" w:rsidP="00481176">
            <w:pPr>
              <w:rPr>
                <w:rFonts w:ascii="標楷體" w:eastAsia="標楷體" w:hAnsi="標楷體"/>
              </w:rPr>
            </w:pPr>
          </w:p>
        </w:tc>
        <w:tc>
          <w:tcPr>
            <w:tcW w:w="516" w:type="dxa"/>
          </w:tcPr>
          <w:p w14:paraId="12ACA69C" w14:textId="77777777" w:rsidR="002B7AE8" w:rsidRPr="00291505" w:rsidRDefault="002B7AE8" w:rsidP="00481176">
            <w:pPr>
              <w:rPr>
                <w:rFonts w:ascii="標楷體" w:eastAsia="標楷體" w:hAnsi="標楷體"/>
              </w:rPr>
            </w:pPr>
          </w:p>
        </w:tc>
        <w:tc>
          <w:tcPr>
            <w:tcW w:w="607" w:type="dxa"/>
          </w:tcPr>
          <w:p w14:paraId="048078A1"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4FA076AE" w14:textId="77777777" w:rsidR="002B7AE8" w:rsidRPr="00587AD4" w:rsidRDefault="002B7AE8" w:rsidP="00481176">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CF6CF5" w:rsidRPr="00706FB5" w14:paraId="41C28F70" w14:textId="77777777" w:rsidTr="00CF6CF5">
        <w:tc>
          <w:tcPr>
            <w:tcW w:w="696" w:type="dxa"/>
          </w:tcPr>
          <w:p w14:paraId="441CD32C" w14:textId="77777777" w:rsidR="00CF6CF5" w:rsidRDefault="00CF6CF5" w:rsidP="00CF6CF5">
            <w:pPr>
              <w:rPr>
                <w:rFonts w:ascii="標楷體" w:eastAsia="標楷體" w:hAnsi="標楷體"/>
              </w:rPr>
            </w:pPr>
            <w:r>
              <w:rPr>
                <w:rFonts w:ascii="標楷體" w:eastAsia="標楷體" w:hAnsi="標楷體"/>
              </w:rPr>
              <w:t>5</w:t>
            </w:r>
          </w:p>
        </w:tc>
        <w:tc>
          <w:tcPr>
            <w:tcW w:w="733" w:type="dxa"/>
          </w:tcPr>
          <w:p w14:paraId="20DE1C6C" w14:textId="77777777" w:rsidR="00CF6CF5" w:rsidRDefault="00CF6CF5" w:rsidP="00CF6CF5">
            <w:pPr>
              <w:rPr>
                <w:rFonts w:ascii="標楷體" w:eastAsia="標楷體" w:hAnsi="標楷體"/>
              </w:rPr>
            </w:pPr>
            <w:r>
              <w:rPr>
                <w:rFonts w:ascii="標楷體" w:eastAsia="標楷體" w:hAnsi="標楷體" w:hint="eastAsia"/>
              </w:rPr>
              <w:t>原擔保品編號</w:t>
            </w:r>
          </w:p>
        </w:tc>
        <w:tc>
          <w:tcPr>
            <w:tcW w:w="926" w:type="dxa"/>
          </w:tcPr>
          <w:p w14:paraId="03F5221F" w14:textId="77777777" w:rsidR="00CF6CF5" w:rsidRPr="00706FB5" w:rsidRDefault="00CF6CF5" w:rsidP="00CF6CF5">
            <w:pPr>
              <w:rPr>
                <w:rFonts w:ascii="標楷體" w:eastAsia="標楷體" w:hAnsi="標楷體"/>
              </w:rPr>
            </w:pPr>
          </w:p>
        </w:tc>
        <w:tc>
          <w:tcPr>
            <w:tcW w:w="584" w:type="dxa"/>
          </w:tcPr>
          <w:p w14:paraId="6E2AAC4B" w14:textId="77777777" w:rsidR="00CF6CF5" w:rsidRPr="00706FB5" w:rsidRDefault="00CF6CF5" w:rsidP="00CF6CF5">
            <w:pPr>
              <w:rPr>
                <w:rFonts w:ascii="標楷體" w:eastAsia="標楷體" w:hAnsi="標楷體"/>
              </w:rPr>
            </w:pPr>
          </w:p>
        </w:tc>
        <w:tc>
          <w:tcPr>
            <w:tcW w:w="2542" w:type="dxa"/>
          </w:tcPr>
          <w:p w14:paraId="76209973" w14:textId="77777777" w:rsidR="00CF6CF5" w:rsidRPr="00706FB5" w:rsidRDefault="00CF6CF5" w:rsidP="00CF6CF5">
            <w:pPr>
              <w:rPr>
                <w:rFonts w:ascii="標楷體" w:eastAsia="標楷體" w:hAnsi="標楷體"/>
              </w:rPr>
            </w:pPr>
          </w:p>
        </w:tc>
        <w:tc>
          <w:tcPr>
            <w:tcW w:w="516" w:type="dxa"/>
          </w:tcPr>
          <w:p w14:paraId="5BABD9AC" w14:textId="77777777" w:rsidR="00CF6CF5" w:rsidRPr="00706FB5" w:rsidRDefault="00CF6CF5" w:rsidP="00CF6CF5">
            <w:pPr>
              <w:rPr>
                <w:rFonts w:ascii="標楷體" w:eastAsia="標楷體" w:hAnsi="標楷體"/>
              </w:rPr>
            </w:pPr>
          </w:p>
        </w:tc>
        <w:tc>
          <w:tcPr>
            <w:tcW w:w="607" w:type="dxa"/>
          </w:tcPr>
          <w:p w14:paraId="6ACA6FED" w14:textId="77777777" w:rsidR="00CF6CF5" w:rsidRDefault="00CF6CF5" w:rsidP="00CF6CF5">
            <w:pPr>
              <w:rPr>
                <w:rFonts w:ascii="標楷體" w:eastAsia="標楷體" w:hAnsi="標楷體"/>
              </w:rPr>
            </w:pPr>
            <w:r>
              <w:rPr>
                <w:rFonts w:ascii="標楷體" w:eastAsia="標楷體" w:hAnsi="標楷體"/>
              </w:rPr>
              <w:t>R</w:t>
            </w:r>
          </w:p>
        </w:tc>
        <w:tc>
          <w:tcPr>
            <w:tcW w:w="3816" w:type="dxa"/>
          </w:tcPr>
          <w:p w14:paraId="7334CC22"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B882A10"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CF6CF5" w:rsidRPr="00706FB5" w14:paraId="7F8BF676" w14:textId="77777777" w:rsidTr="00CF6CF5">
        <w:tc>
          <w:tcPr>
            <w:tcW w:w="696" w:type="dxa"/>
          </w:tcPr>
          <w:p w14:paraId="60059D8B" w14:textId="77777777" w:rsidR="00CF6CF5" w:rsidRPr="0041485D" w:rsidRDefault="00CF6CF5" w:rsidP="00CF6CF5">
            <w:pPr>
              <w:rPr>
                <w:rFonts w:ascii="標楷體" w:eastAsia="標楷體" w:hAnsi="標楷體"/>
                <w:color w:val="000000"/>
              </w:rPr>
            </w:pPr>
            <w:r>
              <w:rPr>
                <w:rFonts w:ascii="標楷體" w:eastAsia="標楷體" w:hAnsi="標楷體"/>
                <w:color w:val="000000"/>
              </w:rPr>
              <w:t>6</w:t>
            </w:r>
          </w:p>
        </w:tc>
        <w:tc>
          <w:tcPr>
            <w:tcW w:w="733" w:type="dxa"/>
          </w:tcPr>
          <w:p w14:paraId="5279BFE0"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23C2E12C" w14:textId="77777777" w:rsidR="00CF6CF5" w:rsidRPr="00F33E6D" w:rsidRDefault="00CF6CF5" w:rsidP="00CF6CF5">
            <w:pPr>
              <w:rPr>
                <w:rFonts w:ascii="標楷體" w:eastAsia="標楷體" w:hAnsi="標楷體"/>
                <w:color w:val="000000"/>
              </w:rPr>
            </w:pPr>
          </w:p>
        </w:tc>
        <w:tc>
          <w:tcPr>
            <w:tcW w:w="584" w:type="dxa"/>
          </w:tcPr>
          <w:p w14:paraId="064524F0" w14:textId="77777777" w:rsidR="00CF6CF5" w:rsidRPr="00F33E6D" w:rsidRDefault="00CF6CF5" w:rsidP="00CF6CF5">
            <w:pPr>
              <w:rPr>
                <w:rFonts w:ascii="標楷體" w:eastAsia="標楷體" w:hAnsi="標楷體"/>
                <w:color w:val="000000"/>
              </w:rPr>
            </w:pPr>
          </w:p>
        </w:tc>
        <w:tc>
          <w:tcPr>
            <w:tcW w:w="2542" w:type="dxa"/>
          </w:tcPr>
          <w:p w14:paraId="25A6B766" w14:textId="77777777" w:rsidR="00CF6CF5" w:rsidRPr="00F33E6D" w:rsidRDefault="00CF6CF5" w:rsidP="00CF6CF5">
            <w:pPr>
              <w:rPr>
                <w:rFonts w:ascii="標楷體" w:eastAsia="標楷體" w:hAnsi="標楷體"/>
                <w:color w:val="000000"/>
              </w:rPr>
            </w:pPr>
          </w:p>
        </w:tc>
        <w:tc>
          <w:tcPr>
            <w:tcW w:w="516" w:type="dxa"/>
          </w:tcPr>
          <w:p w14:paraId="07D67DFA" w14:textId="77777777" w:rsidR="00CF6CF5" w:rsidRPr="00F33E6D" w:rsidRDefault="00CF6CF5" w:rsidP="00CF6CF5">
            <w:pPr>
              <w:rPr>
                <w:rFonts w:ascii="標楷體" w:eastAsia="標楷體" w:hAnsi="標楷體"/>
                <w:color w:val="000000"/>
              </w:rPr>
            </w:pPr>
          </w:p>
        </w:tc>
        <w:tc>
          <w:tcPr>
            <w:tcW w:w="607" w:type="dxa"/>
          </w:tcPr>
          <w:p w14:paraId="4AABA2F5"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35976141"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B7AC2B3" w14:textId="77777777" w:rsidR="00CF6CF5" w:rsidRPr="00F33E6D" w:rsidRDefault="00CF6CF5" w:rsidP="00CF6CF5">
            <w:pPr>
              <w:rPr>
                <w:rFonts w:ascii="標楷體" w:eastAsia="標楷體" w:hAnsi="標楷體"/>
                <w:color w:val="000000"/>
              </w:rPr>
            </w:pPr>
          </w:p>
        </w:tc>
      </w:tr>
      <w:tr w:rsidR="00CF6CF5" w:rsidRPr="00706FB5" w14:paraId="6C05EF47" w14:textId="77777777" w:rsidTr="00CF6CF5">
        <w:tc>
          <w:tcPr>
            <w:tcW w:w="696" w:type="dxa"/>
          </w:tcPr>
          <w:p w14:paraId="377AF7DE" w14:textId="77777777" w:rsidR="00CF6CF5" w:rsidRPr="0041485D" w:rsidRDefault="00CF6CF5" w:rsidP="00CF6CF5">
            <w:pPr>
              <w:rPr>
                <w:rFonts w:ascii="標楷體" w:eastAsia="標楷體" w:hAnsi="標楷體"/>
              </w:rPr>
            </w:pPr>
            <w:r>
              <w:rPr>
                <w:rFonts w:ascii="標楷體" w:eastAsia="標楷體" w:hAnsi="標楷體"/>
              </w:rPr>
              <w:t>7</w:t>
            </w:r>
          </w:p>
        </w:tc>
        <w:tc>
          <w:tcPr>
            <w:tcW w:w="733" w:type="dxa"/>
          </w:tcPr>
          <w:p w14:paraId="0383C1D0" w14:textId="77777777" w:rsidR="00CF6CF5" w:rsidRPr="00291505" w:rsidRDefault="00CF6CF5" w:rsidP="00CF6CF5">
            <w:pPr>
              <w:rPr>
                <w:rFonts w:ascii="標楷體" w:eastAsia="標楷體" w:hAnsi="標楷體"/>
              </w:rPr>
            </w:pPr>
            <w:r w:rsidRPr="00291505">
              <w:rPr>
                <w:rFonts w:ascii="標楷體" w:eastAsia="標楷體" w:hAnsi="標楷體" w:hint="eastAsia"/>
              </w:rPr>
              <w:t>地區別</w:t>
            </w:r>
          </w:p>
        </w:tc>
        <w:tc>
          <w:tcPr>
            <w:tcW w:w="926" w:type="dxa"/>
          </w:tcPr>
          <w:p w14:paraId="70AF0AF2" w14:textId="77777777" w:rsidR="00CF6CF5" w:rsidRPr="00291505" w:rsidRDefault="00CF6CF5" w:rsidP="00CF6CF5">
            <w:pPr>
              <w:rPr>
                <w:rFonts w:ascii="標楷體" w:eastAsia="標楷體" w:hAnsi="標楷體"/>
              </w:rPr>
            </w:pPr>
            <w:r>
              <w:rPr>
                <w:rFonts w:ascii="標楷體" w:eastAsia="標楷體" w:hAnsi="標楷體" w:hint="eastAsia"/>
              </w:rPr>
              <w:t>2</w:t>
            </w:r>
          </w:p>
        </w:tc>
        <w:tc>
          <w:tcPr>
            <w:tcW w:w="584" w:type="dxa"/>
          </w:tcPr>
          <w:p w14:paraId="0643E393" w14:textId="77777777" w:rsidR="00CF6CF5" w:rsidRPr="00291505" w:rsidRDefault="00CF6CF5" w:rsidP="00CF6CF5">
            <w:pPr>
              <w:rPr>
                <w:rFonts w:ascii="標楷體" w:eastAsia="標楷體" w:hAnsi="標楷體"/>
              </w:rPr>
            </w:pPr>
          </w:p>
        </w:tc>
        <w:tc>
          <w:tcPr>
            <w:tcW w:w="2542" w:type="dxa"/>
          </w:tcPr>
          <w:p w14:paraId="757E230A"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03133005" w14:textId="77777777" w:rsidR="00CF6CF5" w:rsidRDefault="00CF6CF5" w:rsidP="00CF6CF5">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225ED30" w14:textId="77777777" w:rsidR="00CF6CF5" w:rsidRPr="00291505" w:rsidRDefault="00CF6CF5" w:rsidP="00CF6CF5">
            <w:pPr>
              <w:rPr>
                <w:rFonts w:ascii="標楷體" w:eastAsia="標楷體" w:hAnsi="標楷體"/>
              </w:rPr>
            </w:pPr>
            <w:r>
              <w:rPr>
                <w:rFonts w:ascii="標楷體" w:eastAsia="標楷體" w:hAnsi="標楷體" w:hint="eastAsia"/>
              </w:rPr>
              <w:lastRenderedPageBreak/>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5408F4D9" w14:textId="77777777" w:rsidR="00CF6CF5" w:rsidRPr="00291505" w:rsidRDefault="00CF6CF5" w:rsidP="00CF6CF5">
            <w:pPr>
              <w:rPr>
                <w:rFonts w:ascii="標楷體" w:eastAsia="標楷體" w:hAnsi="標楷體"/>
              </w:rPr>
            </w:pPr>
            <w:r>
              <w:rPr>
                <w:rFonts w:ascii="標楷體" w:eastAsia="標楷體" w:hAnsi="標楷體" w:hint="eastAsia"/>
              </w:rPr>
              <w:lastRenderedPageBreak/>
              <w:t>V</w:t>
            </w:r>
          </w:p>
        </w:tc>
        <w:tc>
          <w:tcPr>
            <w:tcW w:w="607" w:type="dxa"/>
          </w:tcPr>
          <w:p w14:paraId="76A61254"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5C1A1720"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F61524" w14:textId="77777777" w:rsidR="00CF6CF5" w:rsidRPr="00F3720B"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960335" w14:textId="77777777" w:rsidR="00CF6CF5" w:rsidRPr="00587AD4" w:rsidRDefault="00CF6CF5" w:rsidP="00CF6CF5">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CF6CF5" w:rsidRPr="00706FB5" w14:paraId="5BC9AD67" w14:textId="77777777" w:rsidTr="00CF6CF5">
        <w:tc>
          <w:tcPr>
            <w:tcW w:w="696" w:type="dxa"/>
          </w:tcPr>
          <w:p w14:paraId="3AB96DA1" w14:textId="77777777" w:rsidR="00CF6CF5" w:rsidRPr="0041485D" w:rsidRDefault="00CF6CF5" w:rsidP="00CF6CF5">
            <w:pPr>
              <w:rPr>
                <w:rFonts w:ascii="標楷體" w:eastAsia="標楷體" w:hAnsi="標楷體"/>
                <w:color w:val="000000"/>
              </w:rPr>
            </w:pPr>
            <w:r>
              <w:rPr>
                <w:rFonts w:ascii="標楷體" w:eastAsia="標楷體" w:hAnsi="標楷體"/>
                <w:color w:val="000000"/>
              </w:rPr>
              <w:t>8</w:t>
            </w:r>
          </w:p>
        </w:tc>
        <w:tc>
          <w:tcPr>
            <w:tcW w:w="733" w:type="dxa"/>
          </w:tcPr>
          <w:p w14:paraId="76AF969F"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4932497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293A712B" w14:textId="77777777" w:rsidR="00CF6CF5" w:rsidRPr="00F33E6D" w:rsidRDefault="00CF6CF5" w:rsidP="00CF6CF5">
            <w:pPr>
              <w:rPr>
                <w:rFonts w:ascii="標楷體" w:eastAsia="標楷體" w:hAnsi="標楷體"/>
                <w:color w:val="000000"/>
              </w:rPr>
            </w:pPr>
          </w:p>
        </w:tc>
        <w:tc>
          <w:tcPr>
            <w:tcW w:w="2542" w:type="dxa"/>
          </w:tcPr>
          <w:p w14:paraId="421444E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EA43A4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1D5D2A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2360F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C6DB9"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11A4BAB"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D5A37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6EC8C28" w14:textId="77777777" w:rsidR="00CF6CF5" w:rsidRPr="00587AD4"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CF6CF5" w:rsidRPr="00706FB5" w14:paraId="70B57A8E" w14:textId="77777777" w:rsidTr="00CF6CF5">
        <w:tc>
          <w:tcPr>
            <w:tcW w:w="696" w:type="dxa"/>
          </w:tcPr>
          <w:p w14:paraId="630E1E36" w14:textId="77777777" w:rsidR="00CF6CF5" w:rsidRPr="0041485D" w:rsidRDefault="00CF6CF5" w:rsidP="00CF6CF5">
            <w:pPr>
              <w:rPr>
                <w:rFonts w:ascii="標楷體" w:eastAsia="標楷體" w:hAnsi="標楷體"/>
                <w:color w:val="000000"/>
              </w:rPr>
            </w:pPr>
            <w:r>
              <w:rPr>
                <w:rFonts w:ascii="標楷體" w:eastAsia="標楷體" w:hAnsi="標楷體"/>
                <w:color w:val="000000"/>
              </w:rPr>
              <w:t>9</w:t>
            </w:r>
          </w:p>
        </w:tc>
        <w:tc>
          <w:tcPr>
            <w:tcW w:w="733" w:type="dxa"/>
          </w:tcPr>
          <w:p w14:paraId="2FA9D6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估值／現值</w:t>
            </w:r>
          </w:p>
        </w:tc>
        <w:tc>
          <w:tcPr>
            <w:tcW w:w="926" w:type="dxa"/>
          </w:tcPr>
          <w:p w14:paraId="219BD69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72848BF0" w14:textId="77777777" w:rsidR="00CF6CF5" w:rsidRPr="00F33E6D" w:rsidRDefault="00CF6CF5" w:rsidP="00CF6CF5">
            <w:pPr>
              <w:rPr>
                <w:rFonts w:ascii="標楷體" w:eastAsia="標楷體" w:hAnsi="標楷體"/>
                <w:color w:val="000000"/>
              </w:rPr>
            </w:pPr>
          </w:p>
        </w:tc>
        <w:tc>
          <w:tcPr>
            <w:tcW w:w="2542" w:type="dxa"/>
          </w:tcPr>
          <w:p w14:paraId="61F966A7" w14:textId="77777777" w:rsidR="00CF6CF5" w:rsidRPr="00F33E6D" w:rsidRDefault="00CF6CF5" w:rsidP="00CF6CF5">
            <w:pPr>
              <w:rPr>
                <w:rFonts w:ascii="標楷體" w:eastAsia="標楷體" w:hAnsi="標楷體"/>
                <w:color w:val="000000"/>
              </w:rPr>
            </w:pPr>
          </w:p>
        </w:tc>
        <w:tc>
          <w:tcPr>
            <w:tcW w:w="516" w:type="dxa"/>
          </w:tcPr>
          <w:p w14:paraId="37E4073C" w14:textId="77777777" w:rsidR="00CF6CF5" w:rsidRDefault="00CF6CF5" w:rsidP="00CF6CF5">
            <w:pPr>
              <w:rPr>
                <w:rFonts w:ascii="標楷體" w:eastAsia="標楷體" w:hAnsi="標楷體"/>
                <w:color w:val="000000"/>
              </w:rPr>
            </w:pPr>
          </w:p>
        </w:tc>
        <w:tc>
          <w:tcPr>
            <w:tcW w:w="607" w:type="dxa"/>
          </w:tcPr>
          <w:p w14:paraId="41F65839" w14:textId="77777777" w:rsidR="00CF6CF5" w:rsidRPr="00F33E6D" w:rsidRDefault="00CF6CF5" w:rsidP="00CF6CF5">
            <w:pPr>
              <w:rPr>
                <w:rFonts w:ascii="標楷體" w:eastAsia="標楷體" w:hAnsi="標楷體"/>
                <w:color w:val="000000"/>
              </w:rPr>
            </w:pPr>
            <w:r>
              <w:rPr>
                <w:rFonts w:ascii="標楷體" w:eastAsia="標楷體" w:hAnsi="標楷體"/>
                <w:color w:val="000000"/>
              </w:rPr>
              <w:t>W</w:t>
            </w:r>
          </w:p>
        </w:tc>
        <w:tc>
          <w:tcPr>
            <w:tcW w:w="3816" w:type="dxa"/>
          </w:tcPr>
          <w:p w14:paraId="22A34AD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7BD70D" w14:textId="77777777" w:rsidR="00CF6CF5" w:rsidRPr="002B7AE8"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42F5F499"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CF6CF5" w:rsidRPr="00706FB5" w14:paraId="73BA87F8" w14:textId="77777777" w:rsidTr="00CF6CF5">
        <w:tc>
          <w:tcPr>
            <w:tcW w:w="696" w:type="dxa"/>
          </w:tcPr>
          <w:p w14:paraId="7D2B85C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09B82E9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79DFFD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21164648" w14:textId="77777777" w:rsidR="00CF6CF5" w:rsidRPr="00F33E6D" w:rsidRDefault="00CF6CF5" w:rsidP="00CF6CF5">
            <w:pPr>
              <w:rPr>
                <w:rFonts w:ascii="標楷體" w:eastAsia="標楷體" w:hAnsi="標楷體"/>
                <w:color w:val="000000"/>
              </w:rPr>
            </w:pPr>
          </w:p>
        </w:tc>
        <w:tc>
          <w:tcPr>
            <w:tcW w:w="2542" w:type="dxa"/>
          </w:tcPr>
          <w:p w14:paraId="6E92ED21" w14:textId="77777777" w:rsidR="00CF6CF5" w:rsidRPr="00F33E6D" w:rsidRDefault="00CF6CF5" w:rsidP="00CF6CF5">
            <w:pPr>
              <w:rPr>
                <w:rFonts w:ascii="標楷體" w:eastAsia="標楷體" w:hAnsi="標楷體"/>
                <w:color w:val="000000"/>
              </w:rPr>
            </w:pPr>
          </w:p>
        </w:tc>
        <w:tc>
          <w:tcPr>
            <w:tcW w:w="516" w:type="dxa"/>
          </w:tcPr>
          <w:p w14:paraId="159FF4F1" w14:textId="77777777" w:rsidR="00CF6CF5" w:rsidRPr="00F33E6D" w:rsidRDefault="00CF6CF5" w:rsidP="00CF6CF5">
            <w:pPr>
              <w:rPr>
                <w:rFonts w:ascii="標楷體" w:eastAsia="標楷體" w:hAnsi="標楷體"/>
                <w:color w:val="000000"/>
              </w:rPr>
            </w:pPr>
          </w:p>
        </w:tc>
        <w:tc>
          <w:tcPr>
            <w:tcW w:w="607" w:type="dxa"/>
          </w:tcPr>
          <w:p w14:paraId="34846F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7A4698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72831E" w14:textId="77777777" w:rsidR="00CF6CF5" w:rsidRPr="002B51E7"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91CEC8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5AA5CE6"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CF6CF5" w:rsidRPr="00706FB5" w14:paraId="0D5990BD" w14:textId="77777777" w:rsidTr="00CF6CF5">
        <w:tc>
          <w:tcPr>
            <w:tcW w:w="696" w:type="dxa"/>
          </w:tcPr>
          <w:p w14:paraId="55FF199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3684E63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238055E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D6B24F4" w14:textId="77777777" w:rsidR="00CF6CF5" w:rsidRPr="00F33E6D" w:rsidRDefault="00CF6CF5" w:rsidP="00CF6CF5">
            <w:pPr>
              <w:rPr>
                <w:rFonts w:ascii="標楷體" w:eastAsia="標楷體" w:hAnsi="標楷體"/>
                <w:color w:val="000000"/>
              </w:rPr>
            </w:pPr>
          </w:p>
        </w:tc>
        <w:tc>
          <w:tcPr>
            <w:tcW w:w="2542" w:type="dxa"/>
          </w:tcPr>
          <w:p w14:paraId="62756F6B"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4E404059" w14:textId="77777777" w:rsidR="00CF6CF5" w:rsidRPr="00F33E6D" w:rsidRDefault="00CF6CF5" w:rsidP="00CF6CF5">
            <w:pPr>
              <w:rPr>
                <w:rFonts w:ascii="標楷體" w:eastAsia="標楷體" w:hAnsi="標楷體"/>
                <w:color w:val="000000"/>
              </w:rPr>
            </w:pPr>
          </w:p>
        </w:tc>
        <w:tc>
          <w:tcPr>
            <w:tcW w:w="607" w:type="dxa"/>
          </w:tcPr>
          <w:p w14:paraId="11F1866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BED33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BAF4F3"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53D8D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6B232F4" w14:textId="77777777" w:rsidR="00CF6CF5" w:rsidRPr="00587AD4"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CF6CF5" w:rsidRPr="00706FB5" w14:paraId="2464A9CC" w14:textId="77777777" w:rsidTr="00CF6CF5">
        <w:tc>
          <w:tcPr>
            <w:tcW w:w="696" w:type="dxa"/>
          </w:tcPr>
          <w:p w14:paraId="40124AD2"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18CD41EB"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起日</w:t>
            </w:r>
          </w:p>
        </w:tc>
        <w:tc>
          <w:tcPr>
            <w:tcW w:w="926" w:type="dxa"/>
          </w:tcPr>
          <w:p w14:paraId="15668FDE" w14:textId="77777777" w:rsidR="00CF6CF5" w:rsidRPr="00291505" w:rsidRDefault="00CF6CF5" w:rsidP="00CF6CF5">
            <w:pPr>
              <w:rPr>
                <w:rFonts w:ascii="標楷體" w:eastAsia="標楷體" w:hAnsi="標楷體"/>
              </w:rPr>
            </w:pPr>
            <w:r>
              <w:rPr>
                <w:rFonts w:ascii="標楷體" w:eastAsia="標楷體" w:hAnsi="標楷體" w:hint="eastAsia"/>
              </w:rPr>
              <w:t>7</w:t>
            </w:r>
          </w:p>
        </w:tc>
        <w:tc>
          <w:tcPr>
            <w:tcW w:w="584" w:type="dxa"/>
          </w:tcPr>
          <w:p w14:paraId="1AA9F3AB" w14:textId="77777777" w:rsidR="00CF6CF5" w:rsidRPr="00291505" w:rsidRDefault="00CF6CF5" w:rsidP="00CF6CF5">
            <w:pPr>
              <w:rPr>
                <w:rFonts w:ascii="標楷體" w:eastAsia="標楷體" w:hAnsi="標楷體"/>
              </w:rPr>
            </w:pPr>
          </w:p>
        </w:tc>
        <w:tc>
          <w:tcPr>
            <w:tcW w:w="2542" w:type="dxa"/>
          </w:tcPr>
          <w:p w14:paraId="04F5AD8F"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600FF088" w14:textId="77777777" w:rsidR="00CF6CF5" w:rsidRPr="00291505" w:rsidRDefault="00CF6CF5" w:rsidP="00CF6CF5">
            <w:pPr>
              <w:rPr>
                <w:rFonts w:ascii="標楷體" w:eastAsia="標楷體" w:hAnsi="標楷體"/>
              </w:rPr>
            </w:pPr>
          </w:p>
        </w:tc>
        <w:tc>
          <w:tcPr>
            <w:tcW w:w="607" w:type="dxa"/>
          </w:tcPr>
          <w:p w14:paraId="5E8B8A57"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2A470BE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ECF8"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C528FFA"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6A584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0F82"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CF6CF5" w:rsidRPr="00706FB5" w14:paraId="05C936B8" w14:textId="77777777" w:rsidTr="00CF6CF5">
        <w:tc>
          <w:tcPr>
            <w:tcW w:w="696" w:type="dxa"/>
          </w:tcPr>
          <w:p w14:paraId="44D2BA18"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633A1364"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w:t>
            </w:r>
            <w:r w:rsidRPr="00291505">
              <w:rPr>
                <w:rFonts w:ascii="標楷體" w:eastAsia="標楷體" w:hAnsi="標楷體" w:hint="eastAsia"/>
              </w:rPr>
              <w:lastRenderedPageBreak/>
              <w:t>迄日</w:t>
            </w:r>
          </w:p>
        </w:tc>
        <w:tc>
          <w:tcPr>
            <w:tcW w:w="926" w:type="dxa"/>
          </w:tcPr>
          <w:p w14:paraId="4606DA04" w14:textId="77777777" w:rsidR="00CF6CF5" w:rsidRPr="00291505" w:rsidRDefault="00CF6CF5" w:rsidP="00CF6CF5">
            <w:pPr>
              <w:rPr>
                <w:rFonts w:ascii="標楷體" w:eastAsia="標楷體" w:hAnsi="標楷體"/>
              </w:rPr>
            </w:pPr>
            <w:r>
              <w:rPr>
                <w:rFonts w:ascii="標楷體" w:eastAsia="標楷體" w:hAnsi="標楷體" w:hint="eastAsia"/>
              </w:rPr>
              <w:lastRenderedPageBreak/>
              <w:t>7</w:t>
            </w:r>
          </w:p>
        </w:tc>
        <w:tc>
          <w:tcPr>
            <w:tcW w:w="584" w:type="dxa"/>
          </w:tcPr>
          <w:p w14:paraId="0FE69A81" w14:textId="77777777" w:rsidR="00CF6CF5" w:rsidRPr="00291505" w:rsidRDefault="00CF6CF5" w:rsidP="00CF6CF5">
            <w:pPr>
              <w:rPr>
                <w:rFonts w:ascii="標楷體" w:eastAsia="標楷體" w:hAnsi="標楷體"/>
              </w:rPr>
            </w:pPr>
          </w:p>
        </w:tc>
        <w:tc>
          <w:tcPr>
            <w:tcW w:w="2542" w:type="dxa"/>
          </w:tcPr>
          <w:p w14:paraId="1CC2128B"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5C4E2381" w14:textId="77777777" w:rsidR="00CF6CF5" w:rsidRPr="00291505" w:rsidRDefault="00CF6CF5" w:rsidP="00CF6CF5">
            <w:pPr>
              <w:rPr>
                <w:rFonts w:ascii="標楷體" w:eastAsia="標楷體" w:hAnsi="標楷體"/>
              </w:rPr>
            </w:pPr>
          </w:p>
        </w:tc>
        <w:tc>
          <w:tcPr>
            <w:tcW w:w="607" w:type="dxa"/>
          </w:tcPr>
          <w:p w14:paraId="3CB4F0DE"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048948C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BA6CEA" w14:textId="77777777" w:rsidR="00CF6CF5" w:rsidRPr="0078668E" w:rsidRDefault="00CF6CF5" w:rsidP="00CF6CF5">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w:t>
            </w:r>
            <w:r w:rsidRPr="002B51E7">
              <w:rPr>
                <w:rFonts w:ascii="標楷體" w:eastAsia="標楷體" w:hAnsi="標楷體" w:hint="eastAsia"/>
                <w:color w:val="000000"/>
              </w:rPr>
              <w:lastRenderedPageBreak/>
              <w:t>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07F10655"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48C9CA2" w14:textId="77777777" w:rsidR="00CF6CF5"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161BDB4" w14:textId="77777777" w:rsidR="00CF6CF5" w:rsidRPr="00305143" w:rsidRDefault="00CF6CF5" w:rsidP="00CF6CF5">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DB78DD6" w14:textId="77777777" w:rsidR="00CF6CF5" w:rsidRPr="00291505" w:rsidRDefault="00CF6CF5" w:rsidP="00CF6CF5">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CF6CF5" w:rsidRPr="00706FB5" w14:paraId="4BC86774" w14:textId="77777777" w:rsidTr="00CF6CF5">
        <w:tc>
          <w:tcPr>
            <w:tcW w:w="696" w:type="dxa"/>
          </w:tcPr>
          <w:p w14:paraId="1344DA9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53824046"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6E8957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63BB06D7" w14:textId="77777777" w:rsidR="00CF6CF5" w:rsidRPr="00F33E6D" w:rsidRDefault="00CF6CF5" w:rsidP="00CF6CF5">
            <w:pPr>
              <w:rPr>
                <w:rFonts w:ascii="標楷體" w:eastAsia="標楷體" w:hAnsi="標楷體"/>
                <w:color w:val="000000"/>
              </w:rPr>
            </w:pPr>
          </w:p>
        </w:tc>
        <w:tc>
          <w:tcPr>
            <w:tcW w:w="2542" w:type="dxa"/>
          </w:tcPr>
          <w:p w14:paraId="190255AD" w14:textId="77777777" w:rsidR="00CF6CF5" w:rsidRPr="00F33E6D" w:rsidRDefault="00CF6CF5" w:rsidP="00CF6CF5">
            <w:pPr>
              <w:rPr>
                <w:rFonts w:ascii="標楷體" w:eastAsia="標楷體" w:hAnsi="標楷體"/>
                <w:color w:val="000000"/>
              </w:rPr>
            </w:pPr>
          </w:p>
        </w:tc>
        <w:tc>
          <w:tcPr>
            <w:tcW w:w="516" w:type="dxa"/>
          </w:tcPr>
          <w:p w14:paraId="099D9316" w14:textId="77777777" w:rsidR="00CF6CF5" w:rsidRPr="00F33E6D" w:rsidRDefault="00CF6CF5" w:rsidP="00CF6CF5">
            <w:pPr>
              <w:rPr>
                <w:rFonts w:ascii="標楷體" w:eastAsia="標楷體" w:hAnsi="標楷體"/>
                <w:color w:val="000000"/>
              </w:rPr>
            </w:pPr>
          </w:p>
        </w:tc>
        <w:tc>
          <w:tcPr>
            <w:tcW w:w="607" w:type="dxa"/>
          </w:tcPr>
          <w:p w14:paraId="7D2060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E16662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58DA6E" w14:textId="77777777" w:rsidR="00CF6CF5" w:rsidRPr="002B7AE8"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17C06AA8"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CF6CF5" w:rsidRPr="00706FB5" w14:paraId="2852F84E" w14:textId="77777777" w:rsidTr="00CF6CF5">
        <w:tc>
          <w:tcPr>
            <w:tcW w:w="696" w:type="dxa"/>
          </w:tcPr>
          <w:p w14:paraId="62359E5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3E092BB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00DF658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15468F30" w14:textId="77777777" w:rsidR="00CF6CF5" w:rsidRPr="00F33E6D" w:rsidRDefault="00CF6CF5" w:rsidP="00CF6CF5">
            <w:pPr>
              <w:rPr>
                <w:rFonts w:ascii="標楷體" w:eastAsia="標楷體" w:hAnsi="標楷體"/>
                <w:color w:val="000000"/>
              </w:rPr>
            </w:pPr>
          </w:p>
        </w:tc>
        <w:tc>
          <w:tcPr>
            <w:tcW w:w="2542" w:type="dxa"/>
          </w:tcPr>
          <w:p w14:paraId="4EEFDF2F" w14:textId="77777777" w:rsidR="00CF6CF5" w:rsidRPr="00F33E6D" w:rsidRDefault="00CF6CF5" w:rsidP="00CF6CF5">
            <w:pPr>
              <w:rPr>
                <w:rFonts w:ascii="標楷體" w:eastAsia="標楷體" w:hAnsi="標楷體"/>
                <w:color w:val="000000"/>
              </w:rPr>
            </w:pPr>
          </w:p>
        </w:tc>
        <w:tc>
          <w:tcPr>
            <w:tcW w:w="516" w:type="dxa"/>
          </w:tcPr>
          <w:p w14:paraId="6351DC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568A31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E8D94F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99A199"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D955CD" w14:textId="77777777" w:rsidR="00CF6CF5" w:rsidRPr="00EB5B07"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74BD96E6" w14:textId="77777777" w:rsidR="00CF6CF5" w:rsidRPr="00587AD4" w:rsidRDefault="00CF6CF5" w:rsidP="00CF6CF5">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CF6CF5" w:rsidRPr="00706FB5" w14:paraId="6C07C47D" w14:textId="77777777" w:rsidTr="00CF6CF5">
        <w:tc>
          <w:tcPr>
            <w:tcW w:w="696" w:type="dxa"/>
          </w:tcPr>
          <w:p w14:paraId="120CA0D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0982AC5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751AA9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0</w:t>
            </w:r>
          </w:p>
        </w:tc>
        <w:tc>
          <w:tcPr>
            <w:tcW w:w="584" w:type="dxa"/>
          </w:tcPr>
          <w:p w14:paraId="1AD8EAD5" w14:textId="77777777" w:rsidR="00CF6CF5" w:rsidRPr="00F33E6D" w:rsidRDefault="00CF6CF5" w:rsidP="00CF6CF5">
            <w:pPr>
              <w:rPr>
                <w:rFonts w:ascii="標楷體" w:eastAsia="標楷體" w:hAnsi="標楷體"/>
                <w:color w:val="000000"/>
              </w:rPr>
            </w:pPr>
          </w:p>
        </w:tc>
        <w:tc>
          <w:tcPr>
            <w:tcW w:w="2542" w:type="dxa"/>
          </w:tcPr>
          <w:p w14:paraId="0EB5ABF3" w14:textId="77777777" w:rsidR="00CF6CF5" w:rsidRPr="00F33E6D" w:rsidRDefault="00CF6CF5" w:rsidP="00CF6CF5">
            <w:pPr>
              <w:rPr>
                <w:rFonts w:ascii="標楷體" w:eastAsia="標楷體" w:hAnsi="標楷體"/>
                <w:color w:val="000000"/>
              </w:rPr>
            </w:pPr>
          </w:p>
        </w:tc>
        <w:tc>
          <w:tcPr>
            <w:tcW w:w="516" w:type="dxa"/>
          </w:tcPr>
          <w:p w14:paraId="6A9230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054BBFA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03D5E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31411B" w14:textId="77777777" w:rsidR="00CF6CF5" w:rsidRPr="008D0E56"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89B61E8" w14:textId="77777777" w:rsidR="00CF6CF5" w:rsidRPr="00F33E6D" w:rsidRDefault="00CF6CF5" w:rsidP="00CF6CF5">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CF6CF5" w:rsidRPr="00706FB5" w14:paraId="03C9742E" w14:textId="77777777" w:rsidTr="00CF6CF5">
        <w:tc>
          <w:tcPr>
            <w:tcW w:w="696" w:type="dxa"/>
          </w:tcPr>
          <w:p w14:paraId="0109ECFE" w14:textId="77777777" w:rsidR="00CF6CF5"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74D59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400B1DF9" w14:textId="77777777" w:rsidR="00CF6CF5"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589A61D" w14:textId="77777777" w:rsidR="00CF6CF5" w:rsidRPr="00F33E6D" w:rsidRDefault="00CF6CF5" w:rsidP="00CF6CF5">
            <w:pPr>
              <w:rPr>
                <w:rFonts w:ascii="標楷體" w:eastAsia="標楷體" w:hAnsi="標楷體"/>
                <w:color w:val="000000"/>
              </w:rPr>
            </w:pPr>
          </w:p>
        </w:tc>
        <w:tc>
          <w:tcPr>
            <w:tcW w:w="2542" w:type="dxa"/>
          </w:tcPr>
          <w:p w14:paraId="0CB6530C" w14:textId="77777777" w:rsidR="00CF6CF5" w:rsidRDefault="00CF6CF5" w:rsidP="00CF6CF5">
            <w:pPr>
              <w:rPr>
                <w:rFonts w:ascii="標楷體" w:eastAsia="標楷體" w:hAnsi="標楷體"/>
                <w:color w:val="000000"/>
              </w:rPr>
            </w:pPr>
          </w:p>
        </w:tc>
        <w:tc>
          <w:tcPr>
            <w:tcW w:w="516" w:type="dxa"/>
          </w:tcPr>
          <w:p w14:paraId="499CA2CA" w14:textId="77777777" w:rsidR="00CF6CF5" w:rsidRDefault="00CF6CF5" w:rsidP="00CF6CF5">
            <w:pPr>
              <w:rPr>
                <w:rFonts w:ascii="標楷體" w:eastAsia="標楷體" w:hAnsi="標楷體"/>
                <w:color w:val="000000"/>
              </w:rPr>
            </w:pPr>
          </w:p>
        </w:tc>
        <w:tc>
          <w:tcPr>
            <w:tcW w:w="607" w:type="dxa"/>
          </w:tcPr>
          <w:p w14:paraId="191DF866" w14:textId="77777777" w:rsidR="00CF6CF5"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CF32C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DCC2D6"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302B2F7C" w14:textId="77777777" w:rsidR="00CF6CF5" w:rsidRPr="00620588" w:rsidRDefault="00CF6CF5" w:rsidP="00CF6CF5">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F6CF5" w:rsidRPr="00706FB5" w14:paraId="3CAECCB8" w14:textId="77777777" w:rsidTr="00CF6CF5">
        <w:tc>
          <w:tcPr>
            <w:tcW w:w="696" w:type="dxa"/>
          </w:tcPr>
          <w:p w14:paraId="627AB64E"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18B0A94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4C5A461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3E4060B0" w14:textId="77777777" w:rsidR="00CF6CF5" w:rsidRPr="00F33E6D" w:rsidRDefault="00CF6CF5" w:rsidP="00CF6CF5">
            <w:pPr>
              <w:rPr>
                <w:rFonts w:ascii="標楷體" w:eastAsia="標楷體" w:hAnsi="標楷體"/>
                <w:color w:val="000000"/>
              </w:rPr>
            </w:pPr>
          </w:p>
        </w:tc>
        <w:tc>
          <w:tcPr>
            <w:tcW w:w="2542" w:type="dxa"/>
          </w:tcPr>
          <w:p w14:paraId="46CA0279" w14:textId="77777777" w:rsidR="00CF6CF5" w:rsidRPr="00F33E6D" w:rsidRDefault="00CF6CF5" w:rsidP="00CF6CF5">
            <w:pPr>
              <w:rPr>
                <w:rFonts w:ascii="標楷體" w:eastAsia="標楷體" w:hAnsi="標楷體"/>
                <w:color w:val="000000"/>
              </w:rPr>
            </w:pPr>
          </w:p>
        </w:tc>
        <w:tc>
          <w:tcPr>
            <w:tcW w:w="516" w:type="dxa"/>
          </w:tcPr>
          <w:p w14:paraId="4ECDC12F" w14:textId="77777777" w:rsidR="00CF6CF5" w:rsidRPr="00F33E6D" w:rsidRDefault="00CF6CF5" w:rsidP="00CF6CF5">
            <w:pPr>
              <w:rPr>
                <w:rFonts w:ascii="標楷體" w:eastAsia="標楷體" w:hAnsi="標楷體"/>
                <w:color w:val="000000"/>
              </w:rPr>
            </w:pPr>
          </w:p>
        </w:tc>
        <w:tc>
          <w:tcPr>
            <w:tcW w:w="607" w:type="dxa"/>
          </w:tcPr>
          <w:p w14:paraId="4679112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92C56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ACC767"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96AAE54" w14:textId="77777777" w:rsidR="00CF6CF5" w:rsidRPr="0069020C"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CF6CF5" w:rsidRPr="00706FB5" w14:paraId="7429523F" w14:textId="77777777" w:rsidTr="00CF6CF5">
        <w:tc>
          <w:tcPr>
            <w:tcW w:w="696" w:type="dxa"/>
          </w:tcPr>
          <w:p w14:paraId="18F0808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9</w:t>
            </w:r>
          </w:p>
        </w:tc>
        <w:tc>
          <w:tcPr>
            <w:tcW w:w="733" w:type="dxa"/>
          </w:tcPr>
          <w:p w14:paraId="5D7F215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712EFB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326778EB" w14:textId="77777777" w:rsidR="00CF6CF5" w:rsidRPr="00F33E6D" w:rsidRDefault="00CF6CF5" w:rsidP="00CF6CF5">
            <w:pPr>
              <w:rPr>
                <w:rFonts w:ascii="標楷體" w:eastAsia="標楷體" w:hAnsi="標楷體"/>
                <w:color w:val="000000"/>
              </w:rPr>
            </w:pPr>
          </w:p>
        </w:tc>
        <w:tc>
          <w:tcPr>
            <w:tcW w:w="2542" w:type="dxa"/>
          </w:tcPr>
          <w:p w14:paraId="46969B6C"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1AD56616" w14:textId="77777777" w:rsidR="00CF6CF5" w:rsidRPr="00F33E6D" w:rsidRDefault="00CF6CF5" w:rsidP="00CF6CF5">
            <w:pPr>
              <w:rPr>
                <w:rFonts w:ascii="標楷體" w:eastAsia="標楷體" w:hAnsi="標楷體"/>
                <w:color w:val="000000"/>
              </w:rPr>
            </w:pPr>
          </w:p>
        </w:tc>
        <w:tc>
          <w:tcPr>
            <w:tcW w:w="607" w:type="dxa"/>
          </w:tcPr>
          <w:p w14:paraId="07BA2A6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BF9145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8E61E3" w14:textId="77777777" w:rsidR="00CF6CF5" w:rsidRPr="000608E0" w:rsidRDefault="00CF6CF5" w:rsidP="00CF6CF5">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A4E2D37" w14:textId="77777777" w:rsidR="00CF6CF5" w:rsidRPr="0069020C"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CF6CF5" w:rsidRPr="00706FB5" w14:paraId="42C37D01" w14:textId="77777777" w:rsidTr="00CF6CF5">
        <w:tc>
          <w:tcPr>
            <w:tcW w:w="696" w:type="dxa"/>
          </w:tcPr>
          <w:p w14:paraId="70452EB9"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291E688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0E9C6CC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22065D3F" w14:textId="77777777" w:rsidR="00CF6CF5" w:rsidRPr="00F33E6D" w:rsidRDefault="00CF6CF5" w:rsidP="00CF6CF5">
            <w:pPr>
              <w:rPr>
                <w:rFonts w:ascii="標楷體" w:eastAsia="標楷體" w:hAnsi="標楷體"/>
                <w:color w:val="000000"/>
              </w:rPr>
            </w:pPr>
          </w:p>
        </w:tc>
        <w:tc>
          <w:tcPr>
            <w:tcW w:w="2542" w:type="dxa"/>
          </w:tcPr>
          <w:p w14:paraId="693407E3" w14:textId="77777777" w:rsidR="00CF6CF5" w:rsidRPr="00F33E6D" w:rsidRDefault="00CF6CF5" w:rsidP="00CF6CF5">
            <w:pPr>
              <w:rPr>
                <w:rFonts w:ascii="標楷體" w:eastAsia="標楷體" w:hAnsi="標楷體"/>
                <w:color w:val="000000"/>
              </w:rPr>
            </w:pPr>
          </w:p>
        </w:tc>
        <w:tc>
          <w:tcPr>
            <w:tcW w:w="516" w:type="dxa"/>
          </w:tcPr>
          <w:p w14:paraId="0C1F6CAE" w14:textId="77777777" w:rsidR="00CF6CF5" w:rsidRPr="00F33E6D" w:rsidRDefault="00CF6CF5" w:rsidP="00CF6CF5">
            <w:pPr>
              <w:rPr>
                <w:rFonts w:ascii="標楷體" w:eastAsia="標楷體" w:hAnsi="標楷體"/>
                <w:color w:val="000000"/>
              </w:rPr>
            </w:pPr>
          </w:p>
        </w:tc>
        <w:tc>
          <w:tcPr>
            <w:tcW w:w="607" w:type="dxa"/>
          </w:tcPr>
          <w:p w14:paraId="2C9901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CF6E3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C35340"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745D84FB" w14:textId="77777777" w:rsidR="00CF6CF5" w:rsidRPr="00EB543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F6CF5" w:rsidRPr="00706FB5" w14:paraId="2BBE9F2B" w14:textId="77777777" w:rsidTr="00CF6CF5">
        <w:tc>
          <w:tcPr>
            <w:tcW w:w="696" w:type="dxa"/>
          </w:tcPr>
          <w:p w14:paraId="609F77E3"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60C72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貸放成數</w:t>
            </w:r>
          </w:p>
        </w:tc>
        <w:tc>
          <w:tcPr>
            <w:tcW w:w="926" w:type="dxa"/>
          </w:tcPr>
          <w:p w14:paraId="535E9D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2</w:t>
            </w:r>
          </w:p>
        </w:tc>
        <w:tc>
          <w:tcPr>
            <w:tcW w:w="584" w:type="dxa"/>
          </w:tcPr>
          <w:p w14:paraId="6FC4515B" w14:textId="77777777" w:rsidR="00CF6CF5" w:rsidRPr="00F33E6D" w:rsidRDefault="00CF6CF5" w:rsidP="00CF6CF5">
            <w:pPr>
              <w:rPr>
                <w:rFonts w:ascii="標楷體" w:eastAsia="標楷體" w:hAnsi="標楷體"/>
                <w:color w:val="000000"/>
              </w:rPr>
            </w:pPr>
          </w:p>
        </w:tc>
        <w:tc>
          <w:tcPr>
            <w:tcW w:w="2542" w:type="dxa"/>
          </w:tcPr>
          <w:p w14:paraId="59720279" w14:textId="77777777" w:rsidR="00CF6CF5" w:rsidRPr="00F33E6D" w:rsidRDefault="00CF6CF5" w:rsidP="00CF6CF5">
            <w:pPr>
              <w:rPr>
                <w:rFonts w:ascii="標楷體" w:eastAsia="標楷體" w:hAnsi="標楷體"/>
                <w:color w:val="000000"/>
              </w:rPr>
            </w:pPr>
          </w:p>
        </w:tc>
        <w:tc>
          <w:tcPr>
            <w:tcW w:w="516" w:type="dxa"/>
          </w:tcPr>
          <w:p w14:paraId="05D5C3E3"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4C88C7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CC1A9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900EC8" w14:textId="77777777" w:rsidR="00CF6CF5" w:rsidRDefault="00CF6CF5" w:rsidP="00CF6CF5">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D93D77C" w14:textId="77777777" w:rsidR="00CF6CF5" w:rsidRPr="00EB543B" w:rsidRDefault="00CF6CF5" w:rsidP="00CF6CF5">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CF6CF5" w:rsidRPr="00706FB5" w14:paraId="52F83344" w14:textId="77777777" w:rsidTr="00CF6CF5">
        <w:tc>
          <w:tcPr>
            <w:tcW w:w="696" w:type="dxa"/>
          </w:tcPr>
          <w:p w14:paraId="4AECF67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7FB8BF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6DA7A88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53F87318" w14:textId="77777777" w:rsidR="00CF6CF5" w:rsidRPr="00F33E6D" w:rsidRDefault="00CF6CF5" w:rsidP="00CF6CF5">
            <w:pPr>
              <w:rPr>
                <w:rFonts w:ascii="標楷體" w:eastAsia="標楷體" w:hAnsi="標楷體"/>
                <w:color w:val="000000"/>
              </w:rPr>
            </w:pPr>
          </w:p>
        </w:tc>
        <w:tc>
          <w:tcPr>
            <w:tcW w:w="2542" w:type="dxa"/>
          </w:tcPr>
          <w:p w14:paraId="7D6440E6"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1:股票</w:t>
            </w:r>
          </w:p>
          <w:p w14:paraId="0A1AA7F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2:基金</w:t>
            </w:r>
          </w:p>
          <w:p w14:paraId="3BA9DA70"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3:債券</w:t>
            </w:r>
          </w:p>
          <w:p w14:paraId="7E2DC74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4:票券/國庫儲蓄券</w:t>
            </w:r>
          </w:p>
          <w:p w14:paraId="3D42479B" w14:textId="77777777" w:rsidR="00CF6CF5" w:rsidRPr="00F33E6D" w:rsidRDefault="00CF6CF5" w:rsidP="00CF6CF5">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32C1DF4C" w14:textId="77777777" w:rsidR="00CF6CF5" w:rsidRPr="00F33E6D" w:rsidRDefault="00CF6CF5" w:rsidP="00CF6CF5">
            <w:pPr>
              <w:rPr>
                <w:rFonts w:ascii="標楷體" w:eastAsia="標楷體" w:hAnsi="標楷體"/>
                <w:color w:val="000000"/>
              </w:rPr>
            </w:pPr>
          </w:p>
        </w:tc>
        <w:tc>
          <w:tcPr>
            <w:tcW w:w="607" w:type="dxa"/>
          </w:tcPr>
          <w:p w14:paraId="52A046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9B2A3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6E7C0"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6657576"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1D57F900" w14:textId="77777777" w:rsidR="00CF6CF5" w:rsidRPr="00EB543B"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CF6CF5" w:rsidRPr="00706FB5" w14:paraId="58EAAC8B" w14:textId="77777777" w:rsidTr="00CF6CF5">
        <w:tc>
          <w:tcPr>
            <w:tcW w:w="696" w:type="dxa"/>
          </w:tcPr>
          <w:p w14:paraId="16D38F5F"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D2FF6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442073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2BEF9570" w14:textId="77777777" w:rsidR="00CF6CF5" w:rsidRPr="00F33E6D" w:rsidRDefault="00CF6CF5" w:rsidP="00CF6CF5">
            <w:pPr>
              <w:rPr>
                <w:rFonts w:ascii="標楷體" w:eastAsia="標楷體" w:hAnsi="標楷體"/>
                <w:color w:val="000000"/>
              </w:rPr>
            </w:pPr>
          </w:p>
        </w:tc>
        <w:tc>
          <w:tcPr>
            <w:tcW w:w="2542" w:type="dxa"/>
          </w:tcPr>
          <w:p w14:paraId="2144A87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證交所</w:t>
            </w:r>
          </w:p>
          <w:p w14:paraId="6200326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櫃檯買賣中心</w:t>
            </w:r>
          </w:p>
          <w:p w14:paraId="3C9A6A5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紐約證券交易所（NYSE）</w:t>
            </w:r>
          </w:p>
          <w:p w14:paraId="0AEE6C0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那斯達克（Nasdaq）</w:t>
            </w:r>
          </w:p>
          <w:p w14:paraId="77B38C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5:倫敦證券交易所（LSE）</w:t>
            </w:r>
          </w:p>
          <w:p w14:paraId="3E29C3C3"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6:德國證券交易所（GSE）</w:t>
            </w:r>
          </w:p>
          <w:p w14:paraId="6347D8B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7:歐洲交易所（Euronext）</w:t>
            </w:r>
          </w:p>
          <w:p w14:paraId="5652E71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8:東京證券交易所（TSE）</w:t>
            </w:r>
          </w:p>
          <w:p w14:paraId="4579013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lastRenderedPageBreak/>
              <w:t>99:無</w:t>
            </w:r>
          </w:p>
        </w:tc>
        <w:tc>
          <w:tcPr>
            <w:tcW w:w="516" w:type="dxa"/>
          </w:tcPr>
          <w:p w14:paraId="4E2FEE2C" w14:textId="77777777" w:rsidR="00CF6CF5" w:rsidRPr="00F33E6D" w:rsidRDefault="00CF6CF5" w:rsidP="00CF6CF5">
            <w:pPr>
              <w:rPr>
                <w:rFonts w:ascii="標楷體" w:eastAsia="標楷體" w:hAnsi="標楷體"/>
                <w:color w:val="000000"/>
              </w:rPr>
            </w:pPr>
          </w:p>
        </w:tc>
        <w:tc>
          <w:tcPr>
            <w:tcW w:w="607" w:type="dxa"/>
          </w:tcPr>
          <w:p w14:paraId="1FD0F65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88023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CA9755"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11C620F" w14:textId="77777777" w:rsidR="00CF6CF5" w:rsidRPr="00EB543B" w:rsidRDefault="00CF6CF5" w:rsidP="00CF6CF5">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CF6CF5" w:rsidRPr="00706FB5" w14:paraId="36D21B8C" w14:textId="77777777" w:rsidTr="00CF6CF5">
        <w:tc>
          <w:tcPr>
            <w:tcW w:w="696" w:type="dxa"/>
          </w:tcPr>
          <w:p w14:paraId="3DEA3B3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5DEDB9D0"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3FE59C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FC7BCE7" w14:textId="77777777" w:rsidR="00CF6CF5" w:rsidRPr="00F33E6D" w:rsidRDefault="00CF6CF5" w:rsidP="00CF6CF5">
            <w:pPr>
              <w:rPr>
                <w:rFonts w:ascii="標楷體" w:eastAsia="標楷體" w:hAnsi="標楷體"/>
                <w:color w:val="000000"/>
              </w:rPr>
            </w:pPr>
          </w:p>
        </w:tc>
        <w:tc>
          <w:tcPr>
            <w:tcW w:w="2542" w:type="dxa"/>
          </w:tcPr>
          <w:p w14:paraId="3CA6C2E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64911C92" w14:textId="77777777" w:rsidR="00CF6CF5" w:rsidRPr="00F33E6D" w:rsidRDefault="00CF6CF5" w:rsidP="00CF6CF5">
            <w:pPr>
              <w:rPr>
                <w:rFonts w:ascii="標楷體" w:eastAsia="標楷體" w:hAnsi="標楷體"/>
                <w:color w:val="000000"/>
              </w:rPr>
            </w:pPr>
          </w:p>
        </w:tc>
        <w:tc>
          <w:tcPr>
            <w:tcW w:w="607" w:type="dxa"/>
          </w:tcPr>
          <w:p w14:paraId="2E01ED6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FD2C2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93ED05"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EF8C7A3"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0F8492"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35D8C0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CF6CF5" w:rsidRPr="00706FB5" w14:paraId="2AABFEDA" w14:textId="77777777" w:rsidTr="00CF6CF5">
        <w:tc>
          <w:tcPr>
            <w:tcW w:w="696" w:type="dxa"/>
          </w:tcPr>
          <w:p w14:paraId="3577A16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4976BFB5"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6BA568C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3B28FD0" w14:textId="77777777" w:rsidR="00CF6CF5" w:rsidRPr="00F33E6D" w:rsidRDefault="00CF6CF5" w:rsidP="00CF6CF5">
            <w:pPr>
              <w:rPr>
                <w:rFonts w:ascii="標楷體" w:eastAsia="標楷體" w:hAnsi="標楷體"/>
                <w:color w:val="000000"/>
              </w:rPr>
            </w:pPr>
          </w:p>
        </w:tc>
        <w:tc>
          <w:tcPr>
            <w:tcW w:w="2542" w:type="dxa"/>
          </w:tcPr>
          <w:p w14:paraId="3443E47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2BA0BB7E" w14:textId="77777777" w:rsidR="00CF6CF5" w:rsidRPr="00F33E6D" w:rsidRDefault="00CF6CF5" w:rsidP="00CF6CF5">
            <w:pPr>
              <w:rPr>
                <w:rFonts w:ascii="標楷體" w:eastAsia="標楷體" w:hAnsi="標楷體"/>
                <w:color w:val="000000"/>
              </w:rPr>
            </w:pPr>
          </w:p>
        </w:tc>
        <w:tc>
          <w:tcPr>
            <w:tcW w:w="607" w:type="dxa"/>
          </w:tcPr>
          <w:p w14:paraId="504599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92B37A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03C3A3"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750B3F"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3D5138"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161A96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CF6CF5" w:rsidRPr="00706FB5" w14:paraId="2EDE1213" w14:textId="77777777" w:rsidTr="00CF6CF5">
        <w:tc>
          <w:tcPr>
            <w:tcW w:w="696" w:type="dxa"/>
          </w:tcPr>
          <w:p w14:paraId="235CBA6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3767C6A7"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233CC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DD9ADC2" w14:textId="77777777" w:rsidR="00CF6CF5" w:rsidRPr="00F33E6D" w:rsidRDefault="00CF6CF5" w:rsidP="00CF6CF5">
            <w:pPr>
              <w:rPr>
                <w:rFonts w:ascii="標楷體" w:eastAsia="標楷體" w:hAnsi="標楷體"/>
                <w:color w:val="000000"/>
              </w:rPr>
            </w:pPr>
          </w:p>
        </w:tc>
        <w:tc>
          <w:tcPr>
            <w:tcW w:w="2542" w:type="dxa"/>
          </w:tcPr>
          <w:p w14:paraId="52EBEC21"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3FCE832F"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708B69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2F63111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0694163F"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7A2635C4" w14:textId="77777777" w:rsidR="00CF6CF5" w:rsidRPr="00F33E6D" w:rsidRDefault="00CF6CF5" w:rsidP="00CF6CF5">
            <w:pPr>
              <w:rPr>
                <w:rFonts w:ascii="標楷體" w:eastAsia="標楷體" w:hAnsi="標楷體"/>
                <w:color w:val="000000"/>
              </w:rPr>
            </w:pPr>
          </w:p>
        </w:tc>
        <w:tc>
          <w:tcPr>
            <w:tcW w:w="607" w:type="dxa"/>
          </w:tcPr>
          <w:p w14:paraId="26E999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AC452A6"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A393CF"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066A16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CF6CF5" w:rsidRPr="00706FB5" w14:paraId="0E9ECA70" w14:textId="77777777" w:rsidTr="00CF6CF5">
        <w:tc>
          <w:tcPr>
            <w:tcW w:w="696" w:type="dxa"/>
          </w:tcPr>
          <w:p w14:paraId="186832B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706DE806"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436B16B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7E52E036" w14:textId="77777777" w:rsidR="00CF6CF5" w:rsidRPr="00F33E6D" w:rsidRDefault="00CF6CF5" w:rsidP="00CF6CF5">
            <w:pPr>
              <w:rPr>
                <w:rFonts w:ascii="標楷體" w:eastAsia="標楷體" w:hAnsi="標楷體"/>
                <w:color w:val="000000"/>
              </w:rPr>
            </w:pPr>
          </w:p>
        </w:tc>
        <w:tc>
          <w:tcPr>
            <w:tcW w:w="2542" w:type="dxa"/>
          </w:tcPr>
          <w:p w14:paraId="4C707C3D"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125B1D7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4C86D20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6B34F272"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6945E251"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390834A3" w14:textId="77777777" w:rsidR="00CF6CF5" w:rsidRPr="00F33E6D" w:rsidRDefault="00CF6CF5" w:rsidP="00CF6CF5">
            <w:pPr>
              <w:rPr>
                <w:rFonts w:ascii="標楷體" w:eastAsia="標楷體" w:hAnsi="標楷體"/>
                <w:color w:val="000000"/>
              </w:rPr>
            </w:pPr>
          </w:p>
        </w:tc>
        <w:tc>
          <w:tcPr>
            <w:tcW w:w="607" w:type="dxa"/>
          </w:tcPr>
          <w:p w14:paraId="0AD82AA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EA2A6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99F6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1571DD" w14:textId="77777777" w:rsidR="00CF6CF5" w:rsidRPr="002B7AE8" w:rsidRDefault="00CF6CF5" w:rsidP="00CF6CF5">
            <w:pPr>
              <w:rPr>
                <w:rFonts w:ascii="標楷體" w:eastAsia="標楷體" w:hAnsi="標楷體"/>
              </w:rPr>
            </w:pPr>
            <w:r>
              <w:rPr>
                <w:rFonts w:ascii="標楷體" w:eastAsia="標楷體" w:hAnsi="標楷體" w:hint="eastAsia"/>
                <w:color w:val="000000"/>
              </w:rPr>
              <w:lastRenderedPageBreak/>
              <w:t>，否則隱藏</w:t>
            </w:r>
          </w:p>
          <w:p w14:paraId="0BBDE24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CF6CF5" w:rsidRPr="00706FB5" w14:paraId="4A5F0C31" w14:textId="77777777" w:rsidTr="00CF6CF5">
        <w:tc>
          <w:tcPr>
            <w:tcW w:w="696" w:type="dxa"/>
          </w:tcPr>
          <w:p w14:paraId="7CC8F2D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733" w:type="dxa"/>
          </w:tcPr>
          <w:p w14:paraId="4418C343"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0507B68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13F26D67" w14:textId="77777777" w:rsidR="00CF6CF5" w:rsidRPr="00F33E6D" w:rsidRDefault="00CF6CF5" w:rsidP="00CF6CF5">
            <w:pPr>
              <w:rPr>
                <w:rFonts w:ascii="標楷體" w:eastAsia="標楷體" w:hAnsi="標楷體"/>
                <w:color w:val="000000"/>
              </w:rPr>
            </w:pPr>
          </w:p>
        </w:tc>
        <w:tc>
          <w:tcPr>
            <w:tcW w:w="2542" w:type="dxa"/>
          </w:tcPr>
          <w:p w14:paraId="565BD4C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BFE66EE" w14:textId="77777777" w:rsidR="00CF6CF5" w:rsidRPr="00F33E6D" w:rsidRDefault="00CF6CF5" w:rsidP="00CF6CF5">
            <w:pPr>
              <w:rPr>
                <w:rFonts w:ascii="標楷體" w:eastAsia="標楷體" w:hAnsi="標楷體"/>
                <w:color w:val="000000"/>
              </w:rPr>
            </w:pPr>
          </w:p>
        </w:tc>
        <w:tc>
          <w:tcPr>
            <w:tcW w:w="607" w:type="dxa"/>
          </w:tcPr>
          <w:p w14:paraId="09BF78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179D26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89262A"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89D8F2"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54A4E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64684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CF6CF5" w:rsidRPr="00706FB5" w14:paraId="7C3C7027" w14:textId="77777777" w:rsidTr="00CF6CF5">
        <w:tc>
          <w:tcPr>
            <w:tcW w:w="696" w:type="dxa"/>
          </w:tcPr>
          <w:p w14:paraId="3B63A33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78797900"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723F72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9CD5A46" w14:textId="77777777" w:rsidR="00CF6CF5" w:rsidRPr="00F33E6D" w:rsidRDefault="00CF6CF5" w:rsidP="00CF6CF5">
            <w:pPr>
              <w:rPr>
                <w:rFonts w:ascii="標楷體" w:eastAsia="標楷體" w:hAnsi="標楷體"/>
                <w:color w:val="000000"/>
              </w:rPr>
            </w:pPr>
          </w:p>
        </w:tc>
        <w:tc>
          <w:tcPr>
            <w:tcW w:w="2542" w:type="dxa"/>
          </w:tcPr>
          <w:p w14:paraId="060D17B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10:中華信評</w:t>
            </w:r>
          </w:p>
          <w:p w14:paraId="3F5434C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20:穆迪</w:t>
            </w:r>
          </w:p>
          <w:p w14:paraId="1C7999F3" w14:textId="77777777" w:rsidR="00CF6CF5" w:rsidRDefault="00CF6CF5" w:rsidP="00CF6CF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0013C91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40:TCRI</w:t>
            </w:r>
          </w:p>
          <w:p w14:paraId="12160140"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50:標準普爾</w:t>
            </w:r>
          </w:p>
          <w:p w14:paraId="713AA6D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21EEB72" w14:textId="77777777" w:rsidR="00CF6CF5" w:rsidRPr="00F33E6D" w:rsidRDefault="00CF6CF5" w:rsidP="00CF6CF5">
            <w:pPr>
              <w:rPr>
                <w:rFonts w:ascii="標楷體" w:eastAsia="標楷體" w:hAnsi="標楷體"/>
                <w:color w:val="000000"/>
              </w:rPr>
            </w:pPr>
          </w:p>
        </w:tc>
        <w:tc>
          <w:tcPr>
            <w:tcW w:w="607" w:type="dxa"/>
          </w:tcPr>
          <w:p w14:paraId="273B79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FB91A5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34C35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37AA5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C8F9B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CF6CF5" w:rsidRPr="00706FB5" w14:paraId="79BE84C1" w14:textId="77777777" w:rsidTr="00CF6CF5">
        <w:tc>
          <w:tcPr>
            <w:tcW w:w="696" w:type="dxa"/>
          </w:tcPr>
          <w:p w14:paraId="35A782FA"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76587F9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3C22DA3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2019F8E6" w14:textId="77777777" w:rsidR="00CF6CF5" w:rsidRPr="00F33E6D" w:rsidRDefault="00CF6CF5" w:rsidP="00CF6CF5">
            <w:pPr>
              <w:rPr>
                <w:rFonts w:ascii="標楷體" w:eastAsia="標楷體" w:hAnsi="標楷體"/>
                <w:color w:val="000000"/>
              </w:rPr>
            </w:pPr>
          </w:p>
        </w:tc>
        <w:tc>
          <w:tcPr>
            <w:tcW w:w="2542" w:type="dxa"/>
          </w:tcPr>
          <w:p w14:paraId="1F6E5AA3" w14:textId="77777777" w:rsidR="00CF6CF5" w:rsidRPr="00F33E6D" w:rsidRDefault="00CF6CF5" w:rsidP="00CF6CF5">
            <w:pPr>
              <w:rPr>
                <w:rFonts w:ascii="標楷體" w:eastAsia="標楷體" w:hAnsi="標楷體"/>
                <w:color w:val="000000"/>
              </w:rPr>
            </w:pPr>
          </w:p>
        </w:tc>
        <w:tc>
          <w:tcPr>
            <w:tcW w:w="516" w:type="dxa"/>
          </w:tcPr>
          <w:p w14:paraId="6797D2D7" w14:textId="77777777" w:rsidR="00CF6CF5" w:rsidRPr="00F33E6D" w:rsidRDefault="00CF6CF5" w:rsidP="00CF6CF5">
            <w:pPr>
              <w:rPr>
                <w:rFonts w:ascii="標楷體" w:eastAsia="標楷體" w:hAnsi="標楷體"/>
                <w:color w:val="000000"/>
              </w:rPr>
            </w:pPr>
          </w:p>
        </w:tc>
        <w:tc>
          <w:tcPr>
            <w:tcW w:w="607" w:type="dxa"/>
          </w:tcPr>
          <w:p w14:paraId="468061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317AA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3A417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CEE36F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CF6CF5" w:rsidRPr="00706FB5" w14:paraId="3FFBD017" w14:textId="77777777" w:rsidTr="00CF6CF5">
        <w:tc>
          <w:tcPr>
            <w:tcW w:w="696" w:type="dxa"/>
          </w:tcPr>
          <w:p w14:paraId="1CF7CBB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694ED8A9"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10DAB98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20CBD6C" w14:textId="77777777" w:rsidR="00CF6CF5" w:rsidRPr="00F33E6D" w:rsidRDefault="00CF6CF5" w:rsidP="00CF6CF5">
            <w:pPr>
              <w:rPr>
                <w:rFonts w:ascii="標楷體" w:eastAsia="標楷體" w:hAnsi="標楷體"/>
                <w:color w:val="000000"/>
              </w:rPr>
            </w:pPr>
          </w:p>
        </w:tc>
        <w:tc>
          <w:tcPr>
            <w:tcW w:w="2542" w:type="dxa"/>
          </w:tcPr>
          <w:p w14:paraId="2DCBAD5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加權指數</w:t>
            </w:r>
          </w:p>
          <w:p w14:paraId="79C63CB8"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日經指數</w:t>
            </w:r>
          </w:p>
          <w:p w14:paraId="451455A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恆生指數</w:t>
            </w:r>
          </w:p>
          <w:p w14:paraId="3827D159"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A9714B4" w14:textId="77777777" w:rsidR="00CF6CF5" w:rsidRPr="00F33E6D" w:rsidRDefault="00CF6CF5" w:rsidP="00CF6CF5">
            <w:pPr>
              <w:rPr>
                <w:rFonts w:ascii="標楷體" w:eastAsia="標楷體" w:hAnsi="標楷體"/>
                <w:color w:val="000000"/>
              </w:rPr>
            </w:pPr>
          </w:p>
        </w:tc>
        <w:tc>
          <w:tcPr>
            <w:tcW w:w="607" w:type="dxa"/>
          </w:tcPr>
          <w:p w14:paraId="410221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9C332C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7FC68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0C2EC"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F72BE5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Index</w:t>
            </w:r>
          </w:p>
        </w:tc>
      </w:tr>
      <w:tr w:rsidR="00CF6CF5" w:rsidRPr="00706FB5" w14:paraId="10AB9B05" w14:textId="77777777" w:rsidTr="00CF6CF5">
        <w:tc>
          <w:tcPr>
            <w:tcW w:w="696" w:type="dxa"/>
          </w:tcPr>
          <w:p w14:paraId="3A6AD1B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733" w:type="dxa"/>
          </w:tcPr>
          <w:p w14:paraId="2EFBCDF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0D1871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DC4BC30" w14:textId="77777777" w:rsidR="00CF6CF5" w:rsidRPr="00F33E6D" w:rsidRDefault="00CF6CF5" w:rsidP="00CF6CF5">
            <w:pPr>
              <w:rPr>
                <w:rFonts w:ascii="標楷體" w:eastAsia="標楷體" w:hAnsi="標楷體"/>
                <w:color w:val="000000"/>
              </w:rPr>
            </w:pPr>
          </w:p>
        </w:tc>
        <w:tc>
          <w:tcPr>
            <w:tcW w:w="2542" w:type="dxa"/>
          </w:tcPr>
          <w:p w14:paraId="7F7469D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正常</w:t>
            </w:r>
          </w:p>
          <w:p w14:paraId="300DF078"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21CEF374" w14:textId="77777777" w:rsidR="00CF6CF5" w:rsidRPr="00F33E6D" w:rsidRDefault="00CF6CF5" w:rsidP="00CF6CF5">
            <w:pPr>
              <w:rPr>
                <w:rFonts w:ascii="標楷體" w:eastAsia="標楷體" w:hAnsi="標楷體"/>
                <w:color w:val="000000"/>
              </w:rPr>
            </w:pPr>
          </w:p>
        </w:tc>
        <w:tc>
          <w:tcPr>
            <w:tcW w:w="607" w:type="dxa"/>
          </w:tcPr>
          <w:p w14:paraId="1B5E64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F307E4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68DE1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1D7EC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294C73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CF6CF5" w:rsidRPr="00706FB5" w14:paraId="5D8C4DA7" w14:textId="77777777" w:rsidTr="00CF6CF5">
        <w:tc>
          <w:tcPr>
            <w:tcW w:w="696" w:type="dxa"/>
          </w:tcPr>
          <w:p w14:paraId="2266C2F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5B5267C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036331C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0F7970E5" w14:textId="77777777" w:rsidR="00CF6CF5" w:rsidRPr="00F33E6D" w:rsidRDefault="00CF6CF5" w:rsidP="00CF6CF5">
            <w:pPr>
              <w:rPr>
                <w:rFonts w:ascii="標楷體" w:eastAsia="標楷體" w:hAnsi="標楷體"/>
                <w:color w:val="000000"/>
              </w:rPr>
            </w:pPr>
          </w:p>
        </w:tc>
        <w:tc>
          <w:tcPr>
            <w:tcW w:w="2542" w:type="dxa"/>
          </w:tcPr>
          <w:p w14:paraId="40ECAD40" w14:textId="77777777" w:rsidR="00CF6CF5" w:rsidRPr="00F33E6D" w:rsidRDefault="00CF6CF5" w:rsidP="00CF6CF5">
            <w:pPr>
              <w:rPr>
                <w:rFonts w:ascii="標楷體" w:eastAsia="標楷體" w:hAnsi="標楷體"/>
                <w:color w:val="000000"/>
              </w:rPr>
            </w:pPr>
          </w:p>
        </w:tc>
        <w:tc>
          <w:tcPr>
            <w:tcW w:w="516" w:type="dxa"/>
          </w:tcPr>
          <w:p w14:paraId="52BF4298" w14:textId="77777777" w:rsidR="00CF6CF5" w:rsidRPr="00F33E6D" w:rsidRDefault="00CF6CF5" w:rsidP="00CF6CF5">
            <w:pPr>
              <w:rPr>
                <w:rFonts w:ascii="標楷體" w:eastAsia="標楷體" w:hAnsi="標楷體"/>
                <w:color w:val="000000"/>
              </w:rPr>
            </w:pPr>
          </w:p>
        </w:tc>
        <w:tc>
          <w:tcPr>
            <w:tcW w:w="607" w:type="dxa"/>
          </w:tcPr>
          <w:p w14:paraId="0E6AB2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6056D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F151C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04DAEB9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CF6CF5" w:rsidRPr="00706FB5" w14:paraId="778C520C" w14:textId="77777777" w:rsidTr="00CF6CF5">
        <w:tc>
          <w:tcPr>
            <w:tcW w:w="696" w:type="dxa"/>
          </w:tcPr>
          <w:p w14:paraId="6A8BE50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13DECDFC"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6591011B"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06E44A5E" w14:textId="77777777" w:rsidR="00CF6CF5" w:rsidRPr="00F33E6D" w:rsidRDefault="00CF6CF5" w:rsidP="00CF6CF5">
            <w:pPr>
              <w:rPr>
                <w:rFonts w:ascii="標楷體" w:eastAsia="標楷體" w:hAnsi="標楷體"/>
                <w:color w:val="000000"/>
              </w:rPr>
            </w:pPr>
          </w:p>
        </w:tc>
        <w:tc>
          <w:tcPr>
            <w:tcW w:w="2542" w:type="dxa"/>
          </w:tcPr>
          <w:p w14:paraId="7F05BEA7" w14:textId="77777777" w:rsidR="00CF6CF5" w:rsidRPr="00F33E6D" w:rsidRDefault="00CF6CF5" w:rsidP="00CF6CF5">
            <w:pPr>
              <w:rPr>
                <w:rFonts w:ascii="標楷體" w:eastAsia="標楷體" w:hAnsi="標楷體"/>
                <w:color w:val="000000"/>
              </w:rPr>
            </w:pPr>
          </w:p>
        </w:tc>
        <w:tc>
          <w:tcPr>
            <w:tcW w:w="516" w:type="dxa"/>
          </w:tcPr>
          <w:p w14:paraId="1A7009F3" w14:textId="77777777" w:rsidR="00CF6CF5" w:rsidRPr="00F33E6D" w:rsidRDefault="00CF6CF5" w:rsidP="00CF6CF5">
            <w:pPr>
              <w:rPr>
                <w:rFonts w:ascii="標楷體" w:eastAsia="標楷體" w:hAnsi="標楷體"/>
                <w:color w:val="000000"/>
              </w:rPr>
            </w:pPr>
          </w:p>
        </w:tc>
        <w:tc>
          <w:tcPr>
            <w:tcW w:w="607" w:type="dxa"/>
          </w:tcPr>
          <w:p w14:paraId="573A7D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F6293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987C0B"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3BDBBA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F6CF5" w:rsidRPr="00706FB5" w14:paraId="283BA6DE" w14:textId="77777777" w:rsidTr="00CF6CF5">
        <w:tc>
          <w:tcPr>
            <w:tcW w:w="696" w:type="dxa"/>
          </w:tcPr>
          <w:p w14:paraId="5D347DC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41C96EC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67AC2A20"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52D8F94C" w14:textId="77777777" w:rsidR="00CF6CF5" w:rsidRPr="00F33E6D" w:rsidRDefault="00CF6CF5" w:rsidP="00CF6CF5">
            <w:pPr>
              <w:rPr>
                <w:rFonts w:ascii="標楷體" w:eastAsia="標楷體" w:hAnsi="標楷體"/>
                <w:color w:val="000000"/>
              </w:rPr>
            </w:pPr>
          </w:p>
        </w:tc>
        <w:tc>
          <w:tcPr>
            <w:tcW w:w="2542" w:type="dxa"/>
          </w:tcPr>
          <w:p w14:paraId="68E0B31F" w14:textId="77777777" w:rsidR="00CF6CF5" w:rsidRPr="00F33E6D" w:rsidRDefault="00CF6CF5" w:rsidP="00CF6CF5">
            <w:pPr>
              <w:rPr>
                <w:rFonts w:ascii="標楷體" w:eastAsia="標楷體" w:hAnsi="標楷體"/>
                <w:color w:val="000000"/>
              </w:rPr>
            </w:pPr>
          </w:p>
        </w:tc>
        <w:tc>
          <w:tcPr>
            <w:tcW w:w="516" w:type="dxa"/>
          </w:tcPr>
          <w:p w14:paraId="0F44964A" w14:textId="77777777" w:rsidR="00CF6CF5" w:rsidRPr="00F33E6D" w:rsidRDefault="00CF6CF5" w:rsidP="00CF6CF5">
            <w:pPr>
              <w:rPr>
                <w:rFonts w:ascii="標楷體" w:eastAsia="標楷體" w:hAnsi="標楷體"/>
                <w:color w:val="000000"/>
              </w:rPr>
            </w:pPr>
          </w:p>
        </w:tc>
        <w:tc>
          <w:tcPr>
            <w:tcW w:w="607" w:type="dxa"/>
          </w:tcPr>
          <w:p w14:paraId="5546492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7261A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19D5E8"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012FF7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CF6CF5" w:rsidRPr="00706FB5" w14:paraId="326C67B2" w14:textId="77777777" w:rsidTr="00CF6CF5">
        <w:tc>
          <w:tcPr>
            <w:tcW w:w="696" w:type="dxa"/>
          </w:tcPr>
          <w:p w14:paraId="137D622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C2B266E"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2E6E2B4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537E4450" w14:textId="77777777" w:rsidR="00CF6CF5" w:rsidRPr="00F33E6D" w:rsidRDefault="00CF6CF5" w:rsidP="00CF6CF5">
            <w:pPr>
              <w:rPr>
                <w:rFonts w:ascii="標楷體" w:eastAsia="標楷體" w:hAnsi="標楷體"/>
                <w:color w:val="000000"/>
              </w:rPr>
            </w:pPr>
          </w:p>
        </w:tc>
        <w:tc>
          <w:tcPr>
            <w:tcW w:w="2542" w:type="dxa"/>
          </w:tcPr>
          <w:p w14:paraId="2E0F99E3"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tc>
        <w:tc>
          <w:tcPr>
            <w:tcW w:w="516" w:type="dxa"/>
          </w:tcPr>
          <w:p w14:paraId="278F77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V</w:t>
            </w:r>
          </w:p>
        </w:tc>
        <w:tc>
          <w:tcPr>
            <w:tcW w:w="607" w:type="dxa"/>
          </w:tcPr>
          <w:p w14:paraId="45F0E1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50312A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EFE817"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A77627"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CF6CF5" w:rsidRPr="00706FB5" w14:paraId="36B7AB83" w14:textId="77777777" w:rsidTr="00CF6CF5">
        <w:tc>
          <w:tcPr>
            <w:tcW w:w="696" w:type="dxa"/>
          </w:tcPr>
          <w:p w14:paraId="03D2F3F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EE68F44"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7E130E8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C2211D0" w14:textId="77777777" w:rsidR="00CF6CF5" w:rsidRPr="00F33E6D" w:rsidRDefault="00CF6CF5" w:rsidP="00CF6CF5">
            <w:pPr>
              <w:rPr>
                <w:rFonts w:ascii="標楷體" w:eastAsia="標楷體" w:hAnsi="標楷體"/>
                <w:color w:val="000000"/>
              </w:rPr>
            </w:pPr>
          </w:p>
        </w:tc>
        <w:tc>
          <w:tcPr>
            <w:tcW w:w="2542" w:type="dxa"/>
          </w:tcPr>
          <w:p w14:paraId="02122345"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CDFC5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F9D9C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C967DA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5F119D"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E337261"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CF6CF5" w:rsidRPr="00706FB5" w14:paraId="361F8A81" w14:textId="77777777" w:rsidTr="00CF6CF5">
        <w:tc>
          <w:tcPr>
            <w:tcW w:w="696" w:type="dxa"/>
          </w:tcPr>
          <w:p w14:paraId="3F3B83E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693F068F"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31EB822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32ECE2B8" w14:textId="77777777" w:rsidR="00CF6CF5" w:rsidRPr="00F33E6D" w:rsidRDefault="00CF6CF5" w:rsidP="00CF6CF5">
            <w:pPr>
              <w:rPr>
                <w:rFonts w:ascii="標楷體" w:eastAsia="標楷體" w:hAnsi="標楷體"/>
                <w:color w:val="000000"/>
              </w:rPr>
            </w:pPr>
          </w:p>
        </w:tc>
        <w:tc>
          <w:tcPr>
            <w:tcW w:w="2542" w:type="dxa"/>
          </w:tcPr>
          <w:p w14:paraId="44C26A6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717A0A0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1DE8E7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20D789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78288"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BB78129" w14:textId="77777777" w:rsidR="00CF6CF5" w:rsidRDefault="00CF6CF5" w:rsidP="00CF6CF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9E2E601" w14:textId="77777777" w:rsidR="00CF6CF5" w:rsidRDefault="00CF6CF5" w:rsidP="00CF6CF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9E5B40" w14:textId="77777777" w:rsidR="00CF6CF5" w:rsidRPr="00EE43C8"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CF6CF5" w:rsidRPr="00706FB5" w14:paraId="1CF8EFDB" w14:textId="77777777" w:rsidTr="00CF6CF5">
        <w:tc>
          <w:tcPr>
            <w:tcW w:w="696" w:type="dxa"/>
          </w:tcPr>
          <w:p w14:paraId="7311520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7A8598B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72414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4C4A12D7" w14:textId="77777777" w:rsidR="00CF6CF5" w:rsidRPr="00F33E6D" w:rsidRDefault="00CF6CF5" w:rsidP="00CF6CF5">
            <w:pPr>
              <w:rPr>
                <w:rFonts w:ascii="標楷體" w:eastAsia="標楷體" w:hAnsi="標楷體"/>
                <w:color w:val="000000"/>
              </w:rPr>
            </w:pPr>
          </w:p>
        </w:tc>
        <w:tc>
          <w:tcPr>
            <w:tcW w:w="2542" w:type="dxa"/>
          </w:tcPr>
          <w:p w14:paraId="50C1A23D" w14:textId="77777777" w:rsidR="00CF6CF5" w:rsidRPr="00F33E6D" w:rsidRDefault="00CF6CF5" w:rsidP="00CF6CF5">
            <w:pPr>
              <w:rPr>
                <w:rFonts w:ascii="標楷體" w:eastAsia="標楷體" w:hAnsi="標楷體"/>
                <w:color w:val="000000"/>
              </w:rPr>
            </w:pPr>
          </w:p>
        </w:tc>
        <w:tc>
          <w:tcPr>
            <w:tcW w:w="516" w:type="dxa"/>
          </w:tcPr>
          <w:p w14:paraId="2F79D9B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0A266B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4AA85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29A843" w14:textId="77777777" w:rsidR="00CF6CF5" w:rsidRPr="0078668E" w:rsidRDefault="00CF6CF5" w:rsidP="00CF6CF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290030" w14:textId="77777777" w:rsidR="00CF6CF5" w:rsidRPr="00311EB5"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CF6CF5" w:rsidRPr="00706FB5" w14:paraId="7BA9D9E9" w14:textId="77777777" w:rsidTr="00CF6CF5">
        <w:tc>
          <w:tcPr>
            <w:tcW w:w="696" w:type="dxa"/>
          </w:tcPr>
          <w:p w14:paraId="151663CD" w14:textId="77777777" w:rsidR="00CF6CF5" w:rsidRPr="0041485D" w:rsidRDefault="00CF6CF5" w:rsidP="00CF6CF5">
            <w:pPr>
              <w:rPr>
                <w:rFonts w:ascii="標楷體" w:eastAsia="標楷體" w:hAnsi="標楷體"/>
                <w:color w:val="000000"/>
              </w:rPr>
            </w:pPr>
            <w:r>
              <w:rPr>
                <w:rFonts w:ascii="標楷體" w:eastAsia="標楷體" w:hAnsi="標楷體"/>
                <w:color w:val="000000"/>
              </w:rPr>
              <w:t>40</w:t>
            </w:r>
          </w:p>
        </w:tc>
        <w:tc>
          <w:tcPr>
            <w:tcW w:w="733" w:type="dxa"/>
          </w:tcPr>
          <w:p w14:paraId="16FF7A2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61FD7DE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2</w:t>
            </w:r>
          </w:p>
        </w:tc>
        <w:tc>
          <w:tcPr>
            <w:tcW w:w="584" w:type="dxa"/>
          </w:tcPr>
          <w:p w14:paraId="54D4A9D3" w14:textId="77777777" w:rsidR="00CF6CF5" w:rsidRPr="00F33E6D" w:rsidRDefault="00CF6CF5" w:rsidP="00CF6CF5">
            <w:pPr>
              <w:rPr>
                <w:rFonts w:ascii="標楷體" w:eastAsia="標楷體" w:hAnsi="標楷體"/>
                <w:color w:val="000000"/>
              </w:rPr>
            </w:pPr>
          </w:p>
        </w:tc>
        <w:tc>
          <w:tcPr>
            <w:tcW w:w="2542" w:type="dxa"/>
          </w:tcPr>
          <w:p w14:paraId="7D83F923" w14:textId="77777777" w:rsidR="00CF6CF5" w:rsidRPr="00F33E6D" w:rsidRDefault="00CF6CF5" w:rsidP="00CF6CF5">
            <w:pPr>
              <w:rPr>
                <w:rFonts w:ascii="標楷體" w:eastAsia="標楷體" w:hAnsi="標楷體"/>
                <w:color w:val="000000"/>
              </w:rPr>
            </w:pPr>
          </w:p>
        </w:tc>
        <w:tc>
          <w:tcPr>
            <w:tcW w:w="516" w:type="dxa"/>
          </w:tcPr>
          <w:p w14:paraId="4AF9ACB9" w14:textId="77777777" w:rsidR="00CF6CF5" w:rsidRPr="00F33E6D" w:rsidRDefault="00CF6CF5" w:rsidP="00CF6CF5">
            <w:pPr>
              <w:rPr>
                <w:rFonts w:ascii="標楷體" w:eastAsia="標楷體" w:hAnsi="標楷體"/>
                <w:color w:val="000000"/>
              </w:rPr>
            </w:pPr>
          </w:p>
        </w:tc>
        <w:tc>
          <w:tcPr>
            <w:tcW w:w="607" w:type="dxa"/>
          </w:tcPr>
          <w:p w14:paraId="67641C8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6A779C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1F6AD9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4F6F4B55"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CF6CF5" w:rsidRPr="00706FB5" w14:paraId="3B9EC179" w14:textId="77777777" w:rsidTr="00CF6CF5">
        <w:tc>
          <w:tcPr>
            <w:tcW w:w="696" w:type="dxa"/>
          </w:tcPr>
          <w:p w14:paraId="3E19BE4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7CA55C5E"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6ED5734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0DB4C284" w14:textId="77777777" w:rsidR="00CF6CF5" w:rsidRPr="00F33E6D" w:rsidRDefault="00CF6CF5" w:rsidP="00CF6CF5">
            <w:pPr>
              <w:rPr>
                <w:rFonts w:ascii="標楷體" w:eastAsia="標楷體" w:hAnsi="標楷體"/>
                <w:color w:val="000000"/>
              </w:rPr>
            </w:pPr>
          </w:p>
        </w:tc>
        <w:tc>
          <w:tcPr>
            <w:tcW w:w="2542" w:type="dxa"/>
          </w:tcPr>
          <w:p w14:paraId="6A96F35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3C01D241" w14:textId="77777777" w:rsidR="00CF6CF5" w:rsidRPr="00F33E6D" w:rsidRDefault="00CF6CF5" w:rsidP="00CF6CF5">
            <w:pPr>
              <w:rPr>
                <w:rFonts w:ascii="標楷體" w:eastAsia="標楷體" w:hAnsi="標楷體"/>
                <w:color w:val="000000"/>
              </w:rPr>
            </w:pPr>
          </w:p>
        </w:tc>
        <w:tc>
          <w:tcPr>
            <w:tcW w:w="607" w:type="dxa"/>
          </w:tcPr>
          <w:p w14:paraId="2CEBE14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02F311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A612B"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AEEA289" w14:textId="77777777" w:rsidR="00CF6CF5" w:rsidRPr="004E33B7" w:rsidRDefault="00CF6CF5" w:rsidP="00CF6CF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FDE3B88"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CF6CF5" w:rsidRPr="00706FB5" w14:paraId="7CBB18B4" w14:textId="77777777" w:rsidTr="00CF6CF5">
        <w:tc>
          <w:tcPr>
            <w:tcW w:w="696" w:type="dxa"/>
          </w:tcPr>
          <w:p w14:paraId="54711C8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1260D551"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27E44F9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CCDC1B8" w14:textId="77777777" w:rsidR="00CF6CF5" w:rsidRPr="00F33E6D" w:rsidRDefault="00CF6CF5" w:rsidP="00CF6CF5">
            <w:pPr>
              <w:rPr>
                <w:rFonts w:ascii="標楷體" w:eastAsia="標楷體" w:hAnsi="標楷體"/>
                <w:color w:val="000000"/>
              </w:rPr>
            </w:pPr>
          </w:p>
        </w:tc>
        <w:tc>
          <w:tcPr>
            <w:tcW w:w="2542" w:type="dxa"/>
          </w:tcPr>
          <w:p w14:paraId="7C8DB1B1" w14:textId="77777777" w:rsidR="00CF6CF5" w:rsidRPr="00F33E6D" w:rsidRDefault="00CF6CF5" w:rsidP="00CF6CF5">
            <w:pPr>
              <w:rPr>
                <w:rFonts w:ascii="標楷體" w:eastAsia="標楷體" w:hAnsi="標楷體"/>
                <w:color w:val="000000"/>
              </w:rPr>
            </w:pPr>
          </w:p>
        </w:tc>
        <w:tc>
          <w:tcPr>
            <w:tcW w:w="516" w:type="dxa"/>
          </w:tcPr>
          <w:p w14:paraId="62E6CB42" w14:textId="77777777" w:rsidR="00CF6CF5" w:rsidRPr="00F33E6D" w:rsidRDefault="00CF6CF5" w:rsidP="00CF6CF5">
            <w:pPr>
              <w:rPr>
                <w:rFonts w:ascii="標楷體" w:eastAsia="標楷體" w:hAnsi="標楷體"/>
                <w:color w:val="000000"/>
              </w:rPr>
            </w:pPr>
          </w:p>
        </w:tc>
        <w:tc>
          <w:tcPr>
            <w:tcW w:w="607" w:type="dxa"/>
          </w:tcPr>
          <w:p w14:paraId="4B109BD6"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57373A0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30AFA7A1" w14:textId="77777777" w:rsidR="002B7AE8" w:rsidRPr="00291505" w:rsidRDefault="002B7AE8" w:rsidP="002B7AE8">
      <w:pPr>
        <w:rPr>
          <w:rFonts w:ascii="標楷體" w:eastAsia="標楷體" w:hAnsi="標楷體"/>
        </w:rPr>
      </w:pPr>
    </w:p>
    <w:p w14:paraId="5DBE973D" w14:textId="77777777" w:rsidR="002B7AE8" w:rsidRDefault="002B7AE8" w:rsidP="00291505">
      <w:pPr>
        <w:rPr>
          <w:rFonts w:ascii="標楷體" w:eastAsia="標楷體" w:hAnsi="標楷體"/>
        </w:rPr>
      </w:pPr>
    </w:p>
    <w:p w14:paraId="73BCF17F" w14:textId="77777777" w:rsidR="002B7AE8" w:rsidRPr="00291505" w:rsidRDefault="002B7AE8" w:rsidP="002B7AE8">
      <w:pPr>
        <w:rPr>
          <w:rFonts w:ascii="標楷體" w:eastAsia="標楷體" w:hAnsi="標楷體"/>
        </w:rPr>
      </w:pPr>
    </w:p>
    <w:p w14:paraId="32899C62" w14:textId="77777777" w:rsidR="002B7AE8" w:rsidRPr="00291505" w:rsidRDefault="002B7AE8" w:rsidP="00276C7C">
      <w:pPr>
        <w:pStyle w:val="a"/>
      </w:pPr>
      <w:r w:rsidRPr="00291505">
        <w:t>UI畫面</w:t>
      </w:r>
      <w:r>
        <w:rPr>
          <w:rFonts w:hint="eastAsia"/>
        </w:rPr>
        <w:t>-</w:t>
      </w:r>
      <w:r w:rsidR="000D5F12">
        <w:rPr>
          <w:rFonts w:hint="eastAsia"/>
        </w:rPr>
        <w:t>刪除</w:t>
      </w:r>
    </w:p>
    <w:p w14:paraId="64413032" w14:textId="77777777" w:rsidR="002B7AE8" w:rsidRPr="00291505" w:rsidRDefault="002B7AE8" w:rsidP="00945A10">
      <w:pPr>
        <w:ind w:firstLineChars="500" w:firstLine="1200"/>
        <w:rPr>
          <w:rFonts w:ascii="標楷體" w:eastAsia="標楷體" w:hAnsi="標楷體"/>
        </w:rPr>
      </w:pPr>
      <w:r w:rsidRPr="00291505">
        <w:rPr>
          <w:rFonts w:ascii="標楷體" w:eastAsia="標楷體" w:hAnsi="標楷體" w:hint="eastAsia"/>
        </w:rPr>
        <w:t>輸入畫面：</w:t>
      </w:r>
    </w:p>
    <w:p w14:paraId="33E2CAC7" w14:textId="77777777" w:rsidR="002B7AE8" w:rsidRPr="00291505" w:rsidRDefault="002B7AE8" w:rsidP="002B7AE8">
      <w:pPr>
        <w:rPr>
          <w:rFonts w:ascii="標楷體" w:eastAsia="標楷體" w:hAnsi="標楷體"/>
        </w:rPr>
      </w:pPr>
    </w:p>
    <w:p w14:paraId="1E89FB41" w14:textId="57C048F3" w:rsidR="002B7AE8" w:rsidRDefault="00560ECE" w:rsidP="002B7AE8">
      <w:pPr>
        <w:rPr>
          <w:rFonts w:ascii="標楷體" w:eastAsia="標楷體" w:hAnsi="標楷體"/>
        </w:rPr>
      </w:pPr>
      <w:r w:rsidRPr="00945A10">
        <w:rPr>
          <w:rFonts w:ascii="標楷體" w:eastAsia="標楷體" w:hAnsi="標楷體"/>
          <w:noProof/>
        </w:rPr>
        <w:drawing>
          <wp:inline distT="0" distB="0" distL="0" distR="0" wp14:anchorId="1C59A9E9" wp14:editId="53900944">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2E78A09D" w14:textId="4E2B3B96"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36D808F7" wp14:editId="034A22F1">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4B6831F" w14:textId="77777777" w:rsidR="002B7AE8" w:rsidRDefault="002B7AE8" w:rsidP="002B7AE8">
      <w:pPr>
        <w:rPr>
          <w:rFonts w:ascii="標楷體" w:eastAsia="標楷體" w:hAnsi="標楷體"/>
          <w:noProof/>
        </w:rPr>
      </w:pPr>
    </w:p>
    <w:p w14:paraId="48D11F2B" w14:textId="77777777" w:rsidR="002B7AE8" w:rsidRDefault="002B7AE8" w:rsidP="002B7AE8">
      <w:pPr>
        <w:rPr>
          <w:rFonts w:ascii="標楷體" w:eastAsia="標楷體" w:hAnsi="標楷體"/>
          <w:noProof/>
        </w:rPr>
      </w:pPr>
    </w:p>
    <w:p w14:paraId="19A58579" w14:textId="77777777" w:rsidR="002B7AE8" w:rsidRDefault="002B7AE8" w:rsidP="002B7AE8">
      <w:pPr>
        <w:pStyle w:val="a"/>
      </w:pPr>
      <w:r>
        <w:t>輸入畫面</w:t>
      </w:r>
      <w:r>
        <w:rPr>
          <w:rFonts w:hint="eastAsia"/>
        </w:rPr>
        <w:t>按鈕</w:t>
      </w:r>
      <w:r>
        <w:t>說明</w:t>
      </w:r>
      <w:r>
        <w:rPr>
          <w:rFonts w:hint="eastAsia"/>
        </w:rPr>
        <w:t>-</w:t>
      </w:r>
      <w:r w:rsidR="000D5F12">
        <w:rPr>
          <w:rFonts w:hint="eastAsia"/>
        </w:rPr>
        <w:t>刪除</w:t>
      </w:r>
    </w:p>
    <w:p w14:paraId="7DFE260E"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78CA8D5D" w14:textId="77777777" w:rsidTr="00481176">
        <w:tc>
          <w:tcPr>
            <w:tcW w:w="851" w:type="dxa"/>
            <w:shd w:val="clear" w:color="auto" w:fill="D9D9D9"/>
          </w:tcPr>
          <w:p w14:paraId="1A06E2A5"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319BA7"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2D02A0"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0BDDA67D" w14:textId="77777777" w:rsidTr="00481176">
        <w:tc>
          <w:tcPr>
            <w:tcW w:w="851" w:type="dxa"/>
            <w:shd w:val="clear" w:color="auto" w:fill="auto"/>
          </w:tcPr>
          <w:p w14:paraId="0D9E0F71" w14:textId="77777777" w:rsidR="002B7AE8" w:rsidRDefault="000D5F12"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3C30FD6" w14:textId="77777777" w:rsidR="002B7AE8" w:rsidRDefault="002B7AE8" w:rsidP="00481176">
            <w:pPr>
              <w:rPr>
                <w:rFonts w:ascii="標楷體" w:eastAsia="標楷體" w:hAnsi="標楷體"/>
              </w:rPr>
            </w:pPr>
            <w:r>
              <w:rPr>
                <w:rFonts w:ascii="標楷體" w:eastAsia="標楷體" w:hAnsi="標楷體" w:hint="eastAsia"/>
              </w:rPr>
              <w:t>刪除</w:t>
            </w:r>
          </w:p>
        </w:tc>
        <w:tc>
          <w:tcPr>
            <w:tcW w:w="7033" w:type="dxa"/>
            <w:shd w:val="clear" w:color="auto" w:fill="auto"/>
          </w:tcPr>
          <w:p w14:paraId="6D43378B"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6B6AF2E" w14:textId="77777777" w:rsidR="007F7D6B"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6B4FE6" w14:textId="77777777" w:rsidR="007F7D6B" w:rsidRDefault="007F7D6B" w:rsidP="007F7D6B">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E522BD"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7293FC" w14:textId="77777777" w:rsidR="007F7D6B" w:rsidRDefault="007F7D6B" w:rsidP="007F7D6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47A416E5" w14:textId="77777777" w:rsidR="007F7D6B" w:rsidRP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D0F1BD7" w14:textId="77777777" w:rsidR="007F7D6B" w:rsidRDefault="007F7D6B" w:rsidP="007F7D6B">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7AC0057"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C95DF8D" w14:textId="77777777" w:rsidR="007F7D6B" w:rsidRDefault="007F7D6B" w:rsidP="007F7D6B">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0CADE4D0"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062FC912" w14:textId="77777777" w:rsidR="007F7D6B" w:rsidRPr="00651325"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17248" w14:textId="77777777" w:rsidR="007F7D6B" w:rsidRDefault="007F7D6B" w:rsidP="007F7D6B">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3CA1D94" w14:textId="77777777" w:rsidR="002B7AE8" w:rsidRPr="00D67AF4" w:rsidRDefault="007F7D6B" w:rsidP="007F7D6B">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2B7AE8" w:rsidRPr="00F5236F" w14:paraId="6DBB61FC" w14:textId="77777777" w:rsidTr="00481176">
        <w:tc>
          <w:tcPr>
            <w:tcW w:w="851" w:type="dxa"/>
            <w:shd w:val="clear" w:color="auto" w:fill="auto"/>
          </w:tcPr>
          <w:p w14:paraId="5148B637" w14:textId="77777777" w:rsidR="002B7AE8" w:rsidRPr="00F533E6" w:rsidRDefault="000D5F12"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834DA5"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146A1D5"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AAF92E" w14:textId="77777777" w:rsidR="002B7AE8" w:rsidRPr="00FB4AA1" w:rsidRDefault="002B7AE8" w:rsidP="002B7AE8"/>
    <w:p w14:paraId="622644A2" w14:textId="77777777" w:rsidR="002B7AE8" w:rsidRDefault="002B7AE8" w:rsidP="002B7AE8">
      <w:pPr>
        <w:rPr>
          <w:rFonts w:ascii="標楷體" w:eastAsia="標楷體" w:hAnsi="標楷體"/>
        </w:rPr>
      </w:pPr>
    </w:p>
    <w:p w14:paraId="7123DC68" w14:textId="77777777" w:rsidR="002B7AE8" w:rsidRPr="00291505" w:rsidRDefault="002B7AE8" w:rsidP="002B7AE8">
      <w:pPr>
        <w:rPr>
          <w:rFonts w:ascii="標楷體" w:eastAsia="標楷體" w:hAnsi="標楷體"/>
        </w:rPr>
      </w:pPr>
    </w:p>
    <w:p w14:paraId="07CB6EA8"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0D5F12">
        <w:rPr>
          <w:rFonts w:hint="eastAsia"/>
        </w:rPr>
        <w:t>刪除</w:t>
      </w:r>
    </w:p>
    <w:p w14:paraId="2260D3A9" w14:textId="77777777" w:rsidR="00276C7C" w:rsidRPr="00276C7C" w:rsidRDefault="00276C7C" w:rsidP="00276C7C">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2B7AE8" w:rsidRPr="00706FB5" w14:paraId="4BFE7ECD" w14:textId="77777777" w:rsidTr="000A7F3D">
        <w:trPr>
          <w:tblHeader/>
        </w:trPr>
        <w:tc>
          <w:tcPr>
            <w:tcW w:w="697" w:type="dxa"/>
            <w:vMerge w:val="restart"/>
            <w:shd w:val="clear" w:color="auto" w:fill="D9D9D9"/>
          </w:tcPr>
          <w:p w14:paraId="77A4CFCF"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08C53B1A"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11791483"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D14A4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04ECFF90" w14:textId="77777777" w:rsidTr="000A7F3D">
        <w:trPr>
          <w:tblHeader/>
        </w:trPr>
        <w:tc>
          <w:tcPr>
            <w:tcW w:w="697" w:type="dxa"/>
            <w:vMerge/>
            <w:shd w:val="clear" w:color="auto" w:fill="D9D9D9"/>
          </w:tcPr>
          <w:p w14:paraId="7D536559" w14:textId="77777777" w:rsidR="002B7AE8" w:rsidRPr="00706FB5" w:rsidRDefault="002B7AE8" w:rsidP="00481176">
            <w:pPr>
              <w:rPr>
                <w:rFonts w:ascii="標楷體" w:eastAsia="標楷體" w:hAnsi="標楷體"/>
              </w:rPr>
            </w:pPr>
          </w:p>
        </w:tc>
        <w:tc>
          <w:tcPr>
            <w:tcW w:w="856" w:type="dxa"/>
            <w:vMerge/>
            <w:shd w:val="clear" w:color="auto" w:fill="D9D9D9"/>
          </w:tcPr>
          <w:p w14:paraId="0363F03C" w14:textId="77777777" w:rsidR="002B7AE8" w:rsidRPr="00706FB5" w:rsidRDefault="002B7AE8" w:rsidP="00481176">
            <w:pPr>
              <w:rPr>
                <w:rFonts w:ascii="標楷體" w:eastAsia="標楷體" w:hAnsi="標楷體"/>
              </w:rPr>
            </w:pPr>
          </w:p>
        </w:tc>
        <w:tc>
          <w:tcPr>
            <w:tcW w:w="921" w:type="dxa"/>
            <w:shd w:val="clear" w:color="auto" w:fill="D9D9D9"/>
          </w:tcPr>
          <w:p w14:paraId="2C03ECAA" w14:textId="77777777" w:rsidR="002B7AE8" w:rsidRPr="00706FB5" w:rsidRDefault="002B7AE8" w:rsidP="00481176">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D9AF872"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D39FA38"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2440F0CA"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22" w:type="dxa"/>
            <w:shd w:val="clear" w:color="auto" w:fill="D9D9D9"/>
          </w:tcPr>
          <w:p w14:paraId="6A6242EE"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AEA496" w14:textId="77777777" w:rsidR="002B7AE8" w:rsidRPr="00706FB5" w:rsidRDefault="002B7AE8" w:rsidP="00481176">
            <w:pPr>
              <w:rPr>
                <w:rFonts w:ascii="標楷體" w:eastAsia="標楷體" w:hAnsi="標楷體"/>
              </w:rPr>
            </w:pPr>
          </w:p>
        </w:tc>
      </w:tr>
      <w:tr w:rsidR="002B5AC0" w:rsidRPr="00706FB5" w14:paraId="5AEFB113" w14:textId="77777777" w:rsidTr="000A7F3D">
        <w:tc>
          <w:tcPr>
            <w:tcW w:w="697" w:type="dxa"/>
          </w:tcPr>
          <w:p w14:paraId="1314EE76" w14:textId="77777777" w:rsidR="002B5AC0" w:rsidRPr="0041485D" w:rsidRDefault="002B5AC0" w:rsidP="002B5AC0">
            <w:pPr>
              <w:rPr>
                <w:rFonts w:ascii="標楷體" w:eastAsia="標楷體" w:hAnsi="標楷體"/>
              </w:rPr>
            </w:pPr>
            <w:r w:rsidRPr="0041485D">
              <w:rPr>
                <w:rFonts w:ascii="標楷體" w:eastAsia="標楷體" w:hAnsi="標楷體" w:hint="eastAsia"/>
              </w:rPr>
              <w:t>1</w:t>
            </w:r>
          </w:p>
        </w:tc>
        <w:tc>
          <w:tcPr>
            <w:tcW w:w="856" w:type="dxa"/>
          </w:tcPr>
          <w:p w14:paraId="250CF2B8" w14:textId="77777777" w:rsidR="002B5AC0" w:rsidRPr="00706FB5" w:rsidRDefault="002B5AC0" w:rsidP="002B5AC0">
            <w:pPr>
              <w:rPr>
                <w:rFonts w:ascii="標楷體" w:eastAsia="標楷體" w:hAnsi="標楷體"/>
              </w:rPr>
            </w:pPr>
            <w:r>
              <w:rPr>
                <w:rFonts w:ascii="標楷體" w:eastAsia="標楷體" w:hAnsi="標楷體" w:hint="eastAsia"/>
              </w:rPr>
              <w:t>功能</w:t>
            </w:r>
          </w:p>
        </w:tc>
        <w:tc>
          <w:tcPr>
            <w:tcW w:w="921" w:type="dxa"/>
          </w:tcPr>
          <w:p w14:paraId="7CC84C1D" w14:textId="77777777" w:rsidR="002B5AC0" w:rsidRDefault="002B5AC0" w:rsidP="002B5AC0">
            <w:pPr>
              <w:rPr>
                <w:rFonts w:ascii="標楷體" w:eastAsia="標楷體" w:hAnsi="標楷體"/>
              </w:rPr>
            </w:pPr>
          </w:p>
        </w:tc>
        <w:tc>
          <w:tcPr>
            <w:tcW w:w="641" w:type="dxa"/>
          </w:tcPr>
          <w:p w14:paraId="2B1CFB7C" w14:textId="77777777" w:rsidR="002B5AC0" w:rsidRPr="00706FB5" w:rsidRDefault="002B5AC0" w:rsidP="002B5AC0">
            <w:pPr>
              <w:rPr>
                <w:rFonts w:ascii="標楷體" w:eastAsia="標楷體" w:hAnsi="標楷體"/>
              </w:rPr>
            </w:pPr>
            <w:r>
              <w:rPr>
                <w:rFonts w:ascii="標楷體" w:eastAsia="標楷體" w:hAnsi="標楷體" w:hint="eastAsia"/>
              </w:rPr>
              <w:t>刪除</w:t>
            </w:r>
          </w:p>
        </w:tc>
        <w:tc>
          <w:tcPr>
            <w:tcW w:w="2324" w:type="dxa"/>
          </w:tcPr>
          <w:p w14:paraId="11E87CC5" w14:textId="77777777" w:rsidR="002B5AC0" w:rsidRPr="00706FB5" w:rsidRDefault="002B5AC0" w:rsidP="002B5AC0">
            <w:pPr>
              <w:rPr>
                <w:rFonts w:ascii="標楷體" w:eastAsia="標楷體" w:hAnsi="標楷體"/>
              </w:rPr>
            </w:pPr>
          </w:p>
        </w:tc>
        <w:tc>
          <w:tcPr>
            <w:tcW w:w="543" w:type="dxa"/>
          </w:tcPr>
          <w:p w14:paraId="1F07584D" w14:textId="77777777" w:rsidR="002B5AC0" w:rsidRPr="00706FB5" w:rsidRDefault="002B5AC0" w:rsidP="002B5AC0">
            <w:pPr>
              <w:rPr>
                <w:rFonts w:ascii="標楷體" w:eastAsia="標楷體" w:hAnsi="標楷體"/>
              </w:rPr>
            </w:pPr>
          </w:p>
        </w:tc>
        <w:tc>
          <w:tcPr>
            <w:tcW w:w="622" w:type="dxa"/>
          </w:tcPr>
          <w:p w14:paraId="77D3476E" w14:textId="77777777" w:rsidR="002B5AC0" w:rsidRPr="00706FB5" w:rsidRDefault="002B5AC0" w:rsidP="002B5AC0">
            <w:pPr>
              <w:rPr>
                <w:rFonts w:ascii="標楷體" w:eastAsia="標楷體" w:hAnsi="標楷體"/>
              </w:rPr>
            </w:pPr>
            <w:r>
              <w:rPr>
                <w:rFonts w:ascii="標楷體" w:eastAsia="標楷體" w:hAnsi="標楷體" w:hint="eastAsia"/>
              </w:rPr>
              <w:t>R</w:t>
            </w:r>
          </w:p>
        </w:tc>
        <w:tc>
          <w:tcPr>
            <w:tcW w:w="3816" w:type="dxa"/>
          </w:tcPr>
          <w:p w14:paraId="7F682F68" w14:textId="77777777" w:rsidR="002B5AC0" w:rsidRPr="00706FB5" w:rsidRDefault="002B5AC0" w:rsidP="002B5AC0">
            <w:pPr>
              <w:rPr>
                <w:rFonts w:ascii="標楷體" w:eastAsia="標楷體" w:hAnsi="標楷體"/>
              </w:rPr>
            </w:pPr>
          </w:p>
        </w:tc>
      </w:tr>
      <w:tr w:rsidR="002B5AC0" w:rsidRPr="00706FB5" w14:paraId="12F174A6" w14:textId="77777777" w:rsidTr="000A7F3D">
        <w:tc>
          <w:tcPr>
            <w:tcW w:w="697" w:type="dxa"/>
          </w:tcPr>
          <w:p w14:paraId="38690F54" w14:textId="77777777" w:rsidR="002B5AC0" w:rsidRPr="0041485D" w:rsidRDefault="000A7F3D" w:rsidP="002B5AC0">
            <w:pPr>
              <w:rPr>
                <w:rFonts w:ascii="標楷體" w:eastAsia="標楷體" w:hAnsi="標楷體"/>
              </w:rPr>
            </w:pPr>
            <w:r>
              <w:rPr>
                <w:rFonts w:ascii="標楷體" w:eastAsia="標楷體" w:hAnsi="標楷體"/>
              </w:rPr>
              <w:t>2</w:t>
            </w:r>
          </w:p>
        </w:tc>
        <w:tc>
          <w:tcPr>
            <w:tcW w:w="856" w:type="dxa"/>
          </w:tcPr>
          <w:p w14:paraId="317DD2CC"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1</w:t>
            </w:r>
          </w:p>
        </w:tc>
        <w:tc>
          <w:tcPr>
            <w:tcW w:w="921" w:type="dxa"/>
          </w:tcPr>
          <w:p w14:paraId="430CA850" w14:textId="77777777" w:rsidR="002B5AC0" w:rsidRPr="00291505" w:rsidRDefault="002B5AC0" w:rsidP="002B5AC0">
            <w:pPr>
              <w:rPr>
                <w:rFonts w:ascii="標楷體" w:eastAsia="標楷體" w:hAnsi="標楷體"/>
              </w:rPr>
            </w:pPr>
          </w:p>
        </w:tc>
        <w:tc>
          <w:tcPr>
            <w:tcW w:w="641" w:type="dxa"/>
          </w:tcPr>
          <w:p w14:paraId="57A1D47C" w14:textId="77777777" w:rsidR="002B5AC0" w:rsidRPr="00291505" w:rsidRDefault="002B5AC0" w:rsidP="002B5AC0">
            <w:pPr>
              <w:rPr>
                <w:rFonts w:ascii="標楷體" w:eastAsia="標楷體" w:hAnsi="標楷體"/>
              </w:rPr>
            </w:pPr>
            <w:r w:rsidRPr="00291505">
              <w:rPr>
                <w:rFonts w:ascii="標楷體" w:eastAsia="標楷體" w:hAnsi="標楷體" w:hint="eastAsia"/>
              </w:rPr>
              <w:t>5</w:t>
            </w:r>
          </w:p>
        </w:tc>
        <w:tc>
          <w:tcPr>
            <w:tcW w:w="2324" w:type="dxa"/>
          </w:tcPr>
          <w:p w14:paraId="76618790" w14:textId="77777777" w:rsidR="002B5AC0" w:rsidRPr="00291505" w:rsidRDefault="002B5AC0" w:rsidP="002B5AC0">
            <w:pPr>
              <w:rPr>
                <w:rFonts w:ascii="標楷體" w:eastAsia="標楷體" w:hAnsi="標楷體"/>
              </w:rPr>
            </w:pPr>
          </w:p>
        </w:tc>
        <w:tc>
          <w:tcPr>
            <w:tcW w:w="543" w:type="dxa"/>
          </w:tcPr>
          <w:p w14:paraId="169A9C72" w14:textId="77777777" w:rsidR="002B5AC0" w:rsidRPr="00291505" w:rsidRDefault="002B5AC0" w:rsidP="002B5AC0">
            <w:pPr>
              <w:rPr>
                <w:rFonts w:ascii="標楷體" w:eastAsia="標楷體" w:hAnsi="標楷體"/>
              </w:rPr>
            </w:pPr>
          </w:p>
        </w:tc>
        <w:tc>
          <w:tcPr>
            <w:tcW w:w="622" w:type="dxa"/>
          </w:tcPr>
          <w:p w14:paraId="44708214"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2B3B09BD" w14:textId="77777777" w:rsidR="002B5AC0" w:rsidRPr="00291505" w:rsidRDefault="002B5AC0" w:rsidP="002B5AC0">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5AC0" w:rsidRPr="00706FB5" w14:paraId="32972383" w14:textId="77777777" w:rsidTr="000A7F3D">
        <w:tc>
          <w:tcPr>
            <w:tcW w:w="697" w:type="dxa"/>
          </w:tcPr>
          <w:p w14:paraId="5414C7BD" w14:textId="77777777" w:rsidR="002B5AC0" w:rsidRPr="0041485D" w:rsidRDefault="000A7F3D" w:rsidP="002B5AC0">
            <w:pPr>
              <w:rPr>
                <w:rFonts w:ascii="標楷體" w:eastAsia="標楷體" w:hAnsi="標楷體"/>
              </w:rPr>
            </w:pPr>
            <w:r>
              <w:rPr>
                <w:rFonts w:ascii="標楷體" w:eastAsia="標楷體" w:hAnsi="標楷體"/>
              </w:rPr>
              <w:t>3</w:t>
            </w:r>
          </w:p>
        </w:tc>
        <w:tc>
          <w:tcPr>
            <w:tcW w:w="856" w:type="dxa"/>
          </w:tcPr>
          <w:p w14:paraId="3C3F89C8"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2</w:t>
            </w:r>
          </w:p>
        </w:tc>
        <w:tc>
          <w:tcPr>
            <w:tcW w:w="921" w:type="dxa"/>
          </w:tcPr>
          <w:p w14:paraId="6C959B9D" w14:textId="77777777" w:rsidR="002B5AC0" w:rsidRPr="00291505" w:rsidRDefault="002B5AC0" w:rsidP="002B5AC0">
            <w:pPr>
              <w:rPr>
                <w:rFonts w:ascii="標楷體" w:eastAsia="標楷體" w:hAnsi="標楷體"/>
              </w:rPr>
            </w:pPr>
          </w:p>
        </w:tc>
        <w:tc>
          <w:tcPr>
            <w:tcW w:w="641" w:type="dxa"/>
          </w:tcPr>
          <w:p w14:paraId="427FCDB2" w14:textId="77777777" w:rsidR="002B5AC0" w:rsidRPr="00291505" w:rsidRDefault="002B5AC0" w:rsidP="002B5AC0">
            <w:pPr>
              <w:rPr>
                <w:rFonts w:ascii="標楷體" w:eastAsia="標楷體" w:hAnsi="標楷體"/>
              </w:rPr>
            </w:pPr>
            <w:r w:rsidRPr="00291505">
              <w:rPr>
                <w:rFonts w:ascii="標楷體" w:eastAsia="標楷體" w:hAnsi="標楷體" w:hint="eastAsia"/>
              </w:rPr>
              <w:t>01</w:t>
            </w:r>
          </w:p>
        </w:tc>
        <w:tc>
          <w:tcPr>
            <w:tcW w:w="2324" w:type="dxa"/>
          </w:tcPr>
          <w:p w14:paraId="3C0302A7" w14:textId="77777777" w:rsidR="002B5AC0" w:rsidRPr="00291505" w:rsidRDefault="002B5AC0" w:rsidP="002B5AC0">
            <w:pPr>
              <w:rPr>
                <w:rFonts w:ascii="標楷體" w:eastAsia="標楷體" w:hAnsi="標楷體"/>
              </w:rPr>
            </w:pPr>
          </w:p>
        </w:tc>
        <w:tc>
          <w:tcPr>
            <w:tcW w:w="543" w:type="dxa"/>
          </w:tcPr>
          <w:p w14:paraId="5A89841A" w14:textId="77777777" w:rsidR="002B5AC0" w:rsidRPr="00291505" w:rsidRDefault="002B5AC0" w:rsidP="002B5AC0">
            <w:pPr>
              <w:rPr>
                <w:rFonts w:ascii="標楷體" w:eastAsia="標楷體" w:hAnsi="標楷體"/>
              </w:rPr>
            </w:pPr>
          </w:p>
        </w:tc>
        <w:tc>
          <w:tcPr>
            <w:tcW w:w="622" w:type="dxa"/>
          </w:tcPr>
          <w:p w14:paraId="689DC591"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07B129A4" w14:textId="77777777" w:rsidR="002B5AC0" w:rsidRPr="00291505" w:rsidRDefault="002B5AC0" w:rsidP="002B5AC0">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5AC0" w:rsidRPr="00706FB5" w14:paraId="41A68835" w14:textId="77777777" w:rsidTr="000A7F3D">
        <w:tc>
          <w:tcPr>
            <w:tcW w:w="697" w:type="dxa"/>
          </w:tcPr>
          <w:p w14:paraId="6B3A3580" w14:textId="77777777" w:rsidR="002B5AC0" w:rsidRPr="0041485D" w:rsidRDefault="000A7F3D" w:rsidP="002B5AC0">
            <w:pPr>
              <w:rPr>
                <w:rFonts w:ascii="標楷體" w:eastAsia="標楷體" w:hAnsi="標楷體"/>
              </w:rPr>
            </w:pPr>
            <w:r>
              <w:rPr>
                <w:rFonts w:ascii="標楷體" w:eastAsia="標楷體" w:hAnsi="標楷體"/>
              </w:rPr>
              <w:t>4</w:t>
            </w:r>
          </w:p>
        </w:tc>
        <w:tc>
          <w:tcPr>
            <w:tcW w:w="856" w:type="dxa"/>
          </w:tcPr>
          <w:p w14:paraId="33235255"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6D1A50D5" w14:textId="77777777" w:rsidR="002B5AC0" w:rsidRPr="00291505" w:rsidRDefault="002B5AC0" w:rsidP="002B5AC0">
            <w:pPr>
              <w:rPr>
                <w:rFonts w:ascii="標楷體" w:eastAsia="標楷體" w:hAnsi="標楷體"/>
              </w:rPr>
            </w:pPr>
          </w:p>
        </w:tc>
        <w:tc>
          <w:tcPr>
            <w:tcW w:w="641" w:type="dxa"/>
          </w:tcPr>
          <w:p w14:paraId="259BDFEF" w14:textId="77777777" w:rsidR="002B5AC0" w:rsidRPr="00291505" w:rsidRDefault="002B5AC0" w:rsidP="002B5AC0">
            <w:pPr>
              <w:rPr>
                <w:rFonts w:ascii="標楷體" w:eastAsia="標楷體" w:hAnsi="標楷體"/>
              </w:rPr>
            </w:pPr>
          </w:p>
        </w:tc>
        <w:tc>
          <w:tcPr>
            <w:tcW w:w="2324" w:type="dxa"/>
          </w:tcPr>
          <w:p w14:paraId="67EAA4AB" w14:textId="77777777" w:rsidR="002B5AC0" w:rsidRPr="00291505" w:rsidRDefault="002B5AC0" w:rsidP="002B5AC0">
            <w:pPr>
              <w:rPr>
                <w:rFonts w:ascii="標楷體" w:eastAsia="標楷體" w:hAnsi="標楷體"/>
              </w:rPr>
            </w:pPr>
          </w:p>
        </w:tc>
        <w:tc>
          <w:tcPr>
            <w:tcW w:w="543" w:type="dxa"/>
          </w:tcPr>
          <w:p w14:paraId="2FBC33F3" w14:textId="77777777" w:rsidR="002B5AC0" w:rsidRPr="00291505" w:rsidRDefault="002B5AC0" w:rsidP="002B5AC0">
            <w:pPr>
              <w:rPr>
                <w:rFonts w:ascii="標楷體" w:eastAsia="標楷體" w:hAnsi="標楷體"/>
              </w:rPr>
            </w:pPr>
          </w:p>
        </w:tc>
        <w:tc>
          <w:tcPr>
            <w:tcW w:w="622" w:type="dxa"/>
          </w:tcPr>
          <w:p w14:paraId="6221C678"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44C7D797" w14:textId="77777777" w:rsidR="002B5AC0" w:rsidRPr="00587AD4" w:rsidRDefault="002B5AC0" w:rsidP="002B5AC0">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0A7F3D" w:rsidRPr="00706FB5" w14:paraId="7B5BDDF3" w14:textId="77777777" w:rsidTr="000A7F3D">
        <w:tc>
          <w:tcPr>
            <w:tcW w:w="697" w:type="dxa"/>
          </w:tcPr>
          <w:p w14:paraId="2CC4369E" w14:textId="77777777" w:rsidR="000A7F3D" w:rsidRDefault="000A7F3D" w:rsidP="000A7F3D">
            <w:pPr>
              <w:rPr>
                <w:rFonts w:ascii="標楷體" w:eastAsia="標楷體" w:hAnsi="標楷體"/>
              </w:rPr>
            </w:pPr>
            <w:r>
              <w:rPr>
                <w:rFonts w:ascii="標楷體" w:eastAsia="標楷體" w:hAnsi="標楷體"/>
              </w:rPr>
              <w:t>5</w:t>
            </w:r>
          </w:p>
        </w:tc>
        <w:tc>
          <w:tcPr>
            <w:tcW w:w="856" w:type="dxa"/>
          </w:tcPr>
          <w:p w14:paraId="7E700B4F" w14:textId="77777777" w:rsidR="000A7F3D" w:rsidRDefault="000A7F3D" w:rsidP="000A7F3D">
            <w:pPr>
              <w:rPr>
                <w:rFonts w:ascii="標楷體" w:eastAsia="標楷體" w:hAnsi="標楷體"/>
              </w:rPr>
            </w:pPr>
            <w:r>
              <w:rPr>
                <w:rFonts w:ascii="標楷體" w:eastAsia="標楷體" w:hAnsi="標楷體" w:hint="eastAsia"/>
              </w:rPr>
              <w:t>原擔保品編號</w:t>
            </w:r>
          </w:p>
        </w:tc>
        <w:tc>
          <w:tcPr>
            <w:tcW w:w="921" w:type="dxa"/>
          </w:tcPr>
          <w:p w14:paraId="2B6ED395" w14:textId="77777777" w:rsidR="000A7F3D" w:rsidRPr="00706FB5" w:rsidRDefault="000A7F3D" w:rsidP="000A7F3D">
            <w:pPr>
              <w:rPr>
                <w:rFonts w:ascii="標楷體" w:eastAsia="標楷體" w:hAnsi="標楷體"/>
              </w:rPr>
            </w:pPr>
          </w:p>
        </w:tc>
        <w:tc>
          <w:tcPr>
            <w:tcW w:w="641" w:type="dxa"/>
          </w:tcPr>
          <w:p w14:paraId="55B7B499" w14:textId="77777777" w:rsidR="000A7F3D" w:rsidRPr="00706FB5" w:rsidRDefault="000A7F3D" w:rsidP="000A7F3D">
            <w:pPr>
              <w:rPr>
                <w:rFonts w:ascii="標楷體" w:eastAsia="標楷體" w:hAnsi="標楷體"/>
              </w:rPr>
            </w:pPr>
          </w:p>
        </w:tc>
        <w:tc>
          <w:tcPr>
            <w:tcW w:w="2324" w:type="dxa"/>
          </w:tcPr>
          <w:p w14:paraId="039837A3" w14:textId="77777777" w:rsidR="000A7F3D" w:rsidRPr="00706FB5" w:rsidRDefault="000A7F3D" w:rsidP="000A7F3D">
            <w:pPr>
              <w:rPr>
                <w:rFonts w:ascii="標楷體" w:eastAsia="標楷體" w:hAnsi="標楷體"/>
              </w:rPr>
            </w:pPr>
          </w:p>
        </w:tc>
        <w:tc>
          <w:tcPr>
            <w:tcW w:w="543" w:type="dxa"/>
          </w:tcPr>
          <w:p w14:paraId="019B2AD5" w14:textId="77777777" w:rsidR="000A7F3D" w:rsidRPr="00706FB5" w:rsidRDefault="000A7F3D" w:rsidP="000A7F3D">
            <w:pPr>
              <w:rPr>
                <w:rFonts w:ascii="標楷體" w:eastAsia="標楷體" w:hAnsi="標楷體"/>
              </w:rPr>
            </w:pPr>
          </w:p>
        </w:tc>
        <w:tc>
          <w:tcPr>
            <w:tcW w:w="622" w:type="dxa"/>
          </w:tcPr>
          <w:p w14:paraId="38C6CCD9" w14:textId="77777777" w:rsidR="000A7F3D" w:rsidRDefault="000A7F3D" w:rsidP="000A7F3D">
            <w:pPr>
              <w:rPr>
                <w:rFonts w:ascii="標楷體" w:eastAsia="標楷體" w:hAnsi="標楷體"/>
              </w:rPr>
            </w:pPr>
            <w:r>
              <w:rPr>
                <w:rFonts w:ascii="標楷體" w:eastAsia="標楷體" w:hAnsi="標楷體"/>
              </w:rPr>
              <w:t>R</w:t>
            </w:r>
          </w:p>
        </w:tc>
        <w:tc>
          <w:tcPr>
            <w:tcW w:w="3816" w:type="dxa"/>
          </w:tcPr>
          <w:p w14:paraId="3DAD85C3"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4F1627B"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A7F3D" w:rsidRPr="00706FB5" w14:paraId="380BF618" w14:textId="77777777" w:rsidTr="000A7F3D">
        <w:tc>
          <w:tcPr>
            <w:tcW w:w="697" w:type="dxa"/>
          </w:tcPr>
          <w:p w14:paraId="0E5EA83E" w14:textId="77777777" w:rsidR="000A7F3D" w:rsidRPr="0041485D" w:rsidRDefault="000A7F3D" w:rsidP="000A7F3D">
            <w:pPr>
              <w:rPr>
                <w:rFonts w:ascii="標楷體" w:eastAsia="標楷體" w:hAnsi="標楷體"/>
                <w:color w:val="000000"/>
              </w:rPr>
            </w:pPr>
            <w:r>
              <w:rPr>
                <w:rFonts w:ascii="標楷體" w:eastAsia="標楷體" w:hAnsi="標楷體"/>
                <w:color w:val="000000"/>
              </w:rPr>
              <w:t>6</w:t>
            </w:r>
          </w:p>
        </w:tc>
        <w:tc>
          <w:tcPr>
            <w:tcW w:w="856" w:type="dxa"/>
          </w:tcPr>
          <w:p w14:paraId="60691AD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B371BB8" w14:textId="77777777" w:rsidR="000A7F3D" w:rsidRPr="00F33E6D" w:rsidRDefault="000A7F3D" w:rsidP="000A7F3D">
            <w:pPr>
              <w:rPr>
                <w:rFonts w:ascii="標楷體" w:eastAsia="標楷體" w:hAnsi="標楷體"/>
                <w:color w:val="000000"/>
              </w:rPr>
            </w:pPr>
          </w:p>
        </w:tc>
        <w:tc>
          <w:tcPr>
            <w:tcW w:w="641" w:type="dxa"/>
          </w:tcPr>
          <w:p w14:paraId="4C2F407A" w14:textId="77777777" w:rsidR="000A7F3D" w:rsidRPr="00F33E6D" w:rsidRDefault="000A7F3D" w:rsidP="000A7F3D">
            <w:pPr>
              <w:rPr>
                <w:rFonts w:ascii="標楷體" w:eastAsia="標楷體" w:hAnsi="標楷體"/>
                <w:color w:val="000000"/>
              </w:rPr>
            </w:pPr>
          </w:p>
        </w:tc>
        <w:tc>
          <w:tcPr>
            <w:tcW w:w="2324" w:type="dxa"/>
          </w:tcPr>
          <w:p w14:paraId="4BC971F8" w14:textId="77777777" w:rsidR="000A7F3D" w:rsidRPr="00F33E6D" w:rsidRDefault="000A7F3D" w:rsidP="000A7F3D">
            <w:pPr>
              <w:rPr>
                <w:rFonts w:ascii="標楷體" w:eastAsia="標楷體" w:hAnsi="標楷體"/>
                <w:color w:val="000000"/>
              </w:rPr>
            </w:pPr>
          </w:p>
        </w:tc>
        <w:tc>
          <w:tcPr>
            <w:tcW w:w="543" w:type="dxa"/>
          </w:tcPr>
          <w:p w14:paraId="0A261548" w14:textId="77777777" w:rsidR="000A7F3D" w:rsidRPr="00F33E6D" w:rsidRDefault="000A7F3D" w:rsidP="000A7F3D">
            <w:pPr>
              <w:rPr>
                <w:rFonts w:ascii="標楷體" w:eastAsia="標楷體" w:hAnsi="標楷體"/>
                <w:color w:val="000000"/>
              </w:rPr>
            </w:pPr>
          </w:p>
        </w:tc>
        <w:tc>
          <w:tcPr>
            <w:tcW w:w="622" w:type="dxa"/>
          </w:tcPr>
          <w:p w14:paraId="720B2AF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17D4930" w14:textId="77777777" w:rsidR="000A7F3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2E6D741B" w14:textId="77777777" w:rsidR="000A7F3D" w:rsidRPr="00F33E6D" w:rsidRDefault="000A7F3D" w:rsidP="000A7F3D">
            <w:pPr>
              <w:rPr>
                <w:rFonts w:ascii="標楷體" w:eastAsia="標楷體" w:hAnsi="標楷體"/>
                <w:color w:val="000000"/>
              </w:rPr>
            </w:pPr>
          </w:p>
        </w:tc>
      </w:tr>
      <w:tr w:rsidR="000A7F3D" w:rsidRPr="00706FB5" w14:paraId="3F4422A6" w14:textId="77777777" w:rsidTr="000A7F3D">
        <w:tc>
          <w:tcPr>
            <w:tcW w:w="697" w:type="dxa"/>
          </w:tcPr>
          <w:p w14:paraId="3DECB8BB" w14:textId="77777777" w:rsidR="000A7F3D" w:rsidRPr="0041485D" w:rsidRDefault="000A7F3D" w:rsidP="000A7F3D">
            <w:pPr>
              <w:rPr>
                <w:rFonts w:ascii="標楷體" w:eastAsia="標楷體" w:hAnsi="標楷體"/>
              </w:rPr>
            </w:pPr>
            <w:r>
              <w:rPr>
                <w:rFonts w:ascii="標楷體" w:eastAsia="標楷體" w:hAnsi="標楷體"/>
              </w:rPr>
              <w:t>7</w:t>
            </w:r>
          </w:p>
        </w:tc>
        <w:tc>
          <w:tcPr>
            <w:tcW w:w="856" w:type="dxa"/>
          </w:tcPr>
          <w:p w14:paraId="3D77B8BF" w14:textId="77777777" w:rsidR="000A7F3D" w:rsidRPr="00291505" w:rsidRDefault="000A7F3D" w:rsidP="000A7F3D">
            <w:pPr>
              <w:rPr>
                <w:rFonts w:ascii="標楷體" w:eastAsia="標楷體" w:hAnsi="標楷體"/>
              </w:rPr>
            </w:pPr>
            <w:r w:rsidRPr="00291505">
              <w:rPr>
                <w:rFonts w:ascii="標楷體" w:eastAsia="標楷體" w:hAnsi="標楷體" w:hint="eastAsia"/>
              </w:rPr>
              <w:t>地區別</w:t>
            </w:r>
          </w:p>
        </w:tc>
        <w:tc>
          <w:tcPr>
            <w:tcW w:w="921" w:type="dxa"/>
          </w:tcPr>
          <w:p w14:paraId="34F756EC" w14:textId="77777777" w:rsidR="000A7F3D" w:rsidRPr="00291505" w:rsidRDefault="000A7F3D" w:rsidP="000A7F3D">
            <w:pPr>
              <w:rPr>
                <w:rFonts w:ascii="標楷體" w:eastAsia="標楷體" w:hAnsi="標楷體"/>
              </w:rPr>
            </w:pPr>
          </w:p>
        </w:tc>
        <w:tc>
          <w:tcPr>
            <w:tcW w:w="641" w:type="dxa"/>
          </w:tcPr>
          <w:p w14:paraId="0FCE65EB" w14:textId="77777777" w:rsidR="000A7F3D" w:rsidRPr="00291505" w:rsidRDefault="000A7F3D" w:rsidP="000A7F3D">
            <w:pPr>
              <w:rPr>
                <w:rFonts w:ascii="標楷體" w:eastAsia="標楷體" w:hAnsi="標楷體"/>
              </w:rPr>
            </w:pPr>
          </w:p>
        </w:tc>
        <w:tc>
          <w:tcPr>
            <w:tcW w:w="2324" w:type="dxa"/>
          </w:tcPr>
          <w:p w14:paraId="7C28951A" w14:textId="77777777" w:rsidR="000A7F3D" w:rsidRPr="00291505" w:rsidRDefault="000A7F3D" w:rsidP="000A7F3D">
            <w:pPr>
              <w:rPr>
                <w:rFonts w:ascii="標楷體" w:eastAsia="標楷體" w:hAnsi="標楷體"/>
              </w:rPr>
            </w:pPr>
          </w:p>
        </w:tc>
        <w:tc>
          <w:tcPr>
            <w:tcW w:w="543" w:type="dxa"/>
          </w:tcPr>
          <w:p w14:paraId="3BECF125" w14:textId="77777777" w:rsidR="000A7F3D" w:rsidRPr="00291505" w:rsidRDefault="000A7F3D" w:rsidP="000A7F3D">
            <w:pPr>
              <w:rPr>
                <w:rFonts w:ascii="標楷體" w:eastAsia="標楷體" w:hAnsi="標楷體"/>
              </w:rPr>
            </w:pPr>
          </w:p>
        </w:tc>
        <w:tc>
          <w:tcPr>
            <w:tcW w:w="622" w:type="dxa"/>
          </w:tcPr>
          <w:p w14:paraId="0BEBE51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3C09C96" w14:textId="77777777" w:rsidR="000A7F3D" w:rsidRPr="00587AD4"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0A7F3D" w:rsidRPr="00706FB5" w14:paraId="62878D96" w14:textId="77777777" w:rsidTr="000A7F3D">
        <w:tc>
          <w:tcPr>
            <w:tcW w:w="697" w:type="dxa"/>
          </w:tcPr>
          <w:p w14:paraId="33F21365" w14:textId="77777777" w:rsidR="000A7F3D" w:rsidRPr="0041485D" w:rsidRDefault="000A7F3D" w:rsidP="000A7F3D">
            <w:pPr>
              <w:rPr>
                <w:rFonts w:ascii="標楷體" w:eastAsia="標楷體" w:hAnsi="標楷體"/>
                <w:color w:val="000000"/>
              </w:rPr>
            </w:pPr>
            <w:r>
              <w:rPr>
                <w:rFonts w:ascii="標楷體" w:eastAsia="標楷體" w:hAnsi="標楷體"/>
                <w:color w:val="000000"/>
              </w:rPr>
              <w:t>8</w:t>
            </w:r>
          </w:p>
        </w:tc>
        <w:tc>
          <w:tcPr>
            <w:tcW w:w="856" w:type="dxa"/>
          </w:tcPr>
          <w:p w14:paraId="68DEE268"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49A08C05" w14:textId="77777777" w:rsidR="000A7F3D" w:rsidRPr="00F33E6D" w:rsidRDefault="000A7F3D" w:rsidP="000A7F3D">
            <w:pPr>
              <w:rPr>
                <w:rFonts w:ascii="標楷體" w:eastAsia="標楷體" w:hAnsi="標楷體"/>
                <w:color w:val="000000"/>
              </w:rPr>
            </w:pPr>
          </w:p>
        </w:tc>
        <w:tc>
          <w:tcPr>
            <w:tcW w:w="641" w:type="dxa"/>
          </w:tcPr>
          <w:p w14:paraId="2F28664C" w14:textId="77777777" w:rsidR="000A7F3D" w:rsidRPr="00F33E6D" w:rsidRDefault="000A7F3D" w:rsidP="000A7F3D">
            <w:pPr>
              <w:rPr>
                <w:rFonts w:ascii="標楷體" w:eastAsia="標楷體" w:hAnsi="標楷體"/>
                <w:color w:val="000000"/>
              </w:rPr>
            </w:pPr>
          </w:p>
        </w:tc>
        <w:tc>
          <w:tcPr>
            <w:tcW w:w="2324" w:type="dxa"/>
          </w:tcPr>
          <w:p w14:paraId="3BE93A37" w14:textId="77777777" w:rsidR="000A7F3D" w:rsidRPr="00F33E6D" w:rsidRDefault="000A7F3D" w:rsidP="000A7F3D">
            <w:pPr>
              <w:rPr>
                <w:rFonts w:ascii="標楷體" w:eastAsia="標楷體" w:hAnsi="標楷體"/>
                <w:color w:val="000000"/>
              </w:rPr>
            </w:pPr>
          </w:p>
        </w:tc>
        <w:tc>
          <w:tcPr>
            <w:tcW w:w="543" w:type="dxa"/>
          </w:tcPr>
          <w:p w14:paraId="7D6B2A31" w14:textId="77777777" w:rsidR="000A7F3D" w:rsidRPr="00F33E6D" w:rsidRDefault="000A7F3D" w:rsidP="000A7F3D">
            <w:pPr>
              <w:rPr>
                <w:rFonts w:ascii="標楷體" w:eastAsia="標楷體" w:hAnsi="標楷體"/>
                <w:color w:val="000000"/>
              </w:rPr>
            </w:pPr>
          </w:p>
        </w:tc>
        <w:tc>
          <w:tcPr>
            <w:tcW w:w="622" w:type="dxa"/>
          </w:tcPr>
          <w:p w14:paraId="133E8E5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1E67E48"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0A7F3D" w:rsidRPr="00706FB5" w14:paraId="5049DD9F" w14:textId="77777777" w:rsidTr="000A7F3D">
        <w:tc>
          <w:tcPr>
            <w:tcW w:w="697" w:type="dxa"/>
          </w:tcPr>
          <w:p w14:paraId="054F8FE2" w14:textId="77777777" w:rsidR="000A7F3D" w:rsidRPr="0041485D" w:rsidRDefault="000A7F3D" w:rsidP="000A7F3D">
            <w:pPr>
              <w:rPr>
                <w:rFonts w:ascii="標楷體" w:eastAsia="標楷體" w:hAnsi="標楷體"/>
                <w:color w:val="000000"/>
              </w:rPr>
            </w:pPr>
            <w:r>
              <w:rPr>
                <w:rFonts w:ascii="標楷體" w:eastAsia="標楷體" w:hAnsi="標楷體"/>
                <w:color w:val="000000"/>
              </w:rPr>
              <w:t>9</w:t>
            </w:r>
          </w:p>
        </w:tc>
        <w:tc>
          <w:tcPr>
            <w:tcW w:w="856" w:type="dxa"/>
          </w:tcPr>
          <w:p w14:paraId="584F8327"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估值／現值</w:t>
            </w:r>
          </w:p>
        </w:tc>
        <w:tc>
          <w:tcPr>
            <w:tcW w:w="921" w:type="dxa"/>
          </w:tcPr>
          <w:p w14:paraId="7D6755E4" w14:textId="77777777" w:rsidR="000A7F3D" w:rsidRPr="00F33E6D" w:rsidRDefault="000A7F3D" w:rsidP="000A7F3D">
            <w:pPr>
              <w:rPr>
                <w:rFonts w:ascii="標楷體" w:eastAsia="標楷體" w:hAnsi="標楷體"/>
                <w:color w:val="000000"/>
              </w:rPr>
            </w:pPr>
          </w:p>
        </w:tc>
        <w:tc>
          <w:tcPr>
            <w:tcW w:w="641" w:type="dxa"/>
          </w:tcPr>
          <w:p w14:paraId="00570D29" w14:textId="77777777" w:rsidR="000A7F3D" w:rsidRPr="00F33E6D" w:rsidRDefault="000A7F3D" w:rsidP="000A7F3D">
            <w:pPr>
              <w:rPr>
                <w:rFonts w:ascii="標楷體" w:eastAsia="標楷體" w:hAnsi="標楷體"/>
                <w:color w:val="000000"/>
              </w:rPr>
            </w:pPr>
          </w:p>
        </w:tc>
        <w:tc>
          <w:tcPr>
            <w:tcW w:w="2324" w:type="dxa"/>
          </w:tcPr>
          <w:p w14:paraId="26A07ECA" w14:textId="77777777" w:rsidR="000A7F3D" w:rsidRPr="00F33E6D" w:rsidRDefault="000A7F3D" w:rsidP="000A7F3D">
            <w:pPr>
              <w:rPr>
                <w:rFonts w:ascii="標楷體" w:eastAsia="標楷體" w:hAnsi="標楷體"/>
                <w:color w:val="000000"/>
              </w:rPr>
            </w:pPr>
          </w:p>
        </w:tc>
        <w:tc>
          <w:tcPr>
            <w:tcW w:w="543" w:type="dxa"/>
          </w:tcPr>
          <w:p w14:paraId="762CDB41" w14:textId="77777777" w:rsidR="000A7F3D" w:rsidRDefault="000A7F3D" w:rsidP="000A7F3D">
            <w:pPr>
              <w:rPr>
                <w:rFonts w:ascii="標楷體" w:eastAsia="標楷體" w:hAnsi="標楷體"/>
                <w:color w:val="000000"/>
              </w:rPr>
            </w:pPr>
          </w:p>
        </w:tc>
        <w:tc>
          <w:tcPr>
            <w:tcW w:w="622" w:type="dxa"/>
          </w:tcPr>
          <w:p w14:paraId="31E44CF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E697F6B" w14:textId="77777777" w:rsidR="000A7F3D" w:rsidRPr="004C4D02"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0A7F3D" w:rsidRPr="00706FB5" w14:paraId="72A3BC24" w14:textId="77777777" w:rsidTr="000A7F3D">
        <w:tc>
          <w:tcPr>
            <w:tcW w:w="697" w:type="dxa"/>
          </w:tcPr>
          <w:p w14:paraId="3CC80DF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61CD1B4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149BEBAE" w14:textId="77777777" w:rsidR="000A7F3D" w:rsidRPr="00F33E6D" w:rsidRDefault="000A7F3D" w:rsidP="000A7F3D">
            <w:pPr>
              <w:rPr>
                <w:rFonts w:ascii="標楷體" w:eastAsia="標楷體" w:hAnsi="標楷體"/>
                <w:color w:val="000000"/>
              </w:rPr>
            </w:pPr>
          </w:p>
        </w:tc>
        <w:tc>
          <w:tcPr>
            <w:tcW w:w="641" w:type="dxa"/>
          </w:tcPr>
          <w:p w14:paraId="3CAD1BDF" w14:textId="77777777" w:rsidR="000A7F3D" w:rsidRPr="00F33E6D" w:rsidRDefault="000A7F3D" w:rsidP="000A7F3D">
            <w:pPr>
              <w:rPr>
                <w:rFonts w:ascii="標楷體" w:eastAsia="標楷體" w:hAnsi="標楷體"/>
                <w:color w:val="000000"/>
              </w:rPr>
            </w:pPr>
          </w:p>
        </w:tc>
        <w:tc>
          <w:tcPr>
            <w:tcW w:w="2324" w:type="dxa"/>
          </w:tcPr>
          <w:p w14:paraId="5813138D" w14:textId="77777777" w:rsidR="000A7F3D" w:rsidRPr="00F33E6D" w:rsidRDefault="000A7F3D" w:rsidP="000A7F3D">
            <w:pPr>
              <w:rPr>
                <w:rFonts w:ascii="標楷體" w:eastAsia="標楷體" w:hAnsi="標楷體"/>
                <w:color w:val="000000"/>
              </w:rPr>
            </w:pPr>
          </w:p>
        </w:tc>
        <w:tc>
          <w:tcPr>
            <w:tcW w:w="543" w:type="dxa"/>
          </w:tcPr>
          <w:p w14:paraId="6EE1E462" w14:textId="77777777" w:rsidR="000A7F3D" w:rsidRPr="00F33E6D" w:rsidRDefault="000A7F3D" w:rsidP="000A7F3D">
            <w:pPr>
              <w:rPr>
                <w:rFonts w:ascii="標楷體" w:eastAsia="標楷體" w:hAnsi="標楷體"/>
                <w:color w:val="000000"/>
              </w:rPr>
            </w:pPr>
          </w:p>
        </w:tc>
        <w:tc>
          <w:tcPr>
            <w:tcW w:w="622" w:type="dxa"/>
          </w:tcPr>
          <w:p w14:paraId="6B036D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D8BAE1E"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0A7F3D" w:rsidRPr="00706FB5" w14:paraId="4F54D9C8" w14:textId="77777777" w:rsidTr="000A7F3D">
        <w:tc>
          <w:tcPr>
            <w:tcW w:w="697" w:type="dxa"/>
          </w:tcPr>
          <w:p w14:paraId="0E75AC0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5355B1F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1998D1EF" w14:textId="77777777" w:rsidR="000A7F3D" w:rsidRPr="00F33E6D" w:rsidRDefault="000A7F3D" w:rsidP="000A7F3D">
            <w:pPr>
              <w:rPr>
                <w:rFonts w:ascii="標楷體" w:eastAsia="標楷體" w:hAnsi="標楷體"/>
                <w:color w:val="000000"/>
              </w:rPr>
            </w:pPr>
          </w:p>
        </w:tc>
        <w:tc>
          <w:tcPr>
            <w:tcW w:w="641" w:type="dxa"/>
          </w:tcPr>
          <w:p w14:paraId="16BA6DB5" w14:textId="77777777" w:rsidR="000A7F3D" w:rsidRPr="00F33E6D" w:rsidRDefault="000A7F3D" w:rsidP="000A7F3D">
            <w:pPr>
              <w:rPr>
                <w:rFonts w:ascii="標楷體" w:eastAsia="標楷體" w:hAnsi="標楷體"/>
                <w:color w:val="000000"/>
              </w:rPr>
            </w:pPr>
          </w:p>
        </w:tc>
        <w:tc>
          <w:tcPr>
            <w:tcW w:w="2324" w:type="dxa"/>
          </w:tcPr>
          <w:p w14:paraId="090F6EDB" w14:textId="77777777" w:rsidR="000A7F3D" w:rsidRPr="00F33E6D" w:rsidRDefault="000A7F3D" w:rsidP="000A7F3D">
            <w:pPr>
              <w:rPr>
                <w:rFonts w:ascii="標楷體" w:eastAsia="標楷體" w:hAnsi="標楷體"/>
                <w:color w:val="000000"/>
              </w:rPr>
            </w:pPr>
          </w:p>
        </w:tc>
        <w:tc>
          <w:tcPr>
            <w:tcW w:w="543" w:type="dxa"/>
          </w:tcPr>
          <w:p w14:paraId="301C8095" w14:textId="77777777" w:rsidR="000A7F3D" w:rsidRPr="00F33E6D" w:rsidRDefault="000A7F3D" w:rsidP="000A7F3D">
            <w:pPr>
              <w:rPr>
                <w:rFonts w:ascii="標楷體" w:eastAsia="標楷體" w:hAnsi="標楷體"/>
                <w:color w:val="000000"/>
              </w:rPr>
            </w:pPr>
          </w:p>
        </w:tc>
        <w:tc>
          <w:tcPr>
            <w:tcW w:w="622" w:type="dxa"/>
          </w:tcPr>
          <w:p w14:paraId="507D90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C1867D9"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0A7F3D" w:rsidRPr="00706FB5" w14:paraId="47F97378" w14:textId="77777777" w:rsidTr="000A7F3D">
        <w:tc>
          <w:tcPr>
            <w:tcW w:w="697" w:type="dxa"/>
          </w:tcPr>
          <w:p w14:paraId="0533A181"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28C78F28"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起日</w:t>
            </w:r>
          </w:p>
        </w:tc>
        <w:tc>
          <w:tcPr>
            <w:tcW w:w="921" w:type="dxa"/>
          </w:tcPr>
          <w:p w14:paraId="0ACBBB57" w14:textId="77777777" w:rsidR="000A7F3D" w:rsidRPr="00291505" w:rsidRDefault="000A7F3D" w:rsidP="000A7F3D">
            <w:pPr>
              <w:rPr>
                <w:rFonts w:ascii="標楷體" w:eastAsia="標楷體" w:hAnsi="標楷體"/>
              </w:rPr>
            </w:pPr>
          </w:p>
        </w:tc>
        <w:tc>
          <w:tcPr>
            <w:tcW w:w="641" w:type="dxa"/>
          </w:tcPr>
          <w:p w14:paraId="44DEA8DC" w14:textId="77777777" w:rsidR="000A7F3D" w:rsidRPr="00291505" w:rsidRDefault="000A7F3D" w:rsidP="000A7F3D">
            <w:pPr>
              <w:rPr>
                <w:rFonts w:ascii="標楷體" w:eastAsia="標楷體" w:hAnsi="標楷體"/>
              </w:rPr>
            </w:pPr>
          </w:p>
        </w:tc>
        <w:tc>
          <w:tcPr>
            <w:tcW w:w="2324" w:type="dxa"/>
          </w:tcPr>
          <w:p w14:paraId="2D00D8DD" w14:textId="77777777" w:rsidR="000A7F3D" w:rsidRPr="00291505" w:rsidRDefault="000A7F3D" w:rsidP="000A7F3D">
            <w:pPr>
              <w:rPr>
                <w:rFonts w:ascii="標楷體" w:eastAsia="標楷體" w:hAnsi="標楷體"/>
              </w:rPr>
            </w:pPr>
          </w:p>
        </w:tc>
        <w:tc>
          <w:tcPr>
            <w:tcW w:w="543" w:type="dxa"/>
          </w:tcPr>
          <w:p w14:paraId="148C6111" w14:textId="77777777" w:rsidR="000A7F3D" w:rsidRPr="00291505" w:rsidRDefault="000A7F3D" w:rsidP="000A7F3D">
            <w:pPr>
              <w:rPr>
                <w:rFonts w:ascii="標楷體" w:eastAsia="標楷體" w:hAnsi="標楷體"/>
              </w:rPr>
            </w:pPr>
          </w:p>
        </w:tc>
        <w:tc>
          <w:tcPr>
            <w:tcW w:w="622" w:type="dxa"/>
          </w:tcPr>
          <w:p w14:paraId="6874874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97711F9" w14:textId="77777777" w:rsidR="000A7F3D" w:rsidRPr="00956670"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0A7F3D" w:rsidRPr="00706FB5" w14:paraId="21B08DB2" w14:textId="77777777" w:rsidTr="000A7F3D">
        <w:tc>
          <w:tcPr>
            <w:tcW w:w="697" w:type="dxa"/>
          </w:tcPr>
          <w:p w14:paraId="47CF9FA8"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032CBA70"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迄日</w:t>
            </w:r>
          </w:p>
        </w:tc>
        <w:tc>
          <w:tcPr>
            <w:tcW w:w="921" w:type="dxa"/>
          </w:tcPr>
          <w:p w14:paraId="65F91C53" w14:textId="77777777" w:rsidR="000A7F3D" w:rsidRPr="00291505" w:rsidRDefault="000A7F3D" w:rsidP="000A7F3D">
            <w:pPr>
              <w:rPr>
                <w:rFonts w:ascii="標楷體" w:eastAsia="標楷體" w:hAnsi="標楷體"/>
              </w:rPr>
            </w:pPr>
          </w:p>
        </w:tc>
        <w:tc>
          <w:tcPr>
            <w:tcW w:w="641" w:type="dxa"/>
          </w:tcPr>
          <w:p w14:paraId="20C07A7E" w14:textId="77777777" w:rsidR="000A7F3D" w:rsidRPr="00291505" w:rsidRDefault="000A7F3D" w:rsidP="000A7F3D">
            <w:pPr>
              <w:rPr>
                <w:rFonts w:ascii="標楷體" w:eastAsia="標楷體" w:hAnsi="標楷體"/>
              </w:rPr>
            </w:pPr>
          </w:p>
        </w:tc>
        <w:tc>
          <w:tcPr>
            <w:tcW w:w="2324" w:type="dxa"/>
          </w:tcPr>
          <w:p w14:paraId="1327F231" w14:textId="77777777" w:rsidR="000A7F3D" w:rsidRPr="00291505" w:rsidRDefault="000A7F3D" w:rsidP="000A7F3D">
            <w:pPr>
              <w:rPr>
                <w:rFonts w:ascii="標楷體" w:eastAsia="標楷體" w:hAnsi="標楷體"/>
              </w:rPr>
            </w:pPr>
          </w:p>
        </w:tc>
        <w:tc>
          <w:tcPr>
            <w:tcW w:w="543" w:type="dxa"/>
          </w:tcPr>
          <w:p w14:paraId="7E830109" w14:textId="77777777" w:rsidR="000A7F3D" w:rsidRPr="00291505" w:rsidRDefault="000A7F3D" w:rsidP="000A7F3D">
            <w:pPr>
              <w:rPr>
                <w:rFonts w:ascii="標楷體" w:eastAsia="標楷體" w:hAnsi="標楷體"/>
              </w:rPr>
            </w:pPr>
          </w:p>
        </w:tc>
        <w:tc>
          <w:tcPr>
            <w:tcW w:w="622" w:type="dxa"/>
          </w:tcPr>
          <w:p w14:paraId="02CBC22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DE47D87" w14:textId="77777777" w:rsidR="000A7F3D" w:rsidRPr="004C4D02"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0A7F3D" w:rsidRPr="00706FB5" w14:paraId="55D11845" w14:textId="77777777" w:rsidTr="000A7F3D">
        <w:tc>
          <w:tcPr>
            <w:tcW w:w="697" w:type="dxa"/>
          </w:tcPr>
          <w:p w14:paraId="0D38B47E"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5370FC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書字</w:t>
            </w:r>
            <w:r w:rsidRPr="00F33E6D">
              <w:rPr>
                <w:rFonts w:ascii="標楷體" w:eastAsia="標楷體" w:hAnsi="標楷體" w:hint="eastAsia"/>
                <w:color w:val="000000"/>
              </w:rPr>
              <w:lastRenderedPageBreak/>
              <w:t>號</w:t>
            </w:r>
          </w:p>
        </w:tc>
        <w:tc>
          <w:tcPr>
            <w:tcW w:w="921" w:type="dxa"/>
          </w:tcPr>
          <w:p w14:paraId="3095583C" w14:textId="77777777" w:rsidR="000A7F3D" w:rsidRPr="00F33E6D" w:rsidRDefault="000A7F3D" w:rsidP="000A7F3D">
            <w:pPr>
              <w:rPr>
                <w:rFonts w:ascii="標楷體" w:eastAsia="標楷體" w:hAnsi="標楷體"/>
                <w:color w:val="000000"/>
              </w:rPr>
            </w:pPr>
          </w:p>
        </w:tc>
        <w:tc>
          <w:tcPr>
            <w:tcW w:w="641" w:type="dxa"/>
          </w:tcPr>
          <w:p w14:paraId="6C66B350" w14:textId="77777777" w:rsidR="000A7F3D" w:rsidRPr="00F33E6D" w:rsidRDefault="000A7F3D" w:rsidP="000A7F3D">
            <w:pPr>
              <w:rPr>
                <w:rFonts w:ascii="標楷體" w:eastAsia="標楷體" w:hAnsi="標楷體"/>
                <w:color w:val="000000"/>
              </w:rPr>
            </w:pPr>
          </w:p>
        </w:tc>
        <w:tc>
          <w:tcPr>
            <w:tcW w:w="2324" w:type="dxa"/>
          </w:tcPr>
          <w:p w14:paraId="3AF9E2C6" w14:textId="77777777" w:rsidR="000A7F3D" w:rsidRPr="00F33E6D" w:rsidRDefault="000A7F3D" w:rsidP="000A7F3D">
            <w:pPr>
              <w:rPr>
                <w:rFonts w:ascii="標楷體" w:eastAsia="標楷體" w:hAnsi="標楷體"/>
                <w:color w:val="000000"/>
              </w:rPr>
            </w:pPr>
          </w:p>
        </w:tc>
        <w:tc>
          <w:tcPr>
            <w:tcW w:w="543" w:type="dxa"/>
          </w:tcPr>
          <w:p w14:paraId="1F7D9030" w14:textId="77777777" w:rsidR="000A7F3D" w:rsidRPr="00F33E6D" w:rsidRDefault="000A7F3D" w:rsidP="000A7F3D">
            <w:pPr>
              <w:rPr>
                <w:rFonts w:ascii="標楷體" w:eastAsia="標楷體" w:hAnsi="標楷體"/>
                <w:color w:val="000000"/>
              </w:rPr>
            </w:pPr>
          </w:p>
        </w:tc>
        <w:tc>
          <w:tcPr>
            <w:tcW w:w="622" w:type="dxa"/>
          </w:tcPr>
          <w:p w14:paraId="2F113524"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30664B"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0A7F3D" w:rsidRPr="00706FB5" w14:paraId="1DE2EB20" w14:textId="77777777" w:rsidTr="000A7F3D">
        <w:tc>
          <w:tcPr>
            <w:tcW w:w="697" w:type="dxa"/>
          </w:tcPr>
          <w:p w14:paraId="519D04C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0FCD2DD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4D64925B" w14:textId="77777777" w:rsidR="000A7F3D" w:rsidRPr="00F33E6D" w:rsidRDefault="000A7F3D" w:rsidP="000A7F3D">
            <w:pPr>
              <w:rPr>
                <w:rFonts w:ascii="標楷體" w:eastAsia="標楷體" w:hAnsi="標楷體"/>
                <w:color w:val="000000"/>
              </w:rPr>
            </w:pPr>
          </w:p>
        </w:tc>
        <w:tc>
          <w:tcPr>
            <w:tcW w:w="641" w:type="dxa"/>
          </w:tcPr>
          <w:p w14:paraId="264F9390" w14:textId="77777777" w:rsidR="000A7F3D" w:rsidRPr="00F33E6D" w:rsidRDefault="000A7F3D" w:rsidP="000A7F3D">
            <w:pPr>
              <w:rPr>
                <w:rFonts w:ascii="標楷體" w:eastAsia="標楷體" w:hAnsi="標楷體"/>
                <w:color w:val="000000"/>
              </w:rPr>
            </w:pPr>
          </w:p>
        </w:tc>
        <w:tc>
          <w:tcPr>
            <w:tcW w:w="2324" w:type="dxa"/>
          </w:tcPr>
          <w:p w14:paraId="55DCC15F" w14:textId="77777777" w:rsidR="000A7F3D" w:rsidRPr="00F33E6D" w:rsidRDefault="000A7F3D" w:rsidP="000A7F3D">
            <w:pPr>
              <w:rPr>
                <w:rFonts w:ascii="標楷體" w:eastAsia="標楷體" w:hAnsi="標楷體"/>
                <w:color w:val="000000"/>
              </w:rPr>
            </w:pPr>
          </w:p>
        </w:tc>
        <w:tc>
          <w:tcPr>
            <w:tcW w:w="543" w:type="dxa"/>
          </w:tcPr>
          <w:p w14:paraId="10F32CFC" w14:textId="77777777" w:rsidR="000A7F3D" w:rsidRPr="00F33E6D" w:rsidRDefault="000A7F3D" w:rsidP="000A7F3D">
            <w:pPr>
              <w:rPr>
                <w:rFonts w:ascii="標楷體" w:eastAsia="標楷體" w:hAnsi="標楷體"/>
                <w:color w:val="000000"/>
              </w:rPr>
            </w:pPr>
          </w:p>
        </w:tc>
        <w:tc>
          <w:tcPr>
            <w:tcW w:w="622" w:type="dxa"/>
          </w:tcPr>
          <w:p w14:paraId="5C11805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67627D5"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0A7F3D" w:rsidRPr="00706FB5" w14:paraId="6AC82127" w14:textId="77777777" w:rsidTr="000A7F3D">
        <w:tc>
          <w:tcPr>
            <w:tcW w:w="697" w:type="dxa"/>
          </w:tcPr>
          <w:p w14:paraId="2562EED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5F70604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752A5EE7" w14:textId="77777777" w:rsidR="000A7F3D" w:rsidRPr="00F33E6D" w:rsidRDefault="000A7F3D" w:rsidP="000A7F3D">
            <w:pPr>
              <w:rPr>
                <w:rFonts w:ascii="標楷體" w:eastAsia="標楷體" w:hAnsi="標楷體"/>
                <w:color w:val="000000"/>
              </w:rPr>
            </w:pPr>
          </w:p>
        </w:tc>
        <w:tc>
          <w:tcPr>
            <w:tcW w:w="641" w:type="dxa"/>
          </w:tcPr>
          <w:p w14:paraId="7587BF52" w14:textId="77777777" w:rsidR="000A7F3D" w:rsidRPr="00F33E6D" w:rsidRDefault="000A7F3D" w:rsidP="000A7F3D">
            <w:pPr>
              <w:rPr>
                <w:rFonts w:ascii="標楷體" w:eastAsia="標楷體" w:hAnsi="標楷體"/>
                <w:color w:val="000000"/>
              </w:rPr>
            </w:pPr>
          </w:p>
        </w:tc>
        <w:tc>
          <w:tcPr>
            <w:tcW w:w="2324" w:type="dxa"/>
          </w:tcPr>
          <w:p w14:paraId="73C3B348" w14:textId="77777777" w:rsidR="000A7F3D" w:rsidRPr="00F33E6D" w:rsidRDefault="000A7F3D" w:rsidP="000A7F3D">
            <w:pPr>
              <w:rPr>
                <w:rFonts w:ascii="標楷體" w:eastAsia="標楷體" w:hAnsi="標楷體"/>
                <w:color w:val="000000"/>
              </w:rPr>
            </w:pPr>
          </w:p>
        </w:tc>
        <w:tc>
          <w:tcPr>
            <w:tcW w:w="543" w:type="dxa"/>
          </w:tcPr>
          <w:p w14:paraId="35C1D328" w14:textId="77777777" w:rsidR="000A7F3D" w:rsidRPr="00F33E6D" w:rsidRDefault="000A7F3D" w:rsidP="000A7F3D">
            <w:pPr>
              <w:rPr>
                <w:rFonts w:ascii="標楷體" w:eastAsia="標楷體" w:hAnsi="標楷體"/>
                <w:color w:val="000000"/>
              </w:rPr>
            </w:pPr>
          </w:p>
        </w:tc>
        <w:tc>
          <w:tcPr>
            <w:tcW w:w="622" w:type="dxa"/>
          </w:tcPr>
          <w:p w14:paraId="67CE851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8D3A75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0A7F3D" w:rsidRPr="00706FB5" w14:paraId="51ABB052" w14:textId="77777777" w:rsidTr="000A7F3D">
        <w:tc>
          <w:tcPr>
            <w:tcW w:w="697" w:type="dxa"/>
          </w:tcPr>
          <w:p w14:paraId="1AACBFF2" w14:textId="77777777" w:rsidR="000A7F3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704C543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3B48CA9B" w14:textId="77777777" w:rsidR="000A7F3D" w:rsidRDefault="000A7F3D" w:rsidP="000A7F3D">
            <w:pPr>
              <w:rPr>
                <w:rFonts w:ascii="標楷體" w:eastAsia="標楷體" w:hAnsi="標楷體"/>
                <w:color w:val="000000"/>
              </w:rPr>
            </w:pPr>
          </w:p>
        </w:tc>
        <w:tc>
          <w:tcPr>
            <w:tcW w:w="641" w:type="dxa"/>
          </w:tcPr>
          <w:p w14:paraId="72916E5A" w14:textId="77777777" w:rsidR="000A7F3D" w:rsidRPr="00F33E6D" w:rsidRDefault="000A7F3D" w:rsidP="000A7F3D">
            <w:pPr>
              <w:rPr>
                <w:rFonts w:ascii="標楷體" w:eastAsia="標楷體" w:hAnsi="標楷體"/>
                <w:color w:val="000000"/>
              </w:rPr>
            </w:pPr>
          </w:p>
        </w:tc>
        <w:tc>
          <w:tcPr>
            <w:tcW w:w="2324" w:type="dxa"/>
          </w:tcPr>
          <w:p w14:paraId="50436EED" w14:textId="77777777" w:rsidR="000A7F3D" w:rsidRDefault="000A7F3D" w:rsidP="000A7F3D">
            <w:pPr>
              <w:rPr>
                <w:rFonts w:ascii="標楷體" w:eastAsia="標楷體" w:hAnsi="標楷體"/>
                <w:color w:val="000000"/>
              </w:rPr>
            </w:pPr>
          </w:p>
        </w:tc>
        <w:tc>
          <w:tcPr>
            <w:tcW w:w="543" w:type="dxa"/>
          </w:tcPr>
          <w:p w14:paraId="46035A3B" w14:textId="77777777" w:rsidR="000A7F3D" w:rsidRDefault="000A7F3D" w:rsidP="000A7F3D">
            <w:pPr>
              <w:rPr>
                <w:rFonts w:ascii="標楷體" w:eastAsia="標楷體" w:hAnsi="標楷體"/>
                <w:color w:val="000000"/>
              </w:rPr>
            </w:pPr>
          </w:p>
        </w:tc>
        <w:tc>
          <w:tcPr>
            <w:tcW w:w="622" w:type="dxa"/>
          </w:tcPr>
          <w:p w14:paraId="09A96500" w14:textId="77777777" w:rsidR="000A7F3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946321" w14:textId="77777777" w:rsidR="000A7F3D" w:rsidRPr="00620588" w:rsidRDefault="000A7F3D" w:rsidP="000A7F3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A7F3D" w:rsidRPr="00706FB5" w14:paraId="27268511" w14:textId="77777777" w:rsidTr="000A7F3D">
        <w:tc>
          <w:tcPr>
            <w:tcW w:w="697" w:type="dxa"/>
          </w:tcPr>
          <w:p w14:paraId="429810A2"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5EC2DE55"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74D847A8" w14:textId="77777777" w:rsidR="000A7F3D" w:rsidRPr="00F33E6D" w:rsidRDefault="000A7F3D" w:rsidP="000A7F3D">
            <w:pPr>
              <w:rPr>
                <w:rFonts w:ascii="標楷體" w:eastAsia="標楷體" w:hAnsi="標楷體"/>
                <w:color w:val="000000"/>
              </w:rPr>
            </w:pPr>
          </w:p>
        </w:tc>
        <w:tc>
          <w:tcPr>
            <w:tcW w:w="641" w:type="dxa"/>
          </w:tcPr>
          <w:p w14:paraId="2841DDA3" w14:textId="77777777" w:rsidR="000A7F3D" w:rsidRPr="00F33E6D" w:rsidRDefault="000A7F3D" w:rsidP="000A7F3D">
            <w:pPr>
              <w:rPr>
                <w:rFonts w:ascii="標楷體" w:eastAsia="標楷體" w:hAnsi="標楷體"/>
                <w:color w:val="000000"/>
              </w:rPr>
            </w:pPr>
          </w:p>
        </w:tc>
        <w:tc>
          <w:tcPr>
            <w:tcW w:w="2324" w:type="dxa"/>
          </w:tcPr>
          <w:p w14:paraId="01E07562" w14:textId="77777777" w:rsidR="000A7F3D" w:rsidRPr="00F33E6D" w:rsidRDefault="000A7F3D" w:rsidP="000A7F3D">
            <w:pPr>
              <w:rPr>
                <w:rFonts w:ascii="標楷體" w:eastAsia="標楷體" w:hAnsi="標楷體"/>
                <w:color w:val="000000"/>
              </w:rPr>
            </w:pPr>
          </w:p>
        </w:tc>
        <w:tc>
          <w:tcPr>
            <w:tcW w:w="543" w:type="dxa"/>
          </w:tcPr>
          <w:p w14:paraId="1B03E8CD" w14:textId="77777777" w:rsidR="000A7F3D" w:rsidRPr="00F33E6D" w:rsidRDefault="000A7F3D" w:rsidP="000A7F3D">
            <w:pPr>
              <w:rPr>
                <w:rFonts w:ascii="標楷體" w:eastAsia="標楷體" w:hAnsi="標楷體"/>
                <w:color w:val="000000"/>
              </w:rPr>
            </w:pPr>
          </w:p>
        </w:tc>
        <w:tc>
          <w:tcPr>
            <w:tcW w:w="622" w:type="dxa"/>
          </w:tcPr>
          <w:p w14:paraId="0006BCC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D858AB2"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0A7F3D" w:rsidRPr="00706FB5" w14:paraId="2844C600" w14:textId="77777777" w:rsidTr="000A7F3D">
        <w:tc>
          <w:tcPr>
            <w:tcW w:w="697" w:type="dxa"/>
          </w:tcPr>
          <w:p w14:paraId="0BCB995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1CC6995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09F56651" w14:textId="77777777" w:rsidR="000A7F3D" w:rsidRPr="00F33E6D" w:rsidRDefault="000A7F3D" w:rsidP="000A7F3D">
            <w:pPr>
              <w:rPr>
                <w:rFonts w:ascii="標楷體" w:eastAsia="標楷體" w:hAnsi="標楷體"/>
                <w:color w:val="000000"/>
              </w:rPr>
            </w:pPr>
          </w:p>
        </w:tc>
        <w:tc>
          <w:tcPr>
            <w:tcW w:w="641" w:type="dxa"/>
          </w:tcPr>
          <w:p w14:paraId="2662DE62" w14:textId="77777777" w:rsidR="000A7F3D" w:rsidRPr="00F33E6D" w:rsidRDefault="000A7F3D" w:rsidP="000A7F3D">
            <w:pPr>
              <w:rPr>
                <w:rFonts w:ascii="標楷體" w:eastAsia="標楷體" w:hAnsi="標楷體"/>
                <w:color w:val="000000"/>
              </w:rPr>
            </w:pPr>
          </w:p>
        </w:tc>
        <w:tc>
          <w:tcPr>
            <w:tcW w:w="2324" w:type="dxa"/>
          </w:tcPr>
          <w:p w14:paraId="39FA2ED8" w14:textId="77777777" w:rsidR="000A7F3D" w:rsidRPr="00F33E6D" w:rsidRDefault="000A7F3D" w:rsidP="000A7F3D">
            <w:pPr>
              <w:rPr>
                <w:rFonts w:ascii="標楷體" w:eastAsia="標楷體" w:hAnsi="標楷體"/>
                <w:color w:val="000000"/>
              </w:rPr>
            </w:pPr>
          </w:p>
        </w:tc>
        <w:tc>
          <w:tcPr>
            <w:tcW w:w="543" w:type="dxa"/>
          </w:tcPr>
          <w:p w14:paraId="4DE3D4C2" w14:textId="77777777" w:rsidR="000A7F3D" w:rsidRPr="00F33E6D" w:rsidRDefault="000A7F3D" w:rsidP="000A7F3D">
            <w:pPr>
              <w:rPr>
                <w:rFonts w:ascii="標楷體" w:eastAsia="標楷體" w:hAnsi="標楷體"/>
                <w:color w:val="000000"/>
              </w:rPr>
            </w:pPr>
          </w:p>
        </w:tc>
        <w:tc>
          <w:tcPr>
            <w:tcW w:w="622" w:type="dxa"/>
          </w:tcPr>
          <w:p w14:paraId="3865EA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8E0EF30"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0A7F3D" w:rsidRPr="00706FB5" w14:paraId="2E523E73" w14:textId="77777777" w:rsidTr="000A7F3D">
        <w:tc>
          <w:tcPr>
            <w:tcW w:w="697" w:type="dxa"/>
          </w:tcPr>
          <w:p w14:paraId="716CC55D"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74DC790B"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91C895E" w14:textId="77777777" w:rsidR="000A7F3D" w:rsidRPr="00F33E6D" w:rsidRDefault="000A7F3D" w:rsidP="000A7F3D">
            <w:pPr>
              <w:rPr>
                <w:rFonts w:ascii="標楷體" w:eastAsia="標楷體" w:hAnsi="標楷體"/>
                <w:color w:val="000000"/>
              </w:rPr>
            </w:pPr>
          </w:p>
        </w:tc>
        <w:tc>
          <w:tcPr>
            <w:tcW w:w="641" w:type="dxa"/>
          </w:tcPr>
          <w:p w14:paraId="66CEA40D" w14:textId="77777777" w:rsidR="000A7F3D" w:rsidRPr="00F33E6D" w:rsidRDefault="000A7F3D" w:rsidP="000A7F3D">
            <w:pPr>
              <w:rPr>
                <w:rFonts w:ascii="標楷體" w:eastAsia="標楷體" w:hAnsi="標楷體"/>
                <w:color w:val="000000"/>
              </w:rPr>
            </w:pPr>
          </w:p>
        </w:tc>
        <w:tc>
          <w:tcPr>
            <w:tcW w:w="2324" w:type="dxa"/>
          </w:tcPr>
          <w:p w14:paraId="20787CD0" w14:textId="77777777" w:rsidR="000A7F3D" w:rsidRPr="00F33E6D" w:rsidRDefault="000A7F3D" w:rsidP="000A7F3D">
            <w:pPr>
              <w:rPr>
                <w:rFonts w:ascii="標楷體" w:eastAsia="標楷體" w:hAnsi="標楷體"/>
                <w:color w:val="000000"/>
              </w:rPr>
            </w:pPr>
          </w:p>
        </w:tc>
        <w:tc>
          <w:tcPr>
            <w:tcW w:w="543" w:type="dxa"/>
          </w:tcPr>
          <w:p w14:paraId="4958F53A" w14:textId="77777777" w:rsidR="000A7F3D" w:rsidRPr="00F33E6D" w:rsidRDefault="000A7F3D" w:rsidP="000A7F3D">
            <w:pPr>
              <w:rPr>
                <w:rFonts w:ascii="標楷體" w:eastAsia="標楷體" w:hAnsi="標楷體"/>
                <w:color w:val="000000"/>
              </w:rPr>
            </w:pPr>
          </w:p>
        </w:tc>
        <w:tc>
          <w:tcPr>
            <w:tcW w:w="622" w:type="dxa"/>
          </w:tcPr>
          <w:p w14:paraId="74C49EB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609BADB"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0A7F3D" w:rsidRPr="00706FB5" w14:paraId="7CA7CDE0" w14:textId="77777777" w:rsidTr="000A7F3D">
        <w:tc>
          <w:tcPr>
            <w:tcW w:w="697" w:type="dxa"/>
          </w:tcPr>
          <w:p w14:paraId="243281E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40AEDA6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貸放成數</w:t>
            </w:r>
          </w:p>
        </w:tc>
        <w:tc>
          <w:tcPr>
            <w:tcW w:w="921" w:type="dxa"/>
          </w:tcPr>
          <w:p w14:paraId="0EFE816F" w14:textId="77777777" w:rsidR="000A7F3D" w:rsidRPr="00F33E6D" w:rsidRDefault="000A7F3D" w:rsidP="000A7F3D">
            <w:pPr>
              <w:rPr>
                <w:rFonts w:ascii="標楷體" w:eastAsia="標楷體" w:hAnsi="標楷體"/>
                <w:color w:val="000000"/>
              </w:rPr>
            </w:pPr>
          </w:p>
        </w:tc>
        <w:tc>
          <w:tcPr>
            <w:tcW w:w="641" w:type="dxa"/>
          </w:tcPr>
          <w:p w14:paraId="54B84023" w14:textId="77777777" w:rsidR="000A7F3D" w:rsidRPr="00F33E6D" w:rsidRDefault="000A7F3D" w:rsidP="000A7F3D">
            <w:pPr>
              <w:rPr>
                <w:rFonts w:ascii="標楷體" w:eastAsia="標楷體" w:hAnsi="標楷體"/>
                <w:color w:val="000000"/>
              </w:rPr>
            </w:pPr>
          </w:p>
        </w:tc>
        <w:tc>
          <w:tcPr>
            <w:tcW w:w="2324" w:type="dxa"/>
          </w:tcPr>
          <w:p w14:paraId="3B815D20" w14:textId="77777777" w:rsidR="000A7F3D" w:rsidRPr="00F33E6D" w:rsidRDefault="000A7F3D" w:rsidP="000A7F3D">
            <w:pPr>
              <w:rPr>
                <w:rFonts w:ascii="標楷體" w:eastAsia="標楷體" w:hAnsi="標楷體"/>
                <w:color w:val="000000"/>
              </w:rPr>
            </w:pPr>
          </w:p>
        </w:tc>
        <w:tc>
          <w:tcPr>
            <w:tcW w:w="543" w:type="dxa"/>
          </w:tcPr>
          <w:p w14:paraId="6CDE695E" w14:textId="77777777" w:rsidR="000A7F3D" w:rsidRPr="00F33E6D" w:rsidRDefault="000A7F3D" w:rsidP="000A7F3D">
            <w:pPr>
              <w:rPr>
                <w:rFonts w:ascii="標楷體" w:eastAsia="標楷體" w:hAnsi="標楷體"/>
                <w:color w:val="000000"/>
              </w:rPr>
            </w:pPr>
          </w:p>
        </w:tc>
        <w:tc>
          <w:tcPr>
            <w:tcW w:w="622" w:type="dxa"/>
          </w:tcPr>
          <w:p w14:paraId="2B7D25B3"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B1C02E4"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0A7F3D" w:rsidRPr="00706FB5" w14:paraId="5B8A6A91" w14:textId="77777777" w:rsidTr="000A7F3D">
        <w:tc>
          <w:tcPr>
            <w:tcW w:w="697" w:type="dxa"/>
          </w:tcPr>
          <w:p w14:paraId="4C91FDB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17BE37C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776DD9C0" w14:textId="77777777" w:rsidR="000A7F3D" w:rsidRPr="00F33E6D" w:rsidRDefault="000A7F3D" w:rsidP="000A7F3D">
            <w:pPr>
              <w:rPr>
                <w:rFonts w:ascii="標楷體" w:eastAsia="標楷體" w:hAnsi="標楷體"/>
                <w:color w:val="000000"/>
              </w:rPr>
            </w:pPr>
          </w:p>
        </w:tc>
        <w:tc>
          <w:tcPr>
            <w:tcW w:w="641" w:type="dxa"/>
          </w:tcPr>
          <w:p w14:paraId="4C479781" w14:textId="77777777" w:rsidR="000A7F3D" w:rsidRPr="00F33E6D" w:rsidRDefault="000A7F3D" w:rsidP="000A7F3D">
            <w:pPr>
              <w:rPr>
                <w:rFonts w:ascii="標楷體" w:eastAsia="標楷體" w:hAnsi="標楷體"/>
                <w:color w:val="000000"/>
              </w:rPr>
            </w:pPr>
          </w:p>
        </w:tc>
        <w:tc>
          <w:tcPr>
            <w:tcW w:w="2324" w:type="dxa"/>
          </w:tcPr>
          <w:p w14:paraId="718C1A55" w14:textId="77777777" w:rsidR="000A7F3D" w:rsidRPr="00F33E6D" w:rsidRDefault="000A7F3D" w:rsidP="000A7F3D">
            <w:pPr>
              <w:rPr>
                <w:rFonts w:ascii="標楷體" w:eastAsia="標楷體" w:hAnsi="標楷體"/>
                <w:color w:val="000000"/>
              </w:rPr>
            </w:pPr>
          </w:p>
        </w:tc>
        <w:tc>
          <w:tcPr>
            <w:tcW w:w="543" w:type="dxa"/>
          </w:tcPr>
          <w:p w14:paraId="26DB335B" w14:textId="77777777" w:rsidR="000A7F3D" w:rsidRPr="00F33E6D" w:rsidRDefault="000A7F3D" w:rsidP="000A7F3D">
            <w:pPr>
              <w:rPr>
                <w:rFonts w:ascii="標楷體" w:eastAsia="標楷體" w:hAnsi="標楷體"/>
                <w:color w:val="000000"/>
              </w:rPr>
            </w:pPr>
          </w:p>
        </w:tc>
        <w:tc>
          <w:tcPr>
            <w:tcW w:w="622" w:type="dxa"/>
          </w:tcPr>
          <w:p w14:paraId="424DE2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079921"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0A7F3D" w:rsidRPr="00706FB5" w14:paraId="3BE751FF" w14:textId="77777777" w:rsidTr="000A7F3D">
        <w:tc>
          <w:tcPr>
            <w:tcW w:w="697" w:type="dxa"/>
          </w:tcPr>
          <w:p w14:paraId="682725D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40E4DD1D"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27037A1A" w14:textId="77777777" w:rsidR="000A7F3D" w:rsidRPr="00F33E6D" w:rsidRDefault="000A7F3D" w:rsidP="000A7F3D">
            <w:pPr>
              <w:rPr>
                <w:rFonts w:ascii="標楷體" w:eastAsia="標楷體" w:hAnsi="標楷體"/>
                <w:color w:val="000000"/>
              </w:rPr>
            </w:pPr>
          </w:p>
        </w:tc>
        <w:tc>
          <w:tcPr>
            <w:tcW w:w="641" w:type="dxa"/>
          </w:tcPr>
          <w:p w14:paraId="4B7005BF" w14:textId="77777777" w:rsidR="000A7F3D" w:rsidRPr="00F33E6D" w:rsidRDefault="000A7F3D" w:rsidP="000A7F3D">
            <w:pPr>
              <w:rPr>
                <w:rFonts w:ascii="標楷體" w:eastAsia="標楷體" w:hAnsi="標楷體"/>
                <w:color w:val="000000"/>
              </w:rPr>
            </w:pPr>
          </w:p>
        </w:tc>
        <w:tc>
          <w:tcPr>
            <w:tcW w:w="2324" w:type="dxa"/>
          </w:tcPr>
          <w:p w14:paraId="2399431C" w14:textId="77777777" w:rsidR="000A7F3D" w:rsidRPr="00F33E6D" w:rsidRDefault="000A7F3D" w:rsidP="000A7F3D">
            <w:pPr>
              <w:rPr>
                <w:rFonts w:ascii="標楷體" w:eastAsia="標楷體" w:hAnsi="標楷體"/>
                <w:color w:val="000000"/>
              </w:rPr>
            </w:pPr>
          </w:p>
        </w:tc>
        <w:tc>
          <w:tcPr>
            <w:tcW w:w="543" w:type="dxa"/>
          </w:tcPr>
          <w:p w14:paraId="49B05107" w14:textId="77777777" w:rsidR="000A7F3D" w:rsidRPr="00F33E6D" w:rsidRDefault="000A7F3D" w:rsidP="000A7F3D">
            <w:pPr>
              <w:rPr>
                <w:rFonts w:ascii="標楷體" w:eastAsia="標楷體" w:hAnsi="標楷體"/>
                <w:color w:val="000000"/>
              </w:rPr>
            </w:pPr>
          </w:p>
        </w:tc>
        <w:tc>
          <w:tcPr>
            <w:tcW w:w="622" w:type="dxa"/>
          </w:tcPr>
          <w:p w14:paraId="0C215AC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A53B78"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0A7F3D" w:rsidRPr="00706FB5" w14:paraId="176B48DF" w14:textId="77777777" w:rsidTr="000A7F3D">
        <w:tc>
          <w:tcPr>
            <w:tcW w:w="697" w:type="dxa"/>
          </w:tcPr>
          <w:p w14:paraId="3441709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4D89193C"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1F99FE79" w14:textId="77777777" w:rsidR="000A7F3D" w:rsidRPr="00F33E6D" w:rsidRDefault="000A7F3D" w:rsidP="000A7F3D">
            <w:pPr>
              <w:rPr>
                <w:rFonts w:ascii="標楷體" w:eastAsia="標楷體" w:hAnsi="標楷體"/>
                <w:color w:val="000000"/>
              </w:rPr>
            </w:pPr>
          </w:p>
        </w:tc>
        <w:tc>
          <w:tcPr>
            <w:tcW w:w="641" w:type="dxa"/>
          </w:tcPr>
          <w:p w14:paraId="71C41C1B" w14:textId="77777777" w:rsidR="000A7F3D" w:rsidRPr="00F33E6D" w:rsidRDefault="000A7F3D" w:rsidP="000A7F3D">
            <w:pPr>
              <w:rPr>
                <w:rFonts w:ascii="標楷體" w:eastAsia="標楷體" w:hAnsi="標楷體"/>
                <w:color w:val="000000"/>
              </w:rPr>
            </w:pPr>
          </w:p>
        </w:tc>
        <w:tc>
          <w:tcPr>
            <w:tcW w:w="2324" w:type="dxa"/>
          </w:tcPr>
          <w:p w14:paraId="0B7721D6" w14:textId="77777777" w:rsidR="000A7F3D" w:rsidRPr="00F33E6D" w:rsidRDefault="000A7F3D" w:rsidP="000A7F3D">
            <w:pPr>
              <w:rPr>
                <w:rFonts w:ascii="標楷體" w:eastAsia="標楷體" w:hAnsi="標楷體"/>
                <w:color w:val="000000"/>
              </w:rPr>
            </w:pPr>
          </w:p>
        </w:tc>
        <w:tc>
          <w:tcPr>
            <w:tcW w:w="543" w:type="dxa"/>
          </w:tcPr>
          <w:p w14:paraId="7459C31D" w14:textId="77777777" w:rsidR="000A7F3D" w:rsidRPr="00F33E6D" w:rsidRDefault="000A7F3D" w:rsidP="000A7F3D">
            <w:pPr>
              <w:rPr>
                <w:rFonts w:ascii="標楷體" w:eastAsia="標楷體" w:hAnsi="標楷體"/>
                <w:color w:val="000000"/>
              </w:rPr>
            </w:pPr>
          </w:p>
        </w:tc>
        <w:tc>
          <w:tcPr>
            <w:tcW w:w="622" w:type="dxa"/>
          </w:tcPr>
          <w:p w14:paraId="329F2E7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C659AF"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0A7F3D" w:rsidRPr="00706FB5" w14:paraId="5125FC49" w14:textId="77777777" w:rsidTr="000A7F3D">
        <w:tc>
          <w:tcPr>
            <w:tcW w:w="697" w:type="dxa"/>
          </w:tcPr>
          <w:p w14:paraId="09D752A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2489A62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4FB7304E" w14:textId="77777777" w:rsidR="000A7F3D" w:rsidRPr="00F33E6D" w:rsidRDefault="000A7F3D" w:rsidP="000A7F3D">
            <w:pPr>
              <w:rPr>
                <w:rFonts w:ascii="標楷體" w:eastAsia="標楷體" w:hAnsi="標楷體"/>
                <w:color w:val="000000"/>
              </w:rPr>
            </w:pPr>
          </w:p>
        </w:tc>
        <w:tc>
          <w:tcPr>
            <w:tcW w:w="641" w:type="dxa"/>
          </w:tcPr>
          <w:p w14:paraId="41C504E4" w14:textId="77777777" w:rsidR="000A7F3D" w:rsidRPr="00F33E6D" w:rsidRDefault="000A7F3D" w:rsidP="000A7F3D">
            <w:pPr>
              <w:rPr>
                <w:rFonts w:ascii="標楷體" w:eastAsia="標楷體" w:hAnsi="標楷體"/>
                <w:color w:val="000000"/>
              </w:rPr>
            </w:pPr>
          </w:p>
        </w:tc>
        <w:tc>
          <w:tcPr>
            <w:tcW w:w="2324" w:type="dxa"/>
          </w:tcPr>
          <w:p w14:paraId="3E596F87" w14:textId="77777777" w:rsidR="000A7F3D" w:rsidRPr="00F33E6D" w:rsidRDefault="000A7F3D" w:rsidP="000A7F3D">
            <w:pPr>
              <w:rPr>
                <w:rFonts w:ascii="標楷體" w:eastAsia="標楷體" w:hAnsi="標楷體"/>
                <w:color w:val="000000"/>
              </w:rPr>
            </w:pPr>
          </w:p>
        </w:tc>
        <w:tc>
          <w:tcPr>
            <w:tcW w:w="543" w:type="dxa"/>
          </w:tcPr>
          <w:p w14:paraId="08185993" w14:textId="77777777" w:rsidR="000A7F3D" w:rsidRPr="00F33E6D" w:rsidRDefault="000A7F3D" w:rsidP="000A7F3D">
            <w:pPr>
              <w:rPr>
                <w:rFonts w:ascii="標楷體" w:eastAsia="標楷體" w:hAnsi="標楷體"/>
                <w:color w:val="000000"/>
              </w:rPr>
            </w:pPr>
          </w:p>
        </w:tc>
        <w:tc>
          <w:tcPr>
            <w:tcW w:w="622" w:type="dxa"/>
          </w:tcPr>
          <w:p w14:paraId="2931137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AC4F633"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0A7F3D" w:rsidRPr="00706FB5" w14:paraId="0F056AFE" w14:textId="77777777" w:rsidTr="000A7F3D">
        <w:tc>
          <w:tcPr>
            <w:tcW w:w="697" w:type="dxa"/>
          </w:tcPr>
          <w:p w14:paraId="394C5C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418E2E1A"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68B6FD2" w14:textId="77777777" w:rsidR="000A7F3D" w:rsidRPr="00F33E6D" w:rsidRDefault="000A7F3D" w:rsidP="000A7F3D">
            <w:pPr>
              <w:rPr>
                <w:rFonts w:ascii="標楷體" w:eastAsia="標楷體" w:hAnsi="標楷體"/>
                <w:color w:val="000000"/>
              </w:rPr>
            </w:pPr>
          </w:p>
        </w:tc>
        <w:tc>
          <w:tcPr>
            <w:tcW w:w="641" w:type="dxa"/>
          </w:tcPr>
          <w:p w14:paraId="2E4D6CA2" w14:textId="77777777" w:rsidR="000A7F3D" w:rsidRPr="00F33E6D" w:rsidRDefault="000A7F3D" w:rsidP="000A7F3D">
            <w:pPr>
              <w:rPr>
                <w:rFonts w:ascii="標楷體" w:eastAsia="標楷體" w:hAnsi="標楷體"/>
                <w:color w:val="000000"/>
              </w:rPr>
            </w:pPr>
          </w:p>
        </w:tc>
        <w:tc>
          <w:tcPr>
            <w:tcW w:w="2324" w:type="dxa"/>
          </w:tcPr>
          <w:p w14:paraId="6B4D562B" w14:textId="77777777" w:rsidR="000A7F3D" w:rsidRPr="00F33E6D" w:rsidRDefault="000A7F3D" w:rsidP="000A7F3D">
            <w:pPr>
              <w:rPr>
                <w:rFonts w:ascii="標楷體" w:eastAsia="標楷體" w:hAnsi="標楷體"/>
                <w:color w:val="000000"/>
              </w:rPr>
            </w:pPr>
          </w:p>
        </w:tc>
        <w:tc>
          <w:tcPr>
            <w:tcW w:w="543" w:type="dxa"/>
          </w:tcPr>
          <w:p w14:paraId="10EFAF3A" w14:textId="77777777" w:rsidR="000A7F3D" w:rsidRPr="00F33E6D" w:rsidRDefault="000A7F3D" w:rsidP="000A7F3D">
            <w:pPr>
              <w:rPr>
                <w:rFonts w:ascii="標楷體" w:eastAsia="標楷體" w:hAnsi="標楷體"/>
                <w:color w:val="000000"/>
              </w:rPr>
            </w:pPr>
          </w:p>
        </w:tc>
        <w:tc>
          <w:tcPr>
            <w:tcW w:w="622" w:type="dxa"/>
          </w:tcPr>
          <w:p w14:paraId="5622046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210F149"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0A7F3D" w:rsidRPr="00706FB5" w14:paraId="4A215590" w14:textId="77777777" w:rsidTr="000A7F3D">
        <w:tc>
          <w:tcPr>
            <w:tcW w:w="697" w:type="dxa"/>
          </w:tcPr>
          <w:p w14:paraId="5DE6544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683C4F55"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6CBC4F69" w14:textId="77777777" w:rsidR="000A7F3D" w:rsidRPr="00F33E6D" w:rsidRDefault="000A7F3D" w:rsidP="000A7F3D">
            <w:pPr>
              <w:rPr>
                <w:rFonts w:ascii="標楷體" w:eastAsia="標楷體" w:hAnsi="標楷體"/>
                <w:color w:val="000000"/>
              </w:rPr>
            </w:pPr>
          </w:p>
        </w:tc>
        <w:tc>
          <w:tcPr>
            <w:tcW w:w="641" w:type="dxa"/>
          </w:tcPr>
          <w:p w14:paraId="0F3F5FB1" w14:textId="77777777" w:rsidR="000A7F3D" w:rsidRPr="00F33E6D" w:rsidRDefault="000A7F3D" w:rsidP="000A7F3D">
            <w:pPr>
              <w:rPr>
                <w:rFonts w:ascii="標楷體" w:eastAsia="標楷體" w:hAnsi="標楷體"/>
                <w:color w:val="000000"/>
              </w:rPr>
            </w:pPr>
          </w:p>
        </w:tc>
        <w:tc>
          <w:tcPr>
            <w:tcW w:w="2324" w:type="dxa"/>
          </w:tcPr>
          <w:p w14:paraId="0D46B630" w14:textId="77777777" w:rsidR="000A7F3D" w:rsidRPr="00F33E6D" w:rsidRDefault="000A7F3D" w:rsidP="000A7F3D">
            <w:pPr>
              <w:rPr>
                <w:rFonts w:ascii="標楷體" w:eastAsia="標楷體" w:hAnsi="標楷體"/>
                <w:color w:val="000000"/>
              </w:rPr>
            </w:pPr>
          </w:p>
        </w:tc>
        <w:tc>
          <w:tcPr>
            <w:tcW w:w="543" w:type="dxa"/>
          </w:tcPr>
          <w:p w14:paraId="6CC7FB58" w14:textId="77777777" w:rsidR="000A7F3D" w:rsidRPr="00F33E6D" w:rsidRDefault="000A7F3D" w:rsidP="000A7F3D">
            <w:pPr>
              <w:rPr>
                <w:rFonts w:ascii="標楷體" w:eastAsia="標楷體" w:hAnsi="標楷體"/>
                <w:color w:val="000000"/>
              </w:rPr>
            </w:pPr>
          </w:p>
        </w:tc>
        <w:tc>
          <w:tcPr>
            <w:tcW w:w="622" w:type="dxa"/>
          </w:tcPr>
          <w:p w14:paraId="4F0249B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5D3D1B8"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0A7F3D" w:rsidRPr="00706FB5" w14:paraId="045C994A" w14:textId="77777777" w:rsidTr="000A7F3D">
        <w:tc>
          <w:tcPr>
            <w:tcW w:w="697" w:type="dxa"/>
          </w:tcPr>
          <w:p w14:paraId="7BDC47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4CAA6A4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40BC7904" w14:textId="77777777" w:rsidR="000A7F3D" w:rsidRPr="00F33E6D" w:rsidRDefault="000A7F3D" w:rsidP="000A7F3D">
            <w:pPr>
              <w:rPr>
                <w:rFonts w:ascii="標楷體" w:eastAsia="標楷體" w:hAnsi="標楷體"/>
                <w:color w:val="000000"/>
              </w:rPr>
            </w:pPr>
          </w:p>
        </w:tc>
        <w:tc>
          <w:tcPr>
            <w:tcW w:w="641" w:type="dxa"/>
          </w:tcPr>
          <w:p w14:paraId="197B6A05" w14:textId="77777777" w:rsidR="000A7F3D" w:rsidRPr="00F33E6D" w:rsidRDefault="000A7F3D" w:rsidP="000A7F3D">
            <w:pPr>
              <w:rPr>
                <w:rFonts w:ascii="標楷體" w:eastAsia="標楷體" w:hAnsi="標楷體"/>
                <w:color w:val="000000"/>
              </w:rPr>
            </w:pPr>
          </w:p>
        </w:tc>
        <w:tc>
          <w:tcPr>
            <w:tcW w:w="2324" w:type="dxa"/>
          </w:tcPr>
          <w:p w14:paraId="2E9EF3F2" w14:textId="77777777" w:rsidR="000A7F3D" w:rsidRPr="00F33E6D" w:rsidRDefault="000A7F3D" w:rsidP="000A7F3D">
            <w:pPr>
              <w:rPr>
                <w:rFonts w:ascii="標楷體" w:eastAsia="標楷體" w:hAnsi="標楷體"/>
                <w:color w:val="000000"/>
              </w:rPr>
            </w:pPr>
          </w:p>
        </w:tc>
        <w:tc>
          <w:tcPr>
            <w:tcW w:w="543" w:type="dxa"/>
          </w:tcPr>
          <w:p w14:paraId="2301523F" w14:textId="77777777" w:rsidR="000A7F3D" w:rsidRPr="00F33E6D" w:rsidRDefault="000A7F3D" w:rsidP="000A7F3D">
            <w:pPr>
              <w:rPr>
                <w:rFonts w:ascii="標楷體" w:eastAsia="標楷體" w:hAnsi="標楷體"/>
                <w:color w:val="000000"/>
              </w:rPr>
            </w:pPr>
          </w:p>
        </w:tc>
        <w:tc>
          <w:tcPr>
            <w:tcW w:w="622" w:type="dxa"/>
          </w:tcPr>
          <w:p w14:paraId="04BD11B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45DFA6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0A7F3D" w:rsidRPr="00706FB5" w14:paraId="1A83B87F" w14:textId="77777777" w:rsidTr="000A7F3D">
        <w:tc>
          <w:tcPr>
            <w:tcW w:w="697" w:type="dxa"/>
          </w:tcPr>
          <w:p w14:paraId="6F716B1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856" w:type="dxa"/>
          </w:tcPr>
          <w:p w14:paraId="6D2769C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1C124905" w14:textId="77777777" w:rsidR="000A7F3D" w:rsidRPr="00F33E6D" w:rsidRDefault="000A7F3D" w:rsidP="000A7F3D">
            <w:pPr>
              <w:rPr>
                <w:rFonts w:ascii="標楷體" w:eastAsia="標楷體" w:hAnsi="標楷體"/>
                <w:color w:val="000000"/>
              </w:rPr>
            </w:pPr>
          </w:p>
        </w:tc>
        <w:tc>
          <w:tcPr>
            <w:tcW w:w="641" w:type="dxa"/>
          </w:tcPr>
          <w:p w14:paraId="0488082E" w14:textId="77777777" w:rsidR="000A7F3D" w:rsidRPr="00F33E6D" w:rsidRDefault="000A7F3D" w:rsidP="000A7F3D">
            <w:pPr>
              <w:rPr>
                <w:rFonts w:ascii="標楷體" w:eastAsia="標楷體" w:hAnsi="標楷體"/>
                <w:color w:val="000000"/>
              </w:rPr>
            </w:pPr>
          </w:p>
        </w:tc>
        <w:tc>
          <w:tcPr>
            <w:tcW w:w="2324" w:type="dxa"/>
          </w:tcPr>
          <w:p w14:paraId="71AE8B80" w14:textId="77777777" w:rsidR="000A7F3D" w:rsidRPr="00F33E6D" w:rsidRDefault="000A7F3D" w:rsidP="000A7F3D">
            <w:pPr>
              <w:rPr>
                <w:rFonts w:ascii="標楷體" w:eastAsia="標楷體" w:hAnsi="標楷體"/>
                <w:color w:val="000000"/>
              </w:rPr>
            </w:pPr>
          </w:p>
        </w:tc>
        <w:tc>
          <w:tcPr>
            <w:tcW w:w="543" w:type="dxa"/>
          </w:tcPr>
          <w:p w14:paraId="502A8F95" w14:textId="77777777" w:rsidR="000A7F3D" w:rsidRPr="00F33E6D" w:rsidRDefault="000A7F3D" w:rsidP="000A7F3D">
            <w:pPr>
              <w:rPr>
                <w:rFonts w:ascii="標楷體" w:eastAsia="標楷體" w:hAnsi="標楷體"/>
                <w:color w:val="000000"/>
              </w:rPr>
            </w:pPr>
          </w:p>
        </w:tc>
        <w:tc>
          <w:tcPr>
            <w:tcW w:w="622" w:type="dxa"/>
          </w:tcPr>
          <w:p w14:paraId="0BD3182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C516B07"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0A7F3D" w:rsidRPr="00706FB5" w14:paraId="1CB083C2" w14:textId="77777777" w:rsidTr="000A7F3D">
        <w:tc>
          <w:tcPr>
            <w:tcW w:w="697" w:type="dxa"/>
          </w:tcPr>
          <w:p w14:paraId="4A49A884"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06D2BBA1"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5D74C3A3" w14:textId="77777777" w:rsidR="000A7F3D" w:rsidRPr="00F33E6D" w:rsidRDefault="000A7F3D" w:rsidP="000A7F3D">
            <w:pPr>
              <w:rPr>
                <w:rFonts w:ascii="標楷體" w:eastAsia="標楷體" w:hAnsi="標楷體"/>
                <w:color w:val="000000"/>
              </w:rPr>
            </w:pPr>
          </w:p>
        </w:tc>
        <w:tc>
          <w:tcPr>
            <w:tcW w:w="641" w:type="dxa"/>
          </w:tcPr>
          <w:p w14:paraId="63822E3D" w14:textId="77777777" w:rsidR="000A7F3D" w:rsidRPr="00F33E6D" w:rsidRDefault="000A7F3D" w:rsidP="000A7F3D">
            <w:pPr>
              <w:rPr>
                <w:rFonts w:ascii="標楷體" w:eastAsia="標楷體" w:hAnsi="標楷體"/>
                <w:color w:val="000000"/>
              </w:rPr>
            </w:pPr>
          </w:p>
        </w:tc>
        <w:tc>
          <w:tcPr>
            <w:tcW w:w="2324" w:type="dxa"/>
          </w:tcPr>
          <w:p w14:paraId="1434B4D4" w14:textId="77777777" w:rsidR="000A7F3D" w:rsidRPr="00F33E6D" w:rsidRDefault="000A7F3D" w:rsidP="000A7F3D">
            <w:pPr>
              <w:rPr>
                <w:rFonts w:ascii="標楷體" w:eastAsia="標楷體" w:hAnsi="標楷體"/>
                <w:color w:val="000000"/>
              </w:rPr>
            </w:pPr>
          </w:p>
        </w:tc>
        <w:tc>
          <w:tcPr>
            <w:tcW w:w="543" w:type="dxa"/>
          </w:tcPr>
          <w:p w14:paraId="4509D440" w14:textId="77777777" w:rsidR="000A7F3D" w:rsidRPr="00F33E6D" w:rsidRDefault="000A7F3D" w:rsidP="000A7F3D">
            <w:pPr>
              <w:rPr>
                <w:rFonts w:ascii="標楷體" w:eastAsia="標楷體" w:hAnsi="標楷體"/>
                <w:color w:val="000000"/>
              </w:rPr>
            </w:pPr>
          </w:p>
        </w:tc>
        <w:tc>
          <w:tcPr>
            <w:tcW w:w="622" w:type="dxa"/>
          </w:tcPr>
          <w:p w14:paraId="25206DA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81C31D4"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0A7F3D" w:rsidRPr="00706FB5" w14:paraId="761B8100" w14:textId="77777777" w:rsidTr="000A7F3D">
        <w:tc>
          <w:tcPr>
            <w:tcW w:w="697" w:type="dxa"/>
          </w:tcPr>
          <w:p w14:paraId="3ABB78F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451CDDF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7F7B5F8E" w14:textId="77777777" w:rsidR="000A7F3D" w:rsidRPr="00F33E6D" w:rsidRDefault="000A7F3D" w:rsidP="000A7F3D">
            <w:pPr>
              <w:rPr>
                <w:rFonts w:ascii="標楷體" w:eastAsia="標楷體" w:hAnsi="標楷體"/>
                <w:color w:val="000000"/>
              </w:rPr>
            </w:pPr>
          </w:p>
        </w:tc>
        <w:tc>
          <w:tcPr>
            <w:tcW w:w="641" w:type="dxa"/>
          </w:tcPr>
          <w:p w14:paraId="3B0DD833" w14:textId="77777777" w:rsidR="000A7F3D" w:rsidRPr="00F33E6D" w:rsidRDefault="000A7F3D" w:rsidP="000A7F3D">
            <w:pPr>
              <w:rPr>
                <w:rFonts w:ascii="標楷體" w:eastAsia="標楷體" w:hAnsi="標楷體"/>
                <w:color w:val="000000"/>
              </w:rPr>
            </w:pPr>
          </w:p>
        </w:tc>
        <w:tc>
          <w:tcPr>
            <w:tcW w:w="2324" w:type="dxa"/>
          </w:tcPr>
          <w:p w14:paraId="1D2C020F" w14:textId="77777777" w:rsidR="000A7F3D" w:rsidRPr="00F33E6D" w:rsidRDefault="000A7F3D" w:rsidP="000A7F3D">
            <w:pPr>
              <w:rPr>
                <w:rFonts w:ascii="標楷體" w:eastAsia="標楷體" w:hAnsi="標楷體"/>
                <w:color w:val="000000"/>
              </w:rPr>
            </w:pPr>
          </w:p>
        </w:tc>
        <w:tc>
          <w:tcPr>
            <w:tcW w:w="543" w:type="dxa"/>
          </w:tcPr>
          <w:p w14:paraId="3C57B1A5" w14:textId="77777777" w:rsidR="000A7F3D" w:rsidRPr="00F33E6D" w:rsidRDefault="000A7F3D" w:rsidP="000A7F3D">
            <w:pPr>
              <w:rPr>
                <w:rFonts w:ascii="標楷體" w:eastAsia="標楷體" w:hAnsi="標楷體"/>
                <w:color w:val="000000"/>
              </w:rPr>
            </w:pPr>
          </w:p>
        </w:tc>
        <w:tc>
          <w:tcPr>
            <w:tcW w:w="622" w:type="dxa"/>
          </w:tcPr>
          <w:p w14:paraId="0B46E9A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7D5B11"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0A7F3D" w:rsidRPr="00706FB5" w14:paraId="54B1BD48" w14:textId="77777777" w:rsidTr="000A7F3D">
        <w:tc>
          <w:tcPr>
            <w:tcW w:w="697" w:type="dxa"/>
          </w:tcPr>
          <w:p w14:paraId="1830D77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24C58FAC"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A2584DD" w14:textId="77777777" w:rsidR="000A7F3D" w:rsidRPr="00F33E6D" w:rsidRDefault="000A7F3D" w:rsidP="000A7F3D">
            <w:pPr>
              <w:rPr>
                <w:rFonts w:ascii="標楷體" w:eastAsia="標楷體" w:hAnsi="標楷體"/>
                <w:color w:val="000000"/>
              </w:rPr>
            </w:pPr>
          </w:p>
        </w:tc>
        <w:tc>
          <w:tcPr>
            <w:tcW w:w="641" w:type="dxa"/>
          </w:tcPr>
          <w:p w14:paraId="1C66E1C9" w14:textId="77777777" w:rsidR="000A7F3D" w:rsidRPr="00F33E6D" w:rsidRDefault="000A7F3D" w:rsidP="000A7F3D">
            <w:pPr>
              <w:rPr>
                <w:rFonts w:ascii="標楷體" w:eastAsia="標楷體" w:hAnsi="標楷體"/>
                <w:color w:val="000000"/>
              </w:rPr>
            </w:pPr>
          </w:p>
        </w:tc>
        <w:tc>
          <w:tcPr>
            <w:tcW w:w="2324" w:type="dxa"/>
          </w:tcPr>
          <w:p w14:paraId="31F0AB25" w14:textId="77777777" w:rsidR="000A7F3D" w:rsidRPr="00F33E6D" w:rsidRDefault="000A7F3D" w:rsidP="000A7F3D">
            <w:pPr>
              <w:rPr>
                <w:rFonts w:ascii="標楷體" w:eastAsia="標楷體" w:hAnsi="標楷體"/>
                <w:color w:val="000000"/>
              </w:rPr>
            </w:pPr>
          </w:p>
        </w:tc>
        <w:tc>
          <w:tcPr>
            <w:tcW w:w="543" w:type="dxa"/>
          </w:tcPr>
          <w:p w14:paraId="78E27D16" w14:textId="77777777" w:rsidR="000A7F3D" w:rsidRPr="00F33E6D" w:rsidRDefault="000A7F3D" w:rsidP="000A7F3D">
            <w:pPr>
              <w:rPr>
                <w:rFonts w:ascii="標楷體" w:eastAsia="標楷體" w:hAnsi="標楷體"/>
                <w:color w:val="000000"/>
              </w:rPr>
            </w:pPr>
          </w:p>
        </w:tc>
        <w:tc>
          <w:tcPr>
            <w:tcW w:w="622" w:type="dxa"/>
          </w:tcPr>
          <w:p w14:paraId="23E59C3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A7DC0D"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0A7F3D" w:rsidRPr="00706FB5" w14:paraId="4BC24517" w14:textId="77777777" w:rsidTr="000A7F3D">
        <w:tc>
          <w:tcPr>
            <w:tcW w:w="697" w:type="dxa"/>
          </w:tcPr>
          <w:p w14:paraId="41B755D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3164D50D"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044E1331" w14:textId="77777777" w:rsidR="000A7F3D" w:rsidRPr="00F33E6D" w:rsidRDefault="000A7F3D" w:rsidP="000A7F3D">
            <w:pPr>
              <w:rPr>
                <w:rFonts w:ascii="標楷體" w:eastAsia="標楷體" w:hAnsi="標楷體"/>
                <w:color w:val="000000"/>
              </w:rPr>
            </w:pPr>
          </w:p>
        </w:tc>
        <w:tc>
          <w:tcPr>
            <w:tcW w:w="641" w:type="dxa"/>
          </w:tcPr>
          <w:p w14:paraId="4242EC82" w14:textId="77777777" w:rsidR="000A7F3D" w:rsidRPr="00F33E6D" w:rsidRDefault="000A7F3D" w:rsidP="000A7F3D">
            <w:pPr>
              <w:rPr>
                <w:rFonts w:ascii="標楷體" w:eastAsia="標楷體" w:hAnsi="標楷體"/>
                <w:color w:val="000000"/>
              </w:rPr>
            </w:pPr>
          </w:p>
        </w:tc>
        <w:tc>
          <w:tcPr>
            <w:tcW w:w="2324" w:type="dxa"/>
          </w:tcPr>
          <w:p w14:paraId="1C78096D" w14:textId="77777777" w:rsidR="000A7F3D" w:rsidRPr="00F33E6D" w:rsidRDefault="000A7F3D" w:rsidP="000A7F3D">
            <w:pPr>
              <w:rPr>
                <w:rFonts w:ascii="標楷體" w:eastAsia="標楷體" w:hAnsi="標楷體"/>
                <w:color w:val="000000"/>
              </w:rPr>
            </w:pPr>
          </w:p>
        </w:tc>
        <w:tc>
          <w:tcPr>
            <w:tcW w:w="543" w:type="dxa"/>
          </w:tcPr>
          <w:p w14:paraId="440E580A" w14:textId="77777777" w:rsidR="000A7F3D" w:rsidRPr="00F33E6D" w:rsidRDefault="000A7F3D" w:rsidP="000A7F3D">
            <w:pPr>
              <w:rPr>
                <w:rFonts w:ascii="標楷體" w:eastAsia="標楷體" w:hAnsi="標楷體"/>
                <w:color w:val="000000"/>
              </w:rPr>
            </w:pPr>
          </w:p>
        </w:tc>
        <w:tc>
          <w:tcPr>
            <w:tcW w:w="622" w:type="dxa"/>
          </w:tcPr>
          <w:p w14:paraId="75544F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E75E44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0A7F3D" w:rsidRPr="00706FB5" w14:paraId="6B9DC943" w14:textId="77777777" w:rsidTr="000A7F3D">
        <w:tc>
          <w:tcPr>
            <w:tcW w:w="697" w:type="dxa"/>
          </w:tcPr>
          <w:p w14:paraId="76E1550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3D87C6E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1CE78D20" w14:textId="77777777" w:rsidR="000A7F3D" w:rsidRPr="00F33E6D" w:rsidRDefault="000A7F3D" w:rsidP="000A7F3D">
            <w:pPr>
              <w:rPr>
                <w:rFonts w:ascii="標楷體" w:eastAsia="標楷體" w:hAnsi="標楷體"/>
                <w:color w:val="000000"/>
              </w:rPr>
            </w:pPr>
          </w:p>
        </w:tc>
        <w:tc>
          <w:tcPr>
            <w:tcW w:w="641" w:type="dxa"/>
          </w:tcPr>
          <w:p w14:paraId="7A1DD758" w14:textId="77777777" w:rsidR="000A7F3D" w:rsidRPr="00F33E6D" w:rsidRDefault="000A7F3D" w:rsidP="000A7F3D">
            <w:pPr>
              <w:rPr>
                <w:rFonts w:ascii="標楷體" w:eastAsia="標楷體" w:hAnsi="標楷體"/>
                <w:color w:val="000000"/>
              </w:rPr>
            </w:pPr>
          </w:p>
        </w:tc>
        <w:tc>
          <w:tcPr>
            <w:tcW w:w="2324" w:type="dxa"/>
          </w:tcPr>
          <w:p w14:paraId="65DB3930" w14:textId="77777777" w:rsidR="000A7F3D" w:rsidRPr="00F33E6D" w:rsidRDefault="000A7F3D" w:rsidP="000A7F3D">
            <w:pPr>
              <w:rPr>
                <w:rFonts w:ascii="標楷體" w:eastAsia="標楷體" w:hAnsi="標楷體"/>
                <w:color w:val="000000"/>
              </w:rPr>
            </w:pPr>
          </w:p>
        </w:tc>
        <w:tc>
          <w:tcPr>
            <w:tcW w:w="543" w:type="dxa"/>
          </w:tcPr>
          <w:p w14:paraId="262DC7C5" w14:textId="77777777" w:rsidR="000A7F3D" w:rsidRPr="00F33E6D" w:rsidRDefault="000A7F3D" w:rsidP="000A7F3D">
            <w:pPr>
              <w:rPr>
                <w:rFonts w:ascii="標楷體" w:eastAsia="標楷體" w:hAnsi="標楷體"/>
                <w:color w:val="000000"/>
              </w:rPr>
            </w:pPr>
          </w:p>
        </w:tc>
        <w:tc>
          <w:tcPr>
            <w:tcW w:w="622" w:type="dxa"/>
          </w:tcPr>
          <w:p w14:paraId="4555A88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022F4CB1" w14:textId="77777777" w:rsidR="000A7F3D" w:rsidRPr="004C4D02" w:rsidRDefault="000A7F3D" w:rsidP="000A7F3D">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0A7F3D" w:rsidRPr="00706FB5" w14:paraId="529B44BC" w14:textId="77777777" w:rsidTr="000A7F3D">
        <w:tc>
          <w:tcPr>
            <w:tcW w:w="697" w:type="dxa"/>
          </w:tcPr>
          <w:p w14:paraId="1F3EFA9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4E1F546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22F506ED" w14:textId="77777777" w:rsidR="000A7F3D" w:rsidRPr="00F33E6D" w:rsidRDefault="000A7F3D" w:rsidP="000A7F3D">
            <w:pPr>
              <w:rPr>
                <w:rFonts w:ascii="標楷體" w:eastAsia="標楷體" w:hAnsi="標楷體"/>
                <w:color w:val="000000"/>
              </w:rPr>
            </w:pPr>
          </w:p>
        </w:tc>
        <w:tc>
          <w:tcPr>
            <w:tcW w:w="641" w:type="dxa"/>
          </w:tcPr>
          <w:p w14:paraId="2D1764FA" w14:textId="77777777" w:rsidR="000A7F3D" w:rsidRPr="00F33E6D" w:rsidRDefault="000A7F3D" w:rsidP="000A7F3D">
            <w:pPr>
              <w:rPr>
                <w:rFonts w:ascii="標楷體" w:eastAsia="標楷體" w:hAnsi="標楷體"/>
                <w:color w:val="000000"/>
              </w:rPr>
            </w:pPr>
          </w:p>
        </w:tc>
        <w:tc>
          <w:tcPr>
            <w:tcW w:w="2324" w:type="dxa"/>
          </w:tcPr>
          <w:p w14:paraId="75898B1B" w14:textId="77777777" w:rsidR="000A7F3D" w:rsidRPr="00F33E6D" w:rsidRDefault="000A7F3D" w:rsidP="000A7F3D">
            <w:pPr>
              <w:rPr>
                <w:rFonts w:ascii="標楷體" w:eastAsia="標楷體" w:hAnsi="標楷體"/>
                <w:color w:val="000000"/>
              </w:rPr>
            </w:pPr>
          </w:p>
        </w:tc>
        <w:tc>
          <w:tcPr>
            <w:tcW w:w="543" w:type="dxa"/>
          </w:tcPr>
          <w:p w14:paraId="38AA852B" w14:textId="77777777" w:rsidR="000A7F3D" w:rsidRPr="00F33E6D" w:rsidRDefault="000A7F3D" w:rsidP="000A7F3D">
            <w:pPr>
              <w:rPr>
                <w:rFonts w:ascii="標楷體" w:eastAsia="標楷體" w:hAnsi="標楷體"/>
                <w:color w:val="000000"/>
              </w:rPr>
            </w:pPr>
          </w:p>
        </w:tc>
        <w:tc>
          <w:tcPr>
            <w:tcW w:w="622" w:type="dxa"/>
          </w:tcPr>
          <w:p w14:paraId="00C38D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92885A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0A7F3D" w:rsidRPr="00706FB5" w14:paraId="40CEBDA6" w14:textId="77777777" w:rsidTr="000A7F3D">
        <w:tc>
          <w:tcPr>
            <w:tcW w:w="697" w:type="dxa"/>
          </w:tcPr>
          <w:p w14:paraId="29A8BE0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498F1BA9"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12250BAC" w14:textId="77777777" w:rsidR="000A7F3D" w:rsidRPr="00F33E6D" w:rsidRDefault="000A7F3D" w:rsidP="000A7F3D">
            <w:pPr>
              <w:rPr>
                <w:rFonts w:ascii="標楷體" w:eastAsia="標楷體" w:hAnsi="標楷體"/>
                <w:color w:val="000000"/>
              </w:rPr>
            </w:pPr>
          </w:p>
        </w:tc>
        <w:tc>
          <w:tcPr>
            <w:tcW w:w="641" w:type="dxa"/>
          </w:tcPr>
          <w:p w14:paraId="323D80D4" w14:textId="77777777" w:rsidR="000A7F3D" w:rsidRPr="00F33E6D" w:rsidRDefault="000A7F3D" w:rsidP="000A7F3D">
            <w:pPr>
              <w:rPr>
                <w:rFonts w:ascii="標楷體" w:eastAsia="標楷體" w:hAnsi="標楷體"/>
                <w:color w:val="000000"/>
              </w:rPr>
            </w:pPr>
          </w:p>
        </w:tc>
        <w:tc>
          <w:tcPr>
            <w:tcW w:w="2324" w:type="dxa"/>
          </w:tcPr>
          <w:p w14:paraId="7C841975" w14:textId="77777777" w:rsidR="000A7F3D" w:rsidRPr="00F33E6D" w:rsidRDefault="000A7F3D" w:rsidP="000A7F3D">
            <w:pPr>
              <w:rPr>
                <w:rFonts w:ascii="標楷體" w:eastAsia="標楷體" w:hAnsi="標楷體"/>
                <w:color w:val="000000"/>
              </w:rPr>
            </w:pPr>
          </w:p>
        </w:tc>
        <w:tc>
          <w:tcPr>
            <w:tcW w:w="543" w:type="dxa"/>
          </w:tcPr>
          <w:p w14:paraId="72D1928A" w14:textId="77777777" w:rsidR="000A7F3D" w:rsidRPr="00F33E6D" w:rsidRDefault="000A7F3D" w:rsidP="000A7F3D">
            <w:pPr>
              <w:rPr>
                <w:rFonts w:ascii="標楷體" w:eastAsia="標楷體" w:hAnsi="標楷體"/>
                <w:color w:val="000000"/>
              </w:rPr>
            </w:pPr>
          </w:p>
        </w:tc>
        <w:tc>
          <w:tcPr>
            <w:tcW w:w="622" w:type="dxa"/>
          </w:tcPr>
          <w:p w14:paraId="6CEFADD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ED1F18"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0A7F3D" w:rsidRPr="00706FB5" w14:paraId="6D3F90BC" w14:textId="77777777" w:rsidTr="000A7F3D">
        <w:tc>
          <w:tcPr>
            <w:tcW w:w="697" w:type="dxa"/>
          </w:tcPr>
          <w:p w14:paraId="564E72A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1A915958"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551D554A" w14:textId="77777777" w:rsidR="000A7F3D" w:rsidRPr="00F33E6D" w:rsidRDefault="000A7F3D" w:rsidP="000A7F3D">
            <w:pPr>
              <w:rPr>
                <w:rFonts w:ascii="標楷體" w:eastAsia="標楷體" w:hAnsi="標楷體"/>
                <w:color w:val="000000"/>
              </w:rPr>
            </w:pPr>
          </w:p>
        </w:tc>
        <w:tc>
          <w:tcPr>
            <w:tcW w:w="641" w:type="dxa"/>
          </w:tcPr>
          <w:p w14:paraId="615DED4B" w14:textId="77777777" w:rsidR="000A7F3D" w:rsidRPr="00F33E6D" w:rsidRDefault="000A7F3D" w:rsidP="000A7F3D">
            <w:pPr>
              <w:rPr>
                <w:rFonts w:ascii="標楷體" w:eastAsia="標楷體" w:hAnsi="標楷體"/>
                <w:color w:val="000000"/>
              </w:rPr>
            </w:pPr>
          </w:p>
        </w:tc>
        <w:tc>
          <w:tcPr>
            <w:tcW w:w="2324" w:type="dxa"/>
          </w:tcPr>
          <w:p w14:paraId="6B654849" w14:textId="77777777" w:rsidR="000A7F3D" w:rsidRPr="00F33E6D" w:rsidRDefault="000A7F3D" w:rsidP="000A7F3D">
            <w:pPr>
              <w:rPr>
                <w:rFonts w:ascii="標楷體" w:eastAsia="標楷體" w:hAnsi="標楷體"/>
                <w:color w:val="000000"/>
              </w:rPr>
            </w:pPr>
          </w:p>
        </w:tc>
        <w:tc>
          <w:tcPr>
            <w:tcW w:w="543" w:type="dxa"/>
          </w:tcPr>
          <w:p w14:paraId="279303E5" w14:textId="77777777" w:rsidR="000A7F3D" w:rsidRPr="00F33E6D" w:rsidRDefault="000A7F3D" w:rsidP="000A7F3D">
            <w:pPr>
              <w:rPr>
                <w:rFonts w:ascii="標楷體" w:eastAsia="標楷體" w:hAnsi="標楷體"/>
                <w:color w:val="000000"/>
              </w:rPr>
            </w:pPr>
          </w:p>
        </w:tc>
        <w:tc>
          <w:tcPr>
            <w:tcW w:w="622" w:type="dxa"/>
          </w:tcPr>
          <w:p w14:paraId="4E0926E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0266D65"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0A7F3D" w:rsidRPr="00706FB5" w14:paraId="47982ADF" w14:textId="77777777" w:rsidTr="000A7F3D">
        <w:tc>
          <w:tcPr>
            <w:tcW w:w="697" w:type="dxa"/>
          </w:tcPr>
          <w:p w14:paraId="3AA05C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3503E3CE"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71471A05" w14:textId="77777777" w:rsidR="000A7F3D" w:rsidRPr="00F33E6D" w:rsidRDefault="000A7F3D" w:rsidP="000A7F3D">
            <w:pPr>
              <w:rPr>
                <w:rFonts w:ascii="標楷體" w:eastAsia="標楷體" w:hAnsi="標楷體"/>
                <w:color w:val="000000"/>
              </w:rPr>
            </w:pPr>
          </w:p>
        </w:tc>
        <w:tc>
          <w:tcPr>
            <w:tcW w:w="641" w:type="dxa"/>
          </w:tcPr>
          <w:p w14:paraId="4FBE16E5" w14:textId="77777777" w:rsidR="000A7F3D" w:rsidRPr="00F33E6D" w:rsidRDefault="000A7F3D" w:rsidP="000A7F3D">
            <w:pPr>
              <w:rPr>
                <w:rFonts w:ascii="標楷體" w:eastAsia="標楷體" w:hAnsi="標楷體"/>
                <w:color w:val="000000"/>
              </w:rPr>
            </w:pPr>
          </w:p>
        </w:tc>
        <w:tc>
          <w:tcPr>
            <w:tcW w:w="2324" w:type="dxa"/>
          </w:tcPr>
          <w:p w14:paraId="4A812A61" w14:textId="77777777" w:rsidR="000A7F3D" w:rsidRPr="00F33E6D" w:rsidRDefault="000A7F3D" w:rsidP="000A7F3D">
            <w:pPr>
              <w:rPr>
                <w:rFonts w:ascii="標楷體" w:eastAsia="標楷體" w:hAnsi="標楷體"/>
                <w:color w:val="000000"/>
              </w:rPr>
            </w:pPr>
          </w:p>
        </w:tc>
        <w:tc>
          <w:tcPr>
            <w:tcW w:w="543" w:type="dxa"/>
          </w:tcPr>
          <w:p w14:paraId="5843A740" w14:textId="77777777" w:rsidR="000A7F3D" w:rsidRPr="00F33E6D" w:rsidRDefault="000A7F3D" w:rsidP="000A7F3D">
            <w:pPr>
              <w:rPr>
                <w:rFonts w:ascii="標楷體" w:eastAsia="標楷體" w:hAnsi="標楷體"/>
                <w:color w:val="000000"/>
              </w:rPr>
            </w:pPr>
          </w:p>
        </w:tc>
        <w:tc>
          <w:tcPr>
            <w:tcW w:w="622" w:type="dxa"/>
          </w:tcPr>
          <w:p w14:paraId="36741E3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B6EC69" w14:textId="77777777" w:rsidR="000A7F3D" w:rsidRPr="00EE43C8"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0A7F3D" w:rsidRPr="00706FB5" w14:paraId="14D10C90" w14:textId="77777777" w:rsidTr="000A7F3D">
        <w:tc>
          <w:tcPr>
            <w:tcW w:w="697" w:type="dxa"/>
          </w:tcPr>
          <w:p w14:paraId="33B185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3C640CC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654C2BAD" w14:textId="77777777" w:rsidR="000A7F3D" w:rsidRPr="00F33E6D" w:rsidRDefault="000A7F3D" w:rsidP="000A7F3D">
            <w:pPr>
              <w:rPr>
                <w:rFonts w:ascii="標楷體" w:eastAsia="標楷體" w:hAnsi="標楷體"/>
                <w:color w:val="000000"/>
              </w:rPr>
            </w:pPr>
          </w:p>
        </w:tc>
        <w:tc>
          <w:tcPr>
            <w:tcW w:w="641" w:type="dxa"/>
          </w:tcPr>
          <w:p w14:paraId="36347AD1" w14:textId="77777777" w:rsidR="000A7F3D" w:rsidRPr="00F33E6D" w:rsidRDefault="000A7F3D" w:rsidP="000A7F3D">
            <w:pPr>
              <w:rPr>
                <w:rFonts w:ascii="標楷體" w:eastAsia="標楷體" w:hAnsi="標楷體"/>
                <w:color w:val="000000"/>
              </w:rPr>
            </w:pPr>
          </w:p>
        </w:tc>
        <w:tc>
          <w:tcPr>
            <w:tcW w:w="2324" w:type="dxa"/>
          </w:tcPr>
          <w:p w14:paraId="16587E24" w14:textId="77777777" w:rsidR="000A7F3D" w:rsidRPr="00F33E6D" w:rsidRDefault="000A7F3D" w:rsidP="000A7F3D">
            <w:pPr>
              <w:rPr>
                <w:rFonts w:ascii="標楷體" w:eastAsia="標楷體" w:hAnsi="標楷體"/>
                <w:color w:val="000000"/>
              </w:rPr>
            </w:pPr>
          </w:p>
        </w:tc>
        <w:tc>
          <w:tcPr>
            <w:tcW w:w="543" w:type="dxa"/>
          </w:tcPr>
          <w:p w14:paraId="5BEBF93A" w14:textId="77777777" w:rsidR="000A7F3D" w:rsidRPr="00F33E6D" w:rsidRDefault="000A7F3D" w:rsidP="000A7F3D">
            <w:pPr>
              <w:rPr>
                <w:rFonts w:ascii="標楷體" w:eastAsia="標楷體" w:hAnsi="標楷體"/>
                <w:color w:val="000000"/>
              </w:rPr>
            </w:pPr>
          </w:p>
        </w:tc>
        <w:tc>
          <w:tcPr>
            <w:tcW w:w="622" w:type="dxa"/>
          </w:tcPr>
          <w:p w14:paraId="06C5113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1326171" w14:textId="77777777" w:rsidR="000A7F3D" w:rsidRPr="00311EB5"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0A7F3D" w:rsidRPr="00706FB5" w14:paraId="5AE3AB50" w14:textId="77777777" w:rsidTr="000A7F3D">
        <w:tc>
          <w:tcPr>
            <w:tcW w:w="697" w:type="dxa"/>
          </w:tcPr>
          <w:p w14:paraId="32DBA1FE" w14:textId="77777777" w:rsidR="000A7F3D" w:rsidRPr="0041485D" w:rsidRDefault="000A7F3D" w:rsidP="000A7F3D">
            <w:pPr>
              <w:rPr>
                <w:rFonts w:ascii="標楷體" w:eastAsia="標楷體" w:hAnsi="標楷體"/>
                <w:color w:val="000000"/>
              </w:rPr>
            </w:pPr>
            <w:r>
              <w:rPr>
                <w:rFonts w:ascii="標楷體" w:eastAsia="標楷體" w:hAnsi="標楷體"/>
                <w:color w:val="000000"/>
              </w:rPr>
              <w:t>40</w:t>
            </w:r>
          </w:p>
        </w:tc>
        <w:tc>
          <w:tcPr>
            <w:tcW w:w="856" w:type="dxa"/>
          </w:tcPr>
          <w:p w14:paraId="2EE2512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3B505B1A" w14:textId="77777777" w:rsidR="000A7F3D" w:rsidRPr="00F33E6D" w:rsidRDefault="000A7F3D" w:rsidP="000A7F3D">
            <w:pPr>
              <w:rPr>
                <w:rFonts w:ascii="標楷體" w:eastAsia="標楷體" w:hAnsi="標楷體"/>
                <w:color w:val="000000"/>
              </w:rPr>
            </w:pPr>
          </w:p>
        </w:tc>
        <w:tc>
          <w:tcPr>
            <w:tcW w:w="641" w:type="dxa"/>
          </w:tcPr>
          <w:p w14:paraId="14C3B9AF" w14:textId="77777777" w:rsidR="000A7F3D" w:rsidRPr="00F33E6D" w:rsidRDefault="000A7F3D" w:rsidP="000A7F3D">
            <w:pPr>
              <w:rPr>
                <w:rFonts w:ascii="標楷體" w:eastAsia="標楷體" w:hAnsi="標楷體"/>
                <w:color w:val="000000"/>
              </w:rPr>
            </w:pPr>
          </w:p>
        </w:tc>
        <w:tc>
          <w:tcPr>
            <w:tcW w:w="2324" w:type="dxa"/>
          </w:tcPr>
          <w:p w14:paraId="33B71BC2" w14:textId="77777777" w:rsidR="000A7F3D" w:rsidRPr="00F33E6D" w:rsidRDefault="000A7F3D" w:rsidP="000A7F3D">
            <w:pPr>
              <w:rPr>
                <w:rFonts w:ascii="標楷體" w:eastAsia="標楷體" w:hAnsi="標楷體"/>
                <w:color w:val="000000"/>
              </w:rPr>
            </w:pPr>
          </w:p>
        </w:tc>
        <w:tc>
          <w:tcPr>
            <w:tcW w:w="543" w:type="dxa"/>
          </w:tcPr>
          <w:p w14:paraId="12B0A943" w14:textId="77777777" w:rsidR="000A7F3D" w:rsidRDefault="000A7F3D" w:rsidP="000A7F3D"/>
        </w:tc>
        <w:tc>
          <w:tcPr>
            <w:tcW w:w="622" w:type="dxa"/>
          </w:tcPr>
          <w:p w14:paraId="1E5A2344" w14:textId="77777777" w:rsidR="000A7F3D" w:rsidRDefault="000A7F3D" w:rsidP="000A7F3D">
            <w:r w:rsidRPr="008662F4">
              <w:rPr>
                <w:rFonts w:ascii="標楷體" w:eastAsia="標楷體" w:hAnsi="標楷體"/>
                <w:color w:val="000000"/>
              </w:rPr>
              <w:t>R</w:t>
            </w:r>
          </w:p>
        </w:tc>
        <w:tc>
          <w:tcPr>
            <w:tcW w:w="3816" w:type="dxa"/>
          </w:tcPr>
          <w:p w14:paraId="0307BCD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0A7F3D" w:rsidRPr="00706FB5" w14:paraId="1D3A2152" w14:textId="77777777" w:rsidTr="000A7F3D">
        <w:tc>
          <w:tcPr>
            <w:tcW w:w="697" w:type="dxa"/>
          </w:tcPr>
          <w:p w14:paraId="6B3012E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E51F5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1945B63B" w14:textId="77777777" w:rsidR="000A7F3D" w:rsidRPr="00F33E6D" w:rsidRDefault="000A7F3D" w:rsidP="000A7F3D">
            <w:pPr>
              <w:rPr>
                <w:rFonts w:ascii="標楷體" w:eastAsia="標楷體" w:hAnsi="標楷體"/>
                <w:color w:val="000000"/>
              </w:rPr>
            </w:pPr>
          </w:p>
        </w:tc>
        <w:tc>
          <w:tcPr>
            <w:tcW w:w="641" w:type="dxa"/>
          </w:tcPr>
          <w:p w14:paraId="226CBC05" w14:textId="77777777" w:rsidR="000A7F3D" w:rsidRPr="00F33E6D" w:rsidRDefault="000A7F3D" w:rsidP="000A7F3D">
            <w:pPr>
              <w:rPr>
                <w:rFonts w:ascii="標楷體" w:eastAsia="標楷體" w:hAnsi="標楷體"/>
                <w:color w:val="000000"/>
              </w:rPr>
            </w:pPr>
          </w:p>
        </w:tc>
        <w:tc>
          <w:tcPr>
            <w:tcW w:w="2324" w:type="dxa"/>
          </w:tcPr>
          <w:p w14:paraId="4075C357" w14:textId="77777777" w:rsidR="000A7F3D" w:rsidRPr="00F33E6D" w:rsidRDefault="000A7F3D" w:rsidP="000A7F3D">
            <w:pPr>
              <w:rPr>
                <w:rFonts w:ascii="標楷體" w:eastAsia="標楷體" w:hAnsi="標楷體"/>
                <w:color w:val="000000"/>
              </w:rPr>
            </w:pPr>
          </w:p>
        </w:tc>
        <w:tc>
          <w:tcPr>
            <w:tcW w:w="543" w:type="dxa"/>
          </w:tcPr>
          <w:p w14:paraId="00D3AAF0" w14:textId="77777777" w:rsidR="000A7F3D" w:rsidRPr="00F33E6D" w:rsidRDefault="000A7F3D" w:rsidP="000A7F3D">
            <w:pPr>
              <w:rPr>
                <w:rFonts w:ascii="標楷體" w:eastAsia="標楷體" w:hAnsi="標楷體"/>
                <w:color w:val="000000"/>
              </w:rPr>
            </w:pPr>
          </w:p>
        </w:tc>
        <w:tc>
          <w:tcPr>
            <w:tcW w:w="622" w:type="dxa"/>
          </w:tcPr>
          <w:p w14:paraId="535173DB"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D67B0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0A7F3D" w:rsidRPr="00706FB5" w14:paraId="3AE704B6" w14:textId="77777777" w:rsidTr="000A7F3D">
        <w:tc>
          <w:tcPr>
            <w:tcW w:w="697" w:type="dxa"/>
          </w:tcPr>
          <w:p w14:paraId="5A1D0AB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273237ED"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C984036" w14:textId="77777777" w:rsidR="000A7F3D" w:rsidRPr="00F33E6D" w:rsidRDefault="000A7F3D" w:rsidP="000A7F3D">
            <w:pPr>
              <w:rPr>
                <w:rFonts w:ascii="標楷體" w:eastAsia="標楷體" w:hAnsi="標楷體"/>
                <w:color w:val="000000"/>
              </w:rPr>
            </w:pPr>
          </w:p>
        </w:tc>
        <w:tc>
          <w:tcPr>
            <w:tcW w:w="641" w:type="dxa"/>
          </w:tcPr>
          <w:p w14:paraId="07E42B8A" w14:textId="77777777" w:rsidR="000A7F3D" w:rsidRPr="00F33E6D" w:rsidRDefault="000A7F3D" w:rsidP="000A7F3D">
            <w:pPr>
              <w:rPr>
                <w:rFonts w:ascii="標楷體" w:eastAsia="標楷體" w:hAnsi="標楷體"/>
                <w:color w:val="000000"/>
              </w:rPr>
            </w:pPr>
          </w:p>
        </w:tc>
        <w:tc>
          <w:tcPr>
            <w:tcW w:w="2324" w:type="dxa"/>
          </w:tcPr>
          <w:p w14:paraId="57671164" w14:textId="77777777" w:rsidR="000A7F3D" w:rsidRPr="00F33E6D" w:rsidRDefault="000A7F3D" w:rsidP="000A7F3D">
            <w:pPr>
              <w:rPr>
                <w:rFonts w:ascii="標楷體" w:eastAsia="標楷體" w:hAnsi="標楷體"/>
                <w:color w:val="000000"/>
              </w:rPr>
            </w:pPr>
          </w:p>
        </w:tc>
        <w:tc>
          <w:tcPr>
            <w:tcW w:w="543" w:type="dxa"/>
          </w:tcPr>
          <w:p w14:paraId="28131560" w14:textId="77777777" w:rsidR="000A7F3D" w:rsidRPr="00F33E6D" w:rsidRDefault="000A7F3D" w:rsidP="000A7F3D">
            <w:pPr>
              <w:rPr>
                <w:rFonts w:ascii="標楷體" w:eastAsia="標楷體" w:hAnsi="標楷體"/>
                <w:color w:val="000000"/>
              </w:rPr>
            </w:pPr>
          </w:p>
        </w:tc>
        <w:tc>
          <w:tcPr>
            <w:tcW w:w="622" w:type="dxa"/>
          </w:tcPr>
          <w:p w14:paraId="7F27DADD"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7044C11"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BACA078" w14:textId="77777777" w:rsidR="002B7AE8" w:rsidRPr="00291505" w:rsidRDefault="002B7AE8" w:rsidP="002B7AE8">
      <w:pPr>
        <w:rPr>
          <w:rFonts w:ascii="標楷體" w:eastAsia="標楷體" w:hAnsi="標楷體"/>
        </w:rPr>
      </w:pPr>
    </w:p>
    <w:p w14:paraId="3894FA14" w14:textId="77777777" w:rsidR="002B7AE8" w:rsidRPr="00291505" w:rsidRDefault="002B7AE8" w:rsidP="00291505">
      <w:pPr>
        <w:rPr>
          <w:rFonts w:ascii="標楷體" w:eastAsia="標楷體" w:hAnsi="標楷體"/>
        </w:rPr>
      </w:pPr>
    </w:p>
    <w:p w14:paraId="464AACFA" w14:textId="77777777" w:rsidR="00F26179" w:rsidRDefault="00F26179" w:rsidP="00F26179">
      <w:pPr>
        <w:pStyle w:val="a"/>
      </w:pPr>
      <w:r>
        <w:rPr>
          <w:rFonts w:hint="eastAsia"/>
        </w:rPr>
        <w:t>選單</w:t>
      </w:r>
      <w:r>
        <w:rPr>
          <w:lang w:eastAsia="zh-TW"/>
        </w:rPr>
        <w:t xml:space="preserve">1 </w:t>
      </w:r>
      <w:r>
        <w:rPr>
          <w:rFonts w:hint="eastAsia"/>
        </w:rPr>
        <w:t>/L6064</w:t>
      </w:r>
    </w:p>
    <w:p w14:paraId="39DAD93F" w14:textId="06B98E10" w:rsidR="00291505" w:rsidRPr="00291505" w:rsidRDefault="00560ECE" w:rsidP="00291505">
      <w:pPr>
        <w:rPr>
          <w:rFonts w:ascii="標楷體" w:eastAsia="標楷體" w:hAnsi="標楷體"/>
        </w:rPr>
      </w:pPr>
      <w:r w:rsidRPr="006F103D">
        <w:rPr>
          <w:rFonts w:ascii="標楷體" w:eastAsia="標楷體" w:hAnsi="標楷體"/>
          <w:noProof/>
        </w:rPr>
        <w:lastRenderedPageBreak/>
        <w:drawing>
          <wp:inline distT="0" distB="0" distL="0" distR="0" wp14:anchorId="18DCC3D9" wp14:editId="06F52C85">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1BCD2B58" w14:textId="77777777" w:rsidR="00F26179" w:rsidRDefault="00F26179" w:rsidP="00F26179">
      <w:pPr>
        <w:pStyle w:val="a"/>
      </w:pPr>
      <w:r>
        <w:rPr>
          <w:rFonts w:hint="eastAsia"/>
        </w:rPr>
        <w:t>選單</w:t>
      </w:r>
      <w:r>
        <w:rPr>
          <w:rFonts w:hint="eastAsia"/>
          <w:lang w:eastAsia="zh-TW"/>
        </w:rPr>
        <w:t>2</w:t>
      </w:r>
      <w:r>
        <w:rPr>
          <w:lang w:eastAsia="zh-TW"/>
        </w:rPr>
        <w:t xml:space="preserve"> </w:t>
      </w:r>
      <w:r>
        <w:rPr>
          <w:rFonts w:hint="eastAsia"/>
        </w:rPr>
        <w:t>/L6064</w:t>
      </w:r>
    </w:p>
    <w:p w14:paraId="29048033" w14:textId="5CDFEC8A" w:rsidR="00291505"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685226AF" wp14:editId="3C7B2FA7">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CB6E4F8" w14:textId="77777777" w:rsidR="00F26179" w:rsidRDefault="00F26179" w:rsidP="00F26179">
      <w:pPr>
        <w:pStyle w:val="a"/>
      </w:pPr>
      <w:r>
        <w:rPr>
          <w:rFonts w:hint="eastAsia"/>
        </w:rPr>
        <w:t>選單</w:t>
      </w:r>
      <w:r>
        <w:rPr>
          <w:rFonts w:hint="eastAsia"/>
          <w:lang w:eastAsia="zh-TW"/>
        </w:rPr>
        <w:t>3</w:t>
      </w:r>
      <w:r>
        <w:rPr>
          <w:lang w:eastAsia="zh-TW"/>
        </w:rPr>
        <w:t xml:space="preserve"> </w:t>
      </w:r>
      <w:r>
        <w:rPr>
          <w:rFonts w:hint="eastAsia"/>
        </w:rPr>
        <w:t>/L6064</w:t>
      </w:r>
    </w:p>
    <w:p w14:paraId="7F7AB9A8" w14:textId="49CC9986"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32A2F306" wp14:editId="421F6759">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23171BF" w14:textId="77777777" w:rsidR="00F26179" w:rsidRDefault="00F26179" w:rsidP="00F26179">
      <w:pPr>
        <w:pStyle w:val="a"/>
      </w:pPr>
      <w:r>
        <w:rPr>
          <w:rFonts w:hint="eastAsia"/>
        </w:rPr>
        <w:t>選單</w:t>
      </w:r>
      <w:r>
        <w:rPr>
          <w:rFonts w:hint="eastAsia"/>
          <w:lang w:eastAsia="zh-TW"/>
        </w:rPr>
        <w:t>4</w:t>
      </w:r>
      <w:r>
        <w:rPr>
          <w:lang w:eastAsia="zh-TW"/>
        </w:rPr>
        <w:t xml:space="preserve"> </w:t>
      </w:r>
      <w:r>
        <w:rPr>
          <w:rFonts w:hint="eastAsia"/>
        </w:rPr>
        <w:t>/L6064</w:t>
      </w:r>
    </w:p>
    <w:p w14:paraId="5DE56ED9" w14:textId="0FA9B133"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051F2CA" wp14:editId="5F95C4BF">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5DA5917" w14:textId="77777777" w:rsidR="00F26179" w:rsidRDefault="00F26179" w:rsidP="00F26179">
      <w:pPr>
        <w:pStyle w:val="a"/>
      </w:pPr>
      <w:r>
        <w:rPr>
          <w:rFonts w:hint="eastAsia"/>
        </w:rPr>
        <w:t>選單</w:t>
      </w:r>
      <w:r>
        <w:rPr>
          <w:rFonts w:hint="eastAsia"/>
          <w:lang w:eastAsia="zh-TW"/>
        </w:rPr>
        <w:t>5</w:t>
      </w:r>
      <w:r>
        <w:rPr>
          <w:lang w:eastAsia="zh-TW"/>
        </w:rPr>
        <w:t xml:space="preserve"> </w:t>
      </w:r>
      <w:r>
        <w:rPr>
          <w:rFonts w:hint="eastAsia"/>
        </w:rPr>
        <w:t>/L6064</w:t>
      </w:r>
    </w:p>
    <w:p w14:paraId="6498B486" w14:textId="1F7DEF0A"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52DBFF68" wp14:editId="61AC0663">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51526B78" w14:textId="77777777" w:rsidR="00F26179" w:rsidRDefault="00F26179" w:rsidP="00F26179">
      <w:pPr>
        <w:pStyle w:val="a"/>
      </w:pPr>
      <w:r>
        <w:rPr>
          <w:rFonts w:hint="eastAsia"/>
        </w:rPr>
        <w:t>選單</w:t>
      </w:r>
      <w:r>
        <w:rPr>
          <w:rFonts w:hint="eastAsia"/>
          <w:lang w:eastAsia="zh-TW"/>
        </w:rPr>
        <w:t>6</w:t>
      </w:r>
      <w:r>
        <w:rPr>
          <w:lang w:eastAsia="zh-TW"/>
        </w:rPr>
        <w:t xml:space="preserve"> </w:t>
      </w:r>
      <w:r>
        <w:rPr>
          <w:rFonts w:hint="eastAsia"/>
        </w:rPr>
        <w:t>/L6064</w:t>
      </w:r>
    </w:p>
    <w:p w14:paraId="61F1BEEC" w14:textId="65E77B88"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CE21252" wp14:editId="54A20004">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123645E5" w14:textId="77777777" w:rsidR="00F26179" w:rsidRDefault="00F26179" w:rsidP="00F26179">
      <w:pPr>
        <w:pStyle w:val="a"/>
      </w:pPr>
      <w:r>
        <w:rPr>
          <w:rFonts w:hint="eastAsia"/>
        </w:rPr>
        <w:t>選單</w:t>
      </w:r>
      <w:r>
        <w:rPr>
          <w:rFonts w:hint="eastAsia"/>
          <w:lang w:eastAsia="zh-TW"/>
        </w:rPr>
        <w:t>7</w:t>
      </w:r>
      <w:r>
        <w:rPr>
          <w:lang w:eastAsia="zh-TW"/>
        </w:rPr>
        <w:t xml:space="preserve"> </w:t>
      </w:r>
      <w:r>
        <w:rPr>
          <w:rFonts w:hint="eastAsia"/>
        </w:rPr>
        <w:t>/L6064</w:t>
      </w:r>
    </w:p>
    <w:p w14:paraId="472413B8" w14:textId="77777777" w:rsidR="00F26179" w:rsidRPr="00291505" w:rsidRDefault="00F26179" w:rsidP="00291505">
      <w:pPr>
        <w:rPr>
          <w:rFonts w:ascii="標楷體" w:eastAsia="標楷體" w:hAnsi="標楷體"/>
          <w:lang w:val="x-none"/>
        </w:rPr>
      </w:pPr>
    </w:p>
    <w:p w14:paraId="4E155628"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23970DFB" w14:textId="77777777" w:rsidR="006A52CC" w:rsidRPr="00291505" w:rsidRDefault="006A52CC" w:rsidP="009E39FA">
      <w:pPr>
        <w:pStyle w:val="3"/>
        <w:rPr>
          <w:lang w:eastAsia="zh-TW"/>
        </w:rPr>
      </w:pPr>
      <w:bookmarkStart w:id="111" w:name="_Toc90485623"/>
      <w:bookmarkStart w:id="112" w:name="_Toc97030722"/>
      <w:r w:rsidRPr="00291505">
        <w:rPr>
          <w:rFonts w:hint="eastAsia"/>
        </w:rPr>
        <w:lastRenderedPageBreak/>
        <w:t>L241</w:t>
      </w:r>
      <w:r w:rsidRPr="00291505">
        <w:rPr>
          <w:rFonts w:hint="eastAsia"/>
          <w:lang w:eastAsia="zh-TW"/>
        </w:rPr>
        <w:t>5</w:t>
      </w:r>
      <w:r w:rsidR="009C0F35">
        <w:rPr>
          <w:rFonts w:hint="eastAsia"/>
        </w:rPr>
        <w:t>不動產</w:t>
      </w:r>
      <w:r w:rsidR="009C0F35">
        <w:rPr>
          <w:rFonts w:hint="eastAsia"/>
          <w:lang w:eastAsia="zh-TW"/>
        </w:rPr>
        <w:t>建物</w:t>
      </w:r>
      <w:r w:rsidRPr="00291505">
        <w:rPr>
          <w:rFonts w:hint="eastAsia"/>
        </w:rPr>
        <w:t>擔保品資料登錄</w:t>
      </w:r>
      <w:r w:rsidR="00DE2124">
        <w:rPr>
          <w:rFonts w:hint="eastAsia"/>
          <w:lang w:eastAsia="zh-TW"/>
        </w:rPr>
        <w:t xml:space="preserve"> </w:t>
      </w:r>
      <w:r w:rsidR="005C07D5">
        <w:rPr>
          <w:lang w:eastAsia="zh-TW"/>
        </w:rPr>
        <w:t>***</w:t>
      </w:r>
      <w:bookmarkEnd w:id="111"/>
      <w:bookmarkEnd w:id="112"/>
    </w:p>
    <w:p w14:paraId="75001AAA" w14:textId="77777777" w:rsidR="00291505" w:rsidRPr="00291505" w:rsidRDefault="00291505" w:rsidP="00291505">
      <w:pPr>
        <w:rPr>
          <w:rFonts w:ascii="標楷體" w:eastAsia="標楷體" w:hAnsi="標楷體"/>
        </w:rPr>
      </w:pPr>
    </w:p>
    <w:p w14:paraId="200BECB6"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59C49352"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484CCD3"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B271CC" w14:textId="77777777" w:rsidR="00291505" w:rsidRPr="00291505" w:rsidRDefault="00291505" w:rsidP="00291505">
            <w:pPr>
              <w:rPr>
                <w:rFonts w:ascii="標楷體" w:eastAsia="標楷體" w:hAnsi="標楷體"/>
              </w:rPr>
            </w:pPr>
            <w:r w:rsidRPr="00291505">
              <w:rPr>
                <w:rFonts w:ascii="標楷體" w:eastAsia="標楷體" w:hAnsi="標楷體" w:hint="eastAsia"/>
              </w:rPr>
              <w:t>不動產</w:t>
            </w:r>
            <w:r w:rsidR="009C0F35">
              <w:rPr>
                <w:rFonts w:ascii="標楷體" w:eastAsia="標楷體" w:hAnsi="標楷體" w:hint="eastAsia"/>
              </w:rPr>
              <w:t>建物</w:t>
            </w:r>
            <w:r w:rsidRPr="00291505">
              <w:rPr>
                <w:rFonts w:ascii="標楷體" w:eastAsia="標楷體" w:hAnsi="標楷體" w:hint="eastAsia"/>
              </w:rPr>
              <w:t>擔保品資料登錄</w:t>
            </w:r>
          </w:p>
        </w:tc>
      </w:tr>
      <w:tr w:rsidR="00BA1DED" w:rsidRPr="00960AEE" w14:paraId="76B9443F"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6554A680" w14:textId="77777777" w:rsidR="00BA1DED" w:rsidRPr="00BA1DED" w:rsidRDefault="00BA1DED" w:rsidP="00BA1DED">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4640C" w14:textId="77777777" w:rsidR="00BA1DED" w:rsidRPr="00BA1DED" w:rsidRDefault="00BA1DED" w:rsidP="00BA1DED">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0FF219D" w14:textId="77777777" w:rsidR="00BA1DED" w:rsidRPr="00BA1DED" w:rsidRDefault="00BA1DED" w:rsidP="00BA1DED">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00960AEE" w:rsidRPr="00BA1DED">
              <w:rPr>
                <w:rFonts w:ascii="標楷體" w:eastAsia="標楷體" w:hAnsi="標楷體" w:hint="eastAsia"/>
                <w:lang w:eastAsia="zh-HK"/>
              </w:rPr>
              <w:t>【</w:t>
            </w:r>
            <w:r w:rsidR="00960AEE" w:rsidRPr="00BA1DED">
              <w:rPr>
                <w:rFonts w:ascii="標楷體" w:eastAsia="標楷體" w:hAnsi="標楷體"/>
                <w:lang w:eastAsia="zh-HK"/>
              </w:rPr>
              <w:t>L</w:t>
            </w:r>
            <w:r w:rsidR="00960AEE" w:rsidRPr="00BA1DED">
              <w:rPr>
                <w:rFonts w:ascii="標楷體" w:eastAsia="標楷體" w:hAnsi="標楷體" w:hint="eastAsia"/>
                <w:lang w:eastAsia="zh-HK"/>
              </w:rPr>
              <w:t>2</w:t>
            </w:r>
            <w:r w:rsidR="00960AEE">
              <w:rPr>
                <w:rFonts w:ascii="標楷體" w:eastAsia="標楷體" w:hAnsi="標楷體" w:hint="eastAsia"/>
              </w:rPr>
              <w:t>4</w:t>
            </w:r>
            <w:r w:rsidR="00960AEE" w:rsidRPr="00BA1DED">
              <w:rPr>
                <w:rFonts w:ascii="標楷體" w:eastAsia="標楷體" w:hAnsi="標楷體" w:hint="eastAsia"/>
              </w:rPr>
              <w:t>11</w:t>
            </w:r>
            <w:r w:rsidR="00960AEE" w:rsidRPr="00BA1DED">
              <w:rPr>
                <w:rFonts w:ascii="標楷體" w:eastAsia="標楷體" w:hAnsi="標楷體"/>
                <w:color w:val="000000"/>
                <w:spacing w:val="15"/>
              </w:rPr>
              <w:t>不動產擔保品</w:t>
            </w:r>
            <w:r w:rsidR="00960AEE">
              <w:rPr>
                <w:rFonts w:ascii="標楷體" w:eastAsia="標楷體" w:hAnsi="標楷體" w:hint="eastAsia"/>
              </w:rPr>
              <w:t>資料登錄</w:t>
            </w:r>
            <w:r w:rsidR="00960AEE" w:rsidRPr="00BA1DED">
              <w:rPr>
                <w:rFonts w:ascii="標楷體" w:eastAsia="標楷體" w:hAnsi="標楷體" w:hint="eastAsia"/>
                <w:lang w:eastAsia="zh-HK"/>
              </w:rPr>
              <w:t>】</w:t>
            </w:r>
            <w:r w:rsidR="00960AEE">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sidR="00960AEE">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BA1DED" w:rsidRPr="00291505" w14:paraId="490DE73F"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3C7C1847" w14:textId="77777777" w:rsidR="00BA1DED" w:rsidRPr="00291505" w:rsidRDefault="00BA1DED" w:rsidP="00BA1DE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BC2B23" w14:textId="77777777" w:rsidR="00BA1DED" w:rsidRPr="009F4242" w:rsidRDefault="00BA1DED" w:rsidP="00BA1DED">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E2263">
              <w:rPr>
                <w:rFonts w:ascii="標楷體" w:hAnsi="標楷體" w:hint="eastAsia"/>
                <w:lang w:eastAsia="zh-HK"/>
              </w:rPr>
              <w:t>作業流程</w:t>
            </w:r>
            <w:r w:rsidR="006E2263">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0CFEBA0" w14:textId="77777777" w:rsidR="00BA1DED" w:rsidRPr="009F4242" w:rsidRDefault="00BA1DED" w:rsidP="00BA1DED">
            <w:pPr>
              <w:rPr>
                <w:rFonts w:ascii="標楷體" w:eastAsia="標楷體" w:hAnsi="標楷體"/>
              </w:rPr>
            </w:pPr>
            <w:r w:rsidRPr="009F4242">
              <w:rPr>
                <w:rFonts w:ascii="標楷體" w:eastAsia="標楷體" w:hAnsi="標楷體" w:hint="eastAsia"/>
              </w:rPr>
              <w:t>2.維護</w:t>
            </w:r>
            <w:r w:rsidR="008850CC">
              <w:rPr>
                <w:rFonts w:ascii="標楷體" w:eastAsia="標楷體" w:hAnsi="標楷體" w:hint="eastAsia"/>
              </w:rPr>
              <w:t>[</w:t>
            </w:r>
            <w:r w:rsidR="00D04AA2" w:rsidRPr="00D04AA2">
              <w:rPr>
                <w:rFonts w:ascii="標楷體" w:eastAsia="標楷體" w:hAnsi="標楷體" w:hint="eastAsia"/>
              </w:rPr>
              <w:t>擔保品不動產建物檔</w:t>
            </w:r>
            <w:r w:rsidRPr="009F4242">
              <w:rPr>
                <w:rFonts w:ascii="標楷體" w:eastAsia="標楷體" w:hAnsi="標楷體" w:hint="eastAsia"/>
              </w:rPr>
              <w:t>(</w:t>
            </w:r>
            <w:r w:rsidR="00D04AA2" w:rsidRPr="00D04AA2">
              <w:rPr>
                <w:rFonts w:ascii="標楷體" w:eastAsia="標楷體" w:hAnsi="標楷體"/>
              </w:rPr>
              <w:t>ClBuilding</w:t>
            </w:r>
            <w:r w:rsidRPr="009F4242">
              <w:rPr>
                <w:rFonts w:ascii="標楷體" w:eastAsia="標楷體" w:hAnsi="標楷體"/>
              </w:rPr>
              <w:t>)</w:t>
            </w:r>
            <w:r w:rsidR="008850CC">
              <w:rPr>
                <w:rFonts w:ascii="標楷體" w:eastAsia="標楷體" w:hAnsi="標楷體" w:hint="eastAsia"/>
              </w:rPr>
              <w:t>]</w:t>
            </w:r>
          </w:p>
          <w:p w14:paraId="738F5A86" w14:textId="77777777" w:rsidR="00BA1DED" w:rsidRDefault="00BA1DED" w:rsidP="00BA1DED">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D90BB31" w14:textId="77777777" w:rsidR="00DB5574" w:rsidRPr="009F4242" w:rsidRDefault="00DB5574" w:rsidP="00BA1DED">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46A3207" w14:textId="77777777" w:rsidR="00BA1DED" w:rsidRPr="009F4242" w:rsidRDefault="00D04AA2" w:rsidP="007A1885">
            <w:pPr>
              <w:rPr>
                <w:rFonts w:ascii="標楷體" w:eastAsia="標楷體" w:hAnsi="標楷體"/>
                <w:lang w:eastAsia="zh-HK"/>
              </w:rPr>
            </w:pPr>
            <w:r>
              <w:rPr>
                <w:rFonts w:ascii="標楷體" w:eastAsia="標楷體" w:hAnsi="標楷體" w:hint="eastAsia"/>
              </w:rPr>
              <w:t xml:space="preserve">  (1</w:t>
            </w:r>
            <w:r w:rsidR="00BA1DED" w:rsidRPr="009F4242">
              <w:rPr>
                <w:rFonts w:ascii="標楷體" w:eastAsia="標楷體" w:hAnsi="標楷體"/>
              </w:rPr>
              <w:t>).</w:t>
            </w:r>
            <w:r w:rsidR="00BA1DED" w:rsidRPr="009F4242">
              <w:rPr>
                <w:rFonts w:ascii="標楷體" w:eastAsia="標楷體" w:hAnsi="標楷體" w:hint="eastAsia"/>
                <w:lang w:eastAsia="zh-HK"/>
              </w:rPr>
              <w:t>修改</w:t>
            </w:r>
            <w:r w:rsidR="00BA1DED" w:rsidRPr="009F4242">
              <w:rPr>
                <w:rFonts w:ascii="標楷體" w:eastAsia="標楷體" w:hAnsi="標楷體" w:hint="eastAsia"/>
              </w:rPr>
              <w:t>:</w:t>
            </w:r>
            <w:r w:rsidR="00BA1DED" w:rsidRPr="009F4242">
              <w:rPr>
                <w:rFonts w:ascii="標楷體" w:eastAsia="標楷體" w:hAnsi="標楷體" w:hint="eastAsia"/>
                <w:lang w:eastAsia="zh-HK"/>
              </w:rPr>
              <w:t>修改指定</w:t>
            </w:r>
            <w:r w:rsidR="00B52F75" w:rsidRPr="00291505">
              <w:rPr>
                <w:rFonts w:ascii="標楷體" w:eastAsia="標楷體" w:hAnsi="標楷體" w:hint="eastAsia"/>
              </w:rPr>
              <w:t>不動產</w:t>
            </w:r>
            <w:r w:rsidR="00B52F75">
              <w:rPr>
                <w:rFonts w:ascii="標楷體" w:eastAsia="標楷體" w:hAnsi="標楷體" w:hint="eastAsia"/>
              </w:rPr>
              <w:t>建物</w:t>
            </w:r>
            <w:r w:rsidR="007219DB" w:rsidRPr="00291505">
              <w:rPr>
                <w:rFonts w:ascii="標楷體" w:eastAsia="標楷體" w:hAnsi="標楷體" w:hint="eastAsia"/>
              </w:rPr>
              <w:t>擔保品</w:t>
            </w:r>
            <w:r w:rsidR="00BA1DED" w:rsidRPr="009F4242">
              <w:rPr>
                <w:rFonts w:ascii="標楷體" w:eastAsia="標楷體" w:hAnsi="標楷體" w:hint="eastAsia"/>
                <w:lang w:eastAsia="zh-HK"/>
              </w:rPr>
              <w:t>資料</w:t>
            </w:r>
          </w:p>
        </w:tc>
      </w:tr>
      <w:tr w:rsidR="00BA1DED" w:rsidRPr="00291505" w14:paraId="465E1E32"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356D3846" w14:textId="77777777" w:rsidR="00BA1DED" w:rsidRPr="00291505" w:rsidRDefault="00BA1DED" w:rsidP="00BA1DE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14ADD9" w14:textId="77777777" w:rsidR="00BA1DED" w:rsidRPr="009F4242" w:rsidRDefault="00BA1DED" w:rsidP="00BA1DED">
            <w:pPr>
              <w:rPr>
                <w:rFonts w:ascii="標楷體" w:eastAsia="標楷體" w:hAnsi="標楷體"/>
              </w:rPr>
            </w:pPr>
          </w:p>
        </w:tc>
      </w:tr>
      <w:tr w:rsidR="00BA1DED" w:rsidRPr="00291505" w14:paraId="62EC2D04"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23B93F21" w14:textId="77777777" w:rsidR="00BA1DED" w:rsidRPr="00291505" w:rsidRDefault="00BA1DED" w:rsidP="00BA1DE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B79C19" w14:textId="77777777" w:rsidR="00BA1DED" w:rsidRPr="009F4242" w:rsidRDefault="00BA1DED" w:rsidP="00BA1DED">
            <w:pPr>
              <w:rPr>
                <w:rFonts w:ascii="標楷體" w:eastAsia="標楷體" w:hAnsi="標楷體"/>
              </w:rPr>
            </w:pPr>
          </w:p>
        </w:tc>
      </w:tr>
      <w:tr w:rsidR="00BA1DED" w:rsidRPr="00291505" w14:paraId="1D0F0388"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987ECAA" w14:textId="77777777" w:rsidR="00BA1DED" w:rsidRPr="00291505" w:rsidRDefault="00BA1DED" w:rsidP="00BA1DE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EF30D" w14:textId="77777777" w:rsidR="00BA1DED" w:rsidRPr="009F4242" w:rsidRDefault="00BA1DED" w:rsidP="00BA1DED">
            <w:pPr>
              <w:rPr>
                <w:rFonts w:ascii="標楷體" w:eastAsia="標楷體" w:hAnsi="標楷體"/>
              </w:rPr>
            </w:pPr>
          </w:p>
        </w:tc>
      </w:tr>
      <w:tr w:rsidR="00BA1DED" w:rsidRPr="00291505" w14:paraId="4CA61205"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640728A8" w14:textId="77777777" w:rsidR="00BA1DED" w:rsidRPr="00291505" w:rsidRDefault="00BA1DED" w:rsidP="00BA1DE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AFB457" w14:textId="77777777" w:rsidR="00BA1DED" w:rsidRPr="009F4242" w:rsidRDefault="00BA1DED" w:rsidP="00BA1DED">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BA1DED" w:rsidRPr="00291505" w14:paraId="4C1AC88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A0E2E4D" w14:textId="77777777" w:rsidR="00BA1DED" w:rsidRPr="00291505" w:rsidRDefault="00BA1DED" w:rsidP="00BA1DE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2FA58" w14:textId="77777777" w:rsidR="00BA1DED" w:rsidRPr="00291505" w:rsidRDefault="00BA1DED" w:rsidP="00BA1DED">
            <w:pPr>
              <w:rPr>
                <w:rFonts w:ascii="標楷體" w:eastAsia="標楷體" w:hAnsi="標楷體"/>
              </w:rPr>
            </w:pPr>
          </w:p>
        </w:tc>
      </w:tr>
    </w:tbl>
    <w:p w14:paraId="3A8CA71C" w14:textId="77777777" w:rsidR="00291505" w:rsidRDefault="00291505" w:rsidP="00291505">
      <w:pPr>
        <w:rPr>
          <w:rFonts w:ascii="標楷體" w:eastAsia="標楷體" w:hAnsi="標楷體"/>
        </w:rPr>
      </w:pPr>
    </w:p>
    <w:p w14:paraId="40F3A780" w14:textId="77777777" w:rsidR="00D04AA2" w:rsidRPr="005F1722" w:rsidRDefault="00D04AA2" w:rsidP="00D04AA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4AA2" w:rsidRPr="0022279A" w14:paraId="03C0C7C5" w14:textId="77777777" w:rsidTr="00493533">
        <w:tc>
          <w:tcPr>
            <w:tcW w:w="851" w:type="dxa"/>
            <w:shd w:val="clear" w:color="auto" w:fill="D9D9D9"/>
          </w:tcPr>
          <w:p w14:paraId="5E6DBA88"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99D5DD"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AE4CAF"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說明</w:t>
            </w:r>
          </w:p>
        </w:tc>
      </w:tr>
      <w:tr w:rsidR="00D04AA2" w:rsidRPr="0022279A" w14:paraId="33A8953D" w14:textId="77777777" w:rsidTr="00493533">
        <w:tc>
          <w:tcPr>
            <w:tcW w:w="851" w:type="dxa"/>
            <w:shd w:val="clear" w:color="auto" w:fill="auto"/>
          </w:tcPr>
          <w:p w14:paraId="15BC7D27" w14:textId="77777777" w:rsidR="00D04AA2" w:rsidRDefault="00D04AA2" w:rsidP="00493533">
            <w:pPr>
              <w:jc w:val="center"/>
              <w:rPr>
                <w:rFonts w:ascii="標楷體" w:eastAsia="標楷體" w:hAnsi="標楷體"/>
              </w:rPr>
            </w:pPr>
            <w:r>
              <w:rPr>
                <w:rFonts w:ascii="標楷體" w:eastAsia="標楷體" w:hAnsi="標楷體"/>
              </w:rPr>
              <w:t>1</w:t>
            </w:r>
          </w:p>
        </w:tc>
        <w:tc>
          <w:tcPr>
            <w:tcW w:w="3118" w:type="dxa"/>
            <w:shd w:val="clear" w:color="auto" w:fill="auto"/>
          </w:tcPr>
          <w:p w14:paraId="7B19F790" w14:textId="77777777" w:rsidR="00D04AA2" w:rsidRPr="00F533E6" w:rsidRDefault="00D04AA2" w:rsidP="00493533">
            <w:pPr>
              <w:rPr>
                <w:rFonts w:ascii="標楷體" w:eastAsia="標楷體" w:hAnsi="標楷體"/>
              </w:rPr>
            </w:pPr>
            <w:r w:rsidRPr="00344487">
              <w:rPr>
                <w:rFonts w:ascii="標楷體" w:eastAsia="標楷體" w:hAnsi="標楷體"/>
              </w:rPr>
              <w:t>ClMain</w:t>
            </w:r>
          </w:p>
        </w:tc>
        <w:tc>
          <w:tcPr>
            <w:tcW w:w="3828" w:type="dxa"/>
            <w:shd w:val="clear" w:color="auto" w:fill="auto"/>
          </w:tcPr>
          <w:p w14:paraId="2E3B4A92" w14:textId="77777777" w:rsidR="00D04AA2" w:rsidRPr="00F533E6" w:rsidRDefault="00D04AA2" w:rsidP="00493533">
            <w:pPr>
              <w:rPr>
                <w:rFonts w:ascii="標楷體" w:eastAsia="標楷體" w:hAnsi="標楷體"/>
              </w:rPr>
            </w:pPr>
            <w:r w:rsidRPr="009D4C61">
              <w:rPr>
                <w:rFonts w:ascii="標楷體" w:eastAsia="標楷體" w:hAnsi="標楷體" w:hint="eastAsia"/>
              </w:rPr>
              <w:t>擔保品主檔</w:t>
            </w:r>
          </w:p>
        </w:tc>
      </w:tr>
      <w:tr w:rsidR="00D04AA2" w:rsidRPr="0022279A" w14:paraId="24A519C1" w14:textId="77777777" w:rsidTr="00493533">
        <w:tc>
          <w:tcPr>
            <w:tcW w:w="851" w:type="dxa"/>
            <w:shd w:val="clear" w:color="auto" w:fill="auto"/>
          </w:tcPr>
          <w:p w14:paraId="65720299" w14:textId="77777777" w:rsidR="00D04AA2" w:rsidRDefault="00D04AA2" w:rsidP="0049353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1DAA5AF" w14:textId="77777777" w:rsidR="00D04AA2" w:rsidRPr="00344487" w:rsidRDefault="00D04AA2" w:rsidP="00493533">
            <w:pPr>
              <w:rPr>
                <w:rFonts w:ascii="標楷體" w:eastAsia="標楷體" w:hAnsi="標楷體"/>
              </w:rPr>
            </w:pPr>
            <w:r w:rsidRPr="00D04AA2">
              <w:rPr>
                <w:rFonts w:ascii="標楷體" w:eastAsia="標楷體" w:hAnsi="標楷體"/>
              </w:rPr>
              <w:t>ClBuilding</w:t>
            </w:r>
          </w:p>
        </w:tc>
        <w:tc>
          <w:tcPr>
            <w:tcW w:w="3828" w:type="dxa"/>
            <w:shd w:val="clear" w:color="auto" w:fill="auto"/>
          </w:tcPr>
          <w:p w14:paraId="1C131F51" w14:textId="77777777" w:rsidR="00D04AA2" w:rsidRPr="009D4C61" w:rsidRDefault="00D04AA2" w:rsidP="00493533">
            <w:pPr>
              <w:rPr>
                <w:rFonts w:ascii="標楷體" w:eastAsia="標楷體" w:hAnsi="標楷體"/>
              </w:rPr>
            </w:pPr>
            <w:r w:rsidRPr="00D04AA2">
              <w:rPr>
                <w:rFonts w:ascii="標楷體" w:eastAsia="標楷體" w:hAnsi="標楷體" w:hint="eastAsia"/>
              </w:rPr>
              <w:t>擔保品不動產建物檔</w:t>
            </w:r>
          </w:p>
        </w:tc>
      </w:tr>
      <w:tr w:rsidR="00D04AA2" w:rsidRPr="0022279A" w14:paraId="43AB967F" w14:textId="77777777" w:rsidTr="00493533">
        <w:tc>
          <w:tcPr>
            <w:tcW w:w="851" w:type="dxa"/>
            <w:shd w:val="clear" w:color="auto" w:fill="auto"/>
          </w:tcPr>
          <w:p w14:paraId="6CD9C4D9" w14:textId="77777777" w:rsidR="00D04AA2" w:rsidRDefault="00D04AA2" w:rsidP="0049353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619A76" w14:textId="77777777" w:rsidR="00D04AA2" w:rsidRPr="00F533E6" w:rsidRDefault="00D04AA2" w:rsidP="00493533">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306F94C8" w14:textId="77777777" w:rsidR="00D04AA2" w:rsidRPr="00F533E6" w:rsidRDefault="00D04AA2" w:rsidP="00493533">
            <w:pPr>
              <w:rPr>
                <w:rFonts w:ascii="標楷體" w:eastAsia="標楷體" w:hAnsi="標楷體"/>
              </w:rPr>
            </w:pPr>
            <w:r w:rsidRPr="00D04AA2">
              <w:rPr>
                <w:rFonts w:ascii="標楷體" w:eastAsia="標楷體" w:hAnsi="標楷體" w:hint="eastAsia"/>
              </w:rPr>
              <w:t>擔保品-建物公設建號檔</w:t>
            </w:r>
          </w:p>
        </w:tc>
      </w:tr>
      <w:tr w:rsidR="00D04AA2" w:rsidRPr="0022279A" w14:paraId="60574561" w14:textId="77777777" w:rsidTr="00493533">
        <w:tc>
          <w:tcPr>
            <w:tcW w:w="851" w:type="dxa"/>
            <w:shd w:val="clear" w:color="auto" w:fill="auto"/>
          </w:tcPr>
          <w:p w14:paraId="28B957CF" w14:textId="77777777" w:rsidR="00D04AA2" w:rsidRDefault="00D04AA2" w:rsidP="0049353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96A7996" w14:textId="77777777" w:rsidR="00D04AA2" w:rsidRPr="00D04AA2" w:rsidRDefault="00D04AA2" w:rsidP="00203C95">
            <w:pPr>
              <w:rPr>
                <w:rFonts w:ascii="標楷體" w:eastAsia="標楷體" w:hAnsi="標楷體"/>
              </w:rPr>
            </w:pPr>
            <w:r w:rsidRPr="00D04AA2">
              <w:rPr>
                <w:rFonts w:ascii="標楷體" w:eastAsia="標楷體" w:hAnsi="標楷體"/>
              </w:rPr>
              <w:t>ClParking</w:t>
            </w:r>
          </w:p>
        </w:tc>
        <w:tc>
          <w:tcPr>
            <w:tcW w:w="3828" w:type="dxa"/>
            <w:shd w:val="clear" w:color="auto" w:fill="auto"/>
          </w:tcPr>
          <w:p w14:paraId="34C76415" w14:textId="77777777" w:rsidR="00D04AA2" w:rsidRPr="008E6EDB" w:rsidRDefault="00203C95" w:rsidP="00493533">
            <w:pPr>
              <w:rPr>
                <w:rFonts w:ascii="標楷體" w:eastAsia="標楷體" w:hAnsi="標楷體"/>
              </w:rPr>
            </w:pPr>
            <w:r w:rsidRPr="00203C95">
              <w:rPr>
                <w:rFonts w:ascii="標楷體" w:eastAsia="標楷體" w:hAnsi="標楷體" w:hint="eastAsia"/>
              </w:rPr>
              <w:t>擔保品-車位資料檔</w:t>
            </w:r>
          </w:p>
        </w:tc>
      </w:tr>
      <w:tr w:rsidR="00D04AA2" w:rsidRPr="0022279A" w14:paraId="7716924B" w14:textId="77777777" w:rsidTr="00493533">
        <w:tc>
          <w:tcPr>
            <w:tcW w:w="851" w:type="dxa"/>
            <w:shd w:val="clear" w:color="auto" w:fill="auto"/>
          </w:tcPr>
          <w:p w14:paraId="0F0D8C95" w14:textId="77777777" w:rsidR="00D04AA2" w:rsidRDefault="00D04AA2" w:rsidP="0049353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D6EAA7" w14:textId="77777777" w:rsidR="00D04AA2" w:rsidRPr="00D04AA2" w:rsidRDefault="00D04AA2" w:rsidP="00493533">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0F4B6D2"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所有權人檔</w:t>
            </w:r>
          </w:p>
        </w:tc>
      </w:tr>
      <w:tr w:rsidR="00D04AA2" w:rsidRPr="0022279A" w14:paraId="4D757AFF" w14:textId="77777777" w:rsidTr="00493533">
        <w:tc>
          <w:tcPr>
            <w:tcW w:w="851" w:type="dxa"/>
            <w:shd w:val="clear" w:color="auto" w:fill="auto"/>
          </w:tcPr>
          <w:p w14:paraId="37F738C3" w14:textId="77777777" w:rsidR="00D04AA2" w:rsidRDefault="00D04AA2" w:rsidP="0049353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4971E0" w14:textId="77777777" w:rsidR="00D04AA2" w:rsidRPr="00D04AA2" w:rsidRDefault="00D04AA2" w:rsidP="00493533">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76A25A77"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修改原因檔</w:t>
            </w:r>
          </w:p>
        </w:tc>
      </w:tr>
      <w:tr w:rsidR="008850CC" w:rsidRPr="0022279A" w14:paraId="6B263244" w14:textId="77777777" w:rsidTr="00493533">
        <w:tc>
          <w:tcPr>
            <w:tcW w:w="851" w:type="dxa"/>
            <w:shd w:val="clear" w:color="auto" w:fill="auto"/>
          </w:tcPr>
          <w:p w14:paraId="2EFC548A" w14:textId="77777777" w:rsidR="008850CC" w:rsidRDefault="008850CC" w:rsidP="0049353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440C0D" w14:textId="77777777" w:rsidR="008850CC" w:rsidRPr="00D04AA2" w:rsidRDefault="008850CC" w:rsidP="00493533">
            <w:pPr>
              <w:rPr>
                <w:rFonts w:ascii="標楷體" w:eastAsia="標楷體" w:hAnsi="標楷體"/>
              </w:rPr>
            </w:pPr>
            <w:r w:rsidRPr="008850CC">
              <w:rPr>
                <w:rFonts w:ascii="標楷體" w:eastAsia="標楷體" w:hAnsi="標楷體"/>
              </w:rPr>
              <w:t>CustMain</w:t>
            </w:r>
          </w:p>
        </w:tc>
        <w:tc>
          <w:tcPr>
            <w:tcW w:w="3828" w:type="dxa"/>
            <w:shd w:val="clear" w:color="auto" w:fill="auto"/>
          </w:tcPr>
          <w:p w14:paraId="4A8F0100" w14:textId="77777777" w:rsidR="008850CC" w:rsidRPr="00D04AA2" w:rsidRDefault="008850CC" w:rsidP="00493533">
            <w:pPr>
              <w:rPr>
                <w:rFonts w:ascii="標楷體" w:eastAsia="標楷體" w:hAnsi="標楷體"/>
              </w:rPr>
            </w:pPr>
            <w:r w:rsidRPr="008850CC">
              <w:rPr>
                <w:rFonts w:ascii="標楷體" w:eastAsia="標楷體" w:hAnsi="標楷體" w:hint="eastAsia"/>
              </w:rPr>
              <w:t>客戶資料主檔</w:t>
            </w:r>
          </w:p>
        </w:tc>
      </w:tr>
      <w:tr w:rsidR="00DB5574" w:rsidRPr="0022279A" w14:paraId="42EAAD9B" w14:textId="77777777" w:rsidTr="00493533">
        <w:tc>
          <w:tcPr>
            <w:tcW w:w="851" w:type="dxa"/>
            <w:shd w:val="clear" w:color="auto" w:fill="auto"/>
          </w:tcPr>
          <w:p w14:paraId="33634FAB" w14:textId="77777777" w:rsidR="00DB5574" w:rsidRDefault="00DB5574" w:rsidP="00DB5574">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F41B6E" w14:textId="77777777" w:rsidR="00DB5574" w:rsidRPr="00131D50" w:rsidRDefault="00DB5574" w:rsidP="00DB5574">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6CD094D" w14:textId="77777777" w:rsidR="00DB5574" w:rsidRPr="00131D50" w:rsidRDefault="00DB5574" w:rsidP="00DB5574">
            <w:pPr>
              <w:rPr>
                <w:rFonts w:ascii="標楷體" w:eastAsia="標楷體" w:hAnsi="標楷體"/>
              </w:rPr>
            </w:pPr>
            <w:r w:rsidRPr="00DE5AE5">
              <w:rPr>
                <w:rFonts w:ascii="標楷體" w:eastAsia="標楷體" w:hAnsi="標楷體" w:hint="eastAsia"/>
              </w:rPr>
              <w:t>擔保品編號新舊對照檔</w:t>
            </w:r>
          </w:p>
        </w:tc>
      </w:tr>
      <w:tr w:rsidR="00DF6F84" w:rsidRPr="0022279A" w14:paraId="5609A820" w14:textId="77777777" w:rsidTr="00493533">
        <w:tc>
          <w:tcPr>
            <w:tcW w:w="851" w:type="dxa"/>
            <w:shd w:val="clear" w:color="auto" w:fill="auto"/>
          </w:tcPr>
          <w:p w14:paraId="4012FCF5" w14:textId="77777777" w:rsidR="00DF6F84" w:rsidRDefault="00DF6F84" w:rsidP="00DB5574">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37F2131" w14:textId="77777777" w:rsidR="00DF6F84" w:rsidRDefault="00DF6F84" w:rsidP="00DB5574">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2F2914A4" w14:textId="77777777" w:rsidR="00DF6F84" w:rsidRPr="00DE5AE5" w:rsidRDefault="00DF6F84" w:rsidP="00DB5574">
            <w:pPr>
              <w:rPr>
                <w:rFonts w:ascii="標楷體" w:eastAsia="標楷體" w:hAnsi="標楷體"/>
              </w:rPr>
            </w:pPr>
            <w:r w:rsidRPr="00DF6F84">
              <w:rPr>
                <w:rFonts w:ascii="標楷體" w:eastAsia="標楷體" w:hAnsi="標楷體" w:hint="eastAsia"/>
              </w:rPr>
              <w:t>擔保品停車位型式檔</w:t>
            </w:r>
          </w:p>
        </w:tc>
      </w:tr>
    </w:tbl>
    <w:p w14:paraId="4B83B794" w14:textId="77777777" w:rsidR="00D04AA2" w:rsidRDefault="00D04AA2" w:rsidP="00D04AA2">
      <w:pPr>
        <w:rPr>
          <w:rFonts w:ascii="標楷體" w:eastAsia="標楷體" w:hAnsi="標楷體"/>
        </w:rPr>
      </w:pPr>
    </w:p>
    <w:p w14:paraId="17268E72" w14:textId="77777777" w:rsidR="00DB5574" w:rsidRPr="00291505" w:rsidRDefault="00DB5574" w:rsidP="00DB5574">
      <w:pPr>
        <w:rPr>
          <w:rFonts w:ascii="標楷體" w:eastAsia="標楷體" w:hAnsi="標楷體"/>
        </w:rPr>
      </w:pPr>
    </w:p>
    <w:p w14:paraId="3D33718C" w14:textId="77777777" w:rsidR="00DB5574" w:rsidRPr="00291505" w:rsidRDefault="00DB5574" w:rsidP="00DB5574">
      <w:pPr>
        <w:pStyle w:val="a"/>
      </w:pPr>
      <w:r w:rsidRPr="00291505">
        <w:t>UI畫面</w:t>
      </w:r>
      <w:r>
        <w:rPr>
          <w:rFonts w:hint="eastAsia"/>
        </w:rPr>
        <w:t>-</w:t>
      </w:r>
      <w:r>
        <w:rPr>
          <w:rFonts w:hint="eastAsia"/>
          <w:lang w:eastAsia="zh-TW"/>
        </w:rPr>
        <w:t>新增</w:t>
      </w:r>
    </w:p>
    <w:p w14:paraId="7997E24B" w14:textId="77777777" w:rsidR="00DB5574" w:rsidRPr="00291505" w:rsidRDefault="00DB5574" w:rsidP="00DB5574">
      <w:pPr>
        <w:ind w:firstLineChars="600" w:firstLine="1440"/>
        <w:rPr>
          <w:rFonts w:ascii="標楷體" w:eastAsia="標楷體" w:hAnsi="標楷體"/>
        </w:rPr>
      </w:pPr>
      <w:r w:rsidRPr="00291505">
        <w:rPr>
          <w:rFonts w:ascii="標楷體" w:eastAsia="標楷體" w:hAnsi="標楷體" w:hint="eastAsia"/>
        </w:rPr>
        <w:t>輸入畫面：</w:t>
      </w:r>
    </w:p>
    <w:p w14:paraId="52D160AA" w14:textId="75578830" w:rsidR="00DB5574" w:rsidRDefault="00560ECE" w:rsidP="00DB5574">
      <w:pPr>
        <w:rPr>
          <w:rFonts w:ascii="標楷體" w:eastAsia="標楷體" w:hAnsi="標楷體"/>
        </w:rPr>
      </w:pPr>
      <w:r w:rsidRPr="00DF6F84">
        <w:rPr>
          <w:rFonts w:ascii="標楷體" w:eastAsia="標楷體" w:hAnsi="標楷體"/>
          <w:noProof/>
        </w:rPr>
        <w:lastRenderedPageBreak/>
        <w:drawing>
          <wp:inline distT="0" distB="0" distL="0" distR="0" wp14:anchorId="67E5AFF3" wp14:editId="6D5BC9BF">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457638B1" w14:textId="4306EB8A"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719BE726" wp14:editId="7720DE8E">
            <wp:extent cx="6483350" cy="2324100"/>
            <wp:effectExtent l="0" t="0" r="0" b="0"/>
            <wp:docPr id="3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2324100"/>
                    </a:xfrm>
                    <a:prstGeom prst="rect">
                      <a:avLst/>
                    </a:prstGeom>
                    <a:noFill/>
                    <a:ln>
                      <a:noFill/>
                    </a:ln>
                  </pic:spPr>
                </pic:pic>
              </a:graphicData>
            </a:graphic>
          </wp:inline>
        </w:drawing>
      </w:r>
    </w:p>
    <w:p w14:paraId="6369BD75" w14:textId="140EA631" w:rsidR="00DB5574" w:rsidRDefault="00560ECE" w:rsidP="00DB5574">
      <w:pPr>
        <w:rPr>
          <w:rFonts w:ascii="標楷體" w:eastAsia="標楷體" w:hAnsi="標楷體"/>
        </w:rPr>
      </w:pPr>
      <w:r w:rsidRPr="00DF6F84">
        <w:rPr>
          <w:rFonts w:ascii="標楷體" w:eastAsia="標楷體" w:hAnsi="標楷體"/>
          <w:noProof/>
        </w:rPr>
        <w:drawing>
          <wp:inline distT="0" distB="0" distL="0" distR="0" wp14:anchorId="04FF8FE6" wp14:editId="4E5E55CE">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6A962591" w14:textId="2E78F32E"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5B401E07" wp14:editId="563AF294">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1D2C1361" w14:textId="77777777" w:rsidR="00DB5574" w:rsidRDefault="00DB5574" w:rsidP="00DB5574">
      <w:pPr>
        <w:rPr>
          <w:rFonts w:ascii="標楷體" w:eastAsia="標楷體" w:hAnsi="標楷體"/>
        </w:rPr>
      </w:pPr>
    </w:p>
    <w:p w14:paraId="3EF032B3" w14:textId="77777777" w:rsidR="00DB5574" w:rsidRDefault="00DB5574" w:rsidP="00DB5574">
      <w:pPr>
        <w:rPr>
          <w:rFonts w:ascii="標楷體" w:eastAsia="標楷體" w:hAnsi="標楷體"/>
        </w:rPr>
      </w:pPr>
    </w:p>
    <w:p w14:paraId="1FD5DB4A" w14:textId="77777777" w:rsidR="00DB5574" w:rsidRDefault="00DB5574" w:rsidP="00DB5574">
      <w:pPr>
        <w:pStyle w:val="a"/>
      </w:pPr>
      <w:r>
        <w:t>輸入畫面</w:t>
      </w:r>
      <w:r>
        <w:rPr>
          <w:rFonts w:hint="eastAsia"/>
        </w:rPr>
        <w:t>按鈕</w:t>
      </w:r>
      <w:r>
        <w:t>說明</w:t>
      </w:r>
      <w:r>
        <w:rPr>
          <w:rFonts w:hint="eastAsia"/>
          <w:lang w:eastAsia="zh-TW"/>
        </w:rPr>
        <w:t>-新增</w:t>
      </w:r>
    </w:p>
    <w:p w14:paraId="6A4A6CB0" w14:textId="77777777" w:rsidR="00DB5574" w:rsidRPr="00F5236F" w:rsidRDefault="00DB5574" w:rsidP="00DB55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B5574" w:rsidRPr="00F5236F" w14:paraId="78945401" w14:textId="77777777" w:rsidTr="002534A8">
        <w:tc>
          <w:tcPr>
            <w:tcW w:w="851" w:type="dxa"/>
            <w:shd w:val="clear" w:color="auto" w:fill="D9D9D9"/>
          </w:tcPr>
          <w:p w14:paraId="44388EBA"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8C859E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92DAEB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功能說明</w:t>
            </w:r>
          </w:p>
        </w:tc>
      </w:tr>
      <w:tr w:rsidR="00DB5574" w:rsidRPr="00EF520F" w14:paraId="2E1B11CE" w14:textId="77777777" w:rsidTr="002534A8">
        <w:tc>
          <w:tcPr>
            <w:tcW w:w="851" w:type="dxa"/>
            <w:shd w:val="clear" w:color="auto" w:fill="auto"/>
          </w:tcPr>
          <w:p w14:paraId="6D67AD09" w14:textId="77777777" w:rsidR="00DB5574" w:rsidRDefault="00DB5574" w:rsidP="002534A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D662A15" w14:textId="77777777" w:rsidR="00DB5574" w:rsidRPr="00F533E6" w:rsidRDefault="00DB5574" w:rsidP="002534A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692C31" w14:textId="77777777" w:rsidR="00DB5574" w:rsidRPr="00EF23E4" w:rsidRDefault="00DB5574" w:rsidP="002534A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4D10EFF" w14:textId="77777777" w:rsidR="00DB5574" w:rsidRPr="00167667"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23391325" w14:textId="77777777" w:rsidR="00DB5574" w:rsidRDefault="00DB5574" w:rsidP="002534A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5FA0495B" w14:textId="77777777" w:rsidR="00DB5574" w:rsidRDefault="00DB5574" w:rsidP="002534A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2B1CE0"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47FF77AB" w14:textId="77777777" w:rsidR="00DF6F84" w:rsidRDefault="00DF6F84" w:rsidP="00DF6F84">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2E9EC11A" w14:textId="77777777" w:rsidR="00DF6F84" w:rsidRPr="00DF6F84" w:rsidRDefault="00DF6F8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B62BE17" w14:textId="77777777" w:rsidR="00DB5574" w:rsidRDefault="00DF6F84" w:rsidP="002534A8">
            <w:pPr>
              <w:rPr>
                <w:rFonts w:ascii="標楷體" w:eastAsia="標楷體" w:hAnsi="標楷體"/>
              </w:rPr>
            </w:pPr>
            <w:r>
              <w:rPr>
                <w:rFonts w:ascii="標楷體" w:eastAsia="標楷體" w:hAnsi="標楷體"/>
              </w:rPr>
              <w:t>4</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更新</w:t>
            </w:r>
            <w:r w:rsidR="00DB5574" w:rsidRPr="00C5543E">
              <w:rPr>
                <w:rFonts w:ascii="標楷體" w:eastAsia="標楷體" w:hAnsi="標楷體" w:hint="eastAsia"/>
              </w:rPr>
              <w:t>失敗時顯示錯</w:t>
            </w:r>
          </w:p>
          <w:p w14:paraId="36234250" w14:textId="77777777" w:rsidR="00DB5574" w:rsidRPr="008D3A3C" w:rsidRDefault="00DB5574" w:rsidP="002534A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B3B542" w14:textId="77777777" w:rsidR="00DB5574" w:rsidRDefault="00DF6F84" w:rsidP="002534A8">
            <w:pPr>
              <w:rPr>
                <w:rFonts w:ascii="標楷體" w:eastAsia="標楷體" w:hAnsi="標楷體"/>
              </w:rPr>
            </w:pPr>
            <w:r>
              <w:rPr>
                <w:rFonts w:ascii="標楷體" w:eastAsia="標楷體" w:hAnsi="標楷體"/>
              </w:rPr>
              <w:t>5.</w:t>
            </w:r>
            <w:r w:rsidR="00DB5574">
              <w:rPr>
                <w:rFonts w:ascii="標楷體" w:eastAsia="標楷體" w:hAnsi="標楷體" w:hint="eastAsia"/>
              </w:rPr>
              <w:t>刪除[</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663D4F4F"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187B97" w14:textId="77777777" w:rsidR="00DB5574" w:rsidRDefault="00DF6F84" w:rsidP="002534A8">
            <w:pPr>
              <w:rPr>
                <w:rFonts w:ascii="標楷體" w:eastAsia="標楷體" w:hAnsi="標楷體"/>
              </w:rPr>
            </w:pPr>
            <w:r>
              <w:rPr>
                <w:rFonts w:ascii="標楷體" w:eastAsia="標楷體" w:hAnsi="標楷體"/>
              </w:rPr>
              <w:t>6</w:t>
            </w:r>
            <w:r w:rsidR="00DB5574" w:rsidRPr="00C5543E">
              <w:rPr>
                <w:rFonts w:ascii="標楷體" w:eastAsia="標楷體" w:hAnsi="標楷體" w:hint="eastAsia"/>
              </w:rPr>
              <w:t>.新增</w:t>
            </w:r>
            <w:r w:rsidR="00DB5574">
              <w:rPr>
                <w:rFonts w:ascii="標楷體" w:eastAsia="標楷體" w:hAnsi="標楷體" w:hint="eastAsia"/>
              </w:rPr>
              <w:t>[</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新</w:t>
            </w:r>
          </w:p>
          <w:p w14:paraId="1B4A444C"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B2AD56E" w14:textId="77777777" w:rsidR="00DB5574" w:rsidRDefault="00DF6F84" w:rsidP="002534A8">
            <w:pPr>
              <w:rPr>
                <w:rFonts w:ascii="標楷體" w:eastAsia="標楷體" w:hAnsi="標楷體"/>
              </w:rPr>
            </w:pPr>
            <w:r>
              <w:rPr>
                <w:rFonts w:ascii="標楷體" w:eastAsia="標楷體" w:hAnsi="標楷體"/>
              </w:rPr>
              <w:t>7</w:t>
            </w:r>
            <w:r w:rsidR="00DB5574" w:rsidRPr="00C5543E">
              <w:rPr>
                <w:rFonts w:ascii="標楷體" w:eastAsia="標楷體" w:hAnsi="標楷體" w:hint="eastAsia"/>
              </w:rPr>
              <w:t>.</w:t>
            </w:r>
            <w:r w:rsidR="00DB5574">
              <w:rPr>
                <w:rFonts w:ascii="標楷體" w:eastAsia="標楷體" w:hAnsi="標楷體" w:hint="eastAsia"/>
              </w:rPr>
              <w:t>刪除[</w:t>
            </w:r>
            <w:r w:rsidR="00203C95" w:rsidRPr="00203C95">
              <w:rPr>
                <w:rFonts w:ascii="標楷體" w:eastAsia="標楷體" w:hAnsi="標楷體" w:hint="eastAsia"/>
              </w:rPr>
              <w:t>擔保品-車位資料檔</w:t>
            </w:r>
            <w:r w:rsidR="00DB5574">
              <w:rPr>
                <w:rFonts w:ascii="標楷體" w:eastAsia="標楷體" w:hAnsi="標楷體" w:hint="eastAsia"/>
              </w:rPr>
              <w:t>(</w:t>
            </w:r>
            <w:r w:rsidR="00DB5574"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054A8AD2"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BC5410" w14:textId="77777777" w:rsidR="00DB5574" w:rsidRDefault="00DF6F84" w:rsidP="002534A8">
            <w:pPr>
              <w:rPr>
                <w:rFonts w:ascii="標楷體" w:eastAsia="標楷體" w:hAnsi="標楷體"/>
              </w:rPr>
            </w:pPr>
            <w:r>
              <w:rPr>
                <w:rFonts w:ascii="標楷體" w:eastAsia="標楷體" w:hAnsi="標楷體"/>
              </w:rPr>
              <w:t>8</w:t>
            </w:r>
            <w:r w:rsidR="00DB5574" w:rsidRPr="00C5543E">
              <w:rPr>
                <w:rFonts w:ascii="標楷體" w:eastAsia="標楷體" w:hAnsi="標楷體" w:hint="eastAsia"/>
              </w:rPr>
              <w:t>.新增</w:t>
            </w:r>
            <w:r w:rsidR="00DB5574">
              <w:rPr>
                <w:rFonts w:ascii="標楷體" w:eastAsia="標楷體" w:hAnsi="標楷體" w:hint="eastAsia"/>
              </w:rPr>
              <w:t>[</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新</w:t>
            </w:r>
          </w:p>
          <w:p w14:paraId="2EF19F03"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6E0E96" w14:textId="77777777" w:rsidR="00DB5574"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23176" w14:textId="77777777" w:rsidR="00DF6F84" w:rsidRPr="00DF6F84" w:rsidRDefault="00DF6F84" w:rsidP="002534A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6BA052B5" w14:textId="77777777" w:rsidR="00DB5574" w:rsidRDefault="00DF6F84" w:rsidP="002534A8">
            <w:pPr>
              <w:rPr>
                <w:rFonts w:ascii="標楷體" w:eastAsia="標楷體" w:hAnsi="標楷體"/>
              </w:rPr>
            </w:pPr>
            <w:r>
              <w:rPr>
                <w:rFonts w:ascii="標楷體" w:eastAsia="標楷體" w:hAnsi="標楷體"/>
              </w:rPr>
              <w:t>10</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資料</w:t>
            </w:r>
          </w:p>
          <w:p w14:paraId="0091D79A" w14:textId="77777777" w:rsidR="00DB5574" w:rsidRDefault="00DF6F84" w:rsidP="002534A8">
            <w:pPr>
              <w:rPr>
                <w:rFonts w:ascii="標楷體" w:eastAsia="標楷體" w:hAnsi="標楷體"/>
              </w:rPr>
            </w:pPr>
            <w:r>
              <w:rPr>
                <w:rFonts w:ascii="標楷體" w:eastAsia="標楷體" w:hAnsi="標楷體"/>
              </w:rPr>
              <w:t>11</w:t>
            </w:r>
            <w:r w:rsidR="00DB5574">
              <w:rPr>
                <w:rFonts w:ascii="標楷體" w:eastAsia="標楷體" w:hAnsi="標楷體"/>
              </w:rPr>
              <w:t>.</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資</w:t>
            </w:r>
          </w:p>
          <w:p w14:paraId="7608ED82" w14:textId="77777777" w:rsidR="00DB5574" w:rsidRPr="002477BA" w:rsidRDefault="00DB5574" w:rsidP="002534A8">
            <w:pPr>
              <w:rPr>
                <w:rFonts w:ascii="標楷體" w:eastAsia="標楷體" w:hAnsi="標楷體"/>
                <w:color w:val="000000"/>
                <w:szCs w:val="20"/>
                <w:lang w:val="x-none" w:eastAsia="x-none"/>
              </w:rPr>
            </w:pPr>
            <w:r>
              <w:rPr>
                <w:rFonts w:ascii="標楷體" w:eastAsia="標楷體" w:hAnsi="標楷體" w:hint="eastAsia"/>
              </w:rPr>
              <w:t xml:space="preserve">   料</w:t>
            </w:r>
          </w:p>
          <w:p w14:paraId="4F8C87C4" w14:textId="77777777" w:rsidR="00DB5574" w:rsidRDefault="00DF6F84" w:rsidP="002534A8">
            <w:pPr>
              <w:rPr>
                <w:rFonts w:ascii="標楷體" w:eastAsia="標楷體" w:hAnsi="標楷體"/>
              </w:rPr>
            </w:pPr>
            <w:r>
              <w:rPr>
                <w:rFonts w:ascii="標楷體" w:eastAsia="標楷體" w:hAnsi="標楷體" w:hint="eastAsia"/>
              </w:rPr>
              <w:t>1</w:t>
            </w:r>
            <w:r>
              <w:rPr>
                <w:rFonts w:ascii="標楷體" w:eastAsia="標楷體" w:hAnsi="標楷體"/>
              </w:rPr>
              <w:t>2</w:t>
            </w:r>
            <w:r w:rsidR="00DB5574">
              <w:rPr>
                <w:rFonts w:ascii="標楷體" w:eastAsia="標楷體" w:hAnsi="標楷體"/>
              </w:rPr>
              <w:t>.</w:t>
            </w:r>
            <w:r w:rsidR="00DB5574">
              <w:rPr>
                <w:rFonts w:ascii="標楷體" w:eastAsia="標楷體" w:hAnsi="標楷體" w:hint="eastAsia"/>
              </w:rPr>
              <w:t>更新[</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p>
          <w:p w14:paraId="5D415307" w14:textId="77777777" w:rsidR="00DB5574" w:rsidRPr="00DB5574" w:rsidRDefault="00DB5574" w:rsidP="002534A8">
            <w:pPr>
              <w:rPr>
                <w:rFonts w:ascii="標楷體" w:eastAsia="標楷體" w:hAnsi="標楷體"/>
              </w:rPr>
            </w:pPr>
            <w:r>
              <w:rPr>
                <w:rFonts w:ascii="標楷體" w:eastAsia="標楷體" w:hAnsi="標楷體" w:hint="eastAsia"/>
              </w:rPr>
              <w:t xml:space="preserve">   資料</w:t>
            </w:r>
          </w:p>
        </w:tc>
      </w:tr>
      <w:tr w:rsidR="00DB5574" w:rsidRPr="00F5236F" w14:paraId="3B1E4C7A" w14:textId="77777777" w:rsidTr="002534A8">
        <w:tc>
          <w:tcPr>
            <w:tcW w:w="851" w:type="dxa"/>
            <w:shd w:val="clear" w:color="auto" w:fill="auto"/>
          </w:tcPr>
          <w:p w14:paraId="5F86D2A4" w14:textId="77777777" w:rsidR="00DB5574" w:rsidRPr="00F533E6" w:rsidRDefault="00DB5574" w:rsidP="002534A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24BD05E" w14:textId="77777777" w:rsidR="00DB5574" w:rsidRPr="00F533E6" w:rsidRDefault="00DB5574" w:rsidP="002534A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1858A7A" w14:textId="77777777" w:rsidR="00DB5574" w:rsidRPr="00F533E6" w:rsidRDefault="00DB5574" w:rsidP="002534A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5574" w:rsidRPr="00F5236F" w14:paraId="62D3D521" w14:textId="77777777" w:rsidTr="002534A8">
        <w:tc>
          <w:tcPr>
            <w:tcW w:w="851" w:type="dxa"/>
            <w:shd w:val="clear" w:color="auto" w:fill="auto"/>
          </w:tcPr>
          <w:p w14:paraId="1468BC37" w14:textId="77777777" w:rsidR="00DB5574" w:rsidRDefault="00DB5574" w:rsidP="00DB557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1093FEF" w14:textId="77777777" w:rsidR="00DB5574" w:rsidRPr="00F533E6" w:rsidRDefault="00DB5574" w:rsidP="00DB5574">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65EE9" w14:textId="77777777" w:rsidR="00DB5574" w:rsidRPr="004E0A3F" w:rsidRDefault="00DB5574" w:rsidP="00DB557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73A42D93" w14:textId="77777777" w:rsidR="00DB5574" w:rsidRDefault="00DB5574" w:rsidP="00DB5574">
      <w:pPr>
        <w:rPr>
          <w:rFonts w:ascii="標楷體" w:eastAsia="標楷體" w:hAnsi="標楷體"/>
        </w:rPr>
      </w:pPr>
    </w:p>
    <w:p w14:paraId="7C755164" w14:textId="77777777" w:rsidR="00DB5574" w:rsidRPr="00291505" w:rsidRDefault="00DB5574" w:rsidP="00DB5574">
      <w:pPr>
        <w:rPr>
          <w:rFonts w:ascii="標楷體" w:eastAsia="標楷體" w:hAnsi="標楷體"/>
        </w:rPr>
      </w:pPr>
    </w:p>
    <w:p w14:paraId="3BC0663C" w14:textId="77777777" w:rsidR="00DB5574" w:rsidRDefault="00DB5574" w:rsidP="00DB5574">
      <w:pPr>
        <w:pStyle w:val="a"/>
      </w:pPr>
      <w:r>
        <w:rPr>
          <w:rFonts w:hint="eastAsia"/>
          <w:lang w:eastAsia="zh-TW"/>
        </w:rPr>
        <w:t>輸入</w:t>
      </w:r>
      <w:r w:rsidRPr="00291505">
        <w:t>畫面資料說明</w:t>
      </w:r>
      <w:r>
        <w:rPr>
          <w:rFonts w:hint="eastAsia"/>
        </w:rPr>
        <w:t>-</w:t>
      </w:r>
      <w:r w:rsidR="002534A8">
        <w:rPr>
          <w:rFonts w:hint="eastAsia"/>
          <w:lang w:eastAsia="zh-TW"/>
        </w:rPr>
        <w:t>新增</w:t>
      </w:r>
    </w:p>
    <w:p w14:paraId="5F1EDDD7" w14:textId="77777777" w:rsidR="00DB5574" w:rsidRPr="006E2263" w:rsidRDefault="00DB5574" w:rsidP="00DB5574">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DB5574" w:rsidRPr="00706FB5" w14:paraId="2BD912A4" w14:textId="77777777" w:rsidTr="00203C95">
        <w:trPr>
          <w:tblHeader/>
        </w:trPr>
        <w:tc>
          <w:tcPr>
            <w:tcW w:w="696" w:type="dxa"/>
            <w:vMerge w:val="restart"/>
            <w:shd w:val="clear" w:color="auto" w:fill="D9D9D9"/>
          </w:tcPr>
          <w:p w14:paraId="3E317D56" w14:textId="77777777" w:rsidR="00DB5574" w:rsidRPr="00706FB5" w:rsidRDefault="00DB5574" w:rsidP="002534A8">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BA22C3B" w14:textId="77777777" w:rsidR="00DB5574" w:rsidRPr="00706FB5" w:rsidRDefault="00DB5574" w:rsidP="002534A8">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7877AB2" w14:textId="77777777" w:rsidR="00DB5574" w:rsidRPr="00706FB5" w:rsidRDefault="00DB5574" w:rsidP="002534A8">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537ADF65" w14:textId="77777777" w:rsidR="00DB5574" w:rsidRPr="00706FB5" w:rsidRDefault="00DB5574" w:rsidP="002534A8">
            <w:pPr>
              <w:rPr>
                <w:rFonts w:ascii="標楷體" w:eastAsia="標楷體" w:hAnsi="標楷體"/>
              </w:rPr>
            </w:pPr>
            <w:r w:rsidRPr="00706FB5">
              <w:rPr>
                <w:rFonts w:ascii="標楷體" w:eastAsia="標楷體" w:hAnsi="標楷體"/>
              </w:rPr>
              <w:t>處理邏輯及注意事項</w:t>
            </w:r>
          </w:p>
        </w:tc>
      </w:tr>
      <w:tr w:rsidR="00DB5574" w:rsidRPr="00706FB5" w14:paraId="1CD915EC" w14:textId="77777777" w:rsidTr="00203C95">
        <w:trPr>
          <w:tblHeader/>
        </w:trPr>
        <w:tc>
          <w:tcPr>
            <w:tcW w:w="696" w:type="dxa"/>
            <w:vMerge/>
            <w:shd w:val="clear" w:color="auto" w:fill="D9D9D9"/>
          </w:tcPr>
          <w:p w14:paraId="41ACD51A" w14:textId="77777777" w:rsidR="00DB5574" w:rsidRPr="00706FB5" w:rsidRDefault="00DB5574" w:rsidP="002534A8">
            <w:pPr>
              <w:rPr>
                <w:rFonts w:ascii="標楷體" w:eastAsia="標楷體" w:hAnsi="標楷體"/>
              </w:rPr>
            </w:pPr>
          </w:p>
        </w:tc>
        <w:tc>
          <w:tcPr>
            <w:tcW w:w="880" w:type="dxa"/>
            <w:vMerge/>
            <w:shd w:val="clear" w:color="auto" w:fill="D9D9D9"/>
          </w:tcPr>
          <w:p w14:paraId="1E7810C7" w14:textId="77777777" w:rsidR="00DB5574" w:rsidRPr="00706FB5" w:rsidRDefault="00DB5574" w:rsidP="002534A8">
            <w:pPr>
              <w:rPr>
                <w:rFonts w:ascii="標楷體" w:eastAsia="標楷體" w:hAnsi="標楷體"/>
              </w:rPr>
            </w:pPr>
          </w:p>
        </w:tc>
        <w:tc>
          <w:tcPr>
            <w:tcW w:w="804" w:type="dxa"/>
            <w:shd w:val="clear" w:color="auto" w:fill="D9D9D9"/>
          </w:tcPr>
          <w:p w14:paraId="7F285CF5" w14:textId="77777777" w:rsidR="00DB5574" w:rsidRPr="00706FB5" w:rsidRDefault="00DB5574" w:rsidP="002534A8">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4A832BD3" w14:textId="77777777" w:rsidR="00DB5574" w:rsidRPr="00706FB5" w:rsidRDefault="00DB5574" w:rsidP="002534A8">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25350B35" w14:textId="77777777" w:rsidR="00DB5574" w:rsidRPr="00706FB5" w:rsidRDefault="00DB5574" w:rsidP="002534A8">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7EFBA3A7" w14:textId="77777777" w:rsidR="00DB5574" w:rsidRPr="00706FB5" w:rsidRDefault="00DB5574" w:rsidP="002534A8">
            <w:pPr>
              <w:rPr>
                <w:rFonts w:ascii="標楷體" w:eastAsia="標楷體" w:hAnsi="標楷體"/>
              </w:rPr>
            </w:pPr>
            <w:r w:rsidRPr="00706FB5">
              <w:rPr>
                <w:rFonts w:ascii="標楷體" w:eastAsia="標楷體" w:hAnsi="標楷體"/>
              </w:rPr>
              <w:t>必填</w:t>
            </w:r>
          </w:p>
        </w:tc>
        <w:tc>
          <w:tcPr>
            <w:tcW w:w="576" w:type="dxa"/>
            <w:shd w:val="clear" w:color="auto" w:fill="D9D9D9"/>
          </w:tcPr>
          <w:p w14:paraId="16C22EBD" w14:textId="77777777" w:rsidR="00DB5574" w:rsidRPr="00706FB5" w:rsidRDefault="00DB5574" w:rsidP="002534A8">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3287BFE2" w14:textId="77777777" w:rsidR="00DB5574" w:rsidRPr="00706FB5" w:rsidRDefault="00DB5574" w:rsidP="002534A8">
            <w:pPr>
              <w:rPr>
                <w:rFonts w:ascii="標楷體" w:eastAsia="標楷體" w:hAnsi="標楷體"/>
              </w:rPr>
            </w:pPr>
          </w:p>
        </w:tc>
      </w:tr>
      <w:tr w:rsidR="00DB5574" w:rsidRPr="00706FB5" w14:paraId="4FB41080" w14:textId="77777777" w:rsidTr="00203C95">
        <w:tc>
          <w:tcPr>
            <w:tcW w:w="696" w:type="dxa"/>
          </w:tcPr>
          <w:p w14:paraId="4F2AC9E3" w14:textId="77777777" w:rsidR="00DB5574" w:rsidRPr="00291505" w:rsidRDefault="00DB5574" w:rsidP="002534A8">
            <w:pPr>
              <w:rPr>
                <w:rFonts w:ascii="標楷體" w:eastAsia="標楷體" w:hAnsi="標楷體"/>
              </w:rPr>
            </w:pPr>
            <w:r>
              <w:rPr>
                <w:rFonts w:ascii="標楷體" w:eastAsia="標楷體" w:hAnsi="標楷體" w:hint="eastAsia"/>
              </w:rPr>
              <w:t>1</w:t>
            </w:r>
          </w:p>
        </w:tc>
        <w:tc>
          <w:tcPr>
            <w:tcW w:w="880" w:type="dxa"/>
          </w:tcPr>
          <w:p w14:paraId="378FEA6C" w14:textId="77777777" w:rsidR="00DB5574" w:rsidRPr="00291505" w:rsidRDefault="00DB5574" w:rsidP="002534A8">
            <w:pPr>
              <w:rPr>
                <w:rFonts w:ascii="標楷體" w:eastAsia="標楷體" w:hAnsi="標楷體"/>
              </w:rPr>
            </w:pPr>
            <w:r>
              <w:rPr>
                <w:rFonts w:ascii="標楷體" w:eastAsia="標楷體" w:hAnsi="標楷體" w:hint="eastAsia"/>
              </w:rPr>
              <w:t>功能</w:t>
            </w:r>
          </w:p>
        </w:tc>
        <w:tc>
          <w:tcPr>
            <w:tcW w:w="804" w:type="dxa"/>
          </w:tcPr>
          <w:p w14:paraId="27210CB9" w14:textId="77777777" w:rsidR="00DB5574" w:rsidRDefault="00DB5574" w:rsidP="002534A8">
            <w:pPr>
              <w:rPr>
                <w:rFonts w:ascii="標楷體" w:eastAsia="標楷體" w:hAnsi="標楷體"/>
              </w:rPr>
            </w:pPr>
          </w:p>
        </w:tc>
        <w:tc>
          <w:tcPr>
            <w:tcW w:w="536" w:type="dxa"/>
          </w:tcPr>
          <w:p w14:paraId="39F1E6BB" w14:textId="77777777" w:rsidR="00DB5574" w:rsidRPr="00291505" w:rsidRDefault="002534A8" w:rsidP="002534A8">
            <w:pPr>
              <w:rPr>
                <w:rFonts w:ascii="標楷體" w:eastAsia="標楷體" w:hAnsi="標楷體"/>
              </w:rPr>
            </w:pPr>
            <w:r>
              <w:rPr>
                <w:rFonts w:ascii="標楷體" w:eastAsia="標楷體" w:hAnsi="標楷體" w:hint="eastAsia"/>
              </w:rPr>
              <w:t>新增</w:t>
            </w:r>
          </w:p>
        </w:tc>
        <w:tc>
          <w:tcPr>
            <w:tcW w:w="2360" w:type="dxa"/>
          </w:tcPr>
          <w:p w14:paraId="102D5F64" w14:textId="77777777" w:rsidR="00DB5574" w:rsidRPr="00291505" w:rsidRDefault="00DB5574" w:rsidP="002534A8">
            <w:pPr>
              <w:rPr>
                <w:rFonts w:ascii="標楷體" w:eastAsia="標楷體" w:hAnsi="標楷體"/>
              </w:rPr>
            </w:pPr>
          </w:p>
        </w:tc>
        <w:tc>
          <w:tcPr>
            <w:tcW w:w="494" w:type="dxa"/>
          </w:tcPr>
          <w:p w14:paraId="37B12F6F" w14:textId="77777777" w:rsidR="00DB5574" w:rsidRPr="00291505" w:rsidRDefault="00DB5574" w:rsidP="002534A8">
            <w:pPr>
              <w:rPr>
                <w:rFonts w:ascii="標楷體" w:eastAsia="標楷體" w:hAnsi="標楷體"/>
              </w:rPr>
            </w:pPr>
          </w:p>
        </w:tc>
        <w:tc>
          <w:tcPr>
            <w:tcW w:w="576" w:type="dxa"/>
          </w:tcPr>
          <w:p w14:paraId="2375805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6DC8E989" w14:textId="77777777" w:rsidR="00DB5574" w:rsidRPr="009B67B8" w:rsidRDefault="00DB5574" w:rsidP="002534A8">
            <w:pPr>
              <w:rPr>
                <w:rFonts w:ascii="標楷體" w:eastAsia="標楷體" w:hAnsi="標楷體"/>
                <w:kern w:val="0"/>
              </w:rPr>
            </w:pPr>
          </w:p>
        </w:tc>
      </w:tr>
      <w:tr w:rsidR="00DB5574" w:rsidRPr="00706FB5" w14:paraId="0C588367" w14:textId="77777777" w:rsidTr="00203C95">
        <w:tc>
          <w:tcPr>
            <w:tcW w:w="696" w:type="dxa"/>
          </w:tcPr>
          <w:p w14:paraId="49E9CF59" w14:textId="77777777" w:rsidR="00DB5574" w:rsidRPr="00291505" w:rsidRDefault="00DB5574" w:rsidP="002534A8">
            <w:pPr>
              <w:rPr>
                <w:rFonts w:ascii="標楷體" w:eastAsia="標楷體" w:hAnsi="標楷體"/>
              </w:rPr>
            </w:pPr>
            <w:r>
              <w:rPr>
                <w:rFonts w:ascii="標楷體" w:eastAsia="標楷體" w:hAnsi="標楷體" w:hint="eastAsia"/>
              </w:rPr>
              <w:t>2</w:t>
            </w:r>
          </w:p>
        </w:tc>
        <w:tc>
          <w:tcPr>
            <w:tcW w:w="880" w:type="dxa"/>
          </w:tcPr>
          <w:p w14:paraId="29C462CC"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1</w:t>
            </w:r>
          </w:p>
        </w:tc>
        <w:tc>
          <w:tcPr>
            <w:tcW w:w="804" w:type="dxa"/>
          </w:tcPr>
          <w:p w14:paraId="6E0F014D" w14:textId="77777777" w:rsidR="00DB5574" w:rsidRPr="00291505" w:rsidRDefault="00DB5574" w:rsidP="002534A8">
            <w:pPr>
              <w:rPr>
                <w:rFonts w:ascii="標楷體" w:eastAsia="標楷體" w:hAnsi="標楷體"/>
              </w:rPr>
            </w:pPr>
          </w:p>
        </w:tc>
        <w:tc>
          <w:tcPr>
            <w:tcW w:w="536" w:type="dxa"/>
          </w:tcPr>
          <w:p w14:paraId="50B1D4F7" w14:textId="77777777" w:rsidR="00DB5574" w:rsidRPr="00291505" w:rsidRDefault="00DB5574" w:rsidP="002534A8">
            <w:pPr>
              <w:rPr>
                <w:rFonts w:ascii="標楷體" w:eastAsia="標楷體" w:hAnsi="標楷體"/>
              </w:rPr>
            </w:pPr>
          </w:p>
        </w:tc>
        <w:tc>
          <w:tcPr>
            <w:tcW w:w="2360" w:type="dxa"/>
          </w:tcPr>
          <w:p w14:paraId="5143FA72" w14:textId="77777777" w:rsidR="00DB5574" w:rsidRPr="00291505" w:rsidRDefault="00DB5574" w:rsidP="002534A8">
            <w:pPr>
              <w:rPr>
                <w:rFonts w:ascii="標楷體" w:eastAsia="標楷體" w:hAnsi="標楷體"/>
              </w:rPr>
            </w:pPr>
          </w:p>
        </w:tc>
        <w:tc>
          <w:tcPr>
            <w:tcW w:w="494" w:type="dxa"/>
          </w:tcPr>
          <w:p w14:paraId="37EBC4C7" w14:textId="77777777" w:rsidR="00DB5574" w:rsidRPr="00291505" w:rsidRDefault="00DB5574" w:rsidP="002534A8">
            <w:pPr>
              <w:rPr>
                <w:rFonts w:ascii="標楷體" w:eastAsia="標楷體" w:hAnsi="標楷體"/>
              </w:rPr>
            </w:pPr>
          </w:p>
        </w:tc>
        <w:tc>
          <w:tcPr>
            <w:tcW w:w="576" w:type="dxa"/>
          </w:tcPr>
          <w:p w14:paraId="6AE8C63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F08B6C4" w14:textId="77777777" w:rsidR="00DB5574" w:rsidRPr="00012AB6"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DB5574" w:rsidRPr="00706FB5" w14:paraId="264E1C4A" w14:textId="77777777" w:rsidTr="00203C95">
        <w:tc>
          <w:tcPr>
            <w:tcW w:w="696" w:type="dxa"/>
          </w:tcPr>
          <w:p w14:paraId="3AB5C62F" w14:textId="77777777" w:rsidR="00DB5574" w:rsidRPr="00291505" w:rsidRDefault="00DB5574" w:rsidP="002534A8">
            <w:pPr>
              <w:rPr>
                <w:rFonts w:ascii="標楷體" w:eastAsia="標楷體" w:hAnsi="標楷體"/>
              </w:rPr>
            </w:pPr>
            <w:r>
              <w:rPr>
                <w:rFonts w:ascii="標楷體" w:eastAsia="標楷體" w:hAnsi="標楷體" w:hint="eastAsia"/>
              </w:rPr>
              <w:t>3</w:t>
            </w:r>
          </w:p>
        </w:tc>
        <w:tc>
          <w:tcPr>
            <w:tcW w:w="880" w:type="dxa"/>
          </w:tcPr>
          <w:p w14:paraId="6A80C2A7"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2</w:t>
            </w:r>
          </w:p>
        </w:tc>
        <w:tc>
          <w:tcPr>
            <w:tcW w:w="804" w:type="dxa"/>
          </w:tcPr>
          <w:p w14:paraId="68B868BE" w14:textId="77777777" w:rsidR="00DB5574" w:rsidRPr="00291505" w:rsidRDefault="00DB5574" w:rsidP="002534A8">
            <w:pPr>
              <w:rPr>
                <w:rFonts w:ascii="標楷體" w:eastAsia="標楷體" w:hAnsi="標楷體"/>
              </w:rPr>
            </w:pPr>
          </w:p>
        </w:tc>
        <w:tc>
          <w:tcPr>
            <w:tcW w:w="536" w:type="dxa"/>
          </w:tcPr>
          <w:p w14:paraId="05972655" w14:textId="77777777" w:rsidR="00DB5574" w:rsidRPr="00291505" w:rsidRDefault="00DB5574" w:rsidP="002534A8">
            <w:pPr>
              <w:rPr>
                <w:rFonts w:ascii="標楷體" w:eastAsia="標楷體" w:hAnsi="標楷體"/>
              </w:rPr>
            </w:pPr>
          </w:p>
        </w:tc>
        <w:tc>
          <w:tcPr>
            <w:tcW w:w="2360" w:type="dxa"/>
          </w:tcPr>
          <w:p w14:paraId="12A62E2C" w14:textId="77777777" w:rsidR="00DB5574" w:rsidRPr="00291505" w:rsidRDefault="00DB5574" w:rsidP="002534A8">
            <w:pPr>
              <w:rPr>
                <w:rFonts w:ascii="標楷體" w:eastAsia="標楷體" w:hAnsi="標楷體"/>
              </w:rPr>
            </w:pPr>
          </w:p>
        </w:tc>
        <w:tc>
          <w:tcPr>
            <w:tcW w:w="494" w:type="dxa"/>
          </w:tcPr>
          <w:p w14:paraId="0C4616AB" w14:textId="77777777" w:rsidR="00DB5574" w:rsidRPr="00291505" w:rsidRDefault="00DB5574" w:rsidP="002534A8">
            <w:pPr>
              <w:rPr>
                <w:rFonts w:ascii="標楷體" w:eastAsia="標楷體" w:hAnsi="標楷體"/>
              </w:rPr>
            </w:pPr>
          </w:p>
        </w:tc>
        <w:tc>
          <w:tcPr>
            <w:tcW w:w="576" w:type="dxa"/>
          </w:tcPr>
          <w:p w14:paraId="77E058F0"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4C0DF94"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B5574" w:rsidRPr="00706FB5" w14:paraId="27F8C423" w14:textId="77777777" w:rsidTr="00203C95">
        <w:tc>
          <w:tcPr>
            <w:tcW w:w="696" w:type="dxa"/>
          </w:tcPr>
          <w:p w14:paraId="1DA00F89" w14:textId="77777777" w:rsidR="00DB5574" w:rsidRPr="00291505" w:rsidRDefault="00DB5574" w:rsidP="002534A8">
            <w:pPr>
              <w:rPr>
                <w:rFonts w:ascii="標楷體" w:eastAsia="標楷體" w:hAnsi="標楷體"/>
              </w:rPr>
            </w:pPr>
            <w:r>
              <w:rPr>
                <w:rFonts w:ascii="標楷體" w:eastAsia="標楷體" w:hAnsi="標楷體" w:hint="eastAsia"/>
              </w:rPr>
              <w:t>4</w:t>
            </w:r>
          </w:p>
        </w:tc>
        <w:tc>
          <w:tcPr>
            <w:tcW w:w="880" w:type="dxa"/>
          </w:tcPr>
          <w:p w14:paraId="2080CDA4"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804" w:type="dxa"/>
          </w:tcPr>
          <w:p w14:paraId="085DE260" w14:textId="77777777" w:rsidR="00DB5574" w:rsidRPr="00291505" w:rsidRDefault="00DB5574" w:rsidP="002534A8">
            <w:pPr>
              <w:rPr>
                <w:rFonts w:ascii="標楷體" w:eastAsia="標楷體" w:hAnsi="標楷體"/>
              </w:rPr>
            </w:pPr>
          </w:p>
        </w:tc>
        <w:tc>
          <w:tcPr>
            <w:tcW w:w="536" w:type="dxa"/>
          </w:tcPr>
          <w:p w14:paraId="14C22F88" w14:textId="77777777" w:rsidR="00DB5574" w:rsidRPr="00291505" w:rsidRDefault="00DB5574" w:rsidP="002534A8">
            <w:pPr>
              <w:rPr>
                <w:rFonts w:ascii="標楷體" w:eastAsia="標楷體" w:hAnsi="標楷體"/>
              </w:rPr>
            </w:pPr>
          </w:p>
        </w:tc>
        <w:tc>
          <w:tcPr>
            <w:tcW w:w="2360" w:type="dxa"/>
          </w:tcPr>
          <w:p w14:paraId="78A61FC9" w14:textId="77777777" w:rsidR="00DB5574" w:rsidRPr="00291505" w:rsidRDefault="00DB5574" w:rsidP="002534A8">
            <w:pPr>
              <w:rPr>
                <w:rFonts w:ascii="標楷體" w:eastAsia="標楷體" w:hAnsi="標楷體"/>
              </w:rPr>
            </w:pPr>
          </w:p>
        </w:tc>
        <w:tc>
          <w:tcPr>
            <w:tcW w:w="494" w:type="dxa"/>
          </w:tcPr>
          <w:p w14:paraId="181E68BE" w14:textId="77777777" w:rsidR="00DB5574" w:rsidRPr="00291505" w:rsidRDefault="00DB5574" w:rsidP="002534A8">
            <w:pPr>
              <w:rPr>
                <w:rFonts w:ascii="標楷體" w:eastAsia="標楷體" w:hAnsi="標楷體"/>
              </w:rPr>
            </w:pPr>
          </w:p>
        </w:tc>
        <w:tc>
          <w:tcPr>
            <w:tcW w:w="576" w:type="dxa"/>
          </w:tcPr>
          <w:p w14:paraId="61A50B47"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13AE7CDC"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4208E6" w:rsidRPr="00706FB5" w14:paraId="0AF24480" w14:textId="77777777" w:rsidTr="00203C95">
        <w:tc>
          <w:tcPr>
            <w:tcW w:w="696" w:type="dxa"/>
          </w:tcPr>
          <w:p w14:paraId="0D893FBF" w14:textId="77777777" w:rsidR="004208E6" w:rsidRDefault="004208E6" w:rsidP="004208E6">
            <w:pPr>
              <w:rPr>
                <w:rFonts w:ascii="標楷體" w:eastAsia="標楷體" w:hAnsi="標楷體"/>
              </w:rPr>
            </w:pPr>
            <w:r>
              <w:rPr>
                <w:rFonts w:ascii="標楷體" w:eastAsia="標楷體" w:hAnsi="標楷體" w:hint="eastAsia"/>
              </w:rPr>
              <w:lastRenderedPageBreak/>
              <w:t>5</w:t>
            </w:r>
          </w:p>
        </w:tc>
        <w:tc>
          <w:tcPr>
            <w:tcW w:w="880" w:type="dxa"/>
          </w:tcPr>
          <w:p w14:paraId="655F2B5F"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0F0FC311" w14:textId="77777777" w:rsidR="004208E6" w:rsidRPr="00291505" w:rsidRDefault="004208E6" w:rsidP="004208E6">
            <w:pPr>
              <w:rPr>
                <w:rFonts w:ascii="標楷體" w:eastAsia="標楷體" w:hAnsi="標楷體"/>
              </w:rPr>
            </w:pPr>
          </w:p>
        </w:tc>
        <w:tc>
          <w:tcPr>
            <w:tcW w:w="536" w:type="dxa"/>
          </w:tcPr>
          <w:p w14:paraId="6ABB17B3" w14:textId="77777777" w:rsidR="004208E6" w:rsidRPr="00291505" w:rsidRDefault="004208E6" w:rsidP="004208E6">
            <w:pPr>
              <w:rPr>
                <w:rFonts w:ascii="標楷體" w:eastAsia="標楷體" w:hAnsi="標楷體"/>
              </w:rPr>
            </w:pPr>
          </w:p>
        </w:tc>
        <w:tc>
          <w:tcPr>
            <w:tcW w:w="2360" w:type="dxa"/>
          </w:tcPr>
          <w:p w14:paraId="26891488" w14:textId="77777777" w:rsidR="004208E6" w:rsidRPr="00291505" w:rsidRDefault="004208E6" w:rsidP="004208E6">
            <w:pPr>
              <w:rPr>
                <w:rFonts w:ascii="標楷體" w:eastAsia="標楷體" w:hAnsi="標楷體"/>
              </w:rPr>
            </w:pPr>
          </w:p>
        </w:tc>
        <w:tc>
          <w:tcPr>
            <w:tcW w:w="494" w:type="dxa"/>
          </w:tcPr>
          <w:p w14:paraId="73E56B76" w14:textId="77777777" w:rsidR="004208E6" w:rsidRPr="00291505" w:rsidRDefault="004208E6" w:rsidP="004208E6">
            <w:pPr>
              <w:rPr>
                <w:rFonts w:ascii="標楷體" w:eastAsia="標楷體" w:hAnsi="標楷體"/>
              </w:rPr>
            </w:pPr>
          </w:p>
        </w:tc>
        <w:tc>
          <w:tcPr>
            <w:tcW w:w="576" w:type="dxa"/>
          </w:tcPr>
          <w:p w14:paraId="435887B3"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365AC55B"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51FA0A"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02E52D8D" w14:textId="77777777" w:rsidTr="00203C95">
        <w:tc>
          <w:tcPr>
            <w:tcW w:w="696" w:type="dxa"/>
          </w:tcPr>
          <w:p w14:paraId="0B3AA770"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64362B5B"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0D2A40B1" w14:textId="77777777" w:rsidR="004208E6" w:rsidRPr="00291505" w:rsidRDefault="004208E6" w:rsidP="004208E6">
            <w:pPr>
              <w:rPr>
                <w:rFonts w:ascii="標楷體" w:eastAsia="標楷體" w:hAnsi="標楷體"/>
              </w:rPr>
            </w:pPr>
          </w:p>
        </w:tc>
        <w:tc>
          <w:tcPr>
            <w:tcW w:w="536" w:type="dxa"/>
          </w:tcPr>
          <w:p w14:paraId="290078BB" w14:textId="77777777" w:rsidR="004208E6" w:rsidRPr="00291505" w:rsidRDefault="004208E6" w:rsidP="004208E6">
            <w:pPr>
              <w:rPr>
                <w:rFonts w:ascii="標楷體" w:eastAsia="標楷體" w:hAnsi="標楷體"/>
              </w:rPr>
            </w:pPr>
          </w:p>
        </w:tc>
        <w:tc>
          <w:tcPr>
            <w:tcW w:w="2360" w:type="dxa"/>
          </w:tcPr>
          <w:p w14:paraId="12245AC7" w14:textId="77777777" w:rsidR="004208E6" w:rsidRPr="00291505" w:rsidRDefault="004208E6" w:rsidP="004208E6">
            <w:pPr>
              <w:rPr>
                <w:rFonts w:ascii="標楷體" w:eastAsia="標楷體" w:hAnsi="標楷體"/>
              </w:rPr>
            </w:pPr>
          </w:p>
        </w:tc>
        <w:tc>
          <w:tcPr>
            <w:tcW w:w="494" w:type="dxa"/>
          </w:tcPr>
          <w:p w14:paraId="17BB4AA7" w14:textId="77777777" w:rsidR="004208E6" w:rsidRPr="00291505" w:rsidRDefault="004208E6" w:rsidP="004208E6">
            <w:pPr>
              <w:rPr>
                <w:rFonts w:ascii="標楷體" w:eastAsia="標楷體" w:hAnsi="標楷體"/>
              </w:rPr>
            </w:pPr>
          </w:p>
        </w:tc>
        <w:tc>
          <w:tcPr>
            <w:tcW w:w="576" w:type="dxa"/>
          </w:tcPr>
          <w:p w14:paraId="072BB1A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324B03F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119F2D2D" w14:textId="77777777" w:rsidTr="00203C95">
        <w:tc>
          <w:tcPr>
            <w:tcW w:w="696" w:type="dxa"/>
          </w:tcPr>
          <w:p w14:paraId="2D111A85" w14:textId="77777777" w:rsidR="004208E6" w:rsidRPr="00291505" w:rsidRDefault="004208E6" w:rsidP="004208E6">
            <w:pPr>
              <w:rPr>
                <w:rFonts w:ascii="標楷體" w:eastAsia="標楷體" w:hAnsi="標楷體"/>
              </w:rPr>
            </w:pPr>
            <w:r>
              <w:rPr>
                <w:rFonts w:ascii="標楷體" w:eastAsia="標楷體" w:hAnsi="標楷體"/>
              </w:rPr>
              <w:t>7</w:t>
            </w:r>
          </w:p>
        </w:tc>
        <w:tc>
          <w:tcPr>
            <w:tcW w:w="880" w:type="dxa"/>
          </w:tcPr>
          <w:p w14:paraId="04331ED0"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831C869" w14:textId="77777777" w:rsidR="004208E6" w:rsidRPr="00291505" w:rsidRDefault="004208E6" w:rsidP="004208E6">
            <w:pPr>
              <w:rPr>
                <w:rFonts w:ascii="標楷體" w:eastAsia="標楷體" w:hAnsi="標楷體"/>
              </w:rPr>
            </w:pPr>
          </w:p>
        </w:tc>
        <w:tc>
          <w:tcPr>
            <w:tcW w:w="536" w:type="dxa"/>
          </w:tcPr>
          <w:p w14:paraId="68E23C7C" w14:textId="77777777" w:rsidR="004208E6" w:rsidRPr="00291505" w:rsidRDefault="004208E6" w:rsidP="004208E6">
            <w:pPr>
              <w:rPr>
                <w:rFonts w:ascii="標楷體" w:eastAsia="標楷體" w:hAnsi="標楷體"/>
              </w:rPr>
            </w:pPr>
          </w:p>
        </w:tc>
        <w:tc>
          <w:tcPr>
            <w:tcW w:w="2360" w:type="dxa"/>
          </w:tcPr>
          <w:p w14:paraId="4A3740CE" w14:textId="77777777" w:rsidR="004208E6" w:rsidRPr="00291505" w:rsidRDefault="004208E6" w:rsidP="004208E6">
            <w:pPr>
              <w:rPr>
                <w:rFonts w:ascii="標楷體" w:eastAsia="標楷體" w:hAnsi="標楷體"/>
              </w:rPr>
            </w:pPr>
          </w:p>
        </w:tc>
        <w:tc>
          <w:tcPr>
            <w:tcW w:w="494" w:type="dxa"/>
          </w:tcPr>
          <w:p w14:paraId="44BDFDEC" w14:textId="77777777" w:rsidR="004208E6" w:rsidRPr="00291505" w:rsidRDefault="004208E6" w:rsidP="004208E6">
            <w:pPr>
              <w:rPr>
                <w:rFonts w:ascii="標楷體" w:eastAsia="標楷體" w:hAnsi="標楷體"/>
              </w:rPr>
            </w:pPr>
          </w:p>
        </w:tc>
        <w:tc>
          <w:tcPr>
            <w:tcW w:w="576" w:type="dxa"/>
          </w:tcPr>
          <w:p w14:paraId="47C30D7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0E87A0E"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47E9AB01" w14:textId="77777777" w:rsidTr="00203C95">
        <w:tc>
          <w:tcPr>
            <w:tcW w:w="2380" w:type="dxa"/>
            <w:gridSpan w:val="3"/>
          </w:tcPr>
          <w:p w14:paraId="2294D2C5"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4266849E" w14:textId="77777777" w:rsidR="004208E6" w:rsidRPr="00291505" w:rsidRDefault="004208E6" w:rsidP="004208E6">
            <w:pPr>
              <w:rPr>
                <w:rFonts w:ascii="標楷體" w:eastAsia="標楷體" w:hAnsi="標楷體"/>
              </w:rPr>
            </w:pPr>
          </w:p>
        </w:tc>
        <w:tc>
          <w:tcPr>
            <w:tcW w:w="2360" w:type="dxa"/>
          </w:tcPr>
          <w:p w14:paraId="71FA6BF3" w14:textId="77777777" w:rsidR="004208E6" w:rsidRPr="00291505" w:rsidRDefault="004208E6" w:rsidP="004208E6">
            <w:pPr>
              <w:rPr>
                <w:rFonts w:ascii="標楷體" w:eastAsia="標楷體" w:hAnsi="標楷體"/>
              </w:rPr>
            </w:pPr>
          </w:p>
        </w:tc>
        <w:tc>
          <w:tcPr>
            <w:tcW w:w="494" w:type="dxa"/>
          </w:tcPr>
          <w:p w14:paraId="2F0C3F37" w14:textId="77777777" w:rsidR="004208E6" w:rsidRPr="00291505" w:rsidRDefault="004208E6" w:rsidP="004208E6">
            <w:pPr>
              <w:rPr>
                <w:rFonts w:ascii="標楷體" w:eastAsia="標楷體" w:hAnsi="標楷體"/>
              </w:rPr>
            </w:pPr>
          </w:p>
        </w:tc>
        <w:tc>
          <w:tcPr>
            <w:tcW w:w="576" w:type="dxa"/>
          </w:tcPr>
          <w:p w14:paraId="03E1F73A" w14:textId="77777777" w:rsidR="004208E6" w:rsidRDefault="004208E6" w:rsidP="004208E6">
            <w:pPr>
              <w:rPr>
                <w:rFonts w:ascii="標楷體" w:eastAsia="標楷體" w:hAnsi="標楷體"/>
              </w:rPr>
            </w:pPr>
          </w:p>
        </w:tc>
        <w:tc>
          <w:tcPr>
            <w:tcW w:w="4074" w:type="dxa"/>
          </w:tcPr>
          <w:p w14:paraId="0ED6222C" w14:textId="77777777" w:rsidR="004208E6" w:rsidRDefault="004208E6" w:rsidP="004208E6">
            <w:pPr>
              <w:rPr>
                <w:rFonts w:ascii="標楷體" w:eastAsia="標楷體" w:hAnsi="標楷體"/>
              </w:rPr>
            </w:pPr>
          </w:p>
        </w:tc>
      </w:tr>
      <w:tr w:rsidR="004208E6" w:rsidRPr="00706FB5" w14:paraId="06986501" w14:textId="77777777" w:rsidTr="00203C95">
        <w:tc>
          <w:tcPr>
            <w:tcW w:w="696" w:type="dxa"/>
          </w:tcPr>
          <w:p w14:paraId="6A5227F7" w14:textId="77777777" w:rsidR="004208E6" w:rsidRPr="00F33E6D" w:rsidRDefault="004208E6" w:rsidP="004208E6">
            <w:pPr>
              <w:rPr>
                <w:rFonts w:ascii="標楷體" w:eastAsia="標楷體" w:hAnsi="標楷體"/>
                <w:color w:val="000000"/>
              </w:rPr>
            </w:pPr>
            <w:r>
              <w:rPr>
                <w:rFonts w:ascii="標楷體" w:eastAsia="標楷體" w:hAnsi="標楷體"/>
                <w:color w:val="000000"/>
              </w:rPr>
              <w:t>8</w:t>
            </w:r>
          </w:p>
        </w:tc>
        <w:tc>
          <w:tcPr>
            <w:tcW w:w="880" w:type="dxa"/>
          </w:tcPr>
          <w:p w14:paraId="6CD430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52D5E9"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BE51F7D" w14:textId="77777777" w:rsidR="004208E6" w:rsidRPr="00F33E6D" w:rsidRDefault="004208E6" w:rsidP="004208E6">
            <w:pPr>
              <w:rPr>
                <w:rFonts w:ascii="標楷體" w:eastAsia="標楷體" w:hAnsi="標楷體"/>
                <w:color w:val="000000"/>
              </w:rPr>
            </w:pPr>
          </w:p>
        </w:tc>
        <w:tc>
          <w:tcPr>
            <w:tcW w:w="2360" w:type="dxa"/>
          </w:tcPr>
          <w:p w14:paraId="5FF5E210"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EE6F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44AC6C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B97F6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E59D049" w14:textId="77777777" w:rsidR="004208E6" w:rsidRPr="00A000D5"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4208E6" w:rsidRPr="00706FB5" w14:paraId="7BE299BB" w14:textId="77777777" w:rsidTr="00203C95">
        <w:tc>
          <w:tcPr>
            <w:tcW w:w="696" w:type="dxa"/>
          </w:tcPr>
          <w:p w14:paraId="1F677ACF" w14:textId="77777777" w:rsidR="004208E6" w:rsidRPr="009B67B8" w:rsidRDefault="004208E6" w:rsidP="004208E6">
            <w:pPr>
              <w:rPr>
                <w:rFonts w:ascii="標楷體" w:eastAsia="標楷體" w:hAnsi="標楷體"/>
                <w:color w:val="000000"/>
              </w:rPr>
            </w:pPr>
            <w:r>
              <w:rPr>
                <w:rFonts w:ascii="標楷體" w:eastAsia="標楷體" w:hAnsi="標楷體"/>
                <w:color w:val="000000"/>
              </w:rPr>
              <w:t>9</w:t>
            </w:r>
          </w:p>
        </w:tc>
        <w:tc>
          <w:tcPr>
            <w:tcW w:w="880" w:type="dxa"/>
          </w:tcPr>
          <w:p w14:paraId="5FDF077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0A2DC616"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914DE69" w14:textId="77777777" w:rsidR="004208E6" w:rsidRPr="00F33E6D" w:rsidRDefault="004208E6" w:rsidP="004208E6">
            <w:pPr>
              <w:rPr>
                <w:rFonts w:ascii="標楷體" w:eastAsia="標楷體" w:hAnsi="標楷體"/>
                <w:color w:val="000000"/>
              </w:rPr>
            </w:pPr>
          </w:p>
        </w:tc>
        <w:tc>
          <w:tcPr>
            <w:tcW w:w="2360" w:type="dxa"/>
          </w:tcPr>
          <w:p w14:paraId="50A5204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9D3741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018A6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CAC5C7F"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65650D"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4208E6" w:rsidRPr="00706FB5" w14:paraId="76DBE77B" w14:textId="77777777" w:rsidTr="00203C95">
        <w:tc>
          <w:tcPr>
            <w:tcW w:w="696" w:type="dxa"/>
          </w:tcPr>
          <w:p w14:paraId="3F309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473AD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37C1456A"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0C90CE19" w14:textId="77777777" w:rsidR="004208E6" w:rsidRPr="00F33E6D" w:rsidRDefault="004208E6" w:rsidP="004208E6">
            <w:pPr>
              <w:rPr>
                <w:rFonts w:ascii="標楷體" w:eastAsia="標楷體" w:hAnsi="標楷體"/>
                <w:color w:val="000000"/>
              </w:rPr>
            </w:pPr>
          </w:p>
        </w:tc>
        <w:tc>
          <w:tcPr>
            <w:tcW w:w="2360" w:type="dxa"/>
          </w:tcPr>
          <w:p w14:paraId="2A3F5FB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C479FA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2C4E85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7132D0D"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5B40976"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4208E6" w:rsidRPr="00706FB5" w14:paraId="139EC19B" w14:textId="77777777" w:rsidTr="00203C95">
        <w:tc>
          <w:tcPr>
            <w:tcW w:w="696" w:type="dxa"/>
          </w:tcPr>
          <w:p w14:paraId="6D4C3DE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20F0FB87"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7EE2DB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675C2D0D" w14:textId="77777777" w:rsidR="004208E6" w:rsidRPr="00F33E6D" w:rsidRDefault="004208E6" w:rsidP="004208E6">
            <w:pPr>
              <w:rPr>
                <w:rFonts w:ascii="標楷體" w:eastAsia="標楷體" w:hAnsi="標楷體"/>
                <w:color w:val="000000"/>
              </w:rPr>
            </w:pPr>
          </w:p>
        </w:tc>
        <w:tc>
          <w:tcPr>
            <w:tcW w:w="2360" w:type="dxa"/>
          </w:tcPr>
          <w:p w14:paraId="563943AF" w14:textId="77777777" w:rsidR="004208E6" w:rsidRPr="00F33E6D" w:rsidRDefault="004208E6" w:rsidP="004208E6">
            <w:pPr>
              <w:rPr>
                <w:rFonts w:ascii="標楷體" w:eastAsia="標楷體" w:hAnsi="標楷體"/>
                <w:color w:val="000000"/>
              </w:rPr>
            </w:pPr>
          </w:p>
        </w:tc>
        <w:tc>
          <w:tcPr>
            <w:tcW w:w="494" w:type="dxa"/>
          </w:tcPr>
          <w:p w14:paraId="6DE662F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A70A2F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E29690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65ADFB77"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E94F598"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4208E6" w:rsidRPr="00706FB5" w14:paraId="121C6717" w14:textId="77777777" w:rsidTr="00203C95">
        <w:tc>
          <w:tcPr>
            <w:tcW w:w="696" w:type="dxa"/>
          </w:tcPr>
          <w:p w14:paraId="4C7614A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2</w:t>
            </w:r>
          </w:p>
        </w:tc>
        <w:tc>
          <w:tcPr>
            <w:tcW w:w="880" w:type="dxa"/>
          </w:tcPr>
          <w:p w14:paraId="6904019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59BF0342"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0FECD44B" w14:textId="77777777" w:rsidR="004208E6" w:rsidRPr="00F33E6D" w:rsidRDefault="004208E6" w:rsidP="004208E6">
            <w:pPr>
              <w:rPr>
                <w:rFonts w:ascii="標楷體" w:eastAsia="標楷體" w:hAnsi="標楷體"/>
                <w:color w:val="000000"/>
              </w:rPr>
            </w:pPr>
          </w:p>
        </w:tc>
        <w:tc>
          <w:tcPr>
            <w:tcW w:w="2360" w:type="dxa"/>
          </w:tcPr>
          <w:p w14:paraId="0B990882" w14:textId="77777777" w:rsidR="004208E6" w:rsidRPr="00F33E6D" w:rsidRDefault="004208E6" w:rsidP="004208E6">
            <w:pPr>
              <w:rPr>
                <w:rFonts w:ascii="標楷體" w:eastAsia="標楷體" w:hAnsi="標楷體"/>
                <w:color w:val="000000"/>
              </w:rPr>
            </w:pPr>
          </w:p>
        </w:tc>
        <w:tc>
          <w:tcPr>
            <w:tcW w:w="494" w:type="dxa"/>
          </w:tcPr>
          <w:p w14:paraId="08E80CB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3D7A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68840B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428A226"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E15F93"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4208E6" w:rsidRPr="00706FB5" w14:paraId="22C19C72" w14:textId="77777777" w:rsidTr="00203C95">
        <w:tc>
          <w:tcPr>
            <w:tcW w:w="696" w:type="dxa"/>
          </w:tcPr>
          <w:p w14:paraId="66ABAB4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3</w:t>
            </w:r>
          </w:p>
        </w:tc>
        <w:tc>
          <w:tcPr>
            <w:tcW w:w="880" w:type="dxa"/>
          </w:tcPr>
          <w:p w14:paraId="62D6BF6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63798884"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48770F56" w14:textId="77777777" w:rsidR="004208E6" w:rsidRPr="00F33E6D" w:rsidRDefault="004208E6" w:rsidP="004208E6">
            <w:pPr>
              <w:rPr>
                <w:rFonts w:ascii="標楷體" w:eastAsia="標楷體" w:hAnsi="標楷體"/>
                <w:color w:val="000000"/>
              </w:rPr>
            </w:pPr>
          </w:p>
        </w:tc>
        <w:tc>
          <w:tcPr>
            <w:tcW w:w="2360" w:type="dxa"/>
          </w:tcPr>
          <w:p w14:paraId="1A9438DA" w14:textId="77777777" w:rsidR="004208E6" w:rsidRPr="00F33E6D" w:rsidRDefault="004208E6" w:rsidP="004208E6">
            <w:pPr>
              <w:rPr>
                <w:rFonts w:ascii="標楷體" w:eastAsia="標楷體" w:hAnsi="標楷體"/>
                <w:color w:val="000000"/>
              </w:rPr>
            </w:pPr>
          </w:p>
        </w:tc>
        <w:tc>
          <w:tcPr>
            <w:tcW w:w="494" w:type="dxa"/>
          </w:tcPr>
          <w:p w14:paraId="4355B8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A87339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FD23BBC"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F4A7103"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DE787F"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4208E6" w:rsidRPr="00706FB5" w14:paraId="4A6A360C" w14:textId="77777777" w:rsidTr="00203C95">
        <w:tc>
          <w:tcPr>
            <w:tcW w:w="696" w:type="dxa"/>
          </w:tcPr>
          <w:p w14:paraId="789B820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00D729D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804" w:type="dxa"/>
          </w:tcPr>
          <w:p w14:paraId="596E0AD4"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6DA25768" w14:textId="77777777" w:rsidR="004208E6" w:rsidRPr="00F33E6D" w:rsidRDefault="004208E6" w:rsidP="004208E6">
            <w:pPr>
              <w:rPr>
                <w:rFonts w:ascii="標楷體" w:eastAsia="標楷體" w:hAnsi="標楷體"/>
                <w:color w:val="000000"/>
              </w:rPr>
            </w:pPr>
          </w:p>
        </w:tc>
        <w:tc>
          <w:tcPr>
            <w:tcW w:w="2360" w:type="dxa"/>
          </w:tcPr>
          <w:p w14:paraId="080027C5" w14:textId="77777777" w:rsidR="004208E6" w:rsidRPr="00F33E6D" w:rsidRDefault="004208E6" w:rsidP="004208E6">
            <w:pPr>
              <w:rPr>
                <w:rFonts w:ascii="標楷體" w:eastAsia="標楷體" w:hAnsi="標楷體"/>
                <w:color w:val="000000"/>
              </w:rPr>
            </w:pPr>
          </w:p>
        </w:tc>
        <w:tc>
          <w:tcPr>
            <w:tcW w:w="494" w:type="dxa"/>
          </w:tcPr>
          <w:p w14:paraId="09027521" w14:textId="77777777" w:rsidR="004208E6" w:rsidRPr="00F33E6D" w:rsidRDefault="004208E6" w:rsidP="004208E6">
            <w:pPr>
              <w:rPr>
                <w:rFonts w:ascii="標楷體" w:eastAsia="標楷體" w:hAnsi="標楷體"/>
                <w:color w:val="000000"/>
              </w:rPr>
            </w:pPr>
          </w:p>
        </w:tc>
        <w:tc>
          <w:tcPr>
            <w:tcW w:w="576" w:type="dxa"/>
          </w:tcPr>
          <w:p w14:paraId="3E542E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E7C8795" w14:textId="77777777" w:rsidR="004208E6" w:rsidRPr="00EF4FC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4208E6" w:rsidRPr="00706FB5" w14:paraId="62A2B45A" w14:textId="77777777" w:rsidTr="00203C95">
        <w:tc>
          <w:tcPr>
            <w:tcW w:w="696" w:type="dxa"/>
          </w:tcPr>
          <w:p w14:paraId="67A838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3B983DDB"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5A89E0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7677C9C6" w14:textId="77777777" w:rsidR="004208E6" w:rsidRPr="00F33E6D" w:rsidRDefault="004208E6" w:rsidP="004208E6">
            <w:pPr>
              <w:rPr>
                <w:rFonts w:ascii="標楷體" w:eastAsia="標楷體" w:hAnsi="標楷體"/>
                <w:color w:val="000000"/>
              </w:rPr>
            </w:pPr>
          </w:p>
        </w:tc>
        <w:tc>
          <w:tcPr>
            <w:tcW w:w="2360" w:type="dxa"/>
          </w:tcPr>
          <w:p w14:paraId="6C84A13F"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72AD284" w14:textId="77777777" w:rsidR="004208E6" w:rsidRPr="00F33E6D" w:rsidRDefault="004208E6" w:rsidP="004208E6">
            <w:pPr>
              <w:rPr>
                <w:rFonts w:ascii="標楷體" w:eastAsia="標楷體" w:hAnsi="標楷體"/>
                <w:color w:val="000000"/>
              </w:rPr>
            </w:pPr>
          </w:p>
        </w:tc>
        <w:tc>
          <w:tcPr>
            <w:tcW w:w="576" w:type="dxa"/>
          </w:tcPr>
          <w:p w14:paraId="00DAE9B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9442009"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58DF952"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4208E6" w:rsidRPr="00706FB5" w14:paraId="288D4185" w14:textId="77777777" w:rsidTr="00203C95">
        <w:tc>
          <w:tcPr>
            <w:tcW w:w="696" w:type="dxa"/>
          </w:tcPr>
          <w:p w14:paraId="16EDBA6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39142B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55DD53A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6DF47DF" w14:textId="77777777" w:rsidR="004208E6" w:rsidRPr="00F33E6D" w:rsidRDefault="004208E6" w:rsidP="004208E6">
            <w:pPr>
              <w:rPr>
                <w:rFonts w:ascii="標楷體" w:eastAsia="標楷體" w:hAnsi="標楷體"/>
                <w:color w:val="000000"/>
              </w:rPr>
            </w:pPr>
          </w:p>
        </w:tc>
        <w:tc>
          <w:tcPr>
            <w:tcW w:w="2360" w:type="dxa"/>
          </w:tcPr>
          <w:p w14:paraId="5ED508C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2DBFBC0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2F9D0F5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76167CC" w14:textId="77777777" w:rsidR="004208E6" w:rsidRPr="0008323D"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2ED7E0FD"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ADF289F"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4E262604"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4208E6" w:rsidRPr="00706FB5" w14:paraId="4F92914A" w14:textId="77777777" w:rsidTr="00203C95">
        <w:tc>
          <w:tcPr>
            <w:tcW w:w="696" w:type="dxa"/>
          </w:tcPr>
          <w:p w14:paraId="4E174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6EB96D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5AA80AAC"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7BAE501B" w14:textId="77777777" w:rsidR="004208E6" w:rsidRPr="00F33E6D" w:rsidRDefault="004208E6" w:rsidP="004208E6">
            <w:pPr>
              <w:rPr>
                <w:rFonts w:ascii="標楷體" w:eastAsia="標楷體" w:hAnsi="標楷體"/>
                <w:color w:val="000000"/>
              </w:rPr>
            </w:pPr>
          </w:p>
        </w:tc>
        <w:tc>
          <w:tcPr>
            <w:tcW w:w="2360" w:type="dxa"/>
          </w:tcPr>
          <w:p w14:paraId="6944240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270312" w14:textId="77777777" w:rsidR="004208E6" w:rsidRPr="00F33E6D" w:rsidRDefault="004208E6" w:rsidP="004208E6">
            <w:pPr>
              <w:rPr>
                <w:rFonts w:ascii="標楷體" w:eastAsia="標楷體" w:hAnsi="標楷體"/>
                <w:color w:val="000000"/>
              </w:rPr>
            </w:pPr>
          </w:p>
        </w:tc>
        <w:tc>
          <w:tcPr>
            <w:tcW w:w="576" w:type="dxa"/>
          </w:tcPr>
          <w:p w14:paraId="51ADC44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24F794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DECC6C8" w14:textId="77777777" w:rsidR="004208E6" w:rsidRPr="007E029F" w:rsidRDefault="004208E6" w:rsidP="004208E6">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4208E6" w:rsidRPr="00706FB5" w14:paraId="452495D7" w14:textId="77777777" w:rsidTr="00203C95">
        <w:tc>
          <w:tcPr>
            <w:tcW w:w="696" w:type="dxa"/>
          </w:tcPr>
          <w:p w14:paraId="44DCAB4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0A3DC78"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094DD657"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0A248CEB" w14:textId="77777777" w:rsidR="004208E6" w:rsidRPr="00F33E6D" w:rsidRDefault="004208E6" w:rsidP="004208E6">
            <w:pPr>
              <w:rPr>
                <w:rFonts w:ascii="標楷體" w:eastAsia="標楷體" w:hAnsi="標楷體"/>
                <w:color w:val="000000"/>
              </w:rPr>
            </w:pPr>
          </w:p>
        </w:tc>
        <w:tc>
          <w:tcPr>
            <w:tcW w:w="2360" w:type="dxa"/>
          </w:tcPr>
          <w:p w14:paraId="373EC786" w14:textId="77777777" w:rsidR="004208E6" w:rsidRPr="00F33E6D" w:rsidRDefault="004208E6" w:rsidP="004208E6">
            <w:pPr>
              <w:rPr>
                <w:rFonts w:ascii="標楷體" w:eastAsia="標楷體" w:hAnsi="標楷體"/>
                <w:color w:val="000000"/>
              </w:rPr>
            </w:pPr>
          </w:p>
        </w:tc>
        <w:tc>
          <w:tcPr>
            <w:tcW w:w="494" w:type="dxa"/>
          </w:tcPr>
          <w:p w14:paraId="7E792356" w14:textId="77777777" w:rsidR="004208E6" w:rsidRPr="00F33E6D" w:rsidRDefault="004208E6" w:rsidP="004208E6">
            <w:pPr>
              <w:rPr>
                <w:rFonts w:ascii="標楷體" w:eastAsia="標楷體" w:hAnsi="標楷體"/>
                <w:color w:val="000000"/>
              </w:rPr>
            </w:pPr>
          </w:p>
        </w:tc>
        <w:tc>
          <w:tcPr>
            <w:tcW w:w="576" w:type="dxa"/>
          </w:tcPr>
          <w:p w14:paraId="084D9B4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44A77D1" w14:textId="7D64C464"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DCF39C0" w14:textId="3FD5788D" w:rsidR="0098139D" w:rsidRDefault="0098139D" w:rsidP="004208E6">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7E346EB"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4208E6" w:rsidRPr="00706FB5" w14:paraId="0664FCC0" w14:textId="77777777" w:rsidTr="00203C95">
        <w:tc>
          <w:tcPr>
            <w:tcW w:w="696" w:type="dxa"/>
          </w:tcPr>
          <w:p w14:paraId="2795253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1FC2374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78CE84E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25CCF539" w14:textId="77777777" w:rsidR="004208E6" w:rsidRPr="00F33E6D" w:rsidRDefault="004208E6" w:rsidP="004208E6">
            <w:pPr>
              <w:rPr>
                <w:rFonts w:ascii="標楷體" w:eastAsia="標楷體" w:hAnsi="標楷體"/>
                <w:color w:val="000000"/>
              </w:rPr>
            </w:pPr>
          </w:p>
        </w:tc>
        <w:tc>
          <w:tcPr>
            <w:tcW w:w="2360" w:type="dxa"/>
          </w:tcPr>
          <w:p w14:paraId="42E84FD1" w14:textId="77777777" w:rsidR="004208E6" w:rsidRPr="00F33E6D" w:rsidRDefault="004208E6" w:rsidP="004208E6">
            <w:pPr>
              <w:rPr>
                <w:rFonts w:ascii="標楷體" w:eastAsia="標楷體" w:hAnsi="標楷體"/>
                <w:color w:val="000000"/>
              </w:rPr>
            </w:pPr>
          </w:p>
        </w:tc>
        <w:tc>
          <w:tcPr>
            <w:tcW w:w="494" w:type="dxa"/>
          </w:tcPr>
          <w:p w14:paraId="654AE309" w14:textId="77777777" w:rsidR="004208E6" w:rsidRPr="00F33E6D" w:rsidRDefault="004208E6" w:rsidP="004208E6">
            <w:pPr>
              <w:rPr>
                <w:rFonts w:ascii="標楷體" w:eastAsia="標楷體" w:hAnsi="標楷體"/>
                <w:color w:val="000000"/>
              </w:rPr>
            </w:pPr>
          </w:p>
        </w:tc>
        <w:tc>
          <w:tcPr>
            <w:tcW w:w="576" w:type="dxa"/>
          </w:tcPr>
          <w:p w14:paraId="04F4AF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9FDBC88"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3690FC"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4208E6" w:rsidRPr="00706FB5" w14:paraId="7B63418B" w14:textId="77777777" w:rsidTr="00203C95">
        <w:tc>
          <w:tcPr>
            <w:tcW w:w="696" w:type="dxa"/>
          </w:tcPr>
          <w:p w14:paraId="6B41061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0</w:t>
            </w:r>
          </w:p>
        </w:tc>
        <w:tc>
          <w:tcPr>
            <w:tcW w:w="880" w:type="dxa"/>
          </w:tcPr>
          <w:p w14:paraId="3894D23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40507040"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68EF27E8" w14:textId="77777777" w:rsidR="004208E6" w:rsidRPr="00F33E6D" w:rsidRDefault="004208E6" w:rsidP="004208E6">
            <w:pPr>
              <w:rPr>
                <w:rFonts w:ascii="標楷體" w:eastAsia="標楷體" w:hAnsi="標楷體"/>
                <w:color w:val="000000"/>
              </w:rPr>
            </w:pPr>
          </w:p>
        </w:tc>
        <w:tc>
          <w:tcPr>
            <w:tcW w:w="2360" w:type="dxa"/>
          </w:tcPr>
          <w:p w14:paraId="39DAD542" w14:textId="77777777" w:rsidR="004208E6" w:rsidRPr="00F33E6D" w:rsidRDefault="004208E6" w:rsidP="004208E6">
            <w:pPr>
              <w:rPr>
                <w:rFonts w:ascii="標楷體" w:eastAsia="標楷體" w:hAnsi="標楷體"/>
                <w:color w:val="000000"/>
              </w:rPr>
            </w:pPr>
          </w:p>
        </w:tc>
        <w:tc>
          <w:tcPr>
            <w:tcW w:w="494" w:type="dxa"/>
          </w:tcPr>
          <w:p w14:paraId="1B3426FC" w14:textId="77777777" w:rsidR="004208E6" w:rsidRPr="00F33E6D" w:rsidRDefault="004208E6" w:rsidP="004208E6">
            <w:pPr>
              <w:rPr>
                <w:rFonts w:ascii="標楷體" w:eastAsia="標楷體" w:hAnsi="標楷體"/>
                <w:color w:val="000000"/>
              </w:rPr>
            </w:pPr>
          </w:p>
        </w:tc>
        <w:tc>
          <w:tcPr>
            <w:tcW w:w="576" w:type="dxa"/>
          </w:tcPr>
          <w:p w14:paraId="3AC85B8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6B220E" w14:textId="77777777" w:rsidR="004208E6" w:rsidRPr="00AE7642"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00643C9" w14:textId="77777777" w:rsidR="004208E6" w:rsidRPr="005A0A37" w:rsidRDefault="004208E6" w:rsidP="004208E6">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37BCA3FA" w14:textId="77777777" w:rsidTr="00203C95">
        <w:tc>
          <w:tcPr>
            <w:tcW w:w="696" w:type="dxa"/>
          </w:tcPr>
          <w:p w14:paraId="29D6754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235EAB9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804" w:type="dxa"/>
          </w:tcPr>
          <w:p w14:paraId="01E8B40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4</w:t>
            </w:r>
          </w:p>
        </w:tc>
        <w:tc>
          <w:tcPr>
            <w:tcW w:w="536" w:type="dxa"/>
          </w:tcPr>
          <w:p w14:paraId="574FBFB8" w14:textId="77777777" w:rsidR="004208E6" w:rsidRPr="00F33E6D" w:rsidRDefault="004208E6" w:rsidP="004208E6">
            <w:pPr>
              <w:rPr>
                <w:rFonts w:ascii="標楷體" w:eastAsia="標楷體" w:hAnsi="標楷體"/>
                <w:color w:val="000000"/>
              </w:rPr>
            </w:pPr>
          </w:p>
        </w:tc>
        <w:tc>
          <w:tcPr>
            <w:tcW w:w="2360" w:type="dxa"/>
          </w:tcPr>
          <w:p w14:paraId="297AD8C1" w14:textId="77777777" w:rsidR="004208E6" w:rsidRPr="00F33E6D" w:rsidRDefault="004208E6" w:rsidP="004208E6">
            <w:pPr>
              <w:rPr>
                <w:rFonts w:ascii="標楷體" w:eastAsia="標楷體" w:hAnsi="標楷體"/>
                <w:color w:val="000000"/>
              </w:rPr>
            </w:pPr>
          </w:p>
        </w:tc>
        <w:tc>
          <w:tcPr>
            <w:tcW w:w="494" w:type="dxa"/>
          </w:tcPr>
          <w:p w14:paraId="68DA2599" w14:textId="77777777" w:rsidR="004208E6" w:rsidRPr="00F33E6D" w:rsidRDefault="004208E6" w:rsidP="004208E6">
            <w:pPr>
              <w:rPr>
                <w:rFonts w:ascii="標楷體" w:eastAsia="標楷體" w:hAnsi="標楷體"/>
                <w:color w:val="000000"/>
              </w:rPr>
            </w:pPr>
          </w:p>
        </w:tc>
        <w:tc>
          <w:tcPr>
            <w:tcW w:w="576" w:type="dxa"/>
          </w:tcPr>
          <w:p w14:paraId="13E1555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693E6F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3113F78"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4208E6" w:rsidRPr="00706FB5" w14:paraId="5788CC94" w14:textId="77777777" w:rsidTr="00203C95">
        <w:tc>
          <w:tcPr>
            <w:tcW w:w="696" w:type="dxa"/>
          </w:tcPr>
          <w:p w14:paraId="5AEB8F4D"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80" w:type="dxa"/>
          </w:tcPr>
          <w:p w14:paraId="19E562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100F066B"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B75DE96" w14:textId="77777777" w:rsidR="004208E6" w:rsidRPr="00F33E6D" w:rsidRDefault="004208E6" w:rsidP="004208E6">
            <w:pPr>
              <w:rPr>
                <w:rFonts w:ascii="標楷體" w:eastAsia="標楷體" w:hAnsi="標楷體"/>
                <w:color w:val="000000"/>
              </w:rPr>
            </w:pPr>
          </w:p>
        </w:tc>
        <w:tc>
          <w:tcPr>
            <w:tcW w:w="2360" w:type="dxa"/>
          </w:tcPr>
          <w:p w14:paraId="63E8DE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7A550EA" w14:textId="77777777" w:rsidR="004208E6" w:rsidRPr="00F33E6D" w:rsidRDefault="004208E6" w:rsidP="004208E6">
            <w:pPr>
              <w:rPr>
                <w:rFonts w:ascii="標楷體" w:eastAsia="標楷體" w:hAnsi="標楷體"/>
                <w:color w:val="000000"/>
              </w:rPr>
            </w:pPr>
          </w:p>
        </w:tc>
        <w:tc>
          <w:tcPr>
            <w:tcW w:w="576" w:type="dxa"/>
          </w:tcPr>
          <w:p w14:paraId="1C1E27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BDE5B80" w14:textId="77777777" w:rsidR="004208E6" w:rsidRPr="00AE7642" w:rsidRDefault="004208E6" w:rsidP="004208E6">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C691CF6"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4208E6" w:rsidRPr="00706FB5" w14:paraId="7A96EBA5" w14:textId="77777777" w:rsidTr="00203C95">
        <w:tc>
          <w:tcPr>
            <w:tcW w:w="696" w:type="dxa"/>
          </w:tcPr>
          <w:p w14:paraId="361D20FC"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1687278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5A03766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51E20E88" w14:textId="77777777" w:rsidR="004208E6" w:rsidRPr="00F33E6D" w:rsidRDefault="004208E6" w:rsidP="004208E6">
            <w:pPr>
              <w:rPr>
                <w:rFonts w:ascii="標楷體" w:eastAsia="標楷體" w:hAnsi="標楷體"/>
                <w:color w:val="000000"/>
              </w:rPr>
            </w:pPr>
          </w:p>
        </w:tc>
        <w:tc>
          <w:tcPr>
            <w:tcW w:w="2360" w:type="dxa"/>
          </w:tcPr>
          <w:p w14:paraId="68544B53"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4DA99C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14A2C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5AC49D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9885FB"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F58CAB8"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4C65DB32"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5C5FF2" w:rsidRPr="00706FB5" w14:paraId="3B545FB1" w14:textId="77777777" w:rsidTr="00203C95">
        <w:tc>
          <w:tcPr>
            <w:tcW w:w="696" w:type="dxa"/>
          </w:tcPr>
          <w:p w14:paraId="0ADB1B05" w14:textId="77777777" w:rsidR="005C5FF2" w:rsidRDefault="005C5FF2" w:rsidP="004208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12A84EE2" w14:textId="77777777" w:rsidR="005C5FF2" w:rsidRPr="00F33E6D" w:rsidRDefault="005C5FF2" w:rsidP="004208E6">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DE6F331" w14:textId="77777777" w:rsidR="005C5FF2" w:rsidRDefault="005C5FF2" w:rsidP="004208E6">
            <w:pPr>
              <w:rPr>
                <w:rFonts w:ascii="標楷體" w:eastAsia="標楷體" w:hAnsi="標楷體"/>
                <w:color w:val="000000"/>
              </w:rPr>
            </w:pPr>
          </w:p>
        </w:tc>
        <w:tc>
          <w:tcPr>
            <w:tcW w:w="536" w:type="dxa"/>
          </w:tcPr>
          <w:p w14:paraId="000C7665" w14:textId="77777777" w:rsidR="005C5FF2" w:rsidRPr="00F33E6D" w:rsidRDefault="005C5FF2" w:rsidP="004208E6">
            <w:pPr>
              <w:rPr>
                <w:rFonts w:ascii="標楷體" w:eastAsia="標楷體" w:hAnsi="標楷體"/>
                <w:color w:val="000000"/>
              </w:rPr>
            </w:pPr>
          </w:p>
        </w:tc>
        <w:tc>
          <w:tcPr>
            <w:tcW w:w="2360" w:type="dxa"/>
          </w:tcPr>
          <w:p w14:paraId="7926C120" w14:textId="77777777" w:rsidR="005C5FF2" w:rsidRPr="00F33E6D" w:rsidRDefault="00951853"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ECBF0EB" w14:textId="77777777" w:rsidR="005C5FF2" w:rsidRPr="00F33E6D" w:rsidRDefault="00951853"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0E65E6E" w14:textId="77777777" w:rsidR="005C5FF2" w:rsidRDefault="00951853"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0C193DA" w14:textId="77777777" w:rsidR="00951853" w:rsidRDefault="00951853" w:rsidP="00951853">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51EFA2" w14:textId="77777777" w:rsidR="00951853" w:rsidRDefault="00951853"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B62E0BC" w14:textId="77777777" w:rsidR="005C5FF2" w:rsidRDefault="00951853" w:rsidP="004208E6">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005C5FF2">
              <w:rPr>
                <w:rFonts w:ascii="標楷體" w:eastAsia="標楷體" w:hAnsi="標楷體"/>
                <w:color w:val="000000"/>
              </w:rPr>
              <w:t>.</w:t>
            </w:r>
            <w:r w:rsidR="005C5FF2" w:rsidRPr="00203C95">
              <w:rPr>
                <w:rFonts w:ascii="標楷體" w:eastAsia="標楷體" w:hAnsi="標楷體"/>
              </w:rPr>
              <w:t>P</w:t>
            </w:r>
            <w:r w:rsidR="005C5FF2">
              <w:rPr>
                <w:rFonts w:ascii="標楷體" w:eastAsia="標楷體" w:hAnsi="標楷體"/>
              </w:rPr>
              <w:t>arkingTypeCode</w:t>
            </w:r>
          </w:p>
        </w:tc>
      </w:tr>
      <w:tr w:rsidR="004208E6" w:rsidRPr="00706FB5" w14:paraId="4DBC81AA" w14:textId="77777777" w:rsidTr="00203C95">
        <w:tc>
          <w:tcPr>
            <w:tcW w:w="696" w:type="dxa"/>
          </w:tcPr>
          <w:p w14:paraId="2EE7E983" w14:textId="77777777" w:rsidR="004208E6"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5</w:t>
            </w:r>
          </w:p>
        </w:tc>
        <w:tc>
          <w:tcPr>
            <w:tcW w:w="880" w:type="dxa"/>
          </w:tcPr>
          <w:p w14:paraId="11F602C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5D4A0D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8</w:t>
            </w:r>
            <w:r w:rsidR="004208E6">
              <w:rPr>
                <w:rFonts w:ascii="標楷體" w:eastAsia="標楷體" w:hAnsi="標楷體"/>
                <w:color w:val="000000"/>
              </w:rPr>
              <w:t>.2</w:t>
            </w:r>
          </w:p>
        </w:tc>
        <w:tc>
          <w:tcPr>
            <w:tcW w:w="536" w:type="dxa"/>
          </w:tcPr>
          <w:p w14:paraId="692B6C89" w14:textId="77777777" w:rsidR="004208E6" w:rsidRPr="00F33E6D" w:rsidRDefault="004208E6" w:rsidP="004208E6">
            <w:pPr>
              <w:rPr>
                <w:rFonts w:ascii="標楷體" w:eastAsia="標楷體" w:hAnsi="標楷體"/>
                <w:color w:val="000000"/>
              </w:rPr>
            </w:pPr>
          </w:p>
        </w:tc>
        <w:tc>
          <w:tcPr>
            <w:tcW w:w="2360" w:type="dxa"/>
          </w:tcPr>
          <w:p w14:paraId="41EFBD74" w14:textId="77777777" w:rsidR="004208E6" w:rsidRPr="00F33E6D" w:rsidRDefault="004208E6" w:rsidP="004208E6">
            <w:pPr>
              <w:rPr>
                <w:rFonts w:ascii="標楷體" w:eastAsia="標楷體" w:hAnsi="標楷體"/>
                <w:color w:val="000000"/>
              </w:rPr>
            </w:pPr>
          </w:p>
        </w:tc>
        <w:tc>
          <w:tcPr>
            <w:tcW w:w="494" w:type="dxa"/>
          </w:tcPr>
          <w:p w14:paraId="2543E462" w14:textId="77777777" w:rsidR="004208E6" w:rsidRPr="00F33E6D" w:rsidRDefault="004208E6" w:rsidP="004208E6">
            <w:pPr>
              <w:rPr>
                <w:rFonts w:ascii="標楷體" w:eastAsia="標楷體" w:hAnsi="標楷體"/>
                <w:color w:val="000000"/>
              </w:rPr>
            </w:pPr>
          </w:p>
        </w:tc>
        <w:tc>
          <w:tcPr>
            <w:tcW w:w="576" w:type="dxa"/>
          </w:tcPr>
          <w:p w14:paraId="389D43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44255D4" w14:textId="77777777" w:rsidR="005C5FF2" w:rsidRDefault="005C5FF2" w:rsidP="005C5FF2">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7FE34AE0"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sidR="00951853">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4208E6" w:rsidRPr="00706FB5" w14:paraId="7A15582B" w14:textId="77777777" w:rsidTr="00203C95">
        <w:tc>
          <w:tcPr>
            <w:tcW w:w="696" w:type="dxa"/>
          </w:tcPr>
          <w:p w14:paraId="53C72E33"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6</w:t>
            </w:r>
          </w:p>
        </w:tc>
        <w:tc>
          <w:tcPr>
            <w:tcW w:w="880" w:type="dxa"/>
          </w:tcPr>
          <w:p w14:paraId="1B4433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22746D81" w14:textId="77777777" w:rsidR="004208E6" w:rsidRPr="00F33E6D" w:rsidRDefault="004208E6" w:rsidP="004208E6">
            <w:pPr>
              <w:rPr>
                <w:rFonts w:ascii="標楷體" w:eastAsia="標楷體" w:hAnsi="標楷體"/>
                <w:color w:val="000000"/>
              </w:rPr>
            </w:pPr>
            <w:r>
              <w:rPr>
                <w:rFonts w:ascii="標楷體" w:eastAsia="標楷體" w:hAnsi="標楷體"/>
                <w:color w:val="000000"/>
              </w:rPr>
              <w:t>12</w:t>
            </w:r>
          </w:p>
        </w:tc>
        <w:tc>
          <w:tcPr>
            <w:tcW w:w="536" w:type="dxa"/>
          </w:tcPr>
          <w:p w14:paraId="6799B019" w14:textId="77777777" w:rsidR="004208E6" w:rsidRPr="00F33E6D" w:rsidRDefault="004208E6" w:rsidP="004208E6">
            <w:pPr>
              <w:rPr>
                <w:rFonts w:ascii="標楷體" w:eastAsia="標楷體" w:hAnsi="標楷體"/>
                <w:color w:val="000000"/>
              </w:rPr>
            </w:pPr>
          </w:p>
        </w:tc>
        <w:tc>
          <w:tcPr>
            <w:tcW w:w="2360" w:type="dxa"/>
          </w:tcPr>
          <w:p w14:paraId="0E059ECE" w14:textId="77777777" w:rsidR="004208E6" w:rsidRPr="00F33E6D" w:rsidRDefault="004208E6" w:rsidP="004208E6">
            <w:pPr>
              <w:rPr>
                <w:rFonts w:ascii="標楷體" w:eastAsia="標楷體" w:hAnsi="標楷體"/>
                <w:color w:val="000000"/>
              </w:rPr>
            </w:pPr>
          </w:p>
        </w:tc>
        <w:tc>
          <w:tcPr>
            <w:tcW w:w="494" w:type="dxa"/>
          </w:tcPr>
          <w:p w14:paraId="08A9F1A6" w14:textId="77777777" w:rsidR="004208E6" w:rsidRPr="00F33E6D" w:rsidRDefault="004208E6" w:rsidP="004208E6">
            <w:pPr>
              <w:rPr>
                <w:rFonts w:ascii="標楷體" w:eastAsia="標楷體" w:hAnsi="標楷體"/>
                <w:color w:val="000000"/>
              </w:rPr>
            </w:pPr>
          </w:p>
        </w:tc>
        <w:tc>
          <w:tcPr>
            <w:tcW w:w="576" w:type="dxa"/>
          </w:tcPr>
          <w:p w14:paraId="7AA8123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CD0C36B"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0FE5B31F" w14:textId="77777777" w:rsidR="004208E6" w:rsidRPr="005A0A37"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4208E6" w:rsidRPr="00706FB5" w14:paraId="7F0472FD" w14:textId="77777777" w:rsidTr="00203C95">
        <w:tc>
          <w:tcPr>
            <w:tcW w:w="696" w:type="dxa"/>
          </w:tcPr>
          <w:p w14:paraId="1FE45465"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7</w:t>
            </w:r>
          </w:p>
        </w:tc>
        <w:tc>
          <w:tcPr>
            <w:tcW w:w="880" w:type="dxa"/>
          </w:tcPr>
          <w:p w14:paraId="15867A6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6311FDA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443DF49F" w14:textId="77777777" w:rsidR="004208E6" w:rsidRPr="00F33E6D" w:rsidRDefault="004208E6" w:rsidP="004208E6">
            <w:pPr>
              <w:rPr>
                <w:rFonts w:ascii="標楷體" w:eastAsia="標楷體" w:hAnsi="標楷體"/>
                <w:color w:val="000000"/>
              </w:rPr>
            </w:pPr>
          </w:p>
        </w:tc>
        <w:tc>
          <w:tcPr>
            <w:tcW w:w="2360" w:type="dxa"/>
          </w:tcPr>
          <w:p w14:paraId="17DE4D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4654F97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4F3649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6688DC" w14:textId="77777777" w:rsidR="004208E6" w:rsidRDefault="004208E6" w:rsidP="004208E6">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9D4CDF"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D9ABE88"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8C5819" w14:textId="77777777" w:rsidR="004208E6" w:rsidRPr="00F061E3"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71C981D"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4208E6" w:rsidRPr="00706FB5" w14:paraId="1A1683C1" w14:textId="77777777" w:rsidTr="002534A8">
        <w:tc>
          <w:tcPr>
            <w:tcW w:w="10420" w:type="dxa"/>
            <w:gridSpan w:val="8"/>
          </w:tcPr>
          <w:p w14:paraId="68BC47AC" w14:textId="77777777" w:rsidR="004208E6"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4208E6" w:rsidRPr="00706FB5" w14:paraId="1AF75655" w14:textId="77777777" w:rsidTr="00203C95">
        <w:tc>
          <w:tcPr>
            <w:tcW w:w="696" w:type="dxa"/>
          </w:tcPr>
          <w:p w14:paraId="6CC936A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7E42F0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690D4E65" w14:textId="77777777" w:rsidR="004208E6" w:rsidRPr="00F33E6D" w:rsidRDefault="004208E6" w:rsidP="004208E6">
            <w:pPr>
              <w:rPr>
                <w:rFonts w:ascii="標楷體" w:eastAsia="標楷體" w:hAnsi="標楷體"/>
                <w:color w:val="000000"/>
              </w:rPr>
            </w:pPr>
            <w:r>
              <w:rPr>
                <w:rFonts w:ascii="標楷體" w:eastAsia="標楷體" w:hAnsi="標楷體"/>
                <w:color w:val="000000"/>
              </w:rPr>
              <w:t>5</w:t>
            </w:r>
          </w:p>
        </w:tc>
        <w:tc>
          <w:tcPr>
            <w:tcW w:w="536" w:type="dxa"/>
          </w:tcPr>
          <w:p w14:paraId="3E8574B3" w14:textId="77777777" w:rsidR="004208E6" w:rsidRPr="00F33E6D" w:rsidRDefault="004208E6" w:rsidP="004208E6">
            <w:pPr>
              <w:rPr>
                <w:rFonts w:ascii="標楷體" w:eastAsia="標楷體" w:hAnsi="標楷體"/>
                <w:color w:val="000000"/>
              </w:rPr>
            </w:pPr>
          </w:p>
        </w:tc>
        <w:tc>
          <w:tcPr>
            <w:tcW w:w="2360" w:type="dxa"/>
          </w:tcPr>
          <w:p w14:paraId="20DAC21C" w14:textId="77777777" w:rsidR="004208E6" w:rsidRPr="00F33E6D" w:rsidRDefault="004208E6" w:rsidP="004208E6">
            <w:pPr>
              <w:rPr>
                <w:rFonts w:ascii="標楷體" w:eastAsia="標楷體" w:hAnsi="標楷體"/>
                <w:color w:val="000000"/>
              </w:rPr>
            </w:pPr>
          </w:p>
        </w:tc>
        <w:tc>
          <w:tcPr>
            <w:tcW w:w="494" w:type="dxa"/>
          </w:tcPr>
          <w:p w14:paraId="03555FCD" w14:textId="77777777" w:rsidR="004208E6" w:rsidRPr="00F33E6D" w:rsidRDefault="004208E6" w:rsidP="004208E6">
            <w:pPr>
              <w:rPr>
                <w:rFonts w:ascii="標楷體" w:eastAsia="標楷體" w:hAnsi="標楷體"/>
                <w:color w:val="000000"/>
              </w:rPr>
            </w:pPr>
          </w:p>
        </w:tc>
        <w:tc>
          <w:tcPr>
            <w:tcW w:w="576" w:type="dxa"/>
          </w:tcPr>
          <w:p w14:paraId="7D48F4B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2E107FE" w14:textId="77777777" w:rsidR="004208E6" w:rsidRPr="00546FC4"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DFC8140"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4208E6" w:rsidRPr="00706FB5" w14:paraId="243DD06D" w14:textId="77777777" w:rsidTr="00203C95">
        <w:tc>
          <w:tcPr>
            <w:tcW w:w="696" w:type="dxa"/>
          </w:tcPr>
          <w:p w14:paraId="1DB7CBCE" w14:textId="77777777" w:rsidR="004208E6"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sidR="004208E6">
              <w:rPr>
                <w:rFonts w:ascii="標楷體" w:eastAsia="標楷體" w:hAnsi="標楷體" w:hint="eastAsia"/>
                <w:color w:val="000000"/>
              </w:rPr>
              <w:t>-1</w:t>
            </w:r>
          </w:p>
        </w:tc>
        <w:tc>
          <w:tcPr>
            <w:tcW w:w="880" w:type="dxa"/>
          </w:tcPr>
          <w:p w14:paraId="2F1257E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建號2</w:t>
            </w:r>
          </w:p>
        </w:tc>
        <w:tc>
          <w:tcPr>
            <w:tcW w:w="804" w:type="dxa"/>
          </w:tcPr>
          <w:p w14:paraId="6DC3305A" w14:textId="77777777" w:rsidR="004208E6" w:rsidRDefault="004208E6" w:rsidP="004208E6">
            <w:pPr>
              <w:rPr>
                <w:rFonts w:ascii="標楷體" w:eastAsia="標楷體" w:hAnsi="標楷體"/>
                <w:color w:val="000000"/>
              </w:rPr>
            </w:pPr>
            <w:r>
              <w:rPr>
                <w:rFonts w:ascii="標楷體" w:eastAsia="標楷體" w:hAnsi="標楷體" w:hint="eastAsia"/>
                <w:color w:val="000000"/>
              </w:rPr>
              <w:t>3</w:t>
            </w:r>
          </w:p>
        </w:tc>
        <w:tc>
          <w:tcPr>
            <w:tcW w:w="536" w:type="dxa"/>
          </w:tcPr>
          <w:p w14:paraId="7422DB10" w14:textId="77777777" w:rsidR="004208E6" w:rsidRPr="00F33E6D" w:rsidRDefault="004208E6" w:rsidP="004208E6">
            <w:pPr>
              <w:rPr>
                <w:rFonts w:ascii="標楷體" w:eastAsia="標楷體" w:hAnsi="標楷體"/>
                <w:color w:val="000000"/>
              </w:rPr>
            </w:pPr>
          </w:p>
        </w:tc>
        <w:tc>
          <w:tcPr>
            <w:tcW w:w="2360" w:type="dxa"/>
          </w:tcPr>
          <w:p w14:paraId="783AE414" w14:textId="77777777" w:rsidR="004208E6" w:rsidRPr="00F33E6D" w:rsidRDefault="004208E6" w:rsidP="004208E6">
            <w:pPr>
              <w:rPr>
                <w:rFonts w:ascii="標楷體" w:eastAsia="標楷體" w:hAnsi="標楷體"/>
                <w:color w:val="000000"/>
              </w:rPr>
            </w:pPr>
          </w:p>
        </w:tc>
        <w:tc>
          <w:tcPr>
            <w:tcW w:w="494" w:type="dxa"/>
          </w:tcPr>
          <w:p w14:paraId="064CC96E" w14:textId="77777777" w:rsidR="004208E6" w:rsidRPr="00F33E6D" w:rsidRDefault="004208E6" w:rsidP="004208E6">
            <w:pPr>
              <w:rPr>
                <w:rFonts w:ascii="標楷體" w:eastAsia="標楷體" w:hAnsi="標楷體"/>
                <w:color w:val="000000"/>
              </w:rPr>
            </w:pPr>
          </w:p>
        </w:tc>
        <w:tc>
          <w:tcPr>
            <w:tcW w:w="576" w:type="dxa"/>
          </w:tcPr>
          <w:p w14:paraId="4AD845A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5F5A09D" w14:textId="77777777" w:rsidR="004208E6" w:rsidRPr="00546FC4"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1B1F8BAB"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4208E6" w:rsidRPr="00706FB5" w14:paraId="552A9843" w14:textId="77777777" w:rsidTr="00203C95">
        <w:tc>
          <w:tcPr>
            <w:tcW w:w="696" w:type="dxa"/>
          </w:tcPr>
          <w:p w14:paraId="7271AD00" w14:textId="77777777" w:rsidR="004208E6" w:rsidRPr="00F33E6D" w:rsidRDefault="00951853" w:rsidP="004208E6">
            <w:pPr>
              <w:rPr>
                <w:rFonts w:ascii="標楷體" w:eastAsia="標楷體" w:hAnsi="標楷體"/>
                <w:color w:val="000000"/>
              </w:rPr>
            </w:pPr>
            <w:r>
              <w:rPr>
                <w:rFonts w:ascii="標楷體" w:eastAsia="標楷體" w:hAnsi="標楷體"/>
                <w:color w:val="000000"/>
              </w:rPr>
              <w:t>29</w:t>
            </w:r>
          </w:p>
        </w:tc>
        <w:tc>
          <w:tcPr>
            <w:tcW w:w="880" w:type="dxa"/>
          </w:tcPr>
          <w:p w14:paraId="0E06DD2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385FCAB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4DF066E8" w14:textId="77777777" w:rsidR="004208E6" w:rsidRPr="00F33E6D" w:rsidRDefault="004208E6" w:rsidP="004208E6">
            <w:pPr>
              <w:rPr>
                <w:rFonts w:ascii="標楷體" w:eastAsia="標楷體" w:hAnsi="標楷體"/>
                <w:color w:val="000000"/>
              </w:rPr>
            </w:pPr>
          </w:p>
        </w:tc>
        <w:tc>
          <w:tcPr>
            <w:tcW w:w="2360" w:type="dxa"/>
          </w:tcPr>
          <w:p w14:paraId="1AA8B45D" w14:textId="77777777" w:rsidR="004208E6" w:rsidRPr="00F33E6D" w:rsidRDefault="004208E6" w:rsidP="004208E6">
            <w:pPr>
              <w:rPr>
                <w:rFonts w:ascii="標楷體" w:eastAsia="標楷體" w:hAnsi="標楷體"/>
                <w:color w:val="000000"/>
              </w:rPr>
            </w:pPr>
          </w:p>
        </w:tc>
        <w:tc>
          <w:tcPr>
            <w:tcW w:w="494" w:type="dxa"/>
          </w:tcPr>
          <w:p w14:paraId="551C24B5" w14:textId="77777777" w:rsidR="004208E6" w:rsidRPr="00F33E6D" w:rsidRDefault="004208E6" w:rsidP="004208E6">
            <w:pPr>
              <w:rPr>
                <w:rFonts w:ascii="標楷體" w:eastAsia="標楷體" w:hAnsi="標楷體"/>
                <w:color w:val="000000"/>
              </w:rPr>
            </w:pPr>
          </w:p>
        </w:tc>
        <w:tc>
          <w:tcPr>
            <w:tcW w:w="576" w:type="dxa"/>
          </w:tcPr>
          <w:p w14:paraId="33B9143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E484682" w14:textId="77777777" w:rsidR="004208E6"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5C5D799" w14:textId="77777777" w:rsidR="004208E6" w:rsidRPr="00546FC4"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1ECD169" w14:textId="77777777" w:rsidR="004208E6" w:rsidRPr="00E2491E" w:rsidRDefault="004208E6" w:rsidP="004208E6">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4208E6" w:rsidRPr="00706FB5" w14:paraId="0C4BAF62" w14:textId="77777777" w:rsidTr="00203C95">
        <w:tc>
          <w:tcPr>
            <w:tcW w:w="696" w:type="dxa"/>
          </w:tcPr>
          <w:p w14:paraId="5E202A7D"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lastRenderedPageBreak/>
              <w:t>3</w:t>
            </w:r>
            <w:r w:rsidR="00951853">
              <w:rPr>
                <w:rFonts w:ascii="標楷體" w:eastAsia="標楷體" w:hAnsi="標楷體"/>
                <w:color w:val="000000"/>
              </w:rPr>
              <w:t>0</w:t>
            </w:r>
          </w:p>
        </w:tc>
        <w:tc>
          <w:tcPr>
            <w:tcW w:w="880" w:type="dxa"/>
          </w:tcPr>
          <w:p w14:paraId="130AE9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統編</w:t>
            </w:r>
          </w:p>
        </w:tc>
        <w:tc>
          <w:tcPr>
            <w:tcW w:w="804" w:type="dxa"/>
          </w:tcPr>
          <w:p w14:paraId="24B3A41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w:t>
            </w:r>
          </w:p>
        </w:tc>
        <w:tc>
          <w:tcPr>
            <w:tcW w:w="536" w:type="dxa"/>
          </w:tcPr>
          <w:p w14:paraId="1AAB8F3B" w14:textId="77777777" w:rsidR="004208E6" w:rsidRPr="00F33E6D" w:rsidRDefault="004208E6" w:rsidP="004208E6">
            <w:pPr>
              <w:rPr>
                <w:rFonts w:ascii="標楷體" w:eastAsia="標楷體" w:hAnsi="標楷體"/>
                <w:color w:val="000000"/>
              </w:rPr>
            </w:pPr>
          </w:p>
        </w:tc>
        <w:tc>
          <w:tcPr>
            <w:tcW w:w="2360" w:type="dxa"/>
          </w:tcPr>
          <w:p w14:paraId="42A281BB" w14:textId="77777777" w:rsidR="004208E6" w:rsidRDefault="00291CAD" w:rsidP="004208E6">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6F57BEB8" w14:textId="77777777" w:rsidR="00291CAD" w:rsidRPr="00F33E6D" w:rsidRDefault="00291CAD" w:rsidP="004208E6">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143C863E" w14:textId="77777777" w:rsidR="004208E6" w:rsidRPr="00F33E6D" w:rsidRDefault="004208E6" w:rsidP="004208E6">
            <w:pPr>
              <w:rPr>
                <w:rFonts w:ascii="標楷體" w:eastAsia="標楷體" w:hAnsi="標楷體"/>
                <w:color w:val="000000"/>
              </w:rPr>
            </w:pPr>
          </w:p>
        </w:tc>
        <w:tc>
          <w:tcPr>
            <w:tcW w:w="576" w:type="dxa"/>
          </w:tcPr>
          <w:p w14:paraId="70F6B37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350C0BD" w14:textId="77777777" w:rsidR="004208E6" w:rsidRDefault="004208E6" w:rsidP="00291CAD">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w:t>
            </w:r>
            <w:r w:rsidR="00291CAD">
              <w:rPr>
                <w:rFonts w:ascii="標楷體" w:eastAsia="標楷體" w:hAnsi="標楷體" w:hint="eastAsia"/>
                <w:color w:val="000000"/>
              </w:rPr>
              <w:t>選單</w:t>
            </w:r>
            <w:r w:rsidR="00291CAD">
              <w:rPr>
                <w:rFonts w:ascii="標楷體" w:eastAsia="標楷體" w:hAnsi="標楷體"/>
                <w:color w:val="000000"/>
              </w:rPr>
              <w:t>/V(H)</w:t>
            </w:r>
            <w:r w:rsidRPr="0008323D">
              <w:rPr>
                <w:rFonts w:ascii="標楷體" w:eastAsia="標楷體" w:hAnsi="標楷體" w:hint="eastAsia"/>
              </w:rPr>
              <w:t>,檢核條件：</w:t>
            </w:r>
          </w:p>
          <w:p w14:paraId="0BFEF618" w14:textId="77777777" w:rsidR="004208E6" w:rsidRPr="00552544" w:rsidRDefault="004208E6" w:rsidP="004208E6">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3AB9E"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4208E6" w:rsidRPr="00706FB5" w14:paraId="10B39F64" w14:textId="77777777" w:rsidTr="00203C95">
        <w:tc>
          <w:tcPr>
            <w:tcW w:w="696" w:type="dxa"/>
          </w:tcPr>
          <w:p w14:paraId="4E93F40E"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1D06926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202C5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0</w:t>
            </w:r>
          </w:p>
        </w:tc>
        <w:tc>
          <w:tcPr>
            <w:tcW w:w="536" w:type="dxa"/>
          </w:tcPr>
          <w:p w14:paraId="60C03484" w14:textId="77777777" w:rsidR="004208E6" w:rsidRPr="00F33E6D" w:rsidRDefault="004208E6" w:rsidP="004208E6">
            <w:pPr>
              <w:rPr>
                <w:rFonts w:ascii="標楷體" w:eastAsia="標楷體" w:hAnsi="標楷體"/>
                <w:color w:val="000000"/>
              </w:rPr>
            </w:pPr>
          </w:p>
        </w:tc>
        <w:tc>
          <w:tcPr>
            <w:tcW w:w="2360" w:type="dxa"/>
          </w:tcPr>
          <w:p w14:paraId="48AB8A10" w14:textId="77777777" w:rsidR="004208E6" w:rsidRPr="00F33E6D" w:rsidRDefault="004208E6" w:rsidP="004208E6">
            <w:pPr>
              <w:rPr>
                <w:rFonts w:ascii="標楷體" w:eastAsia="標楷體" w:hAnsi="標楷體"/>
                <w:color w:val="000000"/>
              </w:rPr>
            </w:pPr>
          </w:p>
        </w:tc>
        <w:tc>
          <w:tcPr>
            <w:tcW w:w="494" w:type="dxa"/>
          </w:tcPr>
          <w:p w14:paraId="77DC670B" w14:textId="77777777" w:rsidR="004208E6" w:rsidRPr="00F33E6D" w:rsidRDefault="004208E6" w:rsidP="004208E6">
            <w:pPr>
              <w:rPr>
                <w:rFonts w:ascii="標楷體" w:eastAsia="標楷體" w:hAnsi="標楷體"/>
                <w:color w:val="000000"/>
              </w:rPr>
            </w:pPr>
          </w:p>
        </w:tc>
        <w:tc>
          <w:tcPr>
            <w:tcW w:w="576" w:type="dxa"/>
          </w:tcPr>
          <w:p w14:paraId="5D6A0C0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5C4C4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17E6EA35"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951853" w:rsidRPr="00706FB5" w14:paraId="6A8AFB69" w14:textId="77777777" w:rsidTr="00894988">
        <w:tc>
          <w:tcPr>
            <w:tcW w:w="10420" w:type="dxa"/>
            <w:gridSpan w:val="8"/>
          </w:tcPr>
          <w:p w14:paraId="55F67247" w14:textId="77777777" w:rsidR="00951853" w:rsidRPr="005C5FF2" w:rsidRDefault="00951853" w:rsidP="00951853">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951853" w:rsidRPr="00706FB5" w14:paraId="3E623834" w14:textId="77777777" w:rsidTr="00894988">
        <w:tc>
          <w:tcPr>
            <w:tcW w:w="10420" w:type="dxa"/>
            <w:gridSpan w:val="8"/>
          </w:tcPr>
          <w:p w14:paraId="70DBE161" w14:textId="77777777" w:rsidR="00951853" w:rsidRPr="000146CD" w:rsidRDefault="00951853" w:rsidP="00951853">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951853" w:rsidRPr="00706FB5" w14:paraId="7DC3F551" w14:textId="77777777" w:rsidTr="00203C95">
        <w:tc>
          <w:tcPr>
            <w:tcW w:w="696" w:type="dxa"/>
          </w:tcPr>
          <w:p w14:paraId="5913075E" w14:textId="77777777" w:rsidR="00951853" w:rsidRDefault="00951853" w:rsidP="00951853">
            <w:pPr>
              <w:rPr>
                <w:rFonts w:ascii="標楷體" w:eastAsia="標楷體" w:hAnsi="標楷體"/>
              </w:rPr>
            </w:pPr>
            <w:r>
              <w:rPr>
                <w:rFonts w:ascii="標楷體" w:eastAsia="標楷體" w:hAnsi="標楷體"/>
              </w:rPr>
              <w:t>32</w:t>
            </w:r>
          </w:p>
        </w:tc>
        <w:tc>
          <w:tcPr>
            <w:tcW w:w="880" w:type="dxa"/>
          </w:tcPr>
          <w:p w14:paraId="4A0E91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2BE6C72C" w14:textId="77777777" w:rsidR="00951853" w:rsidRDefault="00951853" w:rsidP="00951853">
            <w:pPr>
              <w:rPr>
                <w:rFonts w:ascii="標楷體" w:eastAsia="標楷體" w:hAnsi="標楷體"/>
                <w:color w:val="000000"/>
              </w:rPr>
            </w:pPr>
          </w:p>
        </w:tc>
        <w:tc>
          <w:tcPr>
            <w:tcW w:w="536" w:type="dxa"/>
          </w:tcPr>
          <w:p w14:paraId="4F73C00B" w14:textId="77777777" w:rsidR="00951853" w:rsidRPr="00F33E6D" w:rsidRDefault="00951853" w:rsidP="00951853">
            <w:pPr>
              <w:rPr>
                <w:rFonts w:ascii="標楷體" w:eastAsia="標楷體" w:hAnsi="標楷體"/>
                <w:color w:val="000000"/>
              </w:rPr>
            </w:pPr>
          </w:p>
        </w:tc>
        <w:tc>
          <w:tcPr>
            <w:tcW w:w="2360" w:type="dxa"/>
          </w:tcPr>
          <w:p w14:paraId="269B56C4" w14:textId="77777777" w:rsidR="00951853" w:rsidRPr="00F33E6D" w:rsidRDefault="00951853" w:rsidP="00951853">
            <w:pPr>
              <w:rPr>
                <w:rFonts w:ascii="標楷體" w:eastAsia="標楷體" w:hAnsi="標楷體"/>
                <w:color w:val="000000"/>
              </w:rPr>
            </w:pPr>
          </w:p>
        </w:tc>
        <w:tc>
          <w:tcPr>
            <w:tcW w:w="494" w:type="dxa"/>
          </w:tcPr>
          <w:p w14:paraId="305C5ED7" w14:textId="77777777" w:rsidR="00951853" w:rsidRPr="00F33E6D" w:rsidRDefault="00951853" w:rsidP="00951853">
            <w:pPr>
              <w:rPr>
                <w:rFonts w:ascii="標楷體" w:eastAsia="標楷體" w:hAnsi="標楷體"/>
                <w:color w:val="000000"/>
              </w:rPr>
            </w:pPr>
          </w:p>
        </w:tc>
        <w:tc>
          <w:tcPr>
            <w:tcW w:w="576" w:type="dxa"/>
          </w:tcPr>
          <w:p w14:paraId="62AF3C70" w14:textId="77777777" w:rsidR="00951853" w:rsidRDefault="00951853" w:rsidP="00951853">
            <w:pPr>
              <w:rPr>
                <w:rFonts w:ascii="標楷體" w:eastAsia="標楷體" w:hAnsi="標楷體"/>
                <w:color w:val="000000"/>
              </w:rPr>
            </w:pPr>
            <w:r>
              <w:rPr>
                <w:rFonts w:ascii="標楷體" w:eastAsia="標楷體" w:hAnsi="標楷體"/>
                <w:color w:val="000000"/>
              </w:rPr>
              <w:t>R</w:t>
            </w:r>
          </w:p>
        </w:tc>
        <w:tc>
          <w:tcPr>
            <w:tcW w:w="4074" w:type="dxa"/>
          </w:tcPr>
          <w:p w14:paraId="77AE88D3" w14:textId="77777777" w:rsidR="00951853" w:rsidRDefault="00951853" w:rsidP="0095185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951853" w:rsidRPr="00706FB5" w14:paraId="0ADD5280" w14:textId="77777777" w:rsidTr="00203C95">
        <w:tc>
          <w:tcPr>
            <w:tcW w:w="696" w:type="dxa"/>
          </w:tcPr>
          <w:p w14:paraId="61A72F91" w14:textId="77777777" w:rsidR="00951853" w:rsidRPr="00291505" w:rsidRDefault="00951853" w:rsidP="00951853">
            <w:pPr>
              <w:rPr>
                <w:rFonts w:ascii="標楷體" w:eastAsia="標楷體" w:hAnsi="標楷體"/>
              </w:rPr>
            </w:pPr>
            <w:r>
              <w:rPr>
                <w:rFonts w:ascii="標楷體" w:eastAsia="標楷體" w:hAnsi="標楷體"/>
              </w:rPr>
              <w:t>33</w:t>
            </w:r>
          </w:p>
        </w:tc>
        <w:tc>
          <w:tcPr>
            <w:tcW w:w="880" w:type="dxa"/>
          </w:tcPr>
          <w:p w14:paraId="65D8B35A" w14:textId="77777777" w:rsidR="00951853" w:rsidRPr="00F33E6D" w:rsidRDefault="00951853" w:rsidP="0095185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4565703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5F8DE23D" w14:textId="77777777" w:rsidR="00951853" w:rsidRPr="00F33E6D" w:rsidRDefault="00951853" w:rsidP="00951853">
            <w:pPr>
              <w:rPr>
                <w:rFonts w:ascii="標楷體" w:eastAsia="標楷體" w:hAnsi="標楷體"/>
                <w:color w:val="000000"/>
              </w:rPr>
            </w:pPr>
          </w:p>
        </w:tc>
        <w:tc>
          <w:tcPr>
            <w:tcW w:w="2360" w:type="dxa"/>
          </w:tcPr>
          <w:p w14:paraId="612D2137" w14:textId="77777777" w:rsidR="00951853" w:rsidRPr="00F33E6D" w:rsidRDefault="00951853" w:rsidP="00951853">
            <w:pPr>
              <w:rPr>
                <w:rFonts w:ascii="標楷體" w:eastAsia="標楷體" w:hAnsi="標楷體"/>
                <w:color w:val="000000"/>
              </w:rPr>
            </w:pPr>
          </w:p>
        </w:tc>
        <w:tc>
          <w:tcPr>
            <w:tcW w:w="494" w:type="dxa"/>
          </w:tcPr>
          <w:p w14:paraId="1B6019C4" w14:textId="77777777" w:rsidR="00951853" w:rsidRPr="00F33E6D" w:rsidRDefault="00951853" w:rsidP="00951853">
            <w:pPr>
              <w:rPr>
                <w:rFonts w:ascii="標楷體" w:eastAsia="標楷體" w:hAnsi="標楷體"/>
                <w:color w:val="000000"/>
              </w:rPr>
            </w:pPr>
          </w:p>
        </w:tc>
        <w:tc>
          <w:tcPr>
            <w:tcW w:w="576" w:type="dxa"/>
          </w:tcPr>
          <w:p w14:paraId="50C9456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4793C8A"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A146116" w14:textId="77777777" w:rsidR="00951853" w:rsidRPr="005A0A37"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951853" w:rsidRPr="00706FB5" w14:paraId="05FF37DD" w14:textId="77777777" w:rsidTr="00203C95">
        <w:tc>
          <w:tcPr>
            <w:tcW w:w="696" w:type="dxa"/>
          </w:tcPr>
          <w:p w14:paraId="67B2B33E" w14:textId="77777777" w:rsidR="00951853" w:rsidRDefault="00951853" w:rsidP="00951853">
            <w:pPr>
              <w:rPr>
                <w:rFonts w:ascii="標楷體" w:eastAsia="標楷體" w:hAnsi="標楷體"/>
              </w:rPr>
            </w:pPr>
            <w:r>
              <w:rPr>
                <w:rFonts w:ascii="標楷體" w:eastAsia="標楷體" w:hAnsi="標楷體"/>
              </w:rPr>
              <w:t>34</w:t>
            </w:r>
          </w:p>
        </w:tc>
        <w:tc>
          <w:tcPr>
            <w:tcW w:w="880" w:type="dxa"/>
          </w:tcPr>
          <w:p w14:paraId="4D933AF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449458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29FE4B27" w14:textId="77777777" w:rsidR="00951853" w:rsidRPr="00F33E6D" w:rsidRDefault="00951853" w:rsidP="00951853">
            <w:pPr>
              <w:rPr>
                <w:rFonts w:ascii="標楷體" w:eastAsia="標楷體" w:hAnsi="標楷體"/>
                <w:color w:val="000000"/>
              </w:rPr>
            </w:pPr>
          </w:p>
        </w:tc>
        <w:tc>
          <w:tcPr>
            <w:tcW w:w="2360" w:type="dxa"/>
          </w:tcPr>
          <w:p w14:paraId="1B95E698" w14:textId="77777777" w:rsidR="00951853" w:rsidRPr="00F33E6D" w:rsidRDefault="00951853" w:rsidP="00951853">
            <w:pPr>
              <w:rPr>
                <w:rFonts w:ascii="標楷體" w:eastAsia="標楷體" w:hAnsi="標楷體"/>
                <w:color w:val="000000"/>
              </w:rPr>
            </w:pPr>
          </w:p>
        </w:tc>
        <w:tc>
          <w:tcPr>
            <w:tcW w:w="494" w:type="dxa"/>
          </w:tcPr>
          <w:p w14:paraId="60BC1D5F" w14:textId="77777777" w:rsidR="00951853" w:rsidRPr="00F33E6D" w:rsidRDefault="00951853" w:rsidP="00951853">
            <w:pPr>
              <w:rPr>
                <w:rFonts w:ascii="標楷體" w:eastAsia="標楷體" w:hAnsi="標楷體"/>
                <w:color w:val="000000"/>
              </w:rPr>
            </w:pPr>
          </w:p>
        </w:tc>
        <w:tc>
          <w:tcPr>
            <w:tcW w:w="576" w:type="dxa"/>
          </w:tcPr>
          <w:p w14:paraId="2BBFC2A5"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69AF474"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1A0EF0B" w14:textId="77777777" w:rsidR="00951853" w:rsidRPr="00F33E6D"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951853" w:rsidRPr="00706FB5" w14:paraId="7419AC41" w14:textId="77777777" w:rsidTr="002534A8">
        <w:tc>
          <w:tcPr>
            <w:tcW w:w="10420" w:type="dxa"/>
            <w:gridSpan w:val="8"/>
          </w:tcPr>
          <w:p w14:paraId="2B0EDBF9" w14:textId="77777777" w:rsidR="00951853" w:rsidRDefault="00951853" w:rsidP="00951853">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951853" w:rsidRPr="00706FB5" w14:paraId="1A4CEFF1" w14:textId="77777777" w:rsidTr="00203C95">
        <w:tc>
          <w:tcPr>
            <w:tcW w:w="696" w:type="dxa"/>
          </w:tcPr>
          <w:p w14:paraId="17F240C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43AC2C9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編號</w:t>
            </w:r>
          </w:p>
        </w:tc>
        <w:tc>
          <w:tcPr>
            <w:tcW w:w="804" w:type="dxa"/>
          </w:tcPr>
          <w:p w14:paraId="3F36B6C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310FC78A" w14:textId="77777777" w:rsidR="00951853" w:rsidRPr="00F33E6D" w:rsidRDefault="00951853" w:rsidP="00951853">
            <w:pPr>
              <w:rPr>
                <w:rFonts w:ascii="標楷體" w:eastAsia="標楷體" w:hAnsi="標楷體"/>
                <w:color w:val="000000"/>
              </w:rPr>
            </w:pPr>
          </w:p>
        </w:tc>
        <w:tc>
          <w:tcPr>
            <w:tcW w:w="2360" w:type="dxa"/>
          </w:tcPr>
          <w:p w14:paraId="4566D6A5" w14:textId="77777777" w:rsidR="00951853" w:rsidRPr="00F33E6D" w:rsidRDefault="00951853" w:rsidP="00951853">
            <w:pPr>
              <w:rPr>
                <w:rFonts w:ascii="標楷體" w:eastAsia="標楷體" w:hAnsi="標楷體"/>
                <w:color w:val="000000"/>
              </w:rPr>
            </w:pPr>
          </w:p>
        </w:tc>
        <w:tc>
          <w:tcPr>
            <w:tcW w:w="494" w:type="dxa"/>
          </w:tcPr>
          <w:p w14:paraId="154545CB" w14:textId="77777777" w:rsidR="00951853" w:rsidRPr="00F33E6D" w:rsidRDefault="00951853" w:rsidP="00951853">
            <w:pPr>
              <w:rPr>
                <w:rFonts w:ascii="標楷體" w:eastAsia="標楷體" w:hAnsi="標楷體"/>
                <w:color w:val="000000"/>
              </w:rPr>
            </w:pPr>
          </w:p>
        </w:tc>
        <w:tc>
          <w:tcPr>
            <w:tcW w:w="576" w:type="dxa"/>
          </w:tcPr>
          <w:p w14:paraId="1D934C06"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6D83C66"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2091F411" w14:textId="77777777" w:rsidR="00951853" w:rsidRPr="00944325"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951853" w:rsidRPr="00706FB5" w14:paraId="22808725" w14:textId="77777777" w:rsidTr="00203C95">
        <w:tc>
          <w:tcPr>
            <w:tcW w:w="696" w:type="dxa"/>
          </w:tcPr>
          <w:p w14:paraId="149DBA22"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01FA6C1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數</w:t>
            </w:r>
          </w:p>
        </w:tc>
        <w:tc>
          <w:tcPr>
            <w:tcW w:w="804" w:type="dxa"/>
          </w:tcPr>
          <w:p w14:paraId="7F10871D"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81C538E" w14:textId="77777777" w:rsidR="00951853" w:rsidRPr="00F33E6D" w:rsidRDefault="00951853" w:rsidP="00951853">
            <w:pPr>
              <w:rPr>
                <w:rFonts w:ascii="標楷體" w:eastAsia="標楷體" w:hAnsi="標楷體"/>
                <w:color w:val="000000"/>
              </w:rPr>
            </w:pPr>
          </w:p>
        </w:tc>
        <w:tc>
          <w:tcPr>
            <w:tcW w:w="2360" w:type="dxa"/>
          </w:tcPr>
          <w:p w14:paraId="31BE4E45" w14:textId="77777777" w:rsidR="00951853" w:rsidRPr="00F33E6D" w:rsidRDefault="00951853" w:rsidP="00951853">
            <w:pPr>
              <w:rPr>
                <w:rFonts w:ascii="標楷體" w:eastAsia="標楷體" w:hAnsi="標楷體"/>
                <w:color w:val="000000"/>
              </w:rPr>
            </w:pPr>
          </w:p>
        </w:tc>
        <w:tc>
          <w:tcPr>
            <w:tcW w:w="494" w:type="dxa"/>
          </w:tcPr>
          <w:p w14:paraId="6CCD852E" w14:textId="77777777" w:rsidR="00951853" w:rsidRPr="00F33E6D" w:rsidRDefault="00951853" w:rsidP="00951853">
            <w:pPr>
              <w:rPr>
                <w:rFonts w:ascii="標楷體" w:eastAsia="標楷體" w:hAnsi="標楷體"/>
                <w:color w:val="000000"/>
              </w:rPr>
            </w:pPr>
          </w:p>
        </w:tc>
        <w:tc>
          <w:tcPr>
            <w:tcW w:w="576" w:type="dxa"/>
          </w:tcPr>
          <w:p w14:paraId="237B26E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46913D9F"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4CF5C957" w14:textId="77777777" w:rsidR="00951853" w:rsidRDefault="00951853" w:rsidP="00951853">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C39DA83" w14:textId="77777777" w:rsidR="00951853" w:rsidRPr="00520BED" w:rsidRDefault="00951853" w:rsidP="00951853">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951853" w:rsidRPr="00706FB5" w14:paraId="03DB2CD2" w14:textId="77777777" w:rsidTr="00203C95">
        <w:tc>
          <w:tcPr>
            <w:tcW w:w="696" w:type="dxa"/>
          </w:tcPr>
          <w:p w14:paraId="37CD48B8"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96B901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0E84772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1</w:t>
            </w:r>
          </w:p>
        </w:tc>
        <w:tc>
          <w:tcPr>
            <w:tcW w:w="536" w:type="dxa"/>
          </w:tcPr>
          <w:p w14:paraId="0ADB41F3" w14:textId="77777777" w:rsidR="00951853" w:rsidRPr="00F33E6D" w:rsidRDefault="00951853" w:rsidP="00951853">
            <w:pPr>
              <w:rPr>
                <w:rFonts w:ascii="標楷體" w:eastAsia="標楷體" w:hAnsi="標楷體"/>
                <w:color w:val="000000"/>
              </w:rPr>
            </w:pPr>
          </w:p>
        </w:tc>
        <w:tc>
          <w:tcPr>
            <w:tcW w:w="2360" w:type="dxa"/>
          </w:tcPr>
          <w:p w14:paraId="187DBEA7"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2B07C910" w14:textId="77777777" w:rsidR="00951853" w:rsidRPr="00F33E6D" w:rsidRDefault="00951853" w:rsidP="00951853">
            <w:pPr>
              <w:rPr>
                <w:rFonts w:ascii="標楷體" w:eastAsia="標楷體" w:hAnsi="標楷體"/>
                <w:color w:val="000000"/>
              </w:rPr>
            </w:pPr>
          </w:p>
        </w:tc>
        <w:tc>
          <w:tcPr>
            <w:tcW w:w="576" w:type="dxa"/>
          </w:tcPr>
          <w:p w14:paraId="64B92DB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2F1BF3E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E692C7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951853" w:rsidRPr="00706FB5" w14:paraId="60D5B3F2" w14:textId="77777777" w:rsidTr="00203C95">
        <w:tc>
          <w:tcPr>
            <w:tcW w:w="696" w:type="dxa"/>
          </w:tcPr>
          <w:p w14:paraId="0A531D2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8</w:t>
            </w:r>
          </w:p>
        </w:tc>
        <w:tc>
          <w:tcPr>
            <w:tcW w:w="880" w:type="dxa"/>
          </w:tcPr>
          <w:p w14:paraId="31912E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權力範圍1</w:t>
            </w:r>
          </w:p>
        </w:tc>
        <w:tc>
          <w:tcPr>
            <w:tcW w:w="804" w:type="dxa"/>
          </w:tcPr>
          <w:p w14:paraId="29A7BD4B"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315A5A3" w14:textId="77777777" w:rsidR="00951853" w:rsidRPr="00F33E6D" w:rsidRDefault="00951853" w:rsidP="00951853">
            <w:pPr>
              <w:rPr>
                <w:rFonts w:ascii="標楷體" w:eastAsia="標楷體" w:hAnsi="標楷體"/>
                <w:color w:val="000000"/>
              </w:rPr>
            </w:pPr>
          </w:p>
        </w:tc>
        <w:tc>
          <w:tcPr>
            <w:tcW w:w="2360" w:type="dxa"/>
          </w:tcPr>
          <w:p w14:paraId="10802B52" w14:textId="77777777" w:rsidR="00951853" w:rsidRPr="00F33E6D" w:rsidRDefault="00951853" w:rsidP="00951853">
            <w:pPr>
              <w:rPr>
                <w:rFonts w:ascii="標楷體" w:eastAsia="標楷體" w:hAnsi="標楷體"/>
                <w:color w:val="000000"/>
              </w:rPr>
            </w:pPr>
          </w:p>
        </w:tc>
        <w:tc>
          <w:tcPr>
            <w:tcW w:w="494" w:type="dxa"/>
          </w:tcPr>
          <w:p w14:paraId="200A98BF" w14:textId="77777777" w:rsidR="00951853" w:rsidRPr="00F33E6D" w:rsidRDefault="00951853" w:rsidP="00951853">
            <w:pPr>
              <w:rPr>
                <w:rFonts w:ascii="標楷體" w:eastAsia="標楷體" w:hAnsi="標楷體"/>
                <w:color w:val="000000"/>
              </w:rPr>
            </w:pPr>
          </w:p>
        </w:tc>
        <w:tc>
          <w:tcPr>
            <w:tcW w:w="576" w:type="dxa"/>
          </w:tcPr>
          <w:p w14:paraId="51929474" w14:textId="77777777" w:rsidR="00951853" w:rsidRPr="00F33E6D" w:rsidRDefault="00951853" w:rsidP="00951853">
            <w:pPr>
              <w:rPr>
                <w:rFonts w:ascii="標楷體" w:eastAsia="標楷體" w:hAnsi="標楷體"/>
                <w:color w:val="000000"/>
              </w:rPr>
            </w:pPr>
            <w:r>
              <w:rPr>
                <w:rFonts w:ascii="標楷體" w:eastAsia="標楷體" w:hAnsi="標楷體"/>
                <w:color w:val="000000"/>
              </w:rPr>
              <w:t>W</w:t>
            </w:r>
          </w:p>
        </w:tc>
        <w:tc>
          <w:tcPr>
            <w:tcW w:w="4074" w:type="dxa"/>
          </w:tcPr>
          <w:p w14:paraId="7F560166"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80AF67" w14:textId="77777777" w:rsidR="00951853" w:rsidRPr="00DE6AB1"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951853" w:rsidRPr="00706FB5" w14:paraId="47B77461" w14:textId="77777777" w:rsidTr="00203C95">
        <w:tc>
          <w:tcPr>
            <w:tcW w:w="696" w:type="dxa"/>
          </w:tcPr>
          <w:p w14:paraId="0165273B"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r>
              <w:rPr>
                <w:rFonts w:ascii="標楷體" w:eastAsia="標楷體" w:hAnsi="標楷體" w:hint="eastAsia"/>
                <w:color w:val="000000"/>
              </w:rPr>
              <w:t>-1</w:t>
            </w:r>
          </w:p>
        </w:tc>
        <w:tc>
          <w:tcPr>
            <w:tcW w:w="880" w:type="dxa"/>
          </w:tcPr>
          <w:p w14:paraId="209EAD85" w14:textId="77777777" w:rsidR="00951853" w:rsidRDefault="00951853" w:rsidP="00951853">
            <w:pPr>
              <w:rPr>
                <w:rFonts w:ascii="標楷體" w:eastAsia="標楷體" w:hAnsi="標楷體"/>
                <w:color w:val="000000"/>
              </w:rPr>
            </w:pPr>
            <w:r>
              <w:rPr>
                <w:rFonts w:ascii="標楷體" w:eastAsia="標楷體" w:hAnsi="標楷體" w:hint="eastAsia"/>
                <w:color w:val="000000"/>
              </w:rPr>
              <w:t>權力範圍2</w:t>
            </w:r>
          </w:p>
        </w:tc>
        <w:tc>
          <w:tcPr>
            <w:tcW w:w="804" w:type="dxa"/>
          </w:tcPr>
          <w:p w14:paraId="02738BCE"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5C71D90" w14:textId="77777777" w:rsidR="00951853" w:rsidRPr="00F33E6D" w:rsidRDefault="00951853" w:rsidP="00951853">
            <w:pPr>
              <w:rPr>
                <w:rFonts w:ascii="標楷體" w:eastAsia="標楷體" w:hAnsi="標楷體"/>
                <w:color w:val="000000"/>
              </w:rPr>
            </w:pPr>
          </w:p>
        </w:tc>
        <w:tc>
          <w:tcPr>
            <w:tcW w:w="2360" w:type="dxa"/>
          </w:tcPr>
          <w:p w14:paraId="62C5F697" w14:textId="77777777" w:rsidR="00951853" w:rsidRPr="00F33E6D" w:rsidRDefault="00951853" w:rsidP="00951853">
            <w:pPr>
              <w:rPr>
                <w:rFonts w:ascii="標楷體" w:eastAsia="標楷體" w:hAnsi="標楷體"/>
                <w:color w:val="000000"/>
              </w:rPr>
            </w:pPr>
          </w:p>
        </w:tc>
        <w:tc>
          <w:tcPr>
            <w:tcW w:w="494" w:type="dxa"/>
          </w:tcPr>
          <w:p w14:paraId="5F91ECD0" w14:textId="77777777" w:rsidR="00951853" w:rsidRPr="00F33E6D" w:rsidRDefault="00951853" w:rsidP="00951853">
            <w:pPr>
              <w:rPr>
                <w:rFonts w:ascii="標楷體" w:eastAsia="標楷體" w:hAnsi="標楷體"/>
                <w:color w:val="000000"/>
              </w:rPr>
            </w:pPr>
          </w:p>
        </w:tc>
        <w:tc>
          <w:tcPr>
            <w:tcW w:w="576" w:type="dxa"/>
          </w:tcPr>
          <w:p w14:paraId="7C36C39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BF9BA5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6E70A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25E4705D" w14:textId="77777777" w:rsidR="00951853" w:rsidRPr="00DE6AB1" w:rsidRDefault="00951853" w:rsidP="00951853">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951853" w:rsidRPr="00706FB5" w14:paraId="16B2F9F1" w14:textId="77777777" w:rsidTr="00203C95">
        <w:tc>
          <w:tcPr>
            <w:tcW w:w="696" w:type="dxa"/>
          </w:tcPr>
          <w:p w14:paraId="63F889D9"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50CD3727" w14:textId="77777777" w:rsidR="00951853" w:rsidRDefault="00951853" w:rsidP="00951853">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6BC9AD87"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3313167F" w14:textId="77777777" w:rsidR="00951853" w:rsidRPr="00F33E6D" w:rsidRDefault="00951853" w:rsidP="00951853">
            <w:pPr>
              <w:rPr>
                <w:rFonts w:ascii="標楷體" w:eastAsia="標楷體" w:hAnsi="標楷體"/>
                <w:color w:val="000000"/>
              </w:rPr>
            </w:pPr>
          </w:p>
        </w:tc>
        <w:tc>
          <w:tcPr>
            <w:tcW w:w="2360" w:type="dxa"/>
          </w:tcPr>
          <w:p w14:paraId="7E52C2C0" w14:textId="77777777" w:rsidR="00951853" w:rsidRPr="00F33E6D" w:rsidRDefault="00951853" w:rsidP="00951853">
            <w:pPr>
              <w:rPr>
                <w:rFonts w:ascii="標楷體" w:eastAsia="標楷體" w:hAnsi="標楷體"/>
                <w:color w:val="000000"/>
              </w:rPr>
            </w:pPr>
          </w:p>
        </w:tc>
        <w:tc>
          <w:tcPr>
            <w:tcW w:w="494" w:type="dxa"/>
          </w:tcPr>
          <w:p w14:paraId="48063DEE" w14:textId="77777777" w:rsidR="00951853" w:rsidRPr="00F33E6D" w:rsidRDefault="00951853" w:rsidP="00951853">
            <w:pPr>
              <w:rPr>
                <w:rFonts w:ascii="標楷體" w:eastAsia="標楷體" w:hAnsi="標楷體"/>
                <w:color w:val="000000"/>
              </w:rPr>
            </w:pPr>
          </w:p>
        </w:tc>
        <w:tc>
          <w:tcPr>
            <w:tcW w:w="576" w:type="dxa"/>
          </w:tcPr>
          <w:p w14:paraId="3282A8CE"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992BC6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D52A5E3"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951853" w:rsidRPr="00706FB5" w14:paraId="71692A31" w14:textId="77777777" w:rsidTr="00203C95">
        <w:tc>
          <w:tcPr>
            <w:tcW w:w="696" w:type="dxa"/>
          </w:tcPr>
          <w:p w14:paraId="6B2B4B6B" w14:textId="77777777" w:rsidR="00951853" w:rsidRDefault="00951853" w:rsidP="00951853">
            <w:pPr>
              <w:rPr>
                <w:rFonts w:ascii="標楷體" w:eastAsia="標楷體" w:hAnsi="標楷體"/>
                <w:color w:val="000000"/>
              </w:rPr>
            </w:pPr>
            <w:r>
              <w:rPr>
                <w:rFonts w:ascii="標楷體" w:eastAsia="標楷體" w:hAnsi="標楷體"/>
                <w:color w:val="000000"/>
              </w:rPr>
              <w:t>40</w:t>
            </w:r>
          </w:p>
        </w:tc>
        <w:tc>
          <w:tcPr>
            <w:tcW w:w="880" w:type="dxa"/>
          </w:tcPr>
          <w:p w14:paraId="76F942E6"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1</w:t>
            </w:r>
          </w:p>
        </w:tc>
        <w:tc>
          <w:tcPr>
            <w:tcW w:w="804" w:type="dxa"/>
          </w:tcPr>
          <w:p w14:paraId="53887BA6"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5FC6027" w14:textId="77777777" w:rsidR="00951853" w:rsidRPr="00F33E6D" w:rsidRDefault="00951853" w:rsidP="00951853">
            <w:pPr>
              <w:rPr>
                <w:rFonts w:ascii="標楷體" w:eastAsia="標楷體" w:hAnsi="標楷體"/>
                <w:color w:val="000000"/>
              </w:rPr>
            </w:pPr>
          </w:p>
        </w:tc>
        <w:tc>
          <w:tcPr>
            <w:tcW w:w="2360" w:type="dxa"/>
          </w:tcPr>
          <w:p w14:paraId="2E0191A2" w14:textId="77777777" w:rsidR="00951853" w:rsidRPr="00F33E6D" w:rsidRDefault="00951853" w:rsidP="00951853">
            <w:pPr>
              <w:rPr>
                <w:rFonts w:ascii="標楷體" w:eastAsia="標楷體" w:hAnsi="標楷體"/>
                <w:color w:val="000000"/>
              </w:rPr>
            </w:pPr>
          </w:p>
        </w:tc>
        <w:tc>
          <w:tcPr>
            <w:tcW w:w="494" w:type="dxa"/>
          </w:tcPr>
          <w:p w14:paraId="0D3CC90C" w14:textId="77777777" w:rsidR="00951853" w:rsidRPr="00F33E6D" w:rsidRDefault="00951853" w:rsidP="00951853">
            <w:pPr>
              <w:rPr>
                <w:rFonts w:ascii="標楷體" w:eastAsia="標楷體" w:hAnsi="標楷體"/>
                <w:color w:val="000000"/>
              </w:rPr>
            </w:pPr>
          </w:p>
        </w:tc>
        <w:tc>
          <w:tcPr>
            <w:tcW w:w="576" w:type="dxa"/>
          </w:tcPr>
          <w:p w14:paraId="6FF998FD"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56F14A0"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771B90" w14:textId="77777777" w:rsidR="00951853" w:rsidRPr="00DE6AB1" w:rsidRDefault="00951853" w:rsidP="00951853">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951853" w:rsidRPr="00706FB5" w14:paraId="509F543A" w14:textId="77777777" w:rsidTr="00203C95">
        <w:tc>
          <w:tcPr>
            <w:tcW w:w="696" w:type="dxa"/>
          </w:tcPr>
          <w:p w14:paraId="6A84938F" w14:textId="77777777" w:rsidR="00951853" w:rsidRDefault="00951853" w:rsidP="00951853">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7B1DB53B"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2</w:t>
            </w:r>
          </w:p>
        </w:tc>
        <w:tc>
          <w:tcPr>
            <w:tcW w:w="804" w:type="dxa"/>
          </w:tcPr>
          <w:p w14:paraId="3DBE81EF"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p>
        </w:tc>
        <w:tc>
          <w:tcPr>
            <w:tcW w:w="536" w:type="dxa"/>
          </w:tcPr>
          <w:p w14:paraId="508B7E12" w14:textId="77777777" w:rsidR="00951853" w:rsidRPr="00F33E6D" w:rsidRDefault="00951853" w:rsidP="00951853">
            <w:pPr>
              <w:rPr>
                <w:rFonts w:ascii="標楷體" w:eastAsia="標楷體" w:hAnsi="標楷體"/>
                <w:color w:val="000000"/>
              </w:rPr>
            </w:pPr>
          </w:p>
        </w:tc>
        <w:tc>
          <w:tcPr>
            <w:tcW w:w="2360" w:type="dxa"/>
          </w:tcPr>
          <w:p w14:paraId="127066FD" w14:textId="77777777" w:rsidR="00951853" w:rsidRPr="00F33E6D" w:rsidRDefault="00951853" w:rsidP="00951853">
            <w:pPr>
              <w:rPr>
                <w:rFonts w:ascii="標楷體" w:eastAsia="標楷體" w:hAnsi="標楷體"/>
                <w:color w:val="000000"/>
              </w:rPr>
            </w:pPr>
          </w:p>
        </w:tc>
        <w:tc>
          <w:tcPr>
            <w:tcW w:w="494" w:type="dxa"/>
          </w:tcPr>
          <w:p w14:paraId="7D2BA158" w14:textId="77777777" w:rsidR="00951853" w:rsidRPr="00F33E6D" w:rsidRDefault="00951853" w:rsidP="00951853">
            <w:pPr>
              <w:rPr>
                <w:rFonts w:ascii="標楷體" w:eastAsia="標楷體" w:hAnsi="標楷體"/>
                <w:color w:val="000000"/>
              </w:rPr>
            </w:pPr>
          </w:p>
        </w:tc>
        <w:tc>
          <w:tcPr>
            <w:tcW w:w="576" w:type="dxa"/>
          </w:tcPr>
          <w:p w14:paraId="0DD997F8"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FA7C74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1293F15E"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951853" w:rsidRPr="00706FB5" w14:paraId="1918E278" w14:textId="77777777" w:rsidTr="00203C95">
        <w:tc>
          <w:tcPr>
            <w:tcW w:w="696" w:type="dxa"/>
          </w:tcPr>
          <w:p w14:paraId="0B6F0DF0" w14:textId="77777777" w:rsidR="00951853" w:rsidRDefault="00951853" w:rsidP="00951853">
            <w:pPr>
              <w:rPr>
                <w:rFonts w:ascii="標楷體" w:eastAsia="標楷體" w:hAnsi="標楷體"/>
                <w:color w:val="000000"/>
              </w:rPr>
            </w:pPr>
            <w:r>
              <w:rPr>
                <w:rFonts w:ascii="標楷體" w:eastAsia="標楷體" w:hAnsi="標楷體"/>
                <w:color w:val="000000"/>
              </w:rPr>
              <w:t>41</w:t>
            </w:r>
          </w:p>
        </w:tc>
        <w:tc>
          <w:tcPr>
            <w:tcW w:w="880" w:type="dxa"/>
          </w:tcPr>
          <w:p w14:paraId="3E7673FF"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1</w:t>
            </w:r>
          </w:p>
        </w:tc>
        <w:tc>
          <w:tcPr>
            <w:tcW w:w="804" w:type="dxa"/>
          </w:tcPr>
          <w:p w14:paraId="614CE63C"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5E297B83" w14:textId="77777777" w:rsidR="00951853" w:rsidRPr="00F33E6D" w:rsidRDefault="00951853" w:rsidP="00951853">
            <w:pPr>
              <w:rPr>
                <w:rFonts w:ascii="標楷體" w:eastAsia="標楷體" w:hAnsi="標楷體"/>
                <w:color w:val="000000"/>
              </w:rPr>
            </w:pPr>
          </w:p>
        </w:tc>
        <w:tc>
          <w:tcPr>
            <w:tcW w:w="2360" w:type="dxa"/>
          </w:tcPr>
          <w:p w14:paraId="78744A1F" w14:textId="77777777" w:rsidR="00951853" w:rsidRPr="00F33E6D" w:rsidRDefault="00951853" w:rsidP="00951853">
            <w:pPr>
              <w:rPr>
                <w:rFonts w:ascii="標楷體" w:eastAsia="標楷體" w:hAnsi="標楷體"/>
                <w:color w:val="000000"/>
              </w:rPr>
            </w:pPr>
          </w:p>
        </w:tc>
        <w:tc>
          <w:tcPr>
            <w:tcW w:w="494" w:type="dxa"/>
          </w:tcPr>
          <w:p w14:paraId="204C78EE" w14:textId="77777777" w:rsidR="00951853" w:rsidRPr="00F33E6D" w:rsidRDefault="00951853" w:rsidP="00951853">
            <w:pPr>
              <w:rPr>
                <w:rFonts w:ascii="標楷體" w:eastAsia="標楷體" w:hAnsi="標楷體"/>
                <w:color w:val="000000"/>
              </w:rPr>
            </w:pPr>
          </w:p>
        </w:tc>
        <w:tc>
          <w:tcPr>
            <w:tcW w:w="576" w:type="dxa"/>
          </w:tcPr>
          <w:p w14:paraId="30C80B11"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055D6565"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B077B7A"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951853" w:rsidRPr="00706FB5" w14:paraId="5CBFE905" w14:textId="77777777" w:rsidTr="00203C95">
        <w:tc>
          <w:tcPr>
            <w:tcW w:w="696" w:type="dxa"/>
          </w:tcPr>
          <w:p w14:paraId="6AB4E5D7" w14:textId="77777777" w:rsidR="00951853" w:rsidRDefault="00951853" w:rsidP="00951853">
            <w:pPr>
              <w:rPr>
                <w:rFonts w:ascii="標楷體" w:eastAsia="標楷體" w:hAnsi="標楷體"/>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38E2578D"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2</w:t>
            </w:r>
          </w:p>
        </w:tc>
        <w:tc>
          <w:tcPr>
            <w:tcW w:w="804" w:type="dxa"/>
          </w:tcPr>
          <w:p w14:paraId="5E458C05"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2D1986D1" w14:textId="77777777" w:rsidR="00951853" w:rsidRPr="00F33E6D" w:rsidRDefault="00951853" w:rsidP="00951853">
            <w:pPr>
              <w:rPr>
                <w:rFonts w:ascii="標楷體" w:eastAsia="標楷體" w:hAnsi="標楷體"/>
                <w:color w:val="000000"/>
              </w:rPr>
            </w:pPr>
          </w:p>
        </w:tc>
        <w:tc>
          <w:tcPr>
            <w:tcW w:w="2360" w:type="dxa"/>
          </w:tcPr>
          <w:p w14:paraId="4755C216" w14:textId="77777777" w:rsidR="00951853" w:rsidRPr="00F33E6D" w:rsidRDefault="00951853" w:rsidP="00951853">
            <w:pPr>
              <w:rPr>
                <w:rFonts w:ascii="標楷體" w:eastAsia="標楷體" w:hAnsi="標楷體"/>
                <w:color w:val="000000"/>
              </w:rPr>
            </w:pPr>
          </w:p>
        </w:tc>
        <w:tc>
          <w:tcPr>
            <w:tcW w:w="494" w:type="dxa"/>
          </w:tcPr>
          <w:p w14:paraId="4003AEBE" w14:textId="77777777" w:rsidR="00951853" w:rsidRPr="00F33E6D" w:rsidRDefault="00951853" w:rsidP="00951853">
            <w:pPr>
              <w:rPr>
                <w:rFonts w:ascii="標楷體" w:eastAsia="標楷體" w:hAnsi="標楷體"/>
                <w:color w:val="000000"/>
              </w:rPr>
            </w:pPr>
          </w:p>
        </w:tc>
        <w:tc>
          <w:tcPr>
            <w:tcW w:w="576" w:type="dxa"/>
          </w:tcPr>
          <w:p w14:paraId="68538650"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549C5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33FF1B1D"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951853" w:rsidRPr="00706FB5" w14:paraId="5587BC08" w14:textId="77777777" w:rsidTr="00203C95">
        <w:tc>
          <w:tcPr>
            <w:tcW w:w="696" w:type="dxa"/>
          </w:tcPr>
          <w:p w14:paraId="495B5B94" w14:textId="77777777" w:rsidR="00951853" w:rsidRDefault="00951853" w:rsidP="00951853">
            <w:pPr>
              <w:rPr>
                <w:rFonts w:ascii="標楷體" w:eastAsia="標楷體" w:hAnsi="標楷體"/>
                <w:color w:val="000000"/>
              </w:rPr>
            </w:pPr>
            <w:r>
              <w:rPr>
                <w:rFonts w:ascii="標楷體" w:eastAsia="標楷體" w:hAnsi="標楷體"/>
                <w:color w:val="000000"/>
              </w:rPr>
              <w:t>42</w:t>
            </w:r>
          </w:p>
        </w:tc>
        <w:tc>
          <w:tcPr>
            <w:tcW w:w="880" w:type="dxa"/>
          </w:tcPr>
          <w:p w14:paraId="50D512C8" w14:textId="77777777" w:rsidR="00951853" w:rsidRDefault="00951853" w:rsidP="00951853">
            <w:pPr>
              <w:rPr>
                <w:rFonts w:ascii="標楷體" w:eastAsia="標楷體" w:hAnsi="標楷體"/>
                <w:color w:val="000000"/>
              </w:rPr>
            </w:pPr>
            <w:r>
              <w:rPr>
                <w:rFonts w:ascii="標楷體" w:eastAsia="標楷體" w:hAnsi="標楷體" w:hint="eastAsia"/>
                <w:color w:val="000000"/>
              </w:rPr>
              <w:t>價格(元)</w:t>
            </w:r>
          </w:p>
        </w:tc>
        <w:tc>
          <w:tcPr>
            <w:tcW w:w="804" w:type="dxa"/>
          </w:tcPr>
          <w:p w14:paraId="193E7094"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0B71A327" w14:textId="77777777" w:rsidR="00951853" w:rsidRPr="00F33E6D" w:rsidRDefault="00951853" w:rsidP="00951853">
            <w:pPr>
              <w:rPr>
                <w:rFonts w:ascii="標楷體" w:eastAsia="標楷體" w:hAnsi="標楷體"/>
                <w:color w:val="000000"/>
              </w:rPr>
            </w:pPr>
          </w:p>
        </w:tc>
        <w:tc>
          <w:tcPr>
            <w:tcW w:w="2360" w:type="dxa"/>
          </w:tcPr>
          <w:p w14:paraId="218CCA4A" w14:textId="77777777" w:rsidR="00951853" w:rsidRPr="00F33E6D" w:rsidRDefault="00951853" w:rsidP="00951853">
            <w:pPr>
              <w:rPr>
                <w:rFonts w:ascii="標楷體" w:eastAsia="標楷體" w:hAnsi="標楷體"/>
                <w:color w:val="000000"/>
              </w:rPr>
            </w:pPr>
          </w:p>
        </w:tc>
        <w:tc>
          <w:tcPr>
            <w:tcW w:w="494" w:type="dxa"/>
          </w:tcPr>
          <w:p w14:paraId="3139386C" w14:textId="77777777" w:rsidR="00951853" w:rsidRPr="00F33E6D" w:rsidRDefault="00951853" w:rsidP="00951853">
            <w:pPr>
              <w:rPr>
                <w:rFonts w:ascii="標楷體" w:eastAsia="標楷體" w:hAnsi="標楷體"/>
                <w:color w:val="000000"/>
              </w:rPr>
            </w:pPr>
          </w:p>
        </w:tc>
        <w:tc>
          <w:tcPr>
            <w:tcW w:w="576" w:type="dxa"/>
          </w:tcPr>
          <w:p w14:paraId="7B366245"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064E58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9C56A31"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3455DC4" w14:textId="77777777" w:rsidR="00DB5574" w:rsidRPr="00291505" w:rsidRDefault="00DB5574" w:rsidP="00DB5574">
      <w:pPr>
        <w:rPr>
          <w:rFonts w:ascii="標楷體" w:eastAsia="標楷體" w:hAnsi="標楷體"/>
        </w:rPr>
      </w:pPr>
    </w:p>
    <w:p w14:paraId="272B0065" w14:textId="77777777" w:rsidR="00DB5574" w:rsidRDefault="00DB5574" w:rsidP="00D04AA2">
      <w:pPr>
        <w:rPr>
          <w:rFonts w:ascii="標楷體" w:eastAsia="標楷體" w:hAnsi="標楷體"/>
        </w:rPr>
      </w:pPr>
    </w:p>
    <w:p w14:paraId="37BAF484" w14:textId="77777777" w:rsidR="00DB5574" w:rsidRPr="00291505" w:rsidRDefault="00DB5574" w:rsidP="00D04AA2">
      <w:pPr>
        <w:rPr>
          <w:rFonts w:ascii="標楷體" w:eastAsia="標楷體" w:hAnsi="標楷體"/>
        </w:rPr>
      </w:pPr>
    </w:p>
    <w:p w14:paraId="1A432CEB" w14:textId="77777777" w:rsidR="00D04AA2" w:rsidRPr="00291505" w:rsidRDefault="00D04AA2" w:rsidP="006E2263">
      <w:pPr>
        <w:pStyle w:val="a"/>
      </w:pPr>
      <w:r w:rsidRPr="00291505">
        <w:t>UI畫面</w:t>
      </w:r>
      <w:r w:rsidR="00F55FFC">
        <w:rPr>
          <w:rFonts w:hint="eastAsia"/>
        </w:rPr>
        <w:t>-修改</w:t>
      </w:r>
    </w:p>
    <w:p w14:paraId="1E1EF95B" w14:textId="77777777" w:rsidR="00D04AA2" w:rsidRPr="00291505" w:rsidRDefault="00446D28" w:rsidP="00D04AA2">
      <w:pPr>
        <w:rPr>
          <w:rFonts w:ascii="標楷體" w:eastAsia="標楷體" w:hAnsi="標楷體"/>
        </w:rPr>
      </w:pPr>
      <w:r>
        <w:rPr>
          <w:rFonts w:ascii="標楷體" w:eastAsia="標楷體" w:hAnsi="標楷體" w:hint="eastAsia"/>
        </w:rPr>
        <w:t xml:space="preserve">          </w:t>
      </w:r>
      <w:r w:rsidR="00D04AA2" w:rsidRPr="00291505">
        <w:rPr>
          <w:rFonts w:ascii="標楷體" w:eastAsia="標楷體" w:hAnsi="標楷體" w:hint="eastAsia"/>
        </w:rPr>
        <w:t>輸入畫面：</w:t>
      </w:r>
    </w:p>
    <w:p w14:paraId="2550E490" w14:textId="77777777" w:rsidR="00D04AA2" w:rsidRDefault="00D04AA2" w:rsidP="00D04AA2">
      <w:pPr>
        <w:rPr>
          <w:rFonts w:ascii="標楷體" w:eastAsia="標楷體" w:hAnsi="標楷體"/>
        </w:rPr>
      </w:pPr>
    </w:p>
    <w:p w14:paraId="2B5D2D40" w14:textId="50B93663" w:rsidR="00291505" w:rsidRDefault="00560ECE" w:rsidP="00291505">
      <w:pPr>
        <w:rPr>
          <w:rFonts w:ascii="標楷體" w:eastAsia="標楷體" w:hAnsi="標楷體"/>
        </w:rPr>
      </w:pPr>
      <w:r w:rsidRPr="005C5FF2">
        <w:rPr>
          <w:rFonts w:ascii="標楷體" w:eastAsia="標楷體" w:hAnsi="標楷體"/>
          <w:noProof/>
        </w:rPr>
        <w:drawing>
          <wp:inline distT="0" distB="0" distL="0" distR="0" wp14:anchorId="45CCEA94" wp14:editId="63731353">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309DA7EC" w14:textId="037BEB39" w:rsidR="00974C6D" w:rsidRDefault="00560ECE" w:rsidP="00291505">
      <w:pPr>
        <w:rPr>
          <w:rFonts w:ascii="標楷體" w:eastAsia="標楷體" w:hAnsi="標楷體"/>
          <w:noProof/>
        </w:rPr>
      </w:pPr>
      <w:r w:rsidRPr="00951853">
        <w:rPr>
          <w:rFonts w:ascii="標楷體" w:eastAsia="標楷體" w:hAnsi="標楷體"/>
          <w:noProof/>
        </w:rPr>
        <w:lastRenderedPageBreak/>
        <w:drawing>
          <wp:inline distT="0" distB="0" distL="0" distR="0" wp14:anchorId="61500927" wp14:editId="377E4DD0">
            <wp:extent cx="6477000" cy="2305050"/>
            <wp:effectExtent l="0" t="0" r="0" b="0"/>
            <wp:docPr id="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2B3FE100" w14:textId="5106693F" w:rsidR="00974C6D" w:rsidRDefault="00560ECE" w:rsidP="00291505">
      <w:pPr>
        <w:rPr>
          <w:rFonts w:ascii="標楷體" w:eastAsia="標楷體" w:hAnsi="標楷體"/>
        </w:rPr>
      </w:pPr>
      <w:r w:rsidRPr="005C5FF2">
        <w:rPr>
          <w:rFonts w:ascii="標楷體" w:eastAsia="標楷體" w:hAnsi="標楷體"/>
          <w:noProof/>
        </w:rPr>
        <w:drawing>
          <wp:inline distT="0" distB="0" distL="0" distR="0" wp14:anchorId="567C11C1" wp14:editId="3783A965">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4CA795CA" w14:textId="3E6A8BBD" w:rsidR="007475C5"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70C20B3A" wp14:editId="3793DBF8">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42A4996" w14:textId="5F11E5A4" w:rsidR="00D04AA2" w:rsidRDefault="00A11CD3" w:rsidP="00291505">
      <w:pPr>
        <w:rPr>
          <w:rFonts w:ascii="標楷體" w:eastAsia="標楷體" w:hAnsi="標楷體"/>
          <w:noProof/>
        </w:rPr>
      </w:pPr>
      <w:r w:rsidRPr="00A11CD3">
        <w:rPr>
          <w:rFonts w:ascii="標楷體" w:eastAsia="標楷體" w:hAnsi="標楷體"/>
          <w:noProof/>
        </w:rPr>
        <w:drawing>
          <wp:inline distT="0" distB="0" distL="0" distR="0" wp14:anchorId="4CA39D38" wp14:editId="27783B27">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271270"/>
                    </a:xfrm>
                    <a:prstGeom prst="rect">
                      <a:avLst/>
                    </a:prstGeom>
                  </pic:spPr>
                </pic:pic>
              </a:graphicData>
            </a:graphic>
          </wp:inline>
        </w:drawing>
      </w:r>
    </w:p>
    <w:p w14:paraId="7555EC36" w14:textId="77777777" w:rsidR="00D04AA2" w:rsidRDefault="00D04AA2" w:rsidP="00291505">
      <w:pPr>
        <w:rPr>
          <w:rFonts w:ascii="標楷體" w:eastAsia="標楷體" w:hAnsi="標楷體"/>
        </w:rPr>
      </w:pPr>
    </w:p>
    <w:p w14:paraId="7C53C2F5" w14:textId="77777777" w:rsidR="00EF23E4" w:rsidRDefault="00EF23E4" w:rsidP="00291505">
      <w:pPr>
        <w:rPr>
          <w:rFonts w:ascii="標楷體" w:eastAsia="標楷體" w:hAnsi="標楷體"/>
        </w:rPr>
      </w:pPr>
    </w:p>
    <w:p w14:paraId="346B2E36" w14:textId="77777777" w:rsidR="00EF23E4" w:rsidRDefault="00EF23E4" w:rsidP="00291505">
      <w:pPr>
        <w:rPr>
          <w:rFonts w:ascii="標楷體" w:eastAsia="標楷體" w:hAnsi="標楷體"/>
        </w:rPr>
      </w:pPr>
    </w:p>
    <w:p w14:paraId="0ED8952D" w14:textId="77777777" w:rsidR="00EF23E4" w:rsidRDefault="00EF23E4" w:rsidP="00EF23E4">
      <w:pPr>
        <w:pStyle w:val="a"/>
      </w:pPr>
      <w:r>
        <w:t>輸入畫面</w:t>
      </w:r>
      <w:r>
        <w:rPr>
          <w:rFonts w:hint="eastAsia"/>
        </w:rPr>
        <w:t>按鈕</w:t>
      </w:r>
      <w:r>
        <w:t>說明</w:t>
      </w:r>
      <w:r w:rsidR="00F55FFC">
        <w:rPr>
          <w:rFonts w:hint="eastAsia"/>
          <w:lang w:eastAsia="zh-TW"/>
        </w:rPr>
        <w:t>-修改</w:t>
      </w:r>
    </w:p>
    <w:p w14:paraId="25DFA4BC" w14:textId="77777777" w:rsidR="00EF23E4" w:rsidRPr="00F5236F" w:rsidRDefault="00EF23E4" w:rsidP="00EF23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F23E4" w:rsidRPr="00F5236F" w14:paraId="3BF72326" w14:textId="77777777" w:rsidTr="00493533">
        <w:tc>
          <w:tcPr>
            <w:tcW w:w="851" w:type="dxa"/>
            <w:shd w:val="clear" w:color="auto" w:fill="D9D9D9"/>
          </w:tcPr>
          <w:p w14:paraId="0FBF7B6B"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FEE7769"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67D22F"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功能說明</w:t>
            </w:r>
          </w:p>
        </w:tc>
      </w:tr>
      <w:tr w:rsidR="00EF23E4" w:rsidRPr="00EF520F" w14:paraId="65F29812" w14:textId="77777777" w:rsidTr="00493533">
        <w:tc>
          <w:tcPr>
            <w:tcW w:w="851" w:type="dxa"/>
            <w:shd w:val="clear" w:color="auto" w:fill="auto"/>
          </w:tcPr>
          <w:p w14:paraId="130C4CFD" w14:textId="77777777" w:rsidR="00EF23E4" w:rsidRDefault="00EF23E4" w:rsidP="0049353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F233C4" w14:textId="77777777" w:rsidR="00EF23E4" w:rsidRPr="00F533E6" w:rsidRDefault="00EF23E4" w:rsidP="00493533">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BB8C656" w14:textId="77777777" w:rsidR="00EF23E4" w:rsidRPr="00EF23E4" w:rsidRDefault="00EF23E4" w:rsidP="00EF23E4">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A9DACCE" w14:textId="77777777" w:rsidR="008D3A3C" w:rsidRPr="00167667"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DFB3353" w14:textId="77777777" w:rsidR="004208E6" w:rsidRDefault="004208E6" w:rsidP="004208E6">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8ECE4D9" w14:textId="77777777" w:rsidR="004208E6" w:rsidRDefault="004208E6" w:rsidP="004208E6">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73142FAC" w14:textId="77777777" w:rsidR="004208E6" w:rsidRPr="00B55FC0" w:rsidRDefault="004208E6" w:rsidP="004208E6">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6875C754" w14:textId="77777777" w:rsidR="004208E6" w:rsidRDefault="004208E6" w:rsidP="004208E6">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96CC673" w14:textId="77777777" w:rsidR="004208E6" w:rsidRPr="008D3A3C" w:rsidRDefault="004208E6" w:rsidP="004208E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05D097" w14:textId="77777777" w:rsidR="004208E6" w:rsidRDefault="004208E6" w:rsidP="004208E6">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3200E24"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B5A64" w14:textId="77777777" w:rsidR="004208E6" w:rsidRDefault="004208E6" w:rsidP="004208E6">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757639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E94EA68" w14:textId="77777777" w:rsidR="004208E6" w:rsidRDefault="004208E6" w:rsidP="004208E6">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1F15AFD"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33C997D" w14:textId="77777777" w:rsidR="004208E6" w:rsidRDefault="004208E6" w:rsidP="004208E6">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6D93AB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AF0E78" w14:textId="77777777" w:rsidR="008D3A3C" w:rsidRDefault="008D3A3C" w:rsidP="008D3A3C">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4CAF911" w14:textId="77777777" w:rsidR="008D3A3C" w:rsidRDefault="008D3A3C" w:rsidP="008D3A3C">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C1FB75" w14:textId="77777777" w:rsidR="008D3A3C" w:rsidRDefault="008D3A3C" w:rsidP="008D3A3C">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1D8A222" w14:textId="77777777" w:rsidR="008D3A3C" w:rsidRDefault="008D3A3C" w:rsidP="008D3A3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D091AB" w14:textId="77777777" w:rsidR="008D3A3C"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14A7A" w14:textId="77777777" w:rsidR="008D3A3C" w:rsidRDefault="008D3A3C" w:rsidP="008D3A3C">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5F4316BD" w14:textId="77777777" w:rsidR="008D3A3C" w:rsidRDefault="008D3A3C" w:rsidP="008D3A3C">
            <w:pPr>
              <w:rPr>
                <w:rFonts w:ascii="標楷體" w:eastAsia="標楷體" w:hAnsi="標楷體"/>
              </w:rPr>
            </w:pPr>
            <w:r>
              <w:rPr>
                <w:rFonts w:ascii="標楷體" w:eastAsia="標楷體" w:hAnsi="標楷體" w:hint="eastAsia"/>
              </w:rPr>
              <w:t>1</w:t>
            </w:r>
            <w:r>
              <w:rPr>
                <w:rFonts w:ascii="標楷體" w:eastAsia="標楷體" w:hAnsi="標楷體"/>
              </w:rPr>
              <w:t>1.</w:t>
            </w:r>
            <w:r w:rsidR="007D4D4E">
              <w:rPr>
                <w:rFonts w:ascii="標楷體" w:eastAsia="標楷體" w:hAnsi="標楷體" w:hint="eastAsia"/>
              </w:rPr>
              <w:t>更新</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2BCC4A7F" w14:textId="77777777" w:rsidR="008D3A3C" w:rsidRPr="002477BA" w:rsidRDefault="008D3A3C" w:rsidP="008D3A3C">
            <w:pPr>
              <w:rPr>
                <w:rFonts w:ascii="標楷體" w:eastAsia="標楷體" w:hAnsi="標楷體"/>
                <w:color w:val="000000"/>
                <w:szCs w:val="20"/>
                <w:lang w:val="x-none" w:eastAsia="x-none"/>
              </w:rPr>
            </w:pPr>
            <w:r>
              <w:rPr>
                <w:rFonts w:ascii="標楷體" w:eastAsia="標楷體" w:hAnsi="標楷體" w:hint="eastAsia"/>
              </w:rPr>
              <w:t xml:space="preserve">   料</w:t>
            </w:r>
          </w:p>
          <w:p w14:paraId="5752AAF3" w14:textId="77777777" w:rsidR="008D3A3C" w:rsidRDefault="008D3A3C" w:rsidP="008D3A3C">
            <w:pPr>
              <w:rPr>
                <w:rFonts w:ascii="標楷體" w:eastAsia="標楷體" w:hAnsi="標楷體"/>
              </w:rPr>
            </w:pPr>
            <w:r>
              <w:rPr>
                <w:rFonts w:ascii="標楷體" w:eastAsia="標楷體" w:hAnsi="標楷體" w:hint="eastAsia"/>
              </w:rPr>
              <w:t>1</w:t>
            </w:r>
            <w:r w:rsidR="007D4D4E">
              <w:rPr>
                <w:rFonts w:ascii="標楷體" w:eastAsia="標楷體" w:hAnsi="標楷體" w:hint="eastAsia"/>
              </w:rPr>
              <w:t>2</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004208E6" w:rsidRPr="00203C95">
              <w:rPr>
                <w:rFonts w:ascii="標楷體" w:eastAsia="標楷體" w:hAnsi="標楷體" w:hint="eastAsia"/>
              </w:rPr>
              <w:t>擔保品-車位資料檔</w:t>
            </w:r>
            <w:r>
              <w:rPr>
                <w:rFonts w:ascii="標楷體" w:eastAsia="標楷體" w:hAnsi="標楷體" w:hint="eastAsia"/>
              </w:rPr>
              <w:t>(</w:t>
            </w:r>
            <w:r w:rsidR="004208E6" w:rsidRPr="008D3A3C">
              <w:rPr>
                <w:rFonts w:ascii="標楷體" w:eastAsia="標楷體" w:hAnsi="標楷體"/>
              </w:rPr>
              <w:t>ClParking</w:t>
            </w:r>
            <w:r>
              <w:rPr>
                <w:rFonts w:ascii="標楷體" w:eastAsia="標楷體" w:hAnsi="標楷體" w:hint="eastAsia"/>
              </w:rPr>
              <w:t>)]</w:t>
            </w:r>
          </w:p>
          <w:p w14:paraId="19750AB1" w14:textId="77777777" w:rsidR="008D3A3C" w:rsidRDefault="008D3A3C" w:rsidP="008D3A3C">
            <w:pPr>
              <w:rPr>
                <w:rFonts w:ascii="標楷體" w:eastAsia="標楷體" w:hAnsi="標楷體"/>
              </w:rPr>
            </w:pPr>
            <w:r>
              <w:rPr>
                <w:rFonts w:ascii="標楷體" w:eastAsia="標楷體" w:hAnsi="標楷體" w:hint="eastAsia"/>
              </w:rPr>
              <w:t xml:space="preserve">   資料</w:t>
            </w:r>
          </w:p>
          <w:p w14:paraId="3A27D6AF" w14:textId="77777777" w:rsidR="008D3A3C" w:rsidRDefault="007D4D4E" w:rsidP="008D3A3C">
            <w:pPr>
              <w:rPr>
                <w:rFonts w:ascii="標楷體" w:eastAsia="標楷體" w:hAnsi="標楷體"/>
              </w:rPr>
            </w:pPr>
            <w:r>
              <w:rPr>
                <w:rFonts w:ascii="標楷體" w:eastAsia="標楷體" w:hAnsi="標楷體" w:hint="eastAsia"/>
              </w:rPr>
              <w:t>13</w:t>
            </w:r>
            <w:r w:rsidR="008D3A3C">
              <w:rPr>
                <w:rFonts w:ascii="標楷體" w:eastAsia="標楷體" w:hAnsi="標楷體" w:hint="eastAsia"/>
              </w:rPr>
              <w:t>.</w:t>
            </w:r>
            <w:r>
              <w:rPr>
                <w:rFonts w:ascii="標楷體" w:eastAsia="標楷體" w:hAnsi="標楷體" w:hint="eastAsia"/>
              </w:rPr>
              <w:t>更新</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2563BBC3" w14:textId="77777777" w:rsidR="008D3A3C" w:rsidRDefault="008D3A3C" w:rsidP="008D3A3C">
            <w:pPr>
              <w:rPr>
                <w:rFonts w:ascii="標楷體" w:eastAsia="標楷體" w:hAnsi="標楷體"/>
              </w:rPr>
            </w:pPr>
            <w:r>
              <w:rPr>
                <w:rFonts w:ascii="標楷體" w:eastAsia="標楷體" w:hAnsi="標楷體" w:hint="eastAsia"/>
              </w:rPr>
              <w:t xml:space="preserve">   料</w:t>
            </w:r>
          </w:p>
          <w:p w14:paraId="7E26E68D" w14:textId="77777777" w:rsidR="008D3A3C" w:rsidRDefault="007D4D4E" w:rsidP="008D3A3C">
            <w:pPr>
              <w:rPr>
                <w:rFonts w:ascii="標楷體" w:eastAsia="標楷體" w:hAnsi="標楷體"/>
              </w:rPr>
            </w:pPr>
            <w:r>
              <w:rPr>
                <w:rFonts w:ascii="標楷體" w:eastAsia="標楷體" w:hAnsi="標楷體" w:hint="eastAsia"/>
              </w:rPr>
              <w:t>14</w:t>
            </w:r>
            <w:r w:rsidR="008D3A3C">
              <w:rPr>
                <w:rFonts w:ascii="標楷體" w:eastAsia="標楷體" w:hAnsi="標楷體" w:hint="eastAsia"/>
              </w:rPr>
              <w:t>.</w:t>
            </w:r>
            <w:r w:rsidR="008D3A3C" w:rsidRPr="00C5543E">
              <w:rPr>
                <w:rFonts w:ascii="標楷體" w:eastAsia="標楷體" w:hAnsi="標楷體" w:hint="eastAsia"/>
              </w:rPr>
              <w:t>新增</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3567B0B3" w14:textId="77777777" w:rsidR="008D3A3C" w:rsidRPr="00D67AF4" w:rsidRDefault="008D3A3C" w:rsidP="008D3A3C">
            <w:pPr>
              <w:rPr>
                <w:lang w:eastAsia="zh-HK"/>
              </w:rPr>
            </w:pPr>
            <w:r>
              <w:rPr>
                <w:rFonts w:ascii="標楷體" w:eastAsia="標楷體" w:hAnsi="標楷體" w:hint="eastAsia"/>
              </w:rPr>
              <w:t xml:space="preserve">   料</w:t>
            </w:r>
          </w:p>
        </w:tc>
      </w:tr>
      <w:tr w:rsidR="00EF23E4" w:rsidRPr="00F5236F" w14:paraId="2B0DDA53" w14:textId="77777777" w:rsidTr="00493533">
        <w:tc>
          <w:tcPr>
            <w:tcW w:w="851" w:type="dxa"/>
            <w:shd w:val="clear" w:color="auto" w:fill="auto"/>
          </w:tcPr>
          <w:p w14:paraId="26C0CA99" w14:textId="77777777" w:rsidR="00EF23E4" w:rsidRPr="00F533E6" w:rsidRDefault="00F55FFC" w:rsidP="0049353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29242D" w14:textId="77777777" w:rsidR="00EF23E4" w:rsidRPr="00F533E6" w:rsidRDefault="00EF23E4" w:rsidP="00493533">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DAEF6" w14:textId="77777777" w:rsidR="00EF23E4" w:rsidRPr="00F533E6" w:rsidRDefault="00EF23E4" w:rsidP="0049353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D7D7C84" w14:textId="77777777" w:rsidR="00EF23E4" w:rsidRDefault="00EF23E4" w:rsidP="00EF23E4">
      <w:pPr>
        <w:rPr>
          <w:rFonts w:ascii="標楷體" w:eastAsia="標楷體" w:hAnsi="標楷體"/>
        </w:rPr>
      </w:pPr>
    </w:p>
    <w:p w14:paraId="621EB00A" w14:textId="77777777" w:rsidR="00974C6D" w:rsidRPr="00291505" w:rsidRDefault="00974C6D" w:rsidP="00291505">
      <w:pPr>
        <w:rPr>
          <w:rFonts w:ascii="標楷體" w:eastAsia="標楷體" w:hAnsi="標楷體"/>
        </w:rPr>
      </w:pPr>
    </w:p>
    <w:p w14:paraId="4E54528A" w14:textId="77777777" w:rsidR="00291505" w:rsidRDefault="005F0FE0" w:rsidP="006E2263">
      <w:pPr>
        <w:pStyle w:val="a"/>
      </w:pPr>
      <w:r>
        <w:rPr>
          <w:rFonts w:hint="eastAsia"/>
          <w:lang w:eastAsia="zh-TW"/>
        </w:rPr>
        <w:t>輸入</w:t>
      </w:r>
      <w:r w:rsidR="00291505" w:rsidRPr="00291505">
        <w:t>畫面資料說明</w:t>
      </w:r>
      <w:r w:rsidR="00F55FFC">
        <w:rPr>
          <w:rFonts w:hint="eastAsia"/>
        </w:rPr>
        <w:t>-修改</w:t>
      </w:r>
    </w:p>
    <w:p w14:paraId="13EF48FC" w14:textId="77777777" w:rsidR="006E2263" w:rsidRPr="006E2263" w:rsidRDefault="006E2263" w:rsidP="006E2263">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7E029F" w:rsidRPr="00706FB5" w14:paraId="126C6338" w14:textId="77777777" w:rsidTr="00A11CD3">
        <w:trPr>
          <w:tblHeader/>
        </w:trPr>
        <w:tc>
          <w:tcPr>
            <w:tcW w:w="659" w:type="dxa"/>
            <w:vMerge w:val="restart"/>
            <w:shd w:val="clear" w:color="auto" w:fill="D9D9D9"/>
          </w:tcPr>
          <w:p w14:paraId="5DCF9EA5" w14:textId="77777777" w:rsidR="00DE504E" w:rsidRPr="00706FB5" w:rsidRDefault="00DE504E" w:rsidP="00706FB5">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01061B81" w14:textId="77777777" w:rsidR="00DE504E" w:rsidRPr="00706FB5" w:rsidRDefault="00DE504E" w:rsidP="00706FB5">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6259C521" w14:textId="77777777" w:rsidR="00DE504E" w:rsidRPr="00706FB5" w:rsidRDefault="00DE504E" w:rsidP="00706FB5">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28EC75B5" w14:textId="77777777" w:rsidR="00DE504E" w:rsidRPr="00706FB5" w:rsidRDefault="00DE504E" w:rsidP="00706FB5">
            <w:pPr>
              <w:rPr>
                <w:rFonts w:ascii="標楷體" w:eastAsia="標楷體" w:hAnsi="標楷體"/>
              </w:rPr>
            </w:pPr>
            <w:r w:rsidRPr="00706FB5">
              <w:rPr>
                <w:rFonts w:ascii="標楷體" w:eastAsia="標楷體" w:hAnsi="標楷體"/>
              </w:rPr>
              <w:t>處理邏輯及注意事項</w:t>
            </w:r>
          </w:p>
        </w:tc>
      </w:tr>
      <w:tr w:rsidR="0013021C" w:rsidRPr="00706FB5" w14:paraId="70873CA4" w14:textId="77777777" w:rsidTr="00A11CD3">
        <w:trPr>
          <w:tblHeader/>
        </w:trPr>
        <w:tc>
          <w:tcPr>
            <w:tcW w:w="659" w:type="dxa"/>
            <w:vMerge/>
            <w:shd w:val="clear" w:color="auto" w:fill="D9D9D9"/>
          </w:tcPr>
          <w:p w14:paraId="6327133D" w14:textId="77777777" w:rsidR="00DE504E" w:rsidRPr="00706FB5" w:rsidRDefault="00DE504E" w:rsidP="00706FB5">
            <w:pPr>
              <w:rPr>
                <w:rFonts w:ascii="標楷體" w:eastAsia="標楷體" w:hAnsi="標楷體"/>
              </w:rPr>
            </w:pPr>
          </w:p>
        </w:tc>
        <w:tc>
          <w:tcPr>
            <w:tcW w:w="823" w:type="dxa"/>
            <w:vMerge/>
            <w:shd w:val="clear" w:color="auto" w:fill="D9D9D9"/>
          </w:tcPr>
          <w:p w14:paraId="6D19F854" w14:textId="77777777" w:rsidR="00DE504E" w:rsidRPr="00706FB5" w:rsidRDefault="00DE504E" w:rsidP="00706FB5">
            <w:pPr>
              <w:rPr>
                <w:rFonts w:ascii="標楷體" w:eastAsia="標楷體" w:hAnsi="標楷體"/>
              </w:rPr>
            </w:pPr>
          </w:p>
        </w:tc>
        <w:tc>
          <w:tcPr>
            <w:tcW w:w="770" w:type="dxa"/>
            <w:shd w:val="clear" w:color="auto" w:fill="D9D9D9"/>
          </w:tcPr>
          <w:p w14:paraId="1858A14F" w14:textId="77777777" w:rsidR="00DE504E" w:rsidRPr="00706FB5" w:rsidRDefault="00DE504E" w:rsidP="00291505">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1B3111AB" w14:textId="77777777" w:rsidR="00DE504E" w:rsidRPr="00706FB5" w:rsidRDefault="00DE504E" w:rsidP="00291505">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447F88EA" w14:textId="77777777" w:rsidR="00DE504E" w:rsidRPr="00706FB5" w:rsidRDefault="00DE504E" w:rsidP="00291505">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6BB450E5" w14:textId="77777777" w:rsidR="00DE504E" w:rsidRPr="00706FB5" w:rsidRDefault="00DE504E" w:rsidP="00291505">
            <w:pPr>
              <w:rPr>
                <w:rFonts w:ascii="標楷體" w:eastAsia="標楷體" w:hAnsi="標楷體"/>
              </w:rPr>
            </w:pPr>
            <w:r w:rsidRPr="00706FB5">
              <w:rPr>
                <w:rFonts w:ascii="標楷體" w:eastAsia="標楷體" w:hAnsi="標楷體"/>
              </w:rPr>
              <w:t>必填</w:t>
            </w:r>
          </w:p>
        </w:tc>
        <w:tc>
          <w:tcPr>
            <w:tcW w:w="576" w:type="dxa"/>
            <w:shd w:val="clear" w:color="auto" w:fill="D9D9D9"/>
          </w:tcPr>
          <w:p w14:paraId="7F9063DD" w14:textId="77777777" w:rsidR="00DE504E" w:rsidRPr="00706FB5" w:rsidRDefault="00DE504E" w:rsidP="00291505">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1540D18" w14:textId="77777777" w:rsidR="00DE504E" w:rsidRPr="00706FB5" w:rsidRDefault="00DE504E" w:rsidP="00706FB5">
            <w:pPr>
              <w:rPr>
                <w:rFonts w:ascii="標楷體" w:eastAsia="標楷體" w:hAnsi="標楷體"/>
              </w:rPr>
            </w:pPr>
          </w:p>
        </w:tc>
      </w:tr>
      <w:tr w:rsidR="0013021C" w:rsidRPr="00706FB5" w14:paraId="5A0E7DA0" w14:textId="77777777" w:rsidTr="00A11CD3">
        <w:tc>
          <w:tcPr>
            <w:tcW w:w="659" w:type="dxa"/>
          </w:tcPr>
          <w:p w14:paraId="0F2E4123" w14:textId="77777777" w:rsidR="007475C5" w:rsidRPr="00291505" w:rsidRDefault="007475C5" w:rsidP="00926BAC">
            <w:pPr>
              <w:rPr>
                <w:rFonts w:ascii="標楷體" w:eastAsia="標楷體" w:hAnsi="標楷體"/>
              </w:rPr>
            </w:pPr>
            <w:r>
              <w:rPr>
                <w:rFonts w:ascii="標楷體" w:eastAsia="標楷體" w:hAnsi="標楷體" w:hint="eastAsia"/>
              </w:rPr>
              <w:t>1</w:t>
            </w:r>
          </w:p>
        </w:tc>
        <w:tc>
          <w:tcPr>
            <w:tcW w:w="823" w:type="dxa"/>
          </w:tcPr>
          <w:p w14:paraId="7C85A25E" w14:textId="77777777" w:rsidR="007475C5" w:rsidRPr="00291505" w:rsidRDefault="007475C5" w:rsidP="00926BAC">
            <w:pPr>
              <w:rPr>
                <w:rFonts w:ascii="標楷體" w:eastAsia="標楷體" w:hAnsi="標楷體"/>
              </w:rPr>
            </w:pPr>
            <w:r>
              <w:rPr>
                <w:rFonts w:ascii="標楷體" w:eastAsia="標楷體" w:hAnsi="標楷體" w:hint="eastAsia"/>
              </w:rPr>
              <w:t>功能</w:t>
            </w:r>
          </w:p>
        </w:tc>
        <w:tc>
          <w:tcPr>
            <w:tcW w:w="770" w:type="dxa"/>
          </w:tcPr>
          <w:p w14:paraId="2DB2FB5E" w14:textId="77777777" w:rsidR="007475C5" w:rsidRDefault="007475C5" w:rsidP="00926BAC">
            <w:pPr>
              <w:rPr>
                <w:rFonts w:ascii="標楷體" w:eastAsia="標楷體" w:hAnsi="標楷體"/>
              </w:rPr>
            </w:pPr>
          </w:p>
        </w:tc>
        <w:tc>
          <w:tcPr>
            <w:tcW w:w="511" w:type="dxa"/>
          </w:tcPr>
          <w:p w14:paraId="46620B82" w14:textId="77777777" w:rsidR="007475C5" w:rsidRPr="00291505" w:rsidRDefault="00F55FFC" w:rsidP="00926BAC">
            <w:pPr>
              <w:rPr>
                <w:rFonts w:ascii="標楷體" w:eastAsia="標楷體" w:hAnsi="標楷體"/>
              </w:rPr>
            </w:pPr>
            <w:r>
              <w:rPr>
                <w:rFonts w:ascii="標楷體" w:eastAsia="標楷體" w:hAnsi="標楷體" w:hint="eastAsia"/>
              </w:rPr>
              <w:t>修改</w:t>
            </w:r>
          </w:p>
        </w:tc>
        <w:tc>
          <w:tcPr>
            <w:tcW w:w="2342" w:type="dxa"/>
          </w:tcPr>
          <w:p w14:paraId="3A604335" w14:textId="77777777" w:rsidR="007475C5" w:rsidRPr="00291505" w:rsidRDefault="007475C5" w:rsidP="00926BAC">
            <w:pPr>
              <w:rPr>
                <w:rFonts w:ascii="標楷體" w:eastAsia="標楷體" w:hAnsi="標楷體"/>
              </w:rPr>
            </w:pPr>
          </w:p>
        </w:tc>
        <w:tc>
          <w:tcPr>
            <w:tcW w:w="482" w:type="dxa"/>
          </w:tcPr>
          <w:p w14:paraId="19FF1EF3" w14:textId="77777777" w:rsidR="007475C5" w:rsidRPr="00291505" w:rsidRDefault="007475C5" w:rsidP="00926BAC">
            <w:pPr>
              <w:rPr>
                <w:rFonts w:ascii="標楷體" w:eastAsia="標楷體" w:hAnsi="標楷體"/>
              </w:rPr>
            </w:pPr>
          </w:p>
        </w:tc>
        <w:tc>
          <w:tcPr>
            <w:tcW w:w="576" w:type="dxa"/>
          </w:tcPr>
          <w:p w14:paraId="6B5309D2" w14:textId="77777777" w:rsidR="007475C5" w:rsidRPr="00291505" w:rsidRDefault="009B67B8" w:rsidP="00926BAC">
            <w:pPr>
              <w:rPr>
                <w:rFonts w:ascii="標楷體" w:eastAsia="標楷體" w:hAnsi="標楷體"/>
              </w:rPr>
            </w:pPr>
            <w:r>
              <w:rPr>
                <w:rFonts w:ascii="標楷體" w:eastAsia="標楷體" w:hAnsi="標楷體" w:hint="eastAsia"/>
              </w:rPr>
              <w:t>R</w:t>
            </w:r>
          </w:p>
        </w:tc>
        <w:tc>
          <w:tcPr>
            <w:tcW w:w="4031" w:type="dxa"/>
          </w:tcPr>
          <w:p w14:paraId="6BACAA4F" w14:textId="77777777" w:rsidR="007475C5" w:rsidRPr="009B67B8" w:rsidRDefault="007475C5" w:rsidP="00AC4C09">
            <w:pPr>
              <w:rPr>
                <w:rFonts w:ascii="標楷體" w:eastAsia="標楷體" w:hAnsi="標楷體"/>
                <w:kern w:val="0"/>
              </w:rPr>
            </w:pPr>
          </w:p>
        </w:tc>
      </w:tr>
      <w:tr w:rsidR="0013021C" w:rsidRPr="00706FB5" w14:paraId="1234CEAE" w14:textId="77777777" w:rsidTr="00A11CD3">
        <w:tc>
          <w:tcPr>
            <w:tcW w:w="659" w:type="dxa"/>
          </w:tcPr>
          <w:p w14:paraId="78F656BC" w14:textId="77777777" w:rsidR="007475C5" w:rsidRPr="00291505" w:rsidRDefault="007475C5" w:rsidP="00926BAC">
            <w:pPr>
              <w:rPr>
                <w:rFonts w:ascii="標楷體" w:eastAsia="標楷體" w:hAnsi="標楷體"/>
              </w:rPr>
            </w:pPr>
            <w:r>
              <w:rPr>
                <w:rFonts w:ascii="標楷體" w:eastAsia="標楷體" w:hAnsi="標楷體" w:hint="eastAsia"/>
              </w:rPr>
              <w:t>2</w:t>
            </w:r>
          </w:p>
        </w:tc>
        <w:tc>
          <w:tcPr>
            <w:tcW w:w="823" w:type="dxa"/>
          </w:tcPr>
          <w:p w14:paraId="1D6A74EB"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1</w:t>
            </w:r>
          </w:p>
        </w:tc>
        <w:tc>
          <w:tcPr>
            <w:tcW w:w="770" w:type="dxa"/>
          </w:tcPr>
          <w:p w14:paraId="18141059" w14:textId="77777777" w:rsidR="007475C5" w:rsidRPr="00291505" w:rsidRDefault="007475C5" w:rsidP="00926BAC">
            <w:pPr>
              <w:rPr>
                <w:rFonts w:ascii="標楷體" w:eastAsia="標楷體" w:hAnsi="標楷體"/>
              </w:rPr>
            </w:pPr>
          </w:p>
        </w:tc>
        <w:tc>
          <w:tcPr>
            <w:tcW w:w="511" w:type="dxa"/>
          </w:tcPr>
          <w:p w14:paraId="54C3E9EB" w14:textId="77777777" w:rsidR="007475C5" w:rsidRPr="00291505" w:rsidRDefault="007475C5" w:rsidP="00926BAC">
            <w:pPr>
              <w:rPr>
                <w:rFonts w:ascii="標楷體" w:eastAsia="標楷體" w:hAnsi="標楷體"/>
              </w:rPr>
            </w:pPr>
          </w:p>
        </w:tc>
        <w:tc>
          <w:tcPr>
            <w:tcW w:w="2342" w:type="dxa"/>
          </w:tcPr>
          <w:p w14:paraId="7AF1B010" w14:textId="77777777" w:rsidR="007475C5" w:rsidRPr="00291505" w:rsidRDefault="007475C5" w:rsidP="00926BAC">
            <w:pPr>
              <w:rPr>
                <w:rFonts w:ascii="標楷體" w:eastAsia="標楷體" w:hAnsi="標楷體"/>
              </w:rPr>
            </w:pPr>
          </w:p>
        </w:tc>
        <w:tc>
          <w:tcPr>
            <w:tcW w:w="482" w:type="dxa"/>
          </w:tcPr>
          <w:p w14:paraId="24FC51E5" w14:textId="77777777" w:rsidR="007475C5" w:rsidRPr="00291505" w:rsidRDefault="007475C5" w:rsidP="00926BAC">
            <w:pPr>
              <w:rPr>
                <w:rFonts w:ascii="標楷體" w:eastAsia="標楷體" w:hAnsi="標楷體"/>
              </w:rPr>
            </w:pPr>
          </w:p>
        </w:tc>
        <w:tc>
          <w:tcPr>
            <w:tcW w:w="576" w:type="dxa"/>
          </w:tcPr>
          <w:p w14:paraId="7EDE903C"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31" w:type="dxa"/>
          </w:tcPr>
          <w:p w14:paraId="3B504A07" w14:textId="77777777" w:rsidR="00012AB6" w:rsidRPr="00012AB6"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sidRPr="00012AB6">
              <w:rPr>
                <w:rFonts w:ascii="標楷體" w:eastAsia="標楷體" w:hAnsi="標楷體"/>
              </w:rPr>
              <w:t>ClCode1</w:t>
            </w:r>
          </w:p>
        </w:tc>
      </w:tr>
      <w:tr w:rsidR="0013021C" w:rsidRPr="00706FB5" w14:paraId="64B37476" w14:textId="77777777" w:rsidTr="00A11CD3">
        <w:tc>
          <w:tcPr>
            <w:tcW w:w="659" w:type="dxa"/>
          </w:tcPr>
          <w:p w14:paraId="0EE99E6A" w14:textId="77777777" w:rsidR="007475C5" w:rsidRPr="00291505" w:rsidRDefault="007475C5" w:rsidP="00926BAC">
            <w:pPr>
              <w:rPr>
                <w:rFonts w:ascii="標楷體" w:eastAsia="標楷體" w:hAnsi="標楷體"/>
              </w:rPr>
            </w:pPr>
            <w:r>
              <w:rPr>
                <w:rFonts w:ascii="標楷體" w:eastAsia="標楷體" w:hAnsi="標楷體" w:hint="eastAsia"/>
              </w:rPr>
              <w:t>3</w:t>
            </w:r>
          </w:p>
        </w:tc>
        <w:tc>
          <w:tcPr>
            <w:tcW w:w="823" w:type="dxa"/>
          </w:tcPr>
          <w:p w14:paraId="336EFAA3"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2</w:t>
            </w:r>
          </w:p>
        </w:tc>
        <w:tc>
          <w:tcPr>
            <w:tcW w:w="770" w:type="dxa"/>
          </w:tcPr>
          <w:p w14:paraId="4392068C" w14:textId="77777777" w:rsidR="007475C5" w:rsidRPr="00291505" w:rsidRDefault="007475C5" w:rsidP="00926BAC">
            <w:pPr>
              <w:rPr>
                <w:rFonts w:ascii="標楷體" w:eastAsia="標楷體" w:hAnsi="標楷體"/>
              </w:rPr>
            </w:pPr>
          </w:p>
        </w:tc>
        <w:tc>
          <w:tcPr>
            <w:tcW w:w="511" w:type="dxa"/>
          </w:tcPr>
          <w:p w14:paraId="5411FFB3" w14:textId="77777777" w:rsidR="007475C5" w:rsidRPr="00291505" w:rsidRDefault="007475C5" w:rsidP="00926BAC">
            <w:pPr>
              <w:rPr>
                <w:rFonts w:ascii="標楷體" w:eastAsia="標楷體" w:hAnsi="標楷體"/>
              </w:rPr>
            </w:pPr>
          </w:p>
        </w:tc>
        <w:tc>
          <w:tcPr>
            <w:tcW w:w="2342" w:type="dxa"/>
          </w:tcPr>
          <w:p w14:paraId="518B63DF" w14:textId="77777777" w:rsidR="007475C5" w:rsidRPr="00291505" w:rsidRDefault="007475C5" w:rsidP="0017578B">
            <w:pPr>
              <w:rPr>
                <w:rFonts w:ascii="標楷體" w:eastAsia="標楷體" w:hAnsi="標楷體"/>
              </w:rPr>
            </w:pPr>
          </w:p>
        </w:tc>
        <w:tc>
          <w:tcPr>
            <w:tcW w:w="482" w:type="dxa"/>
          </w:tcPr>
          <w:p w14:paraId="6B8346CA" w14:textId="77777777" w:rsidR="007475C5" w:rsidRPr="00291505" w:rsidRDefault="007475C5" w:rsidP="00926BAC">
            <w:pPr>
              <w:rPr>
                <w:rFonts w:ascii="標楷體" w:eastAsia="標楷體" w:hAnsi="標楷體"/>
              </w:rPr>
            </w:pPr>
          </w:p>
        </w:tc>
        <w:tc>
          <w:tcPr>
            <w:tcW w:w="576" w:type="dxa"/>
          </w:tcPr>
          <w:p w14:paraId="263F98FD"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31" w:type="dxa"/>
          </w:tcPr>
          <w:p w14:paraId="70DCE112"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Pr>
                <w:rFonts w:ascii="標楷體" w:eastAsia="標楷體" w:hAnsi="標楷體"/>
              </w:rPr>
              <w:t>ClCode</w:t>
            </w:r>
            <w:r w:rsidR="00012AB6">
              <w:rPr>
                <w:rFonts w:ascii="標楷體" w:eastAsia="標楷體" w:hAnsi="標楷體" w:hint="eastAsia"/>
              </w:rPr>
              <w:t>2</w:t>
            </w:r>
          </w:p>
        </w:tc>
      </w:tr>
      <w:tr w:rsidR="0013021C" w:rsidRPr="00706FB5" w14:paraId="2E1CA5C7" w14:textId="77777777" w:rsidTr="00A11CD3">
        <w:tc>
          <w:tcPr>
            <w:tcW w:w="659" w:type="dxa"/>
          </w:tcPr>
          <w:p w14:paraId="5387B5B2" w14:textId="77777777" w:rsidR="007475C5" w:rsidRPr="00291505" w:rsidRDefault="007475C5" w:rsidP="00926BAC">
            <w:pPr>
              <w:rPr>
                <w:rFonts w:ascii="標楷體" w:eastAsia="標楷體" w:hAnsi="標楷體"/>
              </w:rPr>
            </w:pPr>
            <w:r>
              <w:rPr>
                <w:rFonts w:ascii="標楷體" w:eastAsia="標楷體" w:hAnsi="標楷體" w:hint="eastAsia"/>
              </w:rPr>
              <w:lastRenderedPageBreak/>
              <w:t>4</w:t>
            </w:r>
          </w:p>
        </w:tc>
        <w:tc>
          <w:tcPr>
            <w:tcW w:w="823" w:type="dxa"/>
          </w:tcPr>
          <w:p w14:paraId="18525DE9"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w:t>
            </w:r>
            <w:r w:rsidR="008E0444">
              <w:rPr>
                <w:rFonts w:ascii="標楷體" w:eastAsia="標楷體" w:hAnsi="標楷體" w:hint="eastAsia"/>
              </w:rPr>
              <w:t>編號</w:t>
            </w:r>
          </w:p>
        </w:tc>
        <w:tc>
          <w:tcPr>
            <w:tcW w:w="770" w:type="dxa"/>
          </w:tcPr>
          <w:p w14:paraId="2AE96ADE" w14:textId="77777777" w:rsidR="007475C5" w:rsidRPr="00291505" w:rsidRDefault="007475C5" w:rsidP="00926BAC">
            <w:pPr>
              <w:rPr>
                <w:rFonts w:ascii="標楷體" w:eastAsia="標楷體" w:hAnsi="標楷體"/>
              </w:rPr>
            </w:pPr>
          </w:p>
        </w:tc>
        <w:tc>
          <w:tcPr>
            <w:tcW w:w="511" w:type="dxa"/>
          </w:tcPr>
          <w:p w14:paraId="57B59B77" w14:textId="77777777" w:rsidR="007475C5" w:rsidRPr="00291505" w:rsidRDefault="007475C5" w:rsidP="00926BAC">
            <w:pPr>
              <w:rPr>
                <w:rFonts w:ascii="標楷體" w:eastAsia="標楷體" w:hAnsi="標楷體"/>
              </w:rPr>
            </w:pPr>
          </w:p>
        </w:tc>
        <w:tc>
          <w:tcPr>
            <w:tcW w:w="2342" w:type="dxa"/>
          </w:tcPr>
          <w:p w14:paraId="6D1A15BF" w14:textId="77777777" w:rsidR="007475C5" w:rsidRPr="00291505" w:rsidRDefault="007475C5" w:rsidP="00926BAC">
            <w:pPr>
              <w:rPr>
                <w:rFonts w:ascii="標楷體" w:eastAsia="標楷體" w:hAnsi="標楷體"/>
              </w:rPr>
            </w:pPr>
          </w:p>
        </w:tc>
        <w:tc>
          <w:tcPr>
            <w:tcW w:w="482" w:type="dxa"/>
          </w:tcPr>
          <w:p w14:paraId="1CC12159" w14:textId="77777777" w:rsidR="007475C5" w:rsidRPr="00291505" w:rsidRDefault="007475C5" w:rsidP="00926BAC">
            <w:pPr>
              <w:rPr>
                <w:rFonts w:ascii="標楷體" w:eastAsia="標楷體" w:hAnsi="標楷體"/>
              </w:rPr>
            </w:pPr>
          </w:p>
        </w:tc>
        <w:tc>
          <w:tcPr>
            <w:tcW w:w="576" w:type="dxa"/>
          </w:tcPr>
          <w:p w14:paraId="3829089B"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31" w:type="dxa"/>
          </w:tcPr>
          <w:p w14:paraId="193C01C5"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t xml:space="preserve"> </w:t>
            </w:r>
            <w:r w:rsidR="00012AB6" w:rsidRPr="00012AB6">
              <w:rPr>
                <w:rFonts w:ascii="標楷體" w:eastAsia="標楷體" w:hAnsi="標楷體"/>
              </w:rPr>
              <w:t>ClNo</w:t>
            </w:r>
          </w:p>
        </w:tc>
      </w:tr>
      <w:tr w:rsidR="004208E6" w:rsidRPr="00706FB5" w14:paraId="4CD68C8B" w14:textId="77777777" w:rsidTr="00A11CD3">
        <w:tc>
          <w:tcPr>
            <w:tcW w:w="659" w:type="dxa"/>
          </w:tcPr>
          <w:p w14:paraId="1C109A83" w14:textId="77777777" w:rsidR="004208E6" w:rsidRDefault="004208E6" w:rsidP="004208E6">
            <w:pPr>
              <w:rPr>
                <w:rFonts w:ascii="標楷體" w:eastAsia="標楷體" w:hAnsi="標楷體"/>
              </w:rPr>
            </w:pPr>
            <w:r>
              <w:rPr>
                <w:rFonts w:ascii="標楷體" w:eastAsia="標楷體" w:hAnsi="標楷體" w:hint="eastAsia"/>
              </w:rPr>
              <w:t>5</w:t>
            </w:r>
          </w:p>
        </w:tc>
        <w:tc>
          <w:tcPr>
            <w:tcW w:w="823" w:type="dxa"/>
          </w:tcPr>
          <w:p w14:paraId="4404578D"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770" w:type="dxa"/>
          </w:tcPr>
          <w:p w14:paraId="759F8C65" w14:textId="77777777" w:rsidR="004208E6" w:rsidRPr="00291505" w:rsidRDefault="004208E6" w:rsidP="004208E6">
            <w:pPr>
              <w:rPr>
                <w:rFonts w:ascii="標楷體" w:eastAsia="標楷體" w:hAnsi="標楷體"/>
              </w:rPr>
            </w:pPr>
          </w:p>
        </w:tc>
        <w:tc>
          <w:tcPr>
            <w:tcW w:w="511" w:type="dxa"/>
          </w:tcPr>
          <w:p w14:paraId="04D9E62C" w14:textId="77777777" w:rsidR="004208E6" w:rsidRPr="00291505" w:rsidRDefault="004208E6" w:rsidP="004208E6">
            <w:pPr>
              <w:rPr>
                <w:rFonts w:ascii="標楷體" w:eastAsia="標楷體" w:hAnsi="標楷體"/>
              </w:rPr>
            </w:pPr>
          </w:p>
        </w:tc>
        <w:tc>
          <w:tcPr>
            <w:tcW w:w="2342" w:type="dxa"/>
          </w:tcPr>
          <w:p w14:paraId="365FD39E" w14:textId="77777777" w:rsidR="004208E6" w:rsidRPr="00291505" w:rsidRDefault="004208E6" w:rsidP="004208E6">
            <w:pPr>
              <w:rPr>
                <w:rFonts w:ascii="標楷體" w:eastAsia="標楷體" w:hAnsi="標楷體"/>
              </w:rPr>
            </w:pPr>
          </w:p>
        </w:tc>
        <w:tc>
          <w:tcPr>
            <w:tcW w:w="482" w:type="dxa"/>
          </w:tcPr>
          <w:p w14:paraId="15461FA1" w14:textId="77777777" w:rsidR="004208E6" w:rsidRPr="00291505" w:rsidRDefault="004208E6" w:rsidP="004208E6">
            <w:pPr>
              <w:rPr>
                <w:rFonts w:ascii="標楷體" w:eastAsia="標楷體" w:hAnsi="標楷體"/>
              </w:rPr>
            </w:pPr>
          </w:p>
        </w:tc>
        <w:tc>
          <w:tcPr>
            <w:tcW w:w="576" w:type="dxa"/>
          </w:tcPr>
          <w:p w14:paraId="3E38250D" w14:textId="77777777" w:rsidR="004208E6" w:rsidRDefault="004208E6" w:rsidP="004208E6">
            <w:pPr>
              <w:rPr>
                <w:rFonts w:ascii="標楷體" w:eastAsia="標楷體" w:hAnsi="標楷體"/>
              </w:rPr>
            </w:pPr>
            <w:r>
              <w:rPr>
                <w:rFonts w:ascii="標楷體" w:eastAsia="標楷體" w:hAnsi="標楷體" w:hint="eastAsia"/>
              </w:rPr>
              <w:t>R</w:t>
            </w:r>
          </w:p>
        </w:tc>
        <w:tc>
          <w:tcPr>
            <w:tcW w:w="4031" w:type="dxa"/>
          </w:tcPr>
          <w:p w14:paraId="0AF23B18"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09D1B341"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2412FDE6" w14:textId="77777777" w:rsidTr="00A11CD3">
        <w:tc>
          <w:tcPr>
            <w:tcW w:w="659" w:type="dxa"/>
          </w:tcPr>
          <w:p w14:paraId="5DDA98B8"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23" w:type="dxa"/>
          </w:tcPr>
          <w:p w14:paraId="2621BE16"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77861367" w14:textId="77777777" w:rsidR="004208E6" w:rsidRPr="00291505" w:rsidRDefault="004208E6" w:rsidP="004208E6">
            <w:pPr>
              <w:rPr>
                <w:rFonts w:ascii="標楷體" w:eastAsia="標楷體" w:hAnsi="標楷體"/>
              </w:rPr>
            </w:pPr>
          </w:p>
        </w:tc>
        <w:tc>
          <w:tcPr>
            <w:tcW w:w="511" w:type="dxa"/>
          </w:tcPr>
          <w:p w14:paraId="6DA34635" w14:textId="77777777" w:rsidR="004208E6" w:rsidRPr="00291505" w:rsidRDefault="004208E6" w:rsidP="004208E6">
            <w:pPr>
              <w:rPr>
                <w:rFonts w:ascii="標楷體" w:eastAsia="標楷體" w:hAnsi="標楷體"/>
              </w:rPr>
            </w:pPr>
          </w:p>
        </w:tc>
        <w:tc>
          <w:tcPr>
            <w:tcW w:w="2342" w:type="dxa"/>
          </w:tcPr>
          <w:p w14:paraId="2BC95FC2" w14:textId="77777777" w:rsidR="004208E6" w:rsidRPr="00291505" w:rsidRDefault="004208E6" w:rsidP="004208E6">
            <w:pPr>
              <w:rPr>
                <w:rFonts w:ascii="標楷體" w:eastAsia="標楷體" w:hAnsi="標楷體"/>
              </w:rPr>
            </w:pPr>
          </w:p>
        </w:tc>
        <w:tc>
          <w:tcPr>
            <w:tcW w:w="482" w:type="dxa"/>
          </w:tcPr>
          <w:p w14:paraId="676B5CBB" w14:textId="77777777" w:rsidR="004208E6" w:rsidRPr="00291505" w:rsidRDefault="004208E6" w:rsidP="004208E6">
            <w:pPr>
              <w:rPr>
                <w:rFonts w:ascii="標楷體" w:eastAsia="標楷體" w:hAnsi="標楷體"/>
              </w:rPr>
            </w:pPr>
          </w:p>
        </w:tc>
        <w:tc>
          <w:tcPr>
            <w:tcW w:w="576" w:type="dxa"/>
          </w:tcPr>
          <w:p w14:paraId="1CD1682C"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31" w:type="dxa"/>
          </w:tcPr>
          <w:p w14:paraId="28962B97"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2D503C37" w14:textId="77777777" w:rsidTr="00A11CD3">
        <w:tc>
          <w:tcPr>
            <w:tcW w:w="659" w:type="dxa"/>
          </w:tcPr>
          <w:p w14:paraId="07A32352" w14:textId="77777777" w:rsidR="004208E6" w:rsidRPr="00291505" w:rsidRDefault="004208E6" w:rsidP="004208E6">
            <w:pPr>
              <w:rPr>
                <w:rFonts w:ascii="標楷體" w:eastAsia="標楷體" w:hAnsi="標楷體"/>
              </w:rPr>
            </w:pPr>
            <w:r>
              <w:rPr>
                <w:rFonts w:ascii="標楷體" w:eastAsia="標楷體" w:hAnsi="標楷體" w:hint="eastAsia"/>
              </w:rPr>
              <w:t>7</w:t>
            </w:r>
          </w:p>
        </w:tc>
        <w:tc>
          <w:tcPr>
            <w:tcW w:w="823" w:type="dxa"/>
          </w:tcPr>
          <w:p w14:paraId="188EAE33"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770" w:type="dxa"/>
          </w:tcPr>
          <w:p w14:paraId="34BD90DA" w14:textId="77777777" w:rsidR="004208E6" w:rsidRPr="00291505" w:rsidRDefault="004208E6" w:rsidP="004208E6">
            <w:pPr>
              <w:rPr>
                <w:rFonts w:ascii="標楷體" w:eastAsia="標楷體" w:hAnsi="標楷體"/>
              </w:rPr>
            </w:pPr>
          </w:p>
        </w:tc>
        <w:tc>
          <w:tcPr>
            <w:tcW w:w="511" w:type="dxa"/>
          </w:tcPr>
          <w:p w14:paraId="676AC91E" w14:textId="77777777" w:rsidR="004208E6" w:rsidRPr="00291505" w:rsidRDefault="004208E6" w:rsidP="004208E6">
            <w:pPr>
              <w:rPr>
                <w:rFonts w:ascii="標楷體" w:eastAsia="標楷體" w:hAnsi="標楷體"/>
              </w:rPr>
            </w:pPr>
          </w:p>
        </w:tc>
        <w:tc>
          <w:tcPr>
            <w:tcW w:w="2342" w:type="dxa"/>
          </w:tcPr>
          <w:p w14:paraId="06B28082" w14:textId="77777777" w:rsidR="004208E6" w:rsidRPr="00291505" w:rsidRDefault="004208E6" w:rsidP="004208E6">
            <w:pPr>
              <w:rPr>
                <w:rFonts w:ascii="標楷體" w:eastAsia="標楷體" w:hAnsi="標楷體"/>
              </w:rPr>
            </w:pPr>
          </w:p>
        </w:tc>
        <w:tc>
          <w:tcPr>
            <w:tcW w:w="482" w:type="dxa"/>
          </w:tcPr>
          <w:p w14:paraId="08F8B154" w14:textId="77777777" w:rsidR="004208E6" w:rsidRPr="00291505" w:rsidRDefault="004208E6" w:rsidP="004208E6">
            <w:pPr>
              <w:rPr>
                <w:rFonts w:ascii="標楷體" w:eastAsia="標楷體" w:hAnsi="標楷體"/>
              </w:rPr>
            </w:pPr>
          </w:p>
        </w:tc>
        <w:tc>
          <w:tcPr>
            <w:tcW w:w="576" w:type="dxa"/>
          </w:tcPr>
          <w:p w14:paraId="47B79C89"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31" w:type="dxa"/>
          </w:tcPr>
          <w:p w14:paraId="69FD165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61FDD13F" w14:textId="77777777" w:rsidTr="00A11CD3">
        <w:tc>
          <w:tcPr>
            <w:tcW w:w="2252" w:type="dxa"/>
            <w:gridSpan w:val="3"/>
          </w:tcPr>
          <w:p w14:paraId="7A22CD90"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2435075F" w14:textId="77777777" w:rsidR="004208E6" w:rsidRPr="00291505" w:rsidRDefault="004208E6" w:rsidP="004208E6">
            <w:pPr>
              <w:rPr>
                <w:rFonts w:ascii="標楷體" w:eastAsia="標楷體" w:hAnsi="標楷體"/>
              </w:rPr>
            </w:pPr>
          </w:p>
        </w:tc>
        <w:tc>
          <w:tcPr>
            <w:tcW w:w="2342" w:type="dxa"/>
          </w:tcPr>
          <w:p w14:paraId="21689D4F" w14:textId="77777777" w:rsidR="004208E6" w:rsidRPr="00291505" w:rsidRDefault="004208E6" w:rsidP="004208E6">
            <w:pPr>
              <w:rPr>
                <w:rFonts w:ascii="標楷體" w:eastAsia="標楷體" w:hAnsi="標楷體"/>
              </w:rPr>
            </w:pPr>
          </w:p>
        </w:tc>
        <w:tc>
          <w:tcPr>
            <w:tcW w:w="482" w:type="dxa"/>
          </w:tcPr>
          <w:p w14:paraId="4567925A" w14:textId="77777777" w:rsidR="004208E6" w:rsidRPr="00291505" w:rsidRDefault="004208E6" w:rsidP="004208E6">
            <w:pPr>
              <w:rPr>
                <w:rFonts w:ascii="標楷體" w:eastAsia="標楷體" w:hAnsi="標楷體"/>
              </w:rPr>
            </w:pPr>
          </w:p>
        </w:tc>
        <w:tc>
          <w:tcPr>
            <w:tcW w:w="576" w:type="dxa"/>
          </w:tcPr>
          <w:p w14:paraId="31665871" w14:textId="77777777" w:rsidR="004208E6" w:rsidRDefault="004208E6" w:rsidP="004208E6">
            <w:pPr>
              <w:rPr>
                <w:rFonts w:ascii="標楷體" w:eastAsia="標楷體" w:hAnsi="標楷體"/>
              </w:rPr>
            </w:pPr>
          </w:p>
        </w:tc>
        <w:tc>
          <w:tcPr>
            <w:tcW w:w="4031" w:type="dxa"/>
          </w:tcPr>
          <w:p w14:paraId="3E5BC769" w14:textId="77777777" w:rsidR="004208E6" w:rsidRDefault="004208E6" w:rsidP="004208E6">
            <w:pPr>
              <w:rPr>
                <w:rFonts w:ascii="標楷體" w:eastAsia="標楷體" w:hAnsi="標楷體"/>
              </w:rPr>
            </w:pPr>
          </w:p>
        </w:tc>
      </w:tr>
      <w:tr w:rsidR="004208E6" w:rsidRPr="00706FB5" w14:paraId="4C461725" w14:textId="77777777" w:rsidTr="00A11CD3">
        <w:tc>
          <w:tcPr>
            <w:tcW w:w="659" w:type="dxa"/>
          </w:tcPr>
          <w:p w14:paraId="615150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8</w:t>
            </w:r>
          </w:p>
        </w:tc>
        <w:tc>
          <w:tcPr>
            <w:tcW w:w="823" w:type="dxa"/>
          </w:tcPr>
          <w:p w14:paraId="078561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2301B5F1"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11" w:type="dxa"/>
          </w:tcPr>
          <w:p w14:paraId="13ADB4F2" w14:textId="77777777" w:rsidR="004208E6" w:rsidRPr="00F33E6D" w:rsidRDefault="004208E6" w:rsidP="004208E6">
            <w:pPr>
              <w:rPr>
                <w:rFonts w:ascii="標楷體" w:eastAsia="標楷體" w:hAnsi="標楷體"/>
                <w:color w:val="000000"/>
              </w:rPr>
            </w:pPr>
          </w:p>
        </w:tc>
        <w:tc>
          <w:tcPr>
            <w:tcW w:w="2342" w:type="dxa"/>
          </w:tcPr>
          <w:p w14:paraId="0A036BF4"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51206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558C3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03F1615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E3113E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BD4C2E9" w14:textId="77777777" w:rsidR="004208E6" w:rsidRPr="00A000D5"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4208E6" w:rsidRPr="00706FB5" w14:paraId="798B4263" w14:textId="77777777" w:rsidTr="00A11CD3">
        <w:tc>
          <w:tcPr>
            <w:tcW w:w="659" w:type="dxa"/>
          </w:tcPr>
          <w:p w14:paraId="37F2D09E" w14:textId="77777777" w:rsidR="004208E6" w:rsidRPr="009B67B8" w:rsidRDefault="004208E6" w:rsidP="004208E6">
            <w:pPr>
              <w:rPr>
                <w:rFonts w:ascii="標楷體" w:eastAsia="標楷體" w:hAnsi="標楷體"/>
                <w:color w:val="000000"/>
              </w:rPr>
            </w:pPr>
            <w:r>
              <w:rPr>
                <w:rFonts w:ascii="標楷體" w:eastAsia="標楷體" w:hAnsi="標楷體" w:hint="eastAsia"/>
                <w:color w:val="000000"/>
              </w:rPr>
              <w:t>9</w:t>
            </w:r>
          </w:p>
        </w:tc>
        <w:tc>
          <w:tcPr>
            <w:tcW w:w="823" w:type="dxa"/>
          </w:tcPr>
          <w:p w14:paraId="7939FFA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4110D992"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11" w:type="dxa"/>
          </w:tcPr>
          <w:p w14:paraId="3E778949" w14:textId="77777777" w:rsidR="004208E6" w:rsidRPr="00F33E6D" w:rsidRDefault="004208E6" w:rsidP="004208E6">
            <w:pPr>
              <w:rPr>
                <w:rFonts w:ascii="標楷體" w:eastAsia="標楷體" w:hAnsi="標楷體"/>
                <w:color w:val="000000"/>
              </w:rPr>
            </w:pPr>
          </w:p>
        </w:tc>
        <w:tc>
          <w:tcPr>
            <w:tcW w:w="2342" w:type="dxa"/>
          </w:tcPr>
          <w:p w14:paraId="0ADA87CB"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983B2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722412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782A43E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7C649E"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2CB793"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4208E6" w:rsidRPr="00706FB5" w14:paraId="1F729E00" w14:textId="77777777" w:rsidTr="00A11CD3">
        <w:tc>
          <w:tcPr>
            <w:tcW w:w="659" w:type="dxa"/>
          </w:tcPr>
          <w:p w14:paraId="6E7ED4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23" w:type="dxa"/>
          </w:tcPr>
          <w:p w14:paraId="12B70B5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133B42CE"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11" w:type="dxa"/>
          </w:tcPr>
          <w:p w14:paraId="637E9AC5" w14:textId="77777777" w:rsidR="004208E6" w:rsidRPr="00F33E6D" w:rsidRDefault="004208E6" w:rsidP="004208E6">
            <w:pPr>
              <w:rPr>
                <w:rFonts w:ascii="標楷體" w:eastAsia="標楷體" w:hAnsi="標楷體"/>
                <w:color w:val="000000"/>
              </w:rPr>
            </w:pPr>
          </w:p>
        </w:tc>
        <w:tc>
          <w:tcPr>
            <w:tcW w:w="2342" w:type="dxa"/>
          </w:tcPr>
          <w:p w14:paraId="0B0471C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48D9C9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7BCF04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765B6A39"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070C0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6499F2"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4208E6" w:rsidRPr="00706FB5" w14:paraId="2AE72622" w14:textId="77777777" w:rsidTr="00A11CD3">
        <w:tc>
          <w:tcPr>
            <w:tcW w:w="659" w:type="dxa"/>
          </w:tcPr>
          <w:p w14:paraId="0B242B9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23" w:type="dxa"/>
          </w:tcPr>
          <w:p w14:paraId="05A9CF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5E91B93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11" w:type="dxa"/>
          </w:tcPr>
          <w:p w14:paraId="177ADC0E" w14:textId="77777777" w:rsidR="004208E6" w:rsidRPr="00F33E6D" w:rsidRDefault="004208E6" w:rsidP="004208E6">
            <w:pPr>
              <w:rPr>
                <w:rFonts w:ascii="標楷體" w:eastAsia="標楷體" w:hAnsi="標楷體"/>
                <w:color w:val="000000"/>
              </w:rPr>
            </w:pPr>
          </w:p>
        </w:tc>
        <w:tc>
          <w:tcPr>
            <w:tcW w:w="2342" w:type="dxa"/>
          </w:tcPr>
          <w:p w14:paraId="5F58C898" w14:textId="77777777" w:rsidR="004208E6" w:rsidRPr="00F33E6D" w:rsidRDefault="004208E6" w:rsidP="004208E6">
            <w:pPr>
              <w:rPr>
                <w:rFonts w:ascii="標楷體" w:eastAsia="標楷體" w:hAnsi="標楷體"/>
                <w:color w:val="000000"/>
              </w:rPr>
            </w:pPr>
          </w:p>
        </w:tc>
        <w:tc>
          <w:tcPr>
            <w:tcW w:w="482" w:type="dxa"/>
          </w:tcPr>
          <w:p w14:paraId="6C1462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0C4A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239461E2"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BD51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FAAEA30"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AE6FF91"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4208E6" w:rsidRPr="00706FB5" w14:paraId="33ECC613" w14:textId="77777777" w:rsidTr="00A11CD3">
        <w:tc>
          <w:tcPr>
            <w:tcW w:w="659" w:type="dxa"/>
          </w:tcPr>
          <w:p w14:paraId="00AEB2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4907A0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44B3C223"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11" w:type="dxa"/>
          </w:tcPr>
          <w:p w14:paraId="3F2B9B52" w14:textId="77777777" w:rsidR="004208E6" w:rsidRPr="00F33E6D" w:rsidRDefault="004208E6" w:rsidP="004208E6">
            <w:pPr>
              <w:rPr>
                <w:rFonts w:ascii="標楷體" w:eastAsia="標楷體" w:hAnsi="標楷體"/>
                <w:color w:val="000000"/>
              </w:rPr>
            </w:pPr>
          </w:p>
        </w:tc>
        <w:tc>
          <w:tcPr>
            <w:tcW w:w="2342" w:type="dxa"/>
          </w:tcPr>
          <w:p w14:paraId="06F27421" w14:textId="77777777" w:rsidR="004208E6" w:rsidRPr="00F33E6D" w:rsidRDefault="004208E6" w:rsidP="004208E6">
            <w:pPr>
              <w:rPr>
                <w:rFonts w:ascii="標楷體" w:eastAsia="標楷體" w:hAnsi="標楷體"/>
                <w:color w:val="000000"/>
              </w:rPr>
            </w:pPr>
          </w:p>
        </w:tc>
        <w:tc>
          <w:tcPr>
            <w:tcW w:w="482" w:type="dxa"/>
          </w:tcPr>
          <w:p w14:paraId="1E5DD99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1170B01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2B2084C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937E86"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A698A2F"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DE70D0F"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4208E6" w:rsidRPr="00706FB5" w14:paraId="3865932F" w14:textId="77777777" w:rsidTr="00A11CD3">
        <w:tc>
          <w:tcPr>
            <w:tcW w:w="659" w:type="dxa"/>
          </w:tcPr>
          <w:p w14:paraId="1D77A7A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3</w:t>
            </w:r>
          </w:p>
        </w:tc>
        <w:tc>
          <w:tcPr>
            <w:tcW w:w="823" w:type="dxa"/>
          </w:tcPr>
          <w:p w14:paraId="1266DECD"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0F7E15FF"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11" w:type="dxa"/>
          </w:tcPr>
          <w:p w14:paraId="731EA1F6" w14:textId="77777777" w:rsidR="004208E6" w:rsidRPr="00F33E6D" w:rsidRDefault="004208E6" w:rsidP="004208E6">
            <w:pPr>
              <w:rPr>
                <w:rFonts w:ascii="標楷體" w:eastAsia="標楷體" w:hAnsi="標楷體"/>
                <w:color w:val="000000"/>
              </w:rPr>
            </w:pPr>
          </w:p>
        </w:tc>
        <w:tc>
          <w:tcPr>
            <w:tcW w:w="2342" w:type="dxa"/>
          </w:tcPr>
          <w:p w14:paraId="793861C2" w14:textId="77777777" w:rsidR="004208E6" w:rsidRPr="00F33E6D" w:rsidRDefault="004208E6" w:rsidP="004208E6">
            <w:pPr>
              <w:rPr>
                <w:rFonts w:ascii="標楷體" w:eastAsia="標楷體" w:hAnsi="標楷體"/>
                <w:color w:val="000000"/>
              </w:rPr>
            </w:pPr>
          </w:p>
        </w:tc>
        <w:tc>
          <w:tcPr>
            <w:tcW w:w="482" w:type="dxa"/>
          </w:tcPr>
          <w:p w14:paraId="030B58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4A08F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64466DA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CEA926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DFFBD0E"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704A61D"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4208E6" w:rsidRPr="00706FB5" w14:paraId="1F7E167F" w14:textId="77777777" w:rsidTr="00A11CD3">
        <w:tc>
          <w:tcPr>
            <w:tcW w:w="659" w:type="dxa"/>
          </w:tcPr>
          <w:p w14:paraId="2BCC34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23" w:type="dxa"/>
          </w:tcPr>
          <w:p w14:paraId="53F70AC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4766605F"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11" w:type="dxa"/>
          </w:tcPr>
          <w:p w14:paraId="3D8BE6B1" w14:textId="77777777" w:rsidR="004208E6" w:rsidRPr="00F33E6D" w:rsidRDefault="004208E6" w:rsidP="004208E6">
            <w:pPr>
              <w:rPr>
                <w:rFonts w:ascii="標楷體" w:eastAsia="標楷體" w:hAnsi="標楷體"/>
                <w:color w:val="000000"/>
              </w:rPr>
            </w:pPr>
          </w:p>
        </w:tc>
        <w:tc>
          <w:tcPr>
            <w:tcW w:w="2342" w:type="dxa"/>
          </w:tcPr>
          <w:p w14:paraId="3B1DE766" w14:textId="77777777" w:rsidR="004208E6" w:rsidRPr="00F33E6D" w:rsidRDefault="004208E6" w:rsidP="004208E6">
            <w:pPr>
              <w:rPr>
                <w:rFonts w:ascii="標楷體" w:eastAsia="標楷體" w:hAnsi="標楷體"/>
                <w:color w:val="000000"/>
              </w:rPr>
            </w:pPr>
          </w:p>
        </w:tc>
        <w:tc>
          <w:tcPr>
            <w:tcW w:w="482" w:type="dxa"/>
          </w:tcPr>
          <w:p w14:paraId="0542F865" w14:textId="77777777" w:rsidR="004208E6" w:rsidRPr="00F33E6D" w:rsidRDefault="004208E6" w:rsidP="004208E6">
            <w:pPr>
              <w:rPr>
                <w:rFonts w:ascii="標楷體" w:eastAsia="標楷體" w:hAnsi="標楷體"/>
                <w:color w:val="000000"/>
              </w:rPr>
            </w:pPr>
          </w:p>
        </w:tc>
        <w:tc>
          <w:tcPr>
            <w:tcW w:w="576" w:type="dxa"/>
          </w:tcPr>
          <w:p w14:paraId="753FE0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2EA6D00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887F07" w14:textId="77777777" w:rsidR="004208E6" w:rsidRPr="00EF4FCB" w:rsidRDefault="004208E6" w:rsidP="004208E6">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4208E6" w:rsidRPr="00706FB5" w14:paraId="0A922B59" w14:textId="77777777" w:rsidTr="00A11CD3">
        <w:tc>
          <w:tcPr>
            <w:tcW w:w="659" w:type="dxa"/>
          </w:tcPr>
          <w:p w14:paraId="4331CFA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23" w:type="dxa"/>
          </w:tcPr>
          <w:p w14:paraId="68F7A7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7FE8CDF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11" w:type="dxa"/>
          </w:tcPr>
          <w:p w14:paraId="21339F48" w14:textId="77777777" w:rsidR="004208E6" w:rsidRPr="00F33E6D" w:rsidRDefault="004208E6" w:rsidP="004208E6">
            <w:pPr>
              <w:rPr>
                <w:rFonts w:ascii="標楷體" w:eastAsia="標楷體" w:hAnsi="標楷體"/>
                <w:color w:val="000000"/>
              </w:rPr>
            </w:pPr>
          </w:p>
        </w:tc>
        <w:tc>
          <w:tcPr>
            <w:tcW w:w="2342" w:type="dxa"/>
          </w:tcPr>
          <w:p w14:paraId="5472598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1E0AD96" w14:textId="77777777" w:rsidR="004208E6" w:rsidRPr="00F33E6D" w:rsidRDefault="004208E6" w:rsidP="004208E6">
            <w:pPr>
              <w:rPr>
                <w:rFonts w:ascii="標楷體" w:eastAsia="標楷體" w:hAnsi="標楷體"/>
                <w:color w:val="000000"/>
              </w:rPr>
            </w:pPr>
          </w:p>
        </w:tc>
        <w:tc>
          <w:tcPr>
            <w:tcW w:w="576" w:type="dxa"/>
          </w:tcPr>
          <w:p w14:paraId="637039C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6365121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7738F7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75387E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4208E6" w:rsidRPr="00706FB5" w14:paraId="4EF71947" w14:textId="77777777" w:rsidTr="00A11CD3">
        <w:tc>
          <w:tcPr>
            <w:tcW w:w="659" w:type="dxa"/>
          </w:tcPr>
          <w:p w14:paraId="2495BB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23" w:type="dxa"/>
          </w:tcPr>
          <w:p w14:paraId="1F3A1F30"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3CB419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11" w:type="dxa"/>
          </w:tcPr>
          <w:p w14:paraId="77A10151" w14:textId="77777777" w:rsidR="004208E6" w:rsidRPr="00F33E6D" w:rsidRDefault="004208E6" w:rsidP="004208E6">
            <w:pPr>
              <w:rPr>
                <w:rFonts w:ascii="標楷體" w:eastAsia="標楷體" w:hAnsi="標楷體"/>
                <w:color w:val="000000"/>
              </w:rPr>
            </w:pPr>
          </w:p>
        </w:tc>
        <w:tc>
          <w:tcPr>
            <w:tcW w:w="2342" w:type="dxa"/>
          </w:tcPr>
          <w:p w14:paraId="76BC861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82" w:type="dxa"/>
          </w:tcPr>
          <w:p w14:paraId="397148B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FF9A6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6DD2456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BDECF8"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F38AA81"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BF1EA7C"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ABD65C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4208E6" w:rsidRPr="00706FB5" w14:paraId="0F2DB81C" w14:textId="77777777" w:rsidTr="00A11CD3">
        <w:tc>
          <w:tcPr>
            <w:tcW w:w="659" w:type="dxa"/>
          </w:tcPr>
          <w:p w14:paraId="78918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23" w:type="dxa"/>
          </w:tcPr>
          <w:p w14:paraId="03122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AD91E57"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11" w:type="dxa"/>
          </w:tcPr>
          <w:p w14:paraId="266DDD28" w14:textId="77777777" w:rsidR="004208E6" w:rsidRPr="00F33E6D" w:rsidRDefault="004208E6" w:rsidP="004208E6">
            <w:pPr>
              <w:rPr>
                <w:rFonts w:ascii="標楷體" w:eastAsia="標楷體" w:hAnsi="標楷體"/>
                <w:color w:val="000000"/>
              </w:rPr>
            </w:pPr>
          </w:p>
        </w:tc>
        <w:tc>
          <w:tcPr>
            <w:tcW w:w="2342" w:type="dxa"/>
          </w:tcPr>
          <w:p w14:paraId="5FCA012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39B02CB" w14:textId="77777777" w:rsidR="004208E6" w:rsidRPr="00F33E6D" w:rsidRDefault="004208E6" w:rsidP="004208E6">
            <w:pPr>
              <w:rPr>
                <w:rFonts w:ascii="標楷體" w:eastAsia="標楷體" w:hAnsi="標楷體"/>
                <w:color w:val="000000"/>
              </w:rPr>
            </w:pPr>
          </w:p>
        </w:tc>
        <w:tc>
          <w:tcPr>
            <w:tcW w:w="576" w:type="dxa"/>
          </w:tcPr>
          <w:p w14:paraId="4CC7067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0A50634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8FD059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DCC3C30" w14:textId="77777777" w:rsidR="004208E6" w:rsidRPr="007E029F" w:rsidRDefault="004208E6" w:rsidP="004208E6">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4208E6" w:rsidRPr="00706FB5" w14:paraId="4BF2AD21" w14:textId="77777777" w:rsidTr="00A11CD3">
        <w:tc>
          <w:tcPr>
            <w:tcW w:w="659" w:type="dxa"/>
          </w:tcPr>
          <w:p w14:paraId="67FCC6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23" w:type="dxa"/>
          </w:tcPr>
          <w:p w14:paraId="674EEC1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9C493A3"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11" w:type="dxa"/>
          </w:tcPr>
          <w:p w14:paraId="6560A729" w14:textId="77777777" w:rsidR="004208E6" w:rsidRPr="00F33E6D" w:rsidRDefault="004208E6" w:rsidP="004208E6">
            <w:pPr>
              <w:rPr>
                <w:rFonts w:ascii="標楷體" w:eastAsia="標楷體" w:hAnsi="標楷體"/>
                <w:color w:val="000000"/>
              </w:rPr>
            </w:pPr>
          </w:p>
        </w:tc>
        <w:tc>
          <w:tcPr>
            <w:tcW w:w="2342" w:type="dxa"/>
          </w:tcPr>
          <w:p w14:paraId="47F9ACA8" w14:textId="77777777" w:rsidR="004208E6" w:rsidRPr="00F33E6D" w:rsidRDefault="004208E6" w:rsidP="004208E6">
            <w:pPr>
              <w:rPr>
                <w:rFonts w:ascii="標楷體" w:eastAsia="標楷體" w:hAnsi="標楷體"/>
                <w:color w:val="000000"/>
              </w:rPr>
            </w:pPr>
          </w:p>
        </w:tc>
        <w:tc>
          <w:tcPr>
            <w:tcW w:w="482" w:type="dxa"/>
          </w:tcPr>
          <w:p w14:paraId="50617DED" w14:textId="77777777" w:rsidR="004208E6" w:rsidRPr="00F33E6D" w:rsidRDefault="004208E6" w:rsidP="004208E6">
            <w:pPr>
              <w:rPr>
                <w:rFonts w:ascii="標楷體" w:eastAsia="標楷體" w:hAnsi="標楷體"/>
                <w:color w:val="000000"/>
              </w:rPr>
            </w:pPr>
          </w:p>
        </w:tc>
        <w:tc>
          <w:tcPr>
            <w:tcW w:w="576" w:type="dxa"/>
          </w:tcPr>
          <w:p w14:paraId="4728BF3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013CA42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35494" w14:textId="77777777" w:rsidR="004208E6" w:rsidRDefault="004208E6" w:rsidP="004208E6">
            <w:pPr>
              <w:rPr>
                <w:rFonts w:ascii="標楷體" w:eastAsia="標楷體" w:hAnsi="標楷體"/>
              </w:rPr>
            </w:pPr>
            <w:r>
              <w:rPr>
                <w:rFonts w:ascii="標楷體" w:eastAsia="標楷體" w:hAnsi="標楷體" w:hint="eastAsia"/>
              </w:rPr>
              <w:t>2.限輸入數字</w:t>
            </w:r>
          </w:p>
          <w:p w14:paraId="79805967"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4208E6" w:rsidRPr="00706FB5" w14:paraId="42D5BFF3" w14:textId="77777777" w:rsidTr="00A11CD3">
        <w:tc>
          <w:tcPr>
            <w:tcW w:w="659" w:type="dxa"/>
          </w:tcPr>
          <w:p w14:paraId="37E8B20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23" w:type="dxa"/>
          </w:tcPr>
          <w:p w14:paraId="750213EC"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6BC3481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11" w:type="dxa"/>
          </w:tcPr>
          <w:p w14:paraId="3DB13781" w14:textId="77777777" w:rsidR="004208E6" w:rsidRPr="00F33E6D" w:rsidRDefault="004208E6" w:rsidP="004208E6">
            <w:pPr>
              <w:rPr>
                <w:rFonts w:ascii="標楷體" w:eastAsia="標楷體" w:hAnsi="標楷體"/>
                <w:color w:val="000000"/>
              </w:rPr>
            </w:pPr>
          </w:p>
        </w:tc>
        <w:tc>
          <w:tcPr>
            <w:tcW w:w="2342" w:type="dxa"/>
          </w:tcPr>
          <w:p w14:paraId="52AB1CAA" w14:textId="77777777" w:rsidR="004208E6" w:rsidRPr="00F33E6D" w:rsidRDefault="004208E6" w:rsidP="004208E6">
            <w:pPr>
              <w:rPr>
                <w:rFonts w:ascii="標楷體" w:eastAsia="標楷體" w:hAnsi="標楷體"/>
                <w:color w:val="000000"/>
              </w:rPr>
            </w:pPr>
          </w:p>
        </w:tc>
        <w:tc>
          <w:tcPr>
            <w:tcW w:w="482" w:type="dxa"/>
          </w:tcPr>
          <w:p w14:paraId="09778692" w14:textId="77777777" w:rsidR="004208E6" w:rsidRPr="00F33E6D" w:rsidRDefault="004208E6" w:rsidP="004208E6">
            <w:pPr>
              <w:rPr>
                <w:rFonts w:ascii="標楷體" w:eastAsia="標楷體" w:hAnsi="標楷體"/>
                <w:color w:val="000000"/>
              </w:rPr>
            </w:pPr>
          </w:p>
        </w:tc>
        <w:tc>
          <w:tcPr>
            <w:tcW w:w="576" w:type="dxa"/>
          </w:tcPr>
          <w:p w14:paraId="4972363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3D9728D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066472" w14:textId="77777777" w:rsidR="004208E6" w:rsidRDefault="004208E6" w:rsidP="004208E6">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F4846EC" w14:textId="77777777" w:rsidR="004208E6" w:rsidRPr="00F33E6D" w:rsidRDefault="004208E6" w:rsidP="004208E6">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4208E6" w:rsidRPr="00706FB5" w14:paraId="36A9F37C" w14:textId="77777777" w:rsidTr="00A11CD3">
        <w:tc>
          <w:tcPr>
            <w:tcW w:w="659" w:type="dxa"/>
          </w:tcPr>
          <w:p w14:paraId="1D319CA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13528DA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611200B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11" w:type="dxa"/>
          </w:tcPr>
          <w:p w14:paraId="0AB312CD" w14:textId="77777777" w:rsidR="004208E6" w:rsidRPr="00F33E6D" w:rsidRDefault="004208E6" w:rsidP="004208E6">
            <w:pPr>
              <w:rPr>
                <w:rFonts w:ascii="標楷體" w:eastAsia="標楷體" w:hAnsi="標楷體"/>
                <w:color w:val="000000"/>
              </w:rPr>
            </w:pPr>
          </w:p>
        </w:tc>
        <w:tc>
          <w:tcPr>
            <w:tcW w:w="2342" w:type="dxa"/>
          </w:tcPr>
          <w:p w14:paraId="12E50889" w14:textId="77777777" w:rsidR="004208E6" w:rsidRPr="00F33E6D" w:rsidRDefault="004208E6" w:rsidP="004208E6">
            <w:pPr>
              <w:rPr>
                <w:rFonts w:ascii="標楷體" w:eastAsia="標楷體" w:hAnsi="標楷體"/>
                <w:color w:val="000000"/>
              </w:rPr>
            </w:pPr>
          </w:p>
        </w:tc>
        <w:tc>
          <w:tcPr>
            <w:tcW w:w="482" w:type="dxa"/>
          </w:tcPr>
          <w:p w14:paraId="77851CE0" w14:textId="77777777" w:rsidR="004208E6" w:rsidRPr="00F33E6D" w:rsidRDefault="004208E6" w:rsidP="004208E6">
            <w:pPr>
              <w:rPr>
                <w:rFonts w:ascii="標楷體" w:eastAsia="標楷體" w:hAnsi="標楷體"/>
                <w:color w:val="000000"/>
              </w:rPr>
            </w:pPr>
          </w:p>
        </w:tc>
        <w:tc>
          <w:tcPr>
            <w:tcW w:w="576" w:type="dxa"/>
          </w:tcPr>
          <w:p w14:paraId="48B1A48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620293B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96278" w14:textId="77777777" w:rsidR="004208E6" w:rsidRPr="00AE7642" w:rsidRDefault="004208E6" w:rsidP="004208E6">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6F7355A8" w14:textId="77777777" w:rsidR="004208E6" w:rsidRPr="005A0A37" w:rsidRDefault="004208E6" w:rsidP="004208E6">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47C2E4AD" w14:textId="77777777" w:rsidTr="00A11CD3">
        <w:tc>
          <w:tcPr>
            <w:tcW w:w="659" w:type="dxa"/>
          </w:tcPr>
          <w:p w14:paraId="30EEB3C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23" w:type="dxa"/>
          </w:tcPr>
          <w:p w14:paraId="50741AC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11335E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11" w:type="dxa"/>
          </w:tcPr>
          <w:p w14:paraId="7AB05B5A" w14:textId="77777777" w:rsidR="004208E6" w:rsidRPr="00F33E6D" w:rsidRDefault="004208E6" w:rsidP="004208E6">
            <w:pPr>
              <w:rPr>
                <w:rFonts w:ascii="標楷體" w:eastAsia="標楷體" w:hAnsi="標楷體"/>
                <w:color w:val="000000"/>
              </w:rPr>
            </w:pPr>
          </w:p>
        </w:tc>
        <w:tc>
          <w:tcPr>
            <w:tcW w:w="2342" w:type="dxa"/>
          </w:tcPr>
          <w:p w14:paraId="5AAD93B0" w14:textId="77777777" w:rsidR="004208E6" w:rsidRPr="00F33E6D" w:rsidRDefault="004208E6" w:rsidP="004208E6">
            <w:pPr>
              <w:rPr>
                <w:rFonts w:ascii="標楷體" w:eastAsia="標楷體" w:hAnsi="標楷體"/>
                <w:color w:val="000000"/>
              </w:rPr>
            </w:pPr>
          </w:p>
        </w:tc>
        <w:tc>
          <w:tcPr>
            <w:tcW w:w="482" w:type="dxa"/>
          </w:tcPr>
          <w:p w14:paraId="5007BADA" w14:textId="77777777" w:rsidR="004208E6" w:rsidRPr="00F33E6D" w:rsidRDefault="004208E6" w:rsidP="004208E6">
            <w:pPr>
              <w:rPr>
                <w:rFonts w:ascii="標楷體" w:eastAsia="標楷體" w:hAnsi="標楷體"/>
                <w:color w:val="000000"/>
              </w:rPr>
            </w:pPr>
          </w:p>
        </w:tc>
        <w:tc>
          <w:tcPr>
            <w:tcW w:w="576" w:type="dxa"/>
          </w:tcPr>
          <w:p w14:paraId="539816F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0CB5A613"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FB0DE0D" w14:textId="77777777" w:rsidR="004208E6" w:rsidRDefault="004208E6" w:rsidP="004208E6">
            <w:pPr>
              <w:rPr>
                <w:rFonts w:ascii="標楷體" w:eastAsia="標楷體" w:hAnsi="標楷體"/>
              </w:rPr>
            </w:pPr>
            <w:r>
              <w:rPr>
                <w:rFonts w:ascii="標楷體" w:eastAsia="標楷體" w:hAnsi="標楷體" w:hint="eastAsia"/>
              </w:rPr>
              <w:t>2.限輸入數字</w:t>
            </w:r>
          </w:p>
          <w:p w14:paraId="2F436693"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4208E6" w:rsidRPr="00706FB5" w14:paraId="11D467C8" w14:textId="77777777" w:rsidTr="00A11CD3">
        <w:tc>
          <w:tcPr>
            <w:tcW w:w="659" w:type="dxa"/>
          </w:tcPr>
          <w:p w14:paraId="1ACBA16F"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23" w:type="dxa"/>
          </w:tcPr>
          <w:p w14:paraId="10FCD7F9"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4EF62B3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11" w:type="dxa"/>
          </w:tcPr>
          <w:p w14:paraId="54E4F349" w14:textId="77777777" w:rsidR="004208E6" w:rsidRPr="00F33E6D" w:rsidRDefault="004208E6" w:rsidP="004208E6">
            <w:pPr>
              <w:rPr>
                <w:rFonts w:ascii="標楷體" w:eastAsia="標楷體" w:hAnsi="標楷體"/>
                <w:color w:val="000000"/>
              </w:rPr>
            </w:pPr>
          </w:p>
        </w:tc>
        <w:tc>
          <w:tcPr>
            <w:tcW w:w="2342" w:type="dxa"/>
          </w:tcPr>
          <w:p w14:paraId="6E561F9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82" w:type="dxa"/>
          </w:tcPr>
          <w:p w14:paraId="7906EF85" w14:textId="77777777" w:rsidR="004208E6" w:rsidRPr="00F33E6D" w:rsidRDefault="004208E6" w:rsidP="004208E6">
            <w:pPr>
              <w:rPr>
                <w:rFonts w:ascii="標楷體" w:eastAsia="標楷體" w:hAnsi="標楷體"/>
                <w:color w:val="000000"/>
              </w:rPr>
            </w:pPr>
          </w:p>
        </w:tc>
        <w:tc>
          <w:tcPr>
            <w:tcW w:w="576" w:type="dxa"/>
          </w:tcPr>
          <w:p w14:paraId="1A1FB15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4CE2F8F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7736CA" w14:textId="77777777" w:rsidR="004208E6" w:rsidRPr="00AE7642" w:rsidRDefault="004208E6" w:rsidP="004208E6">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A7DA94B"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4208E6" w:rsidRPr="00706FB5" w14:paraId="7DB5C67F" w14:textId="77777777" w:rsidTr="00A11CD3">
        <w:tc>
          <w:tcPr>
            <w:tcW w:w="659" w:type="dxa"/>
          </w:tcPr>
          <w:p w14:paraId="1C9E2CB7"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23" w:type="dxa"/>
          </w:tcPr>
          <w:p w14:paraId="7B261FC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009DF1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11" w:type="dxa"/>
          </w:tcPr>
          <w:p w14:paraId="463679BC" w14:textId="77777777" w:rsidR="004208E6" w:rsidRPr="00F33E6D" w:rsidRDefault="004208E6" w:rsidP="004208E6">
            <w:pPr>
              <w:rPr>
                <w:rFonts w:ascii="標楷體" w:eastAsia="標楷體" w:hAnsi="標楷體"/>
                <w:color w:val="000000"/>
              </w:rPr>
            </w:pPr>
          </w:p>
        </w:tc>
        <w:tc>
          <w:tcPr>
            <w:tcW w:w="2342" w:type="dxa"/>
          </w:tcPr>
          <w:p w14:paraId="32E90999"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312211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15337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31" w:type="dxa"/>
          </w:tcPr>
          <w:p w14:paraId="5F643BB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52B884"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77D67CF"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61045174"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951853" w:rsidRPr="00706FB5" w14:paraId="3E2F81A1" w14:textId="77777777" w:rsidTr="00A11CD3">
        <w:tc>
          <w:tcPr>
            <w:tcW w:w="659" w:type="dxa"/>
          </w:tcPr>
          <w:p w14:paraId="418D03E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59DB81D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55121064" w14:textId="77777777" w:rsidR="00951853" w:rsidRDefault="00951853" w:rsidP="00951853">
            <w:pPr>
              <w:rPr>
                <w:rFonts w:ascii="標楷體" w:eastAsia="標楷體" w:hAnsi="標楷體"/>
                <w:color w:val="000000"/>
              </w:rPr>
            </w:pPr>
          </w:p>
        </w:tc>
        <w:tc>
          <w:tcPr>
            <w:tcW w:w="511" w:type="dxa"/>
          </w:tcPr>
          <w:p w14:paraId="310BB800" w14:textId="77777777" w:rsidR="00951853" w:rsidRPr="00F33E6D" w:rsidRDefault="00951853" w:rsidP="00951853">
            <w:pPr>
              <w:rPr>
                <w:rFonts w:ascii="標楷體" w:eastAsia="標楷體" w:hAnsi="標楷體"/>
                <w:color w:val="000000"/>
              </w:rPr>
            </w:pPr>
          </w:p>
        </w:tc>
        <w:tc>
          <w:tcPr>
            <w:tcW w:w="2342" w:type="dxa"/>
          </w:tcPr>
          <w:p w14:paraId="299EB284"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833359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V</w:t>
            </w:r>
          </w:p>
        </w:tc>
        <w:tc>
          <w:tcPr>
            <w:tcW w:w="576" w:type="dxa"/>
          </w:tcPr>
          <w:p w14:paraId="6F9CA2B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31" w:type="dxa"/>
          </w:tcPr>
          <w:p w14:paraId="671A7E9F"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E78929E" w14:textId="77777777" w:rsidR="00951853" w:rsidRDefault="00951853" w:rsidP="00951853">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729DB713" w14:textId="77777777" w:rsidR="00951853" w:rsidRDefault="00951853" w:rsidP="00951853">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854186" w14:textId="77777777" w:rsidR="00951853" w:rsidRDefault="00951853" w:rsidP="00951853">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951853" w:rsidRPr="00706FB5" w14:paraId="177E0896" w14:textId="77777777" w:rsidTr="00A11CD3">
        <w:tc>
          <w:tcPr>
            <w:tcW w:w="659" w:type="dxa"/>
          </w:tcPr>
          <w:p w14:paraId="3F8CD00F" w14:textId="77777777" w:rsidR="00951853" w:rsidRDefault="00951853" w:rsidP="00951853">
            <w:pPr>
              <w:rPr>
                <w:rFonts w:ascii="標楷體" w:eastAsia="標楷體" w:hAnsi="標楷體"/>
              </w:rPr>
            </w:pPr>
            <w:r>
              <w:rPr>
                <w:rFonts w:ascii="標楷體" w:eastAsia="標楷體" w:hAnsi="標楷體" w:hint="eastAsia"/>
              </w:rPr>
              <w:t>25</w:t>
            </w:r>
          </w:p>
        </w:tc>
        <w:tc>
          <w:tcPr>
            <w:tcW w:w="823" w:type="dxa"/>
          </w:tcPr>
          <w:p w14:paraId="1816AFB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3960826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4678AC93" w14:textId="77777777" w:rsidR="00951853" w:rsidRPr="00F33E6D" w:rsidRDefault="00951853" w:rsidP="00951853">
            <w:pPr>
              <w:rPr>
                <w:rFonts w:ascii="標楷體" w:eastAsia="標楷體" w:hAnsi="標楷體"/>
                <w:color w:val="000000"/>
              </w:rPr>
            </w:pPr>
          </w:p>
        </w:tc>
        <w:tc>
          <w:tcPr>
            <w:tcW w:w="2342" w:type="dxa"/>
          </w:tcPr>
          <w:p w14:paraId="1E814B7C" w14:textId="77777777" w:rsidR="00951853" w:rsidRPr="00F33E6D" w:rsidRDefault="00951853" w:rsidP="00951853">
            <w:pPr>
              <w:rPr>
                <w:rFonts w:ascii="標楷體" w:eastAsia="標楷體" w:hAnsi="標楷體"/>
                <w:color w:val="000000"/>
              </w:rPr>
            </w:pPr>
          </w:p>
        </w:tc>
        <w:tc>
          <w:tcPr>
            <w:tcW w:w="482" w:type="dxa"/>
          </w:tcPr>
          <w:p w14:paraId="6139A3D8" w14:textId="77777777" w:rsidR="00951853" w:rsidRPr="00F33E6D" w:rsidRDefault="00951853" w:rsidP="00951853">
            <w:pPr>
              <w:rPr>
                <w:rFonts w:ascii="標楷體" w:eastAsia="標楷體" w:hAnsi="標楷體"/>
                <w:color w:val="000000"/>
              </w:rPr>
            </w:pPr>
          </w:p>
        </w:tc>
        <w:tc>
          <w:tcPr>
            <w:tcW w:w="576" w:type="dxa"/>
          </w:tcPr>
          <w:p w14:paraId="7B4F8077"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31" w:type="dxa"/>
          </w:tcPr>
          <w:p w14:paraId="34003DC2"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4DFDF1" w14:textId="77777777" w:rsidR="00951853" w:rsidRDefault="00951853" w:rsidP="00951853">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3313BE73" w14:textId="77777777" w:rsidR="00951853" w:rsidRPr="00F33E6D" w:rsidRDefault="00951853" w:rsidP="00951853">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9B27F3" w:rsidRPr="00706FB5" w14:paraId="630D7C99" w14:textId="77777777" w:rsidTr="00A11CD3">
        <w:tc>
          <w:tcPr>
            <w:tcW w:w="659" w:type="dxa"/>
          </w:tcPr>
          <w:p w14:paraId="591C2EEB"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6</w:t>
            </w:r>
          </w:p>
        </w:tc>
        <w:tc>
          <w:tcPr>
            <w:tcW w:w="823" w:type="dxa"/>
          </w:tcPr>
          <w:p w14:paraId="2940D1B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6B9A22F" w14:textId="77777777" w:rsidR="009B27F3" w:rsidRPr="00F33E6D" w:rsidRDefault="009B27F3" w:rsidP="009B27F3">
            <w:pPr>
              <w:rPr>
                <w:rFonts w:ascii="標楷體" w:eastAsia="標楷體" w:hAnsi="標楷體"/>
                <w:color w:val="000000"/>
              </w:rPr>
            </w:pPr>
            <w:r>
              <w:rPr>
                <w:rFonts w:ascii="標楷體" w:eastAsia="標楷體" w:hAnsi="標楷體"/>
                <w:color w:val="000000"/>
              </w:rPr>
              <w:t>12</w:t>
            </w:r>
          </w:p>
        </w:tc>
        <w:tc>
          <w:tcPr>
            <w:tcW w:w="511" w:type="dxa"/>
          </w:tcPr>
          <w:p w14:paraId="0A8FBCF8" w14:textId="77777777" w:rsidR="009B27F3" w:rsidRPr="00F33E6D" w:rsidRDefault="009B27F3" w:rsidP="009B27F3">
            <w:pPr>
              <w:rPr>
                <w:rFonts w:ascii="標楷體" w:eastAsia="標楷體" w:hAnsi="標楷體"/>
                <w:color w:val="000000"/>
              </w:rPr>
            </w:pPr>
          </w:p>
        </w:tc>
        <w:tc>
          <w:tcPr>
            <w:tcW w:w="2342" w:type="dxa"/>
          </w:tcPr>
          <w:p w14:paraId="47512C0B" w14:textId="77777777" w:rsidR="009B27F3" w:rsidRPr="00F33E6D" w:rsidRDefault="009B27F3" w:rsidP="009B27F3">
            <w:pPr>
              <w:rPr>
                <w:rFonts w:ascii="標楷體" w:eastAsia="標楷體" w:hAnsi="標楷體"/>
                <w:color w:val="000000"/>
              </w:rPr>
            </w:pPr>
          </w:p>
        </w:tc>
        <w:tc>
          <w:tcPr>
            <w:tcW w:w="482" w:type="dxa"/>
          </w:tcPr>
          <w:p w14:paraId="10137372" w14:textId="77777777" w:rsidR="009B27F3" w:rsidRPr="00F33E6D" w:rsidRDefault="009B27F3" w:rsidP="009B27F3">
            <w:pPr>
              <w:rPr>
                <w:rFonts w:ascii="標楷體" w:eastAsia="標楷體" w:hAnsi="標楷體"/>
                <w:color w:val="000000"/>
              </w:rPr>
            </w:pPr>
          </w:p>
        </w:tc>
        <w:tc>
          <w:tcPr>
            <w:tcW w:w="576" w:type="dxa"/>
          </w:tcPr>
          <w:p w14:paraId="5540A0E6"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2B697225"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4CC013" w14:textId="77777777" w:rsidR="009B27F3" w:rsidRDefault="009B27F3" w:rsidP="009B27F3">
            <w:pPr>
              <w:rPr>
                <w:rFonts w:ascii="標楷體" w:eastAsia="標楷體" w:hAnsi="標楷體"/>
              </w:rPr>
            </w:pPr>
            <w:r>
              <w:rPr>
                <w:rFonts w:ascii="標楷體" w:eastAsia="標楷體" w:hAnsi="標楷體" w:hint="eastAsia"/>
              </w:rPr>
              <w:t>2.限輸入文數字</w:t>
            </w:r>
          </w:p>
          <w:p w14:paraId="26714915"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9B27F3" w:rsidRPr="00706FB5" w14:paraId="5613B63C" w14:textId="77777777" w:rsidTr="00A11CD3">
        <w:tc>
          <w:tcPr>
            <w:tcW w:w="659" w:type="dxa"/>
          </w:tcPr>
          <w:p w14:paraId="1771EED9"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7</w:t>
            </w:r>
          </w:p>
        </w:tc>
        <w:tc>
          <w:tcPr>
            <w:tcW w:w="823" w:type="dxa"/>
          </w:tcPr>
          <w:p w14:paraId="08E4B89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4989ACA7" w14:textId="77777777" w:rsidR="009B27F3" w:rsidRPr="00F33E6D" w:rsidRDefault="009B27F3" w:rsidP="009B27F3">
            <w:pPr>
              <w:rPr>
                <w:rFonts w:ascii="標楷體" w:eastAsia="標楷體" w:hAnsi="標楷體"/>
                <w:color w:val="000000"/>
              </w:rPr>
            </w:pPr>
            <w:r>
              <w:rPr>
                <w:rFonts w:ascii="標楷體" w:eastAsia="標楷體" w:hAnsi="標楷體"/>
                <w:color w:val="000000"/>
              </w:rPr>
              <w:t>7</w:t>
            </w:r>
          </w:p>
        </w:tc>
        <w:tc>
          <w:tcPr>
            <w:tcW w:w="511" w:type="dxa"/>
          </w:tcPr>
          <w:p w14:paraId="41B166EC" w14:textId="77777777" w:rsidR="009B27F3" w:rsidRPr="00F33E6D" w:rsidRDefault="009B27F3" w:rsidP="009B27F3">
            <w:pPr>
              <w:rPr>
                <w:rFonts w:ascii="標楷體" w:eastAsia="標楷體" w:hAnsi="標楷體"/>
                <w:color w:val="000000"/>
              </w:rPr>
            </w:pPr>
          </w:p>
        </w:tc>
        <w:tc>
          <w:tcPr>
            <w:tcW w:w="2342" w:type="dxa"/>
          </w:tcPr>
          <w:p w14:paraId="4DC646EC"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日期選單</w:t>
            </w:r>
          </w:p>
        </w:tc>
        <w:tc>
          <w:tcPr>
            <w:tcW w:w="482" w:type="dxa"/>
          </w:tcPr>
          <w:p w14:paraId="4A9BA7BF"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V</w:t>
            </w:r>
          </w:p>
        </w:tc>
        <w:tc>
          <w:tcPr>
            <w:tcW w:w="576" w:type="dxa"/>
          </w:tcPr>
          <w:p w14:paraId="507F265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38EE131F" w14:textId="77777777" w:rsidR="009B27F3" w:rsidRDefault="009B27F3" w:rsidP="009B27F3">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60655B" w14:textId="77777777" w:rsidR="009B27F3" w:rsidRPr="0008323D" w:rsidRDefault="009B27F3" w:rsidP="009B27F3">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D1D0669" w14:textId="77777777" w:rsidR="009B27F3" w:rsidRPr="0008323D" w:rsidRDefault="009B27F3" w:rsidP="009B27F3">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D8BC661" w14:textId="77777777" w:rsidR="009B27F3" w:rsidRPr="00F061E3" w:rsidRDefault="009B27F3" w:rsidP="009B27F3">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06466816"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9B27F3" w:rsidRPr="00706FB5" w14:paraId="1CE49F3E" w14:textId="77777777" w:rsidTr="00A11CD3">
        <w:tc>
          <w:tcPr>
            <w:tcW w:w="10194" w:type="dxa"/>
            <w:gridSpan w:val="8"/>
          </w:tcPr>
          <w:p w14:paraId="4D42F603" w14:textId="77777777" w:rsidR="009B27F3" w:rsidRDefault="009B27F3" w:rsidP="009B27F3">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9B27F3" w:rsidRPr="00706FB5" w14:paraId="710583FE" w14:textId="77777777" w:rsidTr="00A11CD3">
        <w:tc>
          <w:tcPr>
            <w:tcW w:w="659" w:type="dxa"/>
          </w:tcPr>
          <w:p w14:paraId="09BDD25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23" w:type="dxa"/>
          </w:tcPr>
          <w:p w14:paraId="5239F0CC"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lastRenderedPageBreak/>
              <w:t>1</w:t>
            </w:r>
          </w:p>
        </w:tc>
        <w:tc>
          <w:tcPr>
            <w:tcW w:w="770" w:type="dxa"/>
          </w:tcPr>
          <w:p w14:paraId="13D7A29F" w14:textId="77777777" w:rsidR="009B27F3" w:rsidRPr="00F33E6D" w:rsidRDefault="009B27F3" w:rsidP="009B27F3">
            <w:pPr>
              <w:rPr>
                <w:rFonts w:ascii="標楷體" w:eastAsia="標楷體" w:hAnsi="標楷體"/>
                <w:color w:val="000000"/>
              </w:rPr>
            </w:pPr>
            <w:r>
              <w:rPr>
                <w:rFonts w:ascii="標楷體" w:eastAsia="標楷體" w:hAnsi="標楷體"/>
                <w:color w:val="000000"/>
              </w:rPr>
              <w:lastRenderedPageBreak/>
              <w:t>5</w:t>
            </w:r>
          </w:p>
        </w:tc>
        <w:tc>
          <w:tcPr>
            <w:tcW w:w="511" w:type="dxa"/>
          </w:tcPr>
          <w:p w14:paraId="52865F70" w14:textId="77777777" w:rsidR="009B27F3" w:rsidRPr="00F33E6D" w:rsidRDefault="009B27F3" w:rsidP="009B27F3">
            <w:pPr>
              <w:rPr>
                <w:rFonts w:ascii="標楷體" w:eastAsia="標楷體" w:hAnsi="標楷體"/>
                <w:color w:val="000000"/>
              </w:rPr>
            </w:pPr>
          </w:p>
        </w:tc>
        <w:tc>
          <w:tcPr>
            <w:tcW w:w="2342" w:type="dxa"/>
          </w:tcPr>
          <w:p w14:paraId="080835F1" w14:textId="77777777" w:rsidR="009B27F3" w:rsidRPr="00F33E6D" w:rsidRDefault="009B27F3" w:rsidP="009B27F3">
            <w:pPr>
              <w:rPr>
                <w:rFonts w:ascii="標楷體" w:eastAsia="標楷體" w:hAnsi="標楷體"/>
                <w:color w:val="000000"/>
              </w:rPr>
            </w:pPr>
          </w:p>
        </w:tc>
        <w:tc>
          <w:tcPr>
            <w:tcW w:w="482" w:type="dxa"/>
          </w:tcPr>
          <w:p w14:paraId="3E0A0165" w14:textId="77777777" w:rsidR="009B27F3" w:rsidRPr="00F33E6D" w:rsidRDefault="009B27F3" w:rsidP="009B27F3">
            <w:pPr>
              <w:rPr>
                <w:rFonts w:ascii="標楷體" w:eastAsia="標楷體" w:hAnsi="標楷體"/>
                <w:color w:val="000000"/>
              </w:rPr>
            </w:pPr>
          </w:p>
        </w:tc>
        <w:tc>
          <w:tcPr>
            <w:tcW w:w="576" w:type="dxa"/>
          </w:tcPr>
          <w:p w14:paraId="20E444E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70350BA4"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E0C80B9" w14:textId="77777777" w:rsidR="009B27F3" w:rsidRPr="00546FC4" w:rsidRDefault="009B27F3" w:rsidP="009B27F3">
            <w:pPr>
              <w:rPr>
                <w:rFonts w:ascii="標楷體" w:eastAsia="標楷體" w:hAnsi="標楷體"/>
              </w:rPr>
            </w:pPr>
            <w:r>
              <w:rPr>
                <w:rFonts w:ascii="標楷體" w:eastAsia="標楷體" w:hAnsi="標楷體" w:hint="eastAsia"/>
              </w:rPr>
              <w:lastRenderedPageBreak/>
              <w:t>2.限輸入數字</w:t>
            </w:r>
          </w:p>
          <w:p w14:paraId="00B313A6"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9B27F3" w:rsidRPr="00706FB5" w14:paraId="6863EF04" w14:textId="77777777" w:rsidTr="00A11CD3">
        <w:tc>
          <w:tcPr>
            <w:tcW w:w="659" w:type="dxa"/>
          </w:tcPr>
          <w:p w14:paraId="7BA5AC6B" w14:textId="77777777" w:rsidR="009B27F3" w:rsidRDefault="009B27F3" w:rsidP="009B27F3">
            <w:pPr>
              <w:rPr>
                <w:rFonts w:ascii="標楷體" w:eastAsia="標楷體" w:hAnsi="標楷體"/>
                <w:color w:val="000000"/>
              </w:rPr>
            </w:pPr>
            <w:r>
              <w:rPr>
                <w:rFonts w:ascii="標楷體" w:eastAsia="標楷體" w:hAnsi="標楷體" w:hint="eastAsia"/>
                <w:color w:val="000000"/>
              </w:rPr>
              <w:lastRenderedPageBreak/>
              <w:t>2</w:t>
            </w:r>
            <w:r w:rsidR="00951853">
              <w:rPr>
                <w:rFonts w:ascii="標楷體" w:eastAsia="標楷體" w:hAnsi="標楷體"/>
                <w:color w:val="000000"/>
              </w:rPr>
              <w:t>8</w:t>
            </w:r>
            <w:r>
              <w:rPr>
                <w:rFonts w:ascii="標楷體" w:eastAsia="標楷體" w:hAnsi="標楷體" w:hint="eastAsia"/>
                <w:color w:val="000000"/>
              </w:rPr>
              <w:t>-1</w:t>
            </w:r>
          </w:p>
        </w:tc>
        <w:tc>
          <w:tcPr>
            <w:tcW w:w="823" w:type="dxa"/>
          </w:tcPr>
          <w:p w14:paraId="1DD4881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建號2</w:t>
            </w:r>
          </w:p>
        </w:tc>
        <w:tc>
          <w:tcPr>
            <w:tcW w:w="770" w:type="dxa"/>
          </w:tcPr>
          <w:p w14:paraId="7D74F679" w14:textId="77777777" w:rsidR="009B27F3" w:rsidRDefault="009B27F3" w:rsidP="009B27F3">
            <w:pPr>
              <w:rPr>
                <w:rFonts w:ascii="標楷體" w:eastAsia="標楷體" w:hAnsi="標楷體"/>
                <w:color w:val="000000"/>
              </w:rPr>
            </w:pPr>
            <w:r>
              <w:rPr>
                <w:rFonts w:ascii="標楷體" w:eastAsia="標楷體" w:hAnsi="標楷體" w:hint="eastAsia"/>
                <w:color w:val="000000"/>
              </w:rPr>
              <w:t>3</w:t>
            </w:r>
          </w:p>
        </w:tc>
        <w:tc>
          <w:tcPr>
            <w:tcW w:w="511" w:type="dxa"/>
          </w:tcPr>
          <w:p w14:paraId="0B207B4B" w14:textId="77777777" w:rsidR="009B27F3" w:rsidRPr="00F33E6D" w:rsidRDefault="009B27F3" w:rsidP="009B27F3">
            <w:pPr>
              <w:rPr>
                <w:rFonts w:ascii="標楷體" w:eastAsia="標楷體" w:hAnsi="標楷體"/>
                <w:color w:val="000000"/>
              </w:rPr>
            </w:pPr>
          </w:p>
        </w:tc>
        <w:tc>
          <w:tcPr>
            <w:tcW w:w="2342" w:type="dxa"/>
          </w:tcPr>
          <w:p w14:paraId="78269F1F" w14:textId="77777777" w:rsidR="009B27F3" w:rsidRPr="00F33E6D" w:rsidRDefault="009B27F3" w:rsidP="009B27F3">
            <w:pPr>
              <w:rPr>
                <w:rFonts w:ascii="標楷體" w:eastAsia="標楷體" w:hAnsi="標楷體"/>
                <w:color w:val="000000"/>
              </w:rPr>
            </w:pPr>
          </w:p>
        </w:tc>
        <w:tc>
          <w:tcPr>
            <w:tcW w:w="482" w:type="dxa"/>
          </w:tcPr>
          <w:p w14:paraId="7CB34EE9" w14:textId="77777777" w:rsidR="009B27F3" w:rsidRPr="00F33E6D" w:rsidRDefault="009B27F3" w:rsidP="009B27F3">
            <w:pPr>
              <w:rPr>
                <w:rFonts w:ascii="標楷體" w:eastAsia="標楷體" w:hAnsi="標楷體"/>
                <w:color w:val="000000"/>
              </w:rPr>
            </w:pPr>
          </w:p>
        </w:tc>
        <w:tc>
          <w:tcPr>
            <w:tcW w:w="576" w:type="dxa"/>
          </w:tcPr>
          <w:p w14:paraId="05E73B28"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12D52069" w14:textId="77777777" w:rsidR="009B27F3" w:rsidRDefault="009B27F3" w:rsidP="009B27F3">
            <w:pPr>
              <w:rPr>
                <w:rFonts w:ascii="標楷體" w:eastAsia="標楷體" w:hAnsi="標楷體"/>
              </w:rPr>
            </w:pPr>
            <w:r>
              <w:rPr>
                <w:rFonts w:ascii="標楷體" w:eastAsia="標楷體" w:hAnsi="標楷體" w:hint="eastAsia"/>
              </w:rPr>
              <w:t>1.自動顯示原值</w:t>
            </w:r>
          </w:p>
          <w:p w14:paraId="15491C70" w14:textId="77777777" w:rsidR="009B27F3" w:rsidRPr="00546FC4"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30D4A252"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9B27F3" w:rsidRPr="00706FB5" w14:paraId="775D5A81" w14:textId="77777777" w:rsidTr="00A11CD3">
        <w:tc>
          <w:tcPr>
            <w:tcW w:w="659" w:type="dxa"/>
          </w:tcPr>
          <w:p w14:paraId="5CD55461" w14:textId="77777777" w:rsidR="009B27F3" w:rsidRPr="00F33E6D" w:rsidRDefault="00951853" w:rsidP="009B27F3">
            <w:pPr>
              <w:rPr>
                <w:rFonts w:ascii="標楷體" w:eastAsia="標楷體" w:hAnsi="標楷體"/>
                <w:color w:val="000000"/>
              </w:rPr>
            </w:pPr>
            <w:r>
              <w:rPr>
                <w:rFonts w:ascii="標楷體" w:eastAsia="標楷體" w:hAnsi="標楷體"/>
                <w:color w:val="000000"/>
              </w:rPr>
              <w:t>29</w:t>
            </w:r>
          </w:p>
        </w:tc>
        <w:tc>
          <w:tcPr>
            <w:tcW w:w="823" w:type="dxa"/>
          </w:tcPr>
          <w:p w14:paraId="7F12E49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2D8E035"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251E1943" w14:textId="77777777" w:rsidR="009B27F3" w:rsidRPr="00F33E6D" w:rsidRDefault="009B27F3" w:rsidP="009B27F3">
            <w:pPr>
              <w:rPr>
                <w:rFonts w:ascii="標楷體" w:eastAsia="標楷體" w:hAnsi="標楷體"/>
                <w:color w:val="000000"/>
              </w:rPr>
            </w:pPr>
          </w:p>
        </w:tc>
        <w:tc>
          <w:tcPr>
            <w:tcW w:w="2342" w:type="dxa"/>
          </w:tcPr>
          <w:p w14:paraId="0EBBE82C" w14:textId="77777777" w:rsidR="009B27F3" w:rsidRPr="00F33E6D" w:rsidRDefault="009B27F3" w:rsidP="009B27F3">
            <w:pPr>
              <w:rPr>
                <w:rFonts w:ascii="標楷體" w:eastAsia="標楷體" w:hAnsi="標楷體"/>
                <w:color w:val="000000"/>
              </w:rPr>
            </w:pPr>
          </w:p>
        </w:tc>
        <w:tc>
          <w:tcPr>
            <w:tcW w:w="482" w:type="dxa"/>
          </w:tcPr>
          <w:p w14:paraId="59C6A8BD" w14:textId="77777777" w:rsidR="009B27F3" w:rsidRPr="00F33E6D" w:rsidRDefault="009B27F3" w:rsidP="009B27F3">
            <w:pPr>
              <w:rPr>
                <w:rFonts w:ascii="標楷體" w:eastAsia="標楷體" w:hAnsi="標楷體"/>
                <w:color w:val="000000"/>
              </w:rPr>
            </w:pPr>
          </w:p>
        </w:tc>
        <w:tc>
          <w:tcPr>
            <w:tcW w:w="576" w:type="dxa"/>
          </w:tcPr>
          <w:p w14:paraId="354442D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16C3EB79" w14:textId="77777777" w:rsidR="009B27F3" w:rsidRDefault="009B27F3" w:rsidP="009B27F3">
            <w:pPr>
              <w:rPr>
                <w:rFonts w:ascii="標楷體" w:eastAsia="標楷體" w:hAnsi="標楷體"/>
              </w:rPr>
            </w:pPr>
            <w:r>
              <w:rPr>
                <w:rFonts w:ascii="標楷體" w:eastAsia="標楷體" w:hAnsi="標楷體" w:hint="eastAsia"/>
              </w:rPr>
              <w:t>1.自動顯示原值</w:t>
            </w:r>
          </w:p>
          <w:p w14:paraId="752D467D" w14:textId="77777777" w:rsidR="009B27F3" w:rsidRDefault="009B27F3" w:rsidP="009B27F3">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4F618D4" w14:textId="77777777" w:rsidR="009B27F3" w:rsidRPr="00546FC4" w:rsidRDefault="009B27F3" w:rsidP="009B27F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0235AC0" w14:textId="77777777" w:rsidR="009B27F3" w:rsidRPr="00E2491E" w:rsidRDefault="009B27F3" w:rsidP="009B27F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9B27F3" w:rsidRPr="00706FB5" w14:paraId="04180B4E" w14:textId="77777777" w:rsidTr="00A11CD3">
        <w:tc>
          <w:tcPr>
            <w:tcW w:w="659" w:type="dxa"/>
          </w:tcPr>
          <w:p w14:paraId="5365F02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23" w:type="dxa"/>
          </w:tcPr>
          <w:p w14:paraId="08BA5080"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6EAEF38C" w14:textId="77777777" w:rsidR="009B27F3" w:rsidRPr="00F33E6D" w:rsidRDefault="009B27F3" w:rsidP="009B27F3">
            <w:pPr>
              <w:rPr>
                <w:rFonts w:ascii="標楷體" w:eastAsia="標楷體" w:hAnsi="標楷體"/>
                <w:color w:val="000000"/>
              </w:rPr>
            </w:pPr>
            <w:r>
              <w:rPr>
                <w:rFonts w:ascii="標楷體" w:eastAsia="標楷體" w:hAnsi="標楷體"/>
                <w:color w:val="000000"/>
              </w:rPr>
              <w:t>10</w:t>
            </w:r>
          </w:p>
        </w:tc>
        <w:tc>
          <w:tcPr>
            <w:tcW w:w="511" w:type="dxa"/>
          </w:tcPr>
          <w:p w14:paraId="48C232C7" w14:textId="77777777" w:rsidR="009B27F3" w:rsidRPr="00F33E6D" w:rsidRDefault="009B27F3" w:rsidP="009B27F3">
            <w:pPr>
              <w:rPr>
                <w:rFonts w:ascii="標楷體" w:eastAsia="標楷體" w:hAnsi="標楷體"/>
                <w:color w:val="000000"/>
              </w:rPr>
            </w:pPr>
          </w:p>
        </w:tc>
        <w:tc>
          <w:tcPr>
            <w:tcW w:w="2342" w:type="dxa"/>
          </w:tcPr>
          <w:p w14:paraId="5D22CBF1" w14:textId="77777777" w:rsidR="009B27F3" w:rsidRDefault="009B27F3" w:rsidP="009B27F3">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AF6B99D" w14:textId="77777777" w:rsidR="009B27F3" w:rsidRPr="00F33E6D" w:rsidRDefault="009B27F3" w:rsidP="009B27F3">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063B8671" w14:textId="77777777" w:rsidR="009B27F3" w:rsidRPr="00F33E6D" w:rsidRDefault="009B27F3" w:rsidP="009B27F3">
            <w:pPr>
              <w:rPr>
                <w:rFonts w:ascii="標楷體" w:eastAsia="標楷體" w:hAnsi="標楷體"/>
                <w:color w:val="000000"/>
              </w:rPr>
            </w:pPr>
          </w:p>
        </w:tc>
        <w:tc>
          <w:tcPr>
            <w:tcW w:w="576" w:type="dxa"/>
          </w:tcPr>
          <w:p w14:paraId="34A15EB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2DBA6446" w14:textId="77777777" w:rsidR="009B27F3" w:rsidRDefault="009B27F3" w:rsidP="009B27F3">
            <w:pPr>
              <w:rPr>
                <w:rFonts w:ascii="標楷體" w:eastAsia="標楷體" w:hAnsi="標楷體"/>
              </w:rPr>
            </w:pPr>
            <w:r>
              <w:rPr>
                <w:rFonts w:ascii="標楷體" w:eastAsia="標楷體" w:hAnsi="標楷體" w:hint="eastAsia"/>
              </w:rPr>
              <w:t>1.自動顯示原值</w:t>
            </w:r>
          </w:p>
          <w:p w14:paraId="62A59F34" w14:textId="77777777" w:rsidR="009B27F3"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D97C90" w14:textId="77777777" w:rsidR="009B27F3" w:rsidRPr="00552544" w:rsidRDefault="009B27F3" w:rsidP="009B27F3">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08C5EA7"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9B27F3" w:rsidRPr="00706FB5" w14:paraId="63E45E99" w14:textId="77777777" w:rsidTr="00A11CD3">
        <w:tc>
          <w:tcPr>
            <w:tcW w:w="659" w:type="dxa"/>
          </w:tcPr>
          <w:p w14:paraId="297672A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23" w:type="dxa"/>
          </w:tcPr>
          <w:p w14:paraId="40181BF2"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77F4F91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00</w:t>
            </w:r>
          </w:p>
        </w:tc>
        <w:tc>
          <w:tcPr>
            <w:tcW w:w="511" w:type="dxa"/>
          </w:tcPr>
          <w:p w14:paraId="0C05C473" w14:textId="77777777" w:rsidR="009B27F3" w:rsidRPr="00F33E6D" w:rsidRDefault="009B27F3" w:rsidP="009B27F3">
            <w:pPr>
              <w:rPr>
                <w:rFonts w:ascii="標楷體" w:eastAsia="標楷體" w:hAnsi="標楷體"/>
                <w:color w:val="000000"/>
              </w:rPr>
            </w:pPr>
          </w:p>
        </w:tc>
        <w:tc>
          <w:tcPr>
            <w:tcW w:w="2342" w:type="dxa"/>
          </w:tcPr>
          <w:p w14:paraId="544E2D71" w14:textId="77777777" w:rsidR="009B27F3" w:rsidRPr="00F33E6D" w:rsidRDefault="009B27F3" w:rsidP="009B27F3">
            <w:pPr>
              <w:rPr>
                <w:rFonts w:ascii="標楷體" w:eastAsia="標楷體" w:hAnsi="標楷體"/>
                <w:color w:val="000000"/>
              </w:rPr>
            </w:pPr>
          </w:p>
        </w:tc>
        <w:tc>
          <w:tcPr>
            <w:tcW w:w="482" w:type="dxa"/>
          </w:tcPr>
          <w:p w14:paraId="563234B2" w14:textId="77777777" w:rsidR="009B27F3" w:rsidRPr="00F33E6D" w:rsidRDefault="009B27F3" w:rsidP="009B27F3">
            <w:pPr>
              <w:rPr>
                <w:rFonts w:ascii="標楷體" w:eastAsia="標楷體" w:hAnsi="標楷體"/>
                <w:color w:val="000000"/>
              </w:rPr>
            </w:pPr>
          </w:p>
        </w:tc>
        <w:tc>
          <w:tcPr>
            <w:tcW w:w="576" w:type="dxa"/>
          </w:tcPr>
          <w:p w14:paraId="5F1C790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31" w:type="dxa"/>
          </w:tcPr>
          <w:p w14:paraId="625C4F72"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A60A7F4" w14:textId="77777777" w:rsidR="009B27F3" w:rsidRDefault="009B27F3" w:rsidP="009B27F3">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3917DF75" w14:textId="77777777" w:rsidR="009B27F3" w:rsidRPr="00F33E6D" w:rsidRDefault="009B27F3" w:rsidP="009B27F3">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BC79C7" w:rsidRPr="00706FB5" w14:paraId="72E0DCCE" w14:textId="77777777" w:rsidTr="00A11CD3">
        <w:tc>
          <w:tcPr>
            <w:tcW w:w="10194" w:type="dxa"/>
            <w:gridSpan w:val="8"/>
          </w:tcPr>
          <w:p w14:paraId="4B0DFE48" w14:textId="77777777" w:rsidR="00BC79C7" w:rsidRPr="005C5FF2" w:rsidRDefault="00BC79C7" w:rsidP="00BC79C7">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BC79C7" w:rsidRPr="00706FB5" w14:paraId="5505BC7B" w14:textId="77777777" w:rsidTr="00A11CD3">
        <w:tc>
          <w:tcPr>
            <w:tcW w:w="10194" w:type="dxa"/>
            <w:gridSpan w:val="8"/>
          </w:tcPr>
          <w:p w14:paraId="3783C412" w14:textId="77777777" w:rsidR="00BC79C7" w:rsidRPr="000146CD" w:rsidRDefault="00BC79C7" w:rsidP="00BC79C7">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BC79C7" w:rsidRPr="00706FB5" w14:paraId="5C99FE78" w14:textId="77777777" w:rsidTr="00A11CD3">
        <w:tc>
          <w:tcPr>
            <w:tcW w:w="659" w:type="dxa"/>
          </w:tcPr>
          <w:p w14:paraId="581CA1A2" w14:textId="77777777" w:rsidR="00BC79C7" w:rsidRDefault="00BC79C7" w:rsidP="00BC79C7">
            <w:pPr>
              <w:rPr>
                <w:rFonts w:ascii="標楷體" w:eastAsia="標楷體" w:hAnsi="標楷體"/>
              </w:rPr>
            </w:pPr>
            <w:r>
              <w:rPr>
                <w:rFonts w:ascii="標楷體" w:eastAsia="標楷體" w:hAnsi="標楷體"/>
              </w:rPr>
              <w:t>32</w:t>
            </w:r>
          </w:p>
        </w:tc>
        <w:tc>
          <w:tcPr>
            <w:tcW w:w="823" w:type="dxa"/>
          </w:tcPr>
          <w:p w14:paraId="5D71B3B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E087AF3" w14:textId="77777777" w:rsidR="00BC79C7" w:rsidRDefault="00BC79C7" w:rsidP="00BC79C7">
            <w:pPr>
              <w:rPr>
                <w:rFonts w:ascii="標楷體" w:eastAsia="標楷體" w:hAnsi="標楷體"/>
                <w:color w:val="000000"/>
              </w:rPr>
            </w:pPr>
          </w:p>
        </w:tc>
        <w:tc>
          <w:tcPr>
            <w:tcW w:w="511" w:type="dxa"/>
          </w:tcPr>
          <w:p w14:paraId="5661A5B3" w14:textId="77777777" w:rsidR="00BC79C7" w:rsidRPr="00F33E6D" w:rsidRDefault="00BC79C7" w:rsidP="00BC79C7">
            <w:pPr>
              <w:rPr>
                <w:rFonts w:ascii="標楷體" w:eastAsia="標楷體" w:hAnsi="標楷體"/>
                <w:color w:val="000000"/>
              </w:rPr>
            </w:pPr>
          </w:p>
        </w:tc>
        <w:tc>
          <w:tcPr>
            <w:tcW w:w="2342" w:type="dxa"/>
          </w:tcPr>
          <w:p w14:paraId="7B1EB3BE" w14:textId="77777777" w:rsidR="00BC79C7" w:rsidRPr="00F33E6D" w:rsidRDefault="00BC79C7" w:rsidP="00BC79C7">
            <w:pPr>
              <w:rPr>
                <w:rFonts w:ascii="標楷體" w:eastAsia="標楷體" w:hAnsi="標楷體"/>
                <w:color w:val="000000"/>
              </w:rPr>
            </w:pPr>
          </w:p>
        </w:tc>
        <w:tc>
          <w:tcPr>
            <w:tcW w:w="482" w:type="dxa"/>
          </w:tcPr>
          <w:p w14:paraId="63E2798E" w14:textId="77777777" w:rsidR="00BC79C7" w:rsidRPr="00F33E6D" w:rsidRDefault="00BC79C7" w:rsidP="00BC79C7">
            <w:pPr>
              <w:rPr>
                <w:rFonts w:ascii="標楷體" w:eastAsia="標楷體" w:hAnsi="標楷體"/>
                <w:color w:val="000000"/>
              </w:rPr>
            </w:pPr>
          </w:p>
        </w:tc>
        <w:tc>
          <w:tcPr>
            <w:tcW w:w="576" w:type="dxa"/>
          </w:tcPr>
          <w:p w14:paraId="025E2E68" w14:textId="77777777" w:rsidR="00BC79C7" w:rsidRDefault="00BC79C7" w:rsidP="00BC79C7">
            <w:pPr>
              <w:rPr>
                <w:rFonts w:ascii="標楷體" w:eastAsia="標楷體" w:hAnsi="標楷體"/>
                <w:color w:val="000000"/>
              </w:rPr>
            </w:pPr>
            <w:r>
              <w:rPr>
                <w:rFonts w:ascii="標楷體" w:eastAsia="標楷體" w:hAnsi="標楷體"/>
                <w:color w:val="000000"/>
              </w:rPr>
              <w:t>R</w:t>
            </w:r>
          </w:p>
        </w:tc>
        <w:tc>
          <w:tcPr>
            <w:tcW w:w="4031" w:type="dxa"/>
          </w:tcPr>
          <w:p w14:paraId="7226FBE2" w14:textId="77777777" w:rsidR="00BC79C7" w:rsidRDefault="00BC79C7" w:rsidP="00BC79C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BC79C7" w:rsidRPr="00706FB5" w14:paraId="682A6117" w14:textId="77777777" w:rsidTr="00A11CD3">
        <w:tc>
          <w:tcPr>
            <w:tcW w:w="659" w:type="dxa"/>
          </w:tcPr>
          <w:p w14:paraId="1AC42B9F" w14:textId="77777777" w:rsidR="00BC79C7" w:rsidRPr="00291505" w:rsidRDefault="00BC79C7" w:rsidP="00BC79C7">
            <w:pPr>
              <w:rPr>
                <w:rFonts w:ascii="標楷體" w:eastAsia="標楷體" w:hAnsi="標楷體"/>
              </w:rPr>
            </w:pPr>
            <w:r>
              <w:rPr>
                <w:rFonts w:ascii="標楷體" w:eastAsia="標楷體" w:hAnsi="標楷體"/>
              </w:rPr>
              <w:t>33</w:t>
            </w:r>
          </w:p>
        </w:tc>
        <w:tc>
          <w:tcPr>
            <w:tcW w:w="823" w:type="dxa"/>
          </w:tcPr>
          <w:p w14:paraId="72CA270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5049626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5</w:t>
            </w:r>
          </w:p>
        </w:tc>
        <w:tc>
          <w:tcPr>
            <w:tcW w:w="511" w:type="dxa"/>
          </w:tcPr>
          <w:p w14:paraId="2A5128A4" w14:textId="77777777" w:rsidR="00BC79C7" w:rsidRPr="00F33E6D" w:rsidRDefault="00BC79C7" w:rsidP="00BC79C7">
            <w:pPr>
              <w:rPr>
                <w:rFonts w:ascii="標楷體" w:eastAsia="標楷體" w:hAnsi="標楷體"/>
                <w:color w:val="000000"/>
              </w:rPr>
            </w:pPr>
          </w:p>
        </w:tc>
        <w:tc>
          <w:tcPr>
            <w:tcW w:w="2342" w:type="dxa"/>
          </w:tcPr>
          <w:p w14:paraId="0690F4E5" w14:textId="77777777" w:rsidR="00BC79C7" w:rsidRPr="00F33E6D" w:rsidRDefault="00BC79C7" w:rsidP="00BC79C7">
            <w:pPr>
              <w:rPr>
                <w:rFonts w:ascii="標楷體" w:eastAsia="標楷體" w:hAnsi="標楷體"/>
                <w:color w:val="000000"/>
              </w:rPr>
            </w:pPr>
          </w:p>
        </w:tc>
        <w:tc>
          <w:tcPr>
            <w:tcW w:w="482" w:type="dxa"/>
          </w:tcPr>
          <w:p w14:paraId="020FBC74" w14:textId="77777777" w:rsidR="00BC79C7" w:rsidRPr="00F33E6D" w:rsidRDefault="00BC79C7" w:rsidP="00BC79C7">
            <w:pPr>
              <w:rPr>
                <w:rFonts w:ascii="標楷體" w:eastAsia="標楷體" w:hAnsi="標楷體"/>
                <w:color w:val="000000"/>
              </w:rPr>
            </w:pPr>
          </w:p>
        </w:tc>
        <w:tc>
          <w:tcPr>
            <w:tcW w:w="576" w:type="dxa"/>
          </w:tcPr>
          <w:p w14:paraId="30BD57A7"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6AD86D45"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0BE4EB7A" w14:textId="77777777" w:rsidR="00BC79C7" w:rsidRPr="005A0A37"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BC79C7" w:rsidRPr="00706FB5" w14:paraId="2C91A402" w14:textId="77777777" w:rsidTr="00A11CD3">
        <w:tc>
          <w:tcPr>
            <w:tcW w:w="659" w:type="dxa"/>
          </w:tcPr>
          <w:p w14:paraId="3CDB8AEB" w14:textId="77777777" w:rsidR="00BC79C7" w:rsidRDefault="00BC79C7" w:rsidP="00BC79C7">
            <w:pPr>
              <w:rPr>
                <w:rFonts w:ascii="標楷體" w:eastAsia="標楷體" w:hAnsi="標楷體"/>
              </w:rPr>
            </w:pPr>
            <w:r>
              <w:rPr>
                <w:rFonts w:ascii="標楷體" w:eastAsia="標楷體" w:hAnsi="標楷體"/>
              </w:rPr>
              <w:t>34</w:t>
            </w:r>
          </w:p>
        </w:tc>
        <w:tc>
          <w:tcPr>
            <w:tcW w:w="823" w:type="dxa"/>
          </w:tcPr>
          <w:p w14:paraId="4D6D31D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711EB29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41B72E3E" w14:textId="77777777" w:rsidR="00BC79C7" w:rsidRPr="00F33E6D" w:rsidRDefault="00BC79C7" w:rsidP="00BC79C7">
            <w:pPr>
              <w:rPr>
                <w:rFonts w:ascii="標楷體" w:eastAsia="標楷體" w:hAnsi="標楷體"/>
                <w:color w:val="000000"/>
              </w:rPr>
            </w:pPr>
          </w:p>
        </w:tc>
        <w:tc>
          <w:tcPr>
            <w:tcW w:w="2342" w:type="dxa"/>
          </w:tcPr>
          <w:p w14:paraId="2B75C815" w14:textId="77777777" w:rsidR="00BC79C7" w:rsidRPr="00F33E6D" w:rsidRDefault="00BC79C7" w:rsidP="00BC79C7">
            <w:pPr>
              <w:rPr>
                <w:rFonts w:ascii="標楷體" w:eastAsia="標楷體" w:hAnsi="標楷體"/>
                <w:color w:val="000000"/>
              </w:rPr>
            </w:pPr>
          </w:p>
        </w:tc>
        <w:tc>
          <w:tcPr>
            <w:tcW w:w="482" w:type="dxa"/>
          </w:tcPr>
          <w:p w14:paraId="60899303" w14:textId="77777777" w:rsidR="00BC79C7" w:rsidRPr="00F33E6D" w:rsidRDefault="00BC79C7" w:rsidP="00BC79C7">
            <w:pPr>
              <w:rPr>
                <w:rFonts w:ascii="標楷體" w:eastAsia="標楷體" w:hAnsi="標楷體"/>
                <w:color w:val="000000"/>
              </w:rPr>
            </w:pPr>
          </w:p>
        </w:tc>
        <w:tc>
          <w:tcPr>
            <w:tcW w:w="576" w:type="dxa"/>
          </w:tcPr>
          <w:p w14:paraId="18D9BB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73FDB5F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739B996" w14:textId="77777777" w:rsidR="00BC79C7" w:rsidRPr="00F33E6D"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BC79C7" w:rsidRPr="00706FB5" w14:paraId="3FD362B0" w14:textId="77777777" w:rsidTr="00A11CD3">
        <w:tc>
          <w:tcPr>
            <w:tcW w:w="10194" w:type="dxa"/>
            <w:gridSpan w:val="8"/>
          </w:tcPr>
          <w:p w14:paraId="6A4DA582" w14:textId="77777777" w:rsidR="00BC79C7" w:rsidRDefault="00BC79C7" w:rsidP="00BC79C7">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BC79C7" w:rsidRPr="00706FB5" w14:paraId="4346FE01" w14:textId="77777777" w:rsidTr="00A11CD3">
        <w:tc>
          <w:tcPr>
            <w:tcW w:w="659" w:type="dxa"/>
          </w:tcPr>
          <w:p w14:paraId="2B7DDA7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23" w:type="dxa"/>
          </w:tcPr>
          <w:p w14:paraId="16321F75"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編號</w:t>
            </w:r>
          </w:p>
        </w:tc>
        <w:tc>
          <w:tcPr>
            <w:tcW w:w="770" w:type="dxa"/>
          </w:tcPr>
          <w:p w14:paraId="1BED8F64"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03A2B889" w14:textId="77777777" w:rsidR="00BC79C7" w:rsidRPr="00F33E6D" w:rsidRDefault="00BC79C7" w:rsidP="00BC79C7">
            <w:pPr>
              <w:rPr>
                <w:rFonts w:ascii="標楷體" w:eastAsia="標楷體" w:hAnsi="標楷體"/>
                <w:color w:val="000000"/>
              </w:rPr>
            </w:pPr>
          </w:p>
        </w:tc>
        <w:tc>
          <w:tcPr>
            <w:tcW w:w="2342" w:type="dxa"/>
          </w:tcPr>
          <w:p w14:paraId="148E2502" w14:textId="77777777" w:rsidR="00BC79C7" w:rsidRPr="00F33E6D" w:rsidRDefault="00BC79C7" w:rsidP="00BC79C7">
            <w:pPr>
              <w:rPr>
                <w:rFonts w:ascii="標楷體" w:eastAsia="標楷體" w:hAnsi="標楷體"/>
                <w:color w:val="000000"/>
              </w:rPr>
            </w:pPr>
          </w:p>
        </w:tc>
        <w:tc>
          <w:tcPr>
            <w:tcW w:w="482" w:type="dxa"/>
          </w:tcPr>
          <w:p w14:paraId="2C2E6AE9" w14:textId="77777777" w:rsidR="00BC79C7" w:rsidRPr="00F33E6D" w:rsidRDefault="00BC79C7" w:rsidP="00BC79C7">
            <w:pPr>
              <w:rPr>
                <w:rFonts w:ascii="標楷體" w:eastAsia="標楷體" w:hAnsi="標楷體"/>
                <w:color w:val="000000"/>
              </w:rPr>
            </w:pPr>
          </w:p>
        </w:tc>
        <w:tc>
          <w:tcPr>
            <w:tcW w:w="576" w:type="dxa"/>
          </w:tcPr>
          <w:p w14:paraId="0BC8346E"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1A9013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57C096" w14:textId="77777777" w:rsidR="00BC79C7" w:rsidRDefault="00BC79C7" w:rsidP="00BC79C7">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5583FB28" w14:textId="77777777" w:rsidR="00BC79C7" w:rsidRPr="00944325"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BC79C7" w:rsidRPr="00706FB5" w14:paraId="02F06C32" w14:textId="77777777" w:rsidTr="00A11CD3">
        <w:tc>
          <w:tcPr>
            <w:tcW w:w="659" w:type="dxa"/>
          </w:tcPr>
          <w:p w14:paraId="158B495A" w14:textId="77777777" w:rsidR="00BC79C7" w:rsidRDefault="00BC79C7" w:rsidP="00BC79C7">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823" w:type="dxa"/>
          </w:tcPr>
          <w:p w14:paraId="1B89C52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數</w:t>
            </w:r>
          </w:p>
        </w:tc>
        <w:tc>
          <w:tcPr>
            <w:tcW w:w="770" w:type="dxa"/>
          </w:tcPr>
          <w:p w14:paraId="0F5C6F1D"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11" w:type="dxa"/>
          </w:tcPr>
          <w:p w14:paraId="681F6321" w14:textId="77777777" w:rsidR="00BC79C7" w:rsidRPr="00F33E6D" w:rsidRDefault="00BC79C7" w:rsidP="00BC79C7">
            <w:pPr>
              <w:rPr>
                <w:rFonts w:ascii="標楷體" w:eastAsia="標楷體" w:hAnsi="標楷體"/>
                <w:color w:val="000000"/>
              </w:rPr>
            </w:pPr>
          </w:p>
        </w:tc>
        <w:tc>
          <w:tcPr>
            <w:tcW w:w="2342" w:type="dxa"/>
          </w:tcPr>
          <w:p w14:paraId="172AE0A7" w14:textId="77777777" w:rsidR="00BC79C7" w:rsidRPr="00F33E6D" w:rsidRDefault="00BC79C7" w:rsidP="00BC79C7">
            <w:pPr>
              <w:rPr>
                <w:rFonts w:ascii="標楷體" w:eastAsia="標楷體" w:hAnsi="標楷體"/>
                <w:color w:val="000000"/>
              </w:rPr>
            </w:pPr>
          </w:p>
        </w:tc>
        <w:tc>
          <w:tcPr>
            <w:tcW w:w="482" w:type="dxa"/>
          </w:tcPr>
          <w:p w14:paraId="62F91D37" w14:textId="77777777" w:rsidR="00BC79C7" w:rsidRPr="00F33E6D" w:rsidRDefault="00BC79C7" w:rsidP="00BC79C7">
            <w:pPr>
              <w:rPr>
                <w:rFonts w:ascii="標楷體" w:eastAsia="標楷體" w:hAnsi="標楷體"/>
                <w:color w:val="000000"/>
              </w:rPr>
            </w:pPr>
          </w:p>
        </w:tc>
        <w:tc>
          <w:tcPr>
            <w:tcW w:w="576" w:type="dxa"/>
          </w:tcPr>
          <w:p w14:paraId="09E2A9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57995A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12F7EA3"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61A080A" w14:textId="77777777" w:rsidR="00BC79C7" w:rsidRDefault="00BC79C7" w:rsidP="00BC79C7">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2FB30C6D" w14:textId="77777777" w:rsidR="00BC79C7" w:rsidRPr="00520BED" w:rsidRDefault="00BC79C7" w:rsidP="00BC79C7">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BC79C7" w:rsidRPr="00706FB5" w14:paraId="443F292C" w14:textId="77777777" w:rsidTr="00A11CD3">
        <w:tc>
          <w:tcPr>
            <w:tcW w:w="659" w:type="dxa"/>
          </w:tcPr>
          <w:p w14:paraId="5C736F4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23" w:type="dxa"/>
          </w:tcPr>
          <w:p w14:paraId="53813B6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FD0E73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1</w:t>
            </w:r>
          </w:p>
        </w:tc>
        <w:tc>
          <w:tcPr>
            <w:tcW w:w="511" w:type="dxa"/>
          </w:tcPr>
          <w:p w14:paraId="2C43DC90" w14:textId="77777777" w:rsidR="00BC79C7" w:rsidRPr="00F33E6D" w:rsidRDefault="00BC79C7" w:rsidP="00BC79C7">
            <w:pPr>
              <w:rPr>
                <w:rFonts w:ascii="標楷體" w:eastAsia="標楷體" w:hAnsi="標楷體"/>
                <w:color w:val="000000"/>
              </w:rPr>
            </w:pPr>
          </w:p>
        </w:tc>
        <w:tc>
          <w:tcPr>
            <w:tcW w:w="2342" w:type="dxa"/>
          </w:tcPr>
          <w:p w14:paraId="42714C24" w14:textId="77777777" w:rsidR="00BC79C7" w:rsidRPr="00F33E6D" w:rsidRDefault="00BC79C7" w:rsidP="00BC79C7">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F82D407" w14:textId="77777777" w:rsidR="00BC79C7" w:rsidRPr="00F33E6D" w:rsidRDefault="00BC79C7" w:rsidP="00BC79C7">
            <w:pPr>
              <w:rPr>
                <w:rFonts w:ascii="標楷體" w:eastAsia="標楷體" w:hAnsi="標楷體"/>
                <w:color w:val="000000"/>
              </w:rPr>
            </w:pPr>
          </w:p>
        </w:tc>
        <w:tc>
          <w:tcPr>
            <w:tcW w:w="576" w:type="dxa"/>
          </w:tcPr>
          <w:p w14:paraId="290CC6F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6A38E0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07478A"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9502F9A" w14:textId="77777777" w:rsidR="00BC79C7" w:rsidRPr="00F33E6D"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BC79C7" w:rsidRPr="00706FB5" w14:paraId="0A418452" w14:textId="77777777" w:rsidTr="00A11CD3">
        <w:tc>
          <w:tcPr>
            <w:tcW w:w="659" w:type="dxa"/>
          </w:tcPr>
          <w:p w14:paraId="461B4AF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23" w:type="dxa"/>
          </w:tcPr>
          <w:p w14:paraId="201882C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權力範圍1</w:t>
            </w:r>
          </w:p>
        </w:tc>
        <w:tc>
          <w:tcPr>
            <w:tcW w:w="770" w:type="dxa"/>
          </w:tcPr>
          <w:p w14:paraId="675D24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p>
        </w:tc>
        <w:tc>
          <w:tcPr>
            <w:tcW w:w="511" w:type="dxa"/>
          </w:tcPr>
          <w:p w14:paraId="7B5A45AE" w14:textId="77777777" w:rsidR="00BC79C7" w:rsidRPr="00F33E6D" w:rsidRDefault="00BC79C7" w:rsidP="00BC79C7">
            <w:pPr>
              <w:rPr>
                <w:rFonts w:ascii="標楷體" w:eastAsia="標楷體" w:hAnsi="標楷體"/>
                <w:color w:val="000000"/>
              </w:rPr>
            </w:pPr>
          </w:p>
        </w:tc>
        <w:tc>
          <w:tcPr>
            <w:tcW w:w="2342" w:type="dxa"/>
          </w:tcPr>
          <w:p w14:paraId="513029A8" w14:textId="77777777" w:rsidR="00BC79C7" w:rsidRPr="00F33E6D" w:rsidRDefault="00BC79C7" w:rsidP="00BC79C7">
            <w:pPr>
              <w:rPr>
                <w:rFonts w:ascii="標楷體" w:eastAsia="標楷體" w:hAnsi="標楷體"/>
                <w:color w:val="000000"/>
              </w:rPr>
            </w:pPr>
          </w:p>
        </w:tc>
        <w:tc>
          <w:tcPr>
            <w:tcW w:w="482" w:type="dxa"/>
          </w:tcPr>
          <w:p w14:paraId="3FBAFF34" w14:textId="77777777" w:rsidR="00BC79C7" w:rsidRPr="00F33E6D" w:rsidRDefault="00BC79C7" w:rsidP="00BC79C7">
            <w:pPr>
              <w:rPr>
                <w:rFonts w:ascii="標楷體" w:eastAsia="標楷體" w:hAnsi="標楷體"/>
                <w:color w:val="000000"/>
              </w:rPr>
            </w:pPr>
          </w:p>
        </w:tc>
        <w:tc>
          <w:tcPr>
            <w:tcW w:w="576" w:type="dxa"/>
          </w:tcPr>
          <w:p w14:paraId="03DD3A52" w14:textId="77777777" w:rsidR="00BC79C7" w:rsidRPr="00F33E6D" w:rsidRDefault="00BC79C7" w:rsidP="00BC79C7">
            <w:pPr>
              <w:rPr>
                <w:rFonts w:ascii="標楷體" w:eastAsia="標楷體" w:hAnsi="標楷體"/>
                <w:color w:val="000000"/>
              </w:rPr>
            </w:pPr>
            <w:r>
              <w:rPr>
                <w:rFonts w:ascii="標楷體" w:eastAsia="標楷體" w:hAnsi="標楷體"/>
                <w:color w:val="000000"/>
              </w:rPr>
              <w:t>W</w:t>
            </w:r>
          </w:p>
        </w:tc>
        <w:tc>
          <w:tcPr>
            <w:tcW w:w="4031" w:type="dxa"/>
          </w:tcPr>
          <w:p w14:paraId="591319C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CFE34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E4EA5F5" w14:textId="77777777" w:rsidR="00BC79C7" w:rsidRPr="00DE6AB1"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BC79C7" w:rsidRPr="00706FB5" w14:paraId="49DAEAA5" w14:textId="77777777" w:rsidTr="00A11CD3">
        <w:tc>
          <w:tcPr>
            <w:tcW w:w="659" w:type="dxa"/>
          </w:tcPr>
          <w:p w14:paraId="0E7DE8E0" w14:textId="77777777" w:rsidR="00BC79C7" w:rsidRDefault="00BC79C7" w:rsidP="00BC79C7">
            <w:pPr>
              <w:rPr>
                <w:rFonts w:ascii="標楷體" w:eastAsia="標楷體" w:hAnsi="標楷體"/>
                <w:color w:val="000000"/>
              </w:rPr>
            </w:pPr>
            <w:r>
              <w:rPr>
                <w:rFonts w:ascii="標楷體" w:eastAsia="標楷體" w:hAnsi="標楷體"/>
                <w:color w:val="000000"/>
              </w:rPr>
              <w:t>38</w:t>
            </w:r>
            <w:r>
              <w:rPr>
                <w:rFonts w:ascii="標楷體" w:eastAsia="標楷體" w:hAnsi="標楷體" w:hint="eastAsia"/>
                <w:color w:val="000000"/>
              </w:rPr>
              <w:t>-1</w:t>
            </w:r>
          </w:p>
        </w:tc>
        <w:tc>
          <w:tcPr>
            <w:tcW w:w="823" w:type="dxa"/>
          </w:tcPr>
          <w:p w14:paraId="0F5B9DDD" w14:textId="77777777" w:rsidR="00BC79C7" w:rsidRDefault="00BC79C7" w:rsidP="00BC79C7">
            <w:pPr>
              <w:rPr>
                <w:rFonts w:ascii="標楷體" w:eastAsia="標楷體" w:hAnsi="標楷體"/>
                <w:color w:val="000000"/>
              </w:rPr>
            </w:pPr>
            <w:r>
              <w:rPr>
                <w:rFonts w:ascii="標楷體" w:eastAsia="標楷體" w:hAnsi="標楷體" w:hint="eastAsia"/>
                <w:color w:val="000000"/>
              </w:rPr>
              <w:t>權力範圍2</w:t>
            </w:r>
          </w:p>
        </w:tc>
        <w:tc>
          <w:tcPr>
            <w:tcW w:w="770" w:type="dxa"/>
          </w:tcPr>
          <w:p w14:paraId="48C3DB83"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p>
        </w:tc>
        <w:tc>
          <w:tcPr>
            <w:tcW w:w="511" w:type="dxa"/>
          </w:tcPr>
          <w:p w14:paraId="1CC8FB39" w14:textId="77777777" w:rsidR="00BC79C7" w:rsidRPr="00F33E6D" w:rsidRDefault="00BC79C7" w:rsidP="00BC79C7">
            <w:pPr>
              <w:rPr>
                <w:rFonts w:ascii="標楷體" w:eastAsia="標楷體" w:hAnsi="標楷體"/>
                <w:color w:val="000000"/>
              </w:rPr>
            </w:pPr>
          </w:p>
        </w:tc>
        <w:tc>
          <w:tcPr>
            <w:tcW w:w="2342" w:type="dxa"/>
          </w:tcPr>
          <w:p w14:paraId="655A69E2" w14:textId="77777777" w:rsidR="00BC79C7" w:rsidRPr="00F33E6D" w:rsidRDefault="00BC79C7" w:rsidP="00BC79C7">
            <w:pPr>
              <w:rPr>
                <w:rFonts w:ascii="標楷體" w:eastAsia="標楷體" w:hAnsi="標楷體"/>
                <w:color w:val="000000"/>
              </w:rPr>
            </w:pPr>
          </w:p>
        </w:tc>
        <w:tc>
          <w:tcPr>
            <w:tcW w:w="482" w:type="dxa"/>
          </w:tcPr>
          <w:p w14:paraId="589CFB6F" w14:textId="77777777" w:rsidR="00BC79C7" w:rsidRPr="00F33E6D" w:rsidRDefault="00BC79C7" w:rsidP="00BC79C7">
            <w:pPr>
              <w:rPr>
                <w:rFonts w:ascii="標楷體" w:eastAsia="標楷體" w:hAnsi="標楷體"/>
                <w:color w:val="000000"/>
              </w:rPr>
            </w:pPr>
          </w:p>
        </w:tc>
        <w:tc>
          <w:tcPr>
            <w:tcW w:w="576" w:type="dxa"/>
          </w:tcPr>
          <w:p w14:paraId="1966C697"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16DD4C99"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2D056D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DA00DA2" w14:textId="77777777" w:rsidR="00BC79C7"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1037DB0B" w14:textId="77777777" w:rsidR="00BC79C7" w:rsidRPr="00DE6AB1" w:rsidRDefault="00BC79C7" w:rsidP="00BC79C7">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BC79C7" w:rsidRPr="00706FB5" w14:paraId="42F699F2" w14:textId="77777777" w:rsidTr="00A11CD3">
        <w:tc>
          <w:tcPr>
            <w:tcW w:w="659" w:type="dxa"/>
          </w:tcPr>
          <w:p w14:paraId="6E6897E0"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3D9767B5" w14:textId="77777777" w:rsidR="00BC79C7" w:rsidRDefault="00BC79C7" w:rsidP="00BC79C7">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747263FE"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6372EDEC" w14:textId="77777777" w:rsidR="00BC79C7" w:rsidRPr="00F33E6D" w:rsidRDefault="00BC79C7" w:rsidP="00BC79C7">
            <w:pPr>
              <w:rPr>
                <w:rFonts w:ascii="標楷體" w:eastAsia="標楷體" w:hAnsi="標楷體"/>
                <w:color w:val="000000"/>
              </w:rPr>
            </w:pPr>
          </w:p>
        </w:tc>
        <w:tc>
          <w:tcPr>
            <w:tcW w:w="2342" w:type="dxa"/>
          </w:tcPr>
          <w:p w14:paraId="4B1E713E" w14:textId="77777777" w:rsidR="00BC79C7" w:rsidRPr="00F33E6D" w:rsidRDefault="00BC79C7" w:rsidP="00BC79C7">
            <w:pPr>
              <w:rPr>
                <w:rFonts w:ascii="標楷體" w:eastAsia="標楷體" w:hAnsi="標楷體"/>
                <w:color w:val="000000"/>
              </w:rPr>
            </w:pPr>
          </w:p>
        </w:tc>
        <w:tc>
          <w:tcPr>
            <w:tcW w:w="482" w:type="dxa"/>
          </w:tcPr>
          <w:p w14:paraId="69EB30B0" w14:textId="77777777" w:rsidR="00BC79C7" w:rsidRPr="00F33E6D" w:rsidRDefault="00BC79C7" w:rsidP="00BC79C7">
            <w:pPr>
              <w:rPr>
                <w:rFonts w:ascii="標楷體" w:eastAsia="標楷體" w:hAnsi="標楷體"/>
                <w:color w:val="000000"/>
              </w:rPr>
            </w:pPr>
          </w:p>
        </w:tc>
        <w:tc>
          <w:tcPr>
            <w:tcW w:w="576" w:type="dxa"/>
          </w:tcPr>
          <w:p w14:paraId="7EB7AF9E"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67D93EE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44E0898"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AC744E"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BC79C7" w:rsidRPr="00706FB5" w14:paraId="2F6AFA6F" w14:textId="77777777" w:rsidTr="00A11CD3">
        <w:tc>
          <w:tcPr>
            <w:tcW w:w="659" w:type="dxa"/>
          </w:tcPr>
          <w:p w14:paraId="097CA8F1" w14:textId="77777777" w:rsidR="00BC79C7" w:rsidRDefault="00BC79C7" w:rsidP="00BC79C7">
            <w:pPr>
              <w:rPr>
                <w:rFonts w:ascii="標楷體" w:eastAsia="標楷體" w:hAnsi="標楷體"/>
                <w:color w:val="000000"/>
              </w:rPr>
            </w:pPr>
            <w:r>
              <w:rPr>
                <w:rFonts w:ascii="標楷體" w:eastAsia="標楷體" w:hAnsi="標楷體"/>
                <w:color w:val="000000"/>
              </w:rPr>
              <w:t>40</w:t>
            </w:r>
          </w:p>
        </w:tc>
        <w:tc>
          <w:tcPr>
            <w:tcW w:w="823" w:type="dxa"/>
          </w:tcPr>
          <w:p w14:paraId="0E69D8BB"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1</w:t>
            </w:r>
          </w:p>
        </w:tc>
        <w:tc>
          <w:tcPr>
            <w:tcW w:w="770" w:type="dxa"/>
          </w:tcPr>
          <w:p w14:paraId="0DAC33BC"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11" w:type="dxa"/>
          </w:tcPr>
          <w:p w14:paraId="224976CF" w14:textId="77777777" w:rsidR="00BC79C7" w:rsidRPr="00F33E6D" w:rsidRDefault="00BC79C7" w:rsidP="00BC79C7">
            <w:pPr>
              <w:rPr>
                <w:rFonts w:ascii="標楷體" w:eastAsia="標楷體" w:hAnsi="標楷體"/>
                <w:color w:val="000000"/>
              </w:rPr>
            </w:pPr>
          </w:p>
        </w:tc>
        <w:tc>
          <w:tcPr>
            <w:tcW w:w="2342" w:type="dxa"/>
          </w:tcPr>
          <w:p w14:paraId="775FAFEC" w14:textId="77777777" w:rsidR="00BC79C7" w:rsidRPr="00F33E6D" w:rsidRDefault="00BC79C7" w:rsidP="00BC79C7">
            <w:pPr>
              <w:rPr>
                <w:rFonts w:ascii="標楷體" w:eastAsia="標楷體" w:hAnsi="標楷體"/>
                <w:color w:val="000000"/>
              </w:rPr>
            </w:pPr>
          </w:p>
        </w:tc>
        <w:tc>
          <w:tcPr>
            <w:tcW w:w="482" w:type="dxa"/>
          </w:tcPr>
          <w:p w14:paraId="2CECF0F0" w14:textId="77777777" w:rsidR="00BC79C7" w:rsidRPr="00F33E6D" w:rsidRDefault="00BC79C7" w:rsidP="00BC79C7">
            <w:pPr>
              <w:rPr>
                <w:rFonts w:ascii="標楷體" w:eastAsia="標楷體" w:hAnsi="標楷體"/>
                <w:color w:val="000000"/>
              </w:rPr>
            </w:pPr>
          </w:p>
        </w:tc>
        <w:tc>
          <w:tcPr>
            <w:tcW w:w="576" w:type="dxa"/>
          </w:tcPr>
          <w:p w14:paraId="18E3F8F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7CD1C92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1FDA2E"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C01E2EA" w14:textId="77777777" w:rsidR="00BC79C7" w:rsidRPr="00DE6AB1"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BC79C7" w:rsidRPr="00706FB5" w14:paraId="10D6D95B" w14:textId="77777777" w:rsidTr="00A11CD3">
        <w:tc>
          <w:tcPr>
            <w:tcW w:w="659" w:type="dxa"/>
          </w:tcPr>
          <w:p w14:paraId="36163C7B" w14:textId="77777777" w:rsidR="00BC79C7" w:rsidRDefault="00BC79C7" w:rsidP="00BC79C7">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23" w:type="dxa"/>
          </w:tcPr>
          <w:p w14:paraId="0E1B1174"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2</w:t>
            </w:r>
          </w:p>
        </w:tc>
        <w:tc>
          <w:tcPr>
            <w:tcW w:w="770" w:type="dxa"/>
          </w:tcPr>
          <w:p w14:paraId="3F794FA7"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p>
        </w:tc>
        <w:tc>
          <w:tcPr>
            <w:tcW w:w="511" w:type="dxa"/>
          </w:tcPr>
          <w:p w14:paraId="2BF1A292" w14:textId="77777777" w:rsidR="00BC79C7" w:rsidRPr="00F33E6D" w:rsidRDefault="00BC79C7" w:rsidP="00BC79C7">
            <w:pPr>
              <w:rPr>
                <w:rFonts w:ascii="標楷體" w:eastAsia="標楷體" w:hAnsi="標楷體"/>
                <w:color w:val="000000"/>
              </w:rPr>
            </w:pPr>
          </w:p>
        </w:tc>
        <w:tc>
          <w:tcPr>
            <w:tcW w:w="2342" w:type="dxa"/>
          </w:tcPr>
          <w:p w14:paraId="6FF679E7" w14:textId="77777777" w:rsidR="00BC79C7" w:rsidRPr="00F33E6D" w:rsidRDefault="00BC79C7" w:rsidP="00BC79C7">
            <w:pPr>
              <w:rPr>
                <w:rFonts w:ascii="標楷體" w:eastAsia="標楷體" w:hAnsi="標楷體"/>
                <w:color w:val="000000"/>
              </w:rPr>
            </w:pPr>
          </w:p>
        </w:tc>
        <w:tc>
          <w:tcPr>
            <w:tcW w:w="482" w:type="dxa"/>
          </w:tcPr>
          <w:p w14:paraId="5DAF7BF7" w14:textId="77777777" w:rsidR="00BC79C7" w:rsidRPr="00F33E6D" w:rsidRDefault="00BC79C7" w:rsidP="00BC79C7">
            <w:pPr>
              <w:rPr>
                <w:rFonts w:ascii="標楷體" w:eastAsia="標楷體" w:hAnsi="標楷體"/>
                <w:color w:val="000000"/>
              </w:rPr>
            </w:pPr>
          </w:p>
        </w:tc>
        <w:tc>
          <w:tcPr>
            <w:tcW w:w="576" w:type="dxa"/>
          </w:tcPr>
          <w:p w14:paraId="3033A60C"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4875E2BD"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D885854"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22B18F65"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BC79C7" w:rsidRPr="00706FB5" w14:paraId="59A72BAB" w14:textId="77777777" w:rsidTr="00A11CD3">
        <w:tc>
          <w:tcPr>
            <w:tcW w:w="659" w:type="dxa"/>
          </w:tcPr>
          <w:p w14:paraId="1D5D2C5C" w14:textId="77777777" w:rsidR="00BC79C7" w:rsidRDefault="00BC79C7" w:rsidP="00BC79C7">
            <w:pPr>
              <w:rPr>
                <w:rFonts w:ascii="標楷體" w:eastAsia="標楷體" w:hAnsi="標楷體"/>
                <w:color w:val="000000"/>
              </w:rPr>
            </w:pPr>
            <w:r>
              <w:rPr>
                <w:rFonts w:ascii="標楷體" w:eastAsia="標楷體" w:hAnsi="標楷體"/>
                <w:color w:val="000000"/>
              </w:rPr>
              <w:t>41</w:t>
            </w:r>
          </w:p>
        </w:tc>
        <w:tc>
          <w:tcPr>
            <w:tcW w:w="823" w:type="dxa"/>
          </w:tcPr>
          <w:p w14:paraId="1A7B9705"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1</w:t>
            </w:r>
          </w:p>
        </w:tc>
        <w:tc>
          <w:tcPr>
            <w:tcW w:w="770" w:type="dxa"/>
          </w:tcPr>
          <w:p w14:paraId="125D6D3E"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11" w:type="dxa"/>
          </w:tcPr>
          <w:p w14:paraId="25348F82" w14:textId="77777777" w:rsidR="00BC79C7" w:rsidRPr="00F33E6D" w:rsidRDefault="00BC79C7" w:rsidP="00BC79C7">
            <w:pPr>
              <w:rPr>
                <w:rFonts w:ascii="標楷體" w:eastAsia="標楷體" w:hAnsi="標楷體"/>
                <w:color w:val="000000"/>
              </w:rPr>
            </w:pPr>
          </w:p>
        </w:tc>
        <w:tc>
          <w:tcPr>
            <w:tcW w:w="2342" w:type="dxa"/>
          </w:tcPr>
          <w:p w14:paraId="6C72399A" w14:textId="77777777" w:rsidR="00BC79C7" w:rsidRPr="00F33E6D" w:rsidRDefault="00BC79C7" w:rsidP="00BC79C7">
            <w:pPr>
              <w:rPr>
                <w:rFonts w:ascii="標楷體" w:eastAsia="標楷體" w:hAnsi="標楷體"/>
                <w:color w:val="000000"/>
              </w:rPr>
            </w:pPr>
          </w:p>
        </w:tc>
        <w:tc>
          <w:tcPr>
            <w:tcW w:w="482" w:type="dxa"/>
          </w:tcPr>
          <w:p w14:paraId="7518BECE" w14:textId="77777777" w:rsidR="00BC79C7" w:rsidRPr="00F33E6D" w:rsidRDefault="00BC79C7" w:rsidP="00BC79C7">
            <w:pPr>
              <w:rPr>
                <w:rFonts w:ascii="標楷體" w:eastAsia="標楷體" w:hAnsi="標楷體"/>
                <w:color w:val="000000"/>
              </w:rPr>
            </w:pPr>
          </w:p>
        </w:tc>
        <w:tc>
          <w:tcPr>
            <w:tcW w:w="576" w:type="dxa"/>
          </w:tcPr>
          <w:p w14:paraId="515CDA66"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723354B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46E71F"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1D71E4"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BC79C7" w:rsidRPr="00706FB5" w14:paraId="385BAB5C" w14:textId="77777777" w:rsidTr="00A11CD3">
        <w:tc>
          <w:tcPr>
            <w:tcW w:w="659" w:type="dxa"/>
          </w:tcPr>
          <w:p w14:paraId="7D4311EA" w14:textId="77777777" w:rsidR="00BC79C7" w:rsidRDefault="00BC79C7" w:rsidP="00BC79C7">
            <w:pPr>
              <w:rPr>
                <w:rFonts w:ascii="標楷體" w:eastAsia="標楷體" w:hAnsi="標楷體"/>
                <w:color w:val="000000"/>
              </w:rPr>
            </w:pPr>
            <w:r>
              <w:rPr>
                <w:rFonts w:ascii="標楷體" w:eastAsia="標楷體" w:hAnsi="標楷體"/>
                <w:color w:val="000000"/>
              </w:rPr>
              <w:lastRenderedPageBreak/>
              <w:t>41</w:t>
            </w:r>
            <w:r>
              <w:rPr>
                <w:rFonts w:ascii="標楷體" w:eastAsia="標楷體" w:hAnsi="標楷體" w:hint="eastAsia"/>
                <w:color w:val="000000"/>
              </w:rPr>
              <w:t>-1</w:t>
            </w:r>
          </w:p>
        </w:tc>
        <w:tc>
          <w:tcPr>
            <w:tcW w:w="823" w:type="dxa"/>
          </w:tcPr>
          <w:p w14:paraId="11133333"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2</w:t>
            </w:r>
          </w:p>
        </w:tc>
        <w:tc>
          <w:tcPr>
            <w:tcW w:w="770" w:type="dxa"/>
          </w:tcPr>
          <w:p w14:paraId="289FE24D"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11" w:type="dxa"/>
          </w:tcPr>
          <w:p w14:paraId="18B97559" w14:textId="77777777" w:rsidR="00BC79C7" w:rsidRPr="00F33E6D" w:rsidRDefault="00BC79C7" w:rsidP="00BC79C7">
            <w:pPr>
              <w:rPr>
                <w:rFonts w:ascii="標楷體" w:eastAsia="標楷體" w:hAnsi="標楷體"/>
                <w:color w:val="000000"/>
              </w:rPr>
            </w:pPr>
          </w:p>
        </w:tc>
        <w:tc>
          <w:tcPr>
            <w:tcW w:w="2342" w:type="dxa"/>
          </w:tcPr>
          <w:p w14:paraId="1DD794DA" w14:textId="77777777" w:rsidR="00BC79C7" w:rsidRPr="00F33E6D" w:rsidRDefault="00BC79C7" w:rsidP="00BC79C7">
            <w:pPr>
              <w:rPr>
                <w:rFonts w:ascii="標楷體" w:eastAsia="標楷體" w:hAnsi="標楷體"/>
                <w:color w:val="000000"/>
              </w:rPr>
            </w:pPr>
          </w:p>
        </w:tc>
        <w:tc>
          <w:tcPr>
            <w:tcW w:w="482" w:type="dxa"/>
          </w:tcPr>
          <w:p w14:paraId="7276278A" w14:textId="77777777" w:rsidR="00BC79C7" w:rsidRPr="00F33E6D" w:rsidRDefault="00BC79C7" w:rsidP="00BC79C7">
            <w:pPr>
              <w:rPr>
                <w:rFonts w:ascii="標楷體" w:eastAsia="標楷體" w:hAnsi="標楷體"/>
                <w:color w:val="000000"/>
              </w:rPr>
            </w:pPr>
          </w:p>
        </w:tc>
        <w:tc>
          <w:tcPr>
            <w:tcW w:w="576" w:type="dxa"/>
          </w:tcPr>
          <w:p w14:paraId="39D7C9C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2663A4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7B98602"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0356EA00"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BC79C7" w:rsidRPr="00706FB5" w14:paraId="432EF0F7" w14:textId="77777777" w:rsidTr="00A11CD3">
        <w:tc>
          <w:tcPr>
            <w:tcW w:w="659" w:type="dxa"/>
          </w:tcPr>
          <w:p w14:paraId="2FC9CC74" w14:textId="77777777" w:rsidR="00BC79C7" w:rsidRDefault="00BC79C7" w:rsidP="00BC79C7">
            <w:pPr>
              <w:rPr>
                <w:rFonts w:ascii="標楷體" w:eastAsia="標楷體" w:hAnsi="標楷體"/>
                <w:color w:val="000000"/>
              </w:rPr>
            </w:pPr>
            <w:r>
              <w:rPr>
                <w:rFonts w:ascii="標楷體" w:eastAsia="標楷體" w:hAnsi="標楷體"/>
                <w:color w:val="000000"/>
              </w:rPr>
              <w:t>42</w:t>
            </w:r>
          </w:p>
        </w:tc>
        <w:tc>
          <w:tcPr>
            <w:tcW w:w="823" w:type="dxa"/>
          </w:tcPr>
          <w:p w14:paraId="6BB5446C" w14:textId="77777777" w:rsidR="00BC79C7" w:rsidRDefault="00BC79C7" w:rsidP="00BC79C7">
            <w:pPr>
              <w:rPr>
                <w:rFonts w:ascii="標楷體" w:eastAsia="標楷體" w:hAnsi="標楷體"/>
                <w:color w:val="000000"/>
              </w:rPr>
            </w:pPr>
            <w:r>
              <w:rPr>
                <w:rFonts w:ascii="標楷體" w:eastAsia="標楷體" w:hAnsi="標楷體" w:hint="eastAsia"/>
                <w:color w:val="000000"/>
              </w:rPr>
              <w:t>價格(元)</w:t>
            </w:r>
          </w:p>
        </w:tc>
        <w:tc>
          <w:tcPr>
            <w:tcW w:w="770" w:type="dxa"/>
          </w:tcPr>
          <w:p w14:paraId="240ECB9D" w14:textId="77777777" w:rsidR="00BC79C7" w:rsidRDefault="00BC79C7" w:rsidP="00BC79C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66A5FA8F" w14:textId="77777777" w:rsidR="00BC79C7" w:rsidRPr="00F33E6D" w:rsidRDefault="00BC79C7" w:rsidP="00BC79C7">
            <w:pPr>
              <w:rPr>
                <w:rFonts w:ascii="標楷體" w:eastAsia="標楷體" w:hAnsi="標楷體"/>
                <w:color w:val="000000"/>
              </w:rPr>
            </w:pPr>
          </w:p>
        </w:tc>
        <w:tc>
          <w:tcPr>
            <w:tcW w:w="2342" w:type="dxa"/>
          </w:tcPr>
          <w:p w14:paraId="088A2674" w14:textId="77777777" w:rsidR="00BC79C7" w:rsidRPr="00F33E6D" w:rsidRDefault="00BC79C7" w:rsidP="00BC79C7">
            <w:pPr>
              <w:rPr>
                <w:rFonts w:ascii="標楷體" w:eastAsia="標楷體" w:hAnsi="標楷體"/>
                <w:color w:val="000000"/>
              </w:rPr>
            </w:pPr>
          </w:p>
        </w:tc>
        <w:tc>
          <w:tcPr>
            <w:tcW w:w="482" w:type="dxa"/>
          </w:tcPr>
          <w:p w14:paraId="36F1F633" w14:textId="77777777" w:rsidR="00BC79C7" w:rsidRPr="00F33E6D" w:rsidRDefault="00BC79C7" w:rsidP="00BC79C7">
            <w:pPr>
              <w:rPr>
                <w:rFonts w:ascii="標楷體" w:eastAsia="標楷體" w:hAnsi="標楷體"/>
                <w:color w:val="000000"/>
              </w:rPr>
            </w:pPr>
          </w:p>
        </w:tc>
        <w:tc>
          <w:tcPr>
            <w:tcW w:w="576" w:type="dxa"/>
          </w:tcPr>
          <w:p w14:paraId="7B7ED5FF"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4BE47ED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1D00D"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CF73812"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C20679" w:rsidRPr="00706FB5" w14:paraId="664BD87F" w14:textId="77777777" w:rsidTr="007F696D">
        <w:tc>
          <w:tcPr>
            <w:tcW w:w="2763" w:type="dxa"/>
            <w:gridSpan w:val="4"/>
          </w:tcPr>
          <w:p w14:paraId="1667E195" w14:textId="5BB0AAF4" w:rsidR="00C20679" w:rsidRPr="00F33E6D" w:rsidRDefault="00C20679" w:rsidP="00C2067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A45BCBD" w14:textId="77777777" w:rsidR="00C20679" w:rsidRPr="00F33E6D" w:rsidRDefault="00C20679" w:rsidP="00C20679">
            <w:pPr>
              <w:rPr>
                <w:rFonts w:ascii="標楷體" w:eastAsia="標楷體" w:hAnsi="標楷體"/>
                <w:color w:val="000000"/>
              </w:rPr>
            </w:pPr>
          </w:p>
        </w:tc>
        <w:tc>
          <w:tcPr>
            <w:tcW w:w="482" w:type="dxa"/>
          </w:tcPr>
          <w:p w14:paraId="50666D8F" w14:textId="77777777" w:rsidR="00C20679" w:rsidRPr="00F33E6D" w:rsidRDefault="00C20679" w:rsidP="00C20679">
            <w:pPr>
              <w:rPr>
                <w:rFonts w:ascii="標楷體" w:eastAsia="標楷體" w:hAnsi="標楷體"/>
                <w:color w:val="000000"/>
              </w:rPr>
            </w:pPr>
          </w:p>
        </w:tc>
        <w:tc>
          <w:tcPr>
            <w:tcW w:w="576" w:type="dxa"/>
          </w:tcPr>
          <w:p w14:paraId="0485EB0F" w14:textId="77777777" w:rsidR="00C20679" w:rsidRDefault="00C20679" w:rsidP="00C20679">
            <w:pPr>
              <w:rPr>
                <w:rFonts w:ascii="標楷體" w:eastAsia="標楷體" w:hAnsi="標楷體"/>
                <w:color w:val="000000"/>
              </w:rPr>
            </w:pPr>
          </w:p>
        </w:tc>
        <w:tc>
          <w:tcPr>
            <w:tcW w:w="4031" w:type="dxa"/>
          </w:tcPr>
          <w:p w14:paraId="20974557" w14:textId="77777777" w:rsidR="00C20679" w:rsidRDefault="00C20679" w:rsidP="00C20679">
            <w:pPr>
              <w:rPr>
                <w:rFonts w:ascii="標楷體" w:eastAsia="標楷體" w:hAnsi="標楷體"/>
              </w:rPr>
            </w:pPr>
          </w:p>
        </w:tc>
      </w:tr>
      <w:tr w:rsidR="00BC79C7" w:rsidRPr="00706FB5" w14:paraId="7AC0A3B3" w14:textId="77777777" w:rsidTr="00A11CD3">
        <w:tc>
          <w:tcPr>
            <w:tcW w:w="659" w:type="dxa"/>
          </w:tcPr>
          <w:p w14:paraId="3A8B1BA3" w14:textId="77777777" w:rsidR="00BC79C7" w:rsidRPr="00F33E6D" w:rsidRDefault="00BC79C7" w:rsidP="00BC79C7">
            <w:pPr>
              <w:rPr>
                <w:rFonts w:ascii="標楷體" w:eastAsia="標楷體" w:hAnsi="標楷體"/>
                <w:color w:val="000000"/>
              </w:rPr>
            </w:pPr>
            <w:r>
              <w:rPr>
                <w:rFonts w:ascii="標楷體" w:eastAsia="標楷體" w:hAnsi="標楷體"/>
                <w:color w:val="000000"/>
              </w:rPr>
              <w:t>43</w:t>
            </w:r>
          </w:p>
        </w:tc>
        <w:tc>
          <w:tcPr>
            <w:tcW w:w="823" w:type="dxa"/>
          </w:tcPr>
          <w:p w14:paraId="05AFFEC1"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4BCCF0FA" w14:textId="77777777" w:rsidR="00BC79C7" w:rsidRPr="00F33E6D" w:rsidRDefault="00BC79C7" w:rsidP="00BC79C7">
            <w:pPr>
              <w:rPr>
                <w:rFonts w:ascii="標楷體" w:eastAsia="標楷體" w:hAnsi="標楷體"/>
                <w:color w:val="000000"/>
              </w:rPr>
            </w:pPr>
            <w:r>
              <w:rPr>
                <w:rFonts w:ascii="標楷體" w:eastAsia="標楷體" w:hAnsi="標楷體"/>
                <w:color w:val="000000"/>
              </w:rPr>
              <w:t>1</w:t>
            </w:r>
          </w:p>
        </w:tc>
        <w:tc>
          <w:tcPr>
            <w:tcW w:w="511" w:type="dxa"/>
          </w:tcPr>
          <w:p w14:paraId="10458FDF" w14:textId="77777777" w:rsidR="00BC79C7" w:rsidRPr="00F33E6D" w:rsidRDefault="00BC79C7" w:rsidP="00BC79C7">
            <w:pPr>
              <w:rPr>
                <w:rFonts w:ascii="標楷體" w:eastAsia="標楷體" w:hAnsi="標楷體"/>
                <w:color w:val="000000"/>
              </w:rPr>
            </w:pPr>
          </w:p>
        </w:tc>
        <w:tc>
          <w:tcPr>
            <w:tcW w:w="2342" w:type="dxa"/>
          </w:tcPr>
          <w:p w14:paraId="57AD2AD0" w14:textId="77777777" w:rsidR="00BC79C7" w:rsidRDefault="00BC79C7" w:rsidP="00BC79C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504E5F" w14:textId="77777777" w:rsidR="00BC79C7" w:rsidRPr="00F33E6D" w:rsidRDefault="00BC79C7" w:rsidP="00BC79C7">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08DB601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V</w:t>
            </w:r>
          </w:p>
        </w:tc>
        <w:tc>
          <w:tcPr>
            <w:tcW w:w="576" w:type="dxa"/>
          </w:tcPr>
          <w:p w14:paraId="63011F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31" w:type="dxa"/>
          </w:tcPr>
          <w:p w14:paraId="5867481A" w14:textId="22AD94C9" w:rsidR="00BC79C7" w:rsidRDefault="00BC79C7" w:rsidP="000A04B5">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4601AA" w14:textId="77777777" w:rsidR="00BC79C7" w:rsidRDefault="00BC79C7" w:rsidP="000A04B5">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1BA7FAB" w14:textId="345C430A" w:rsidR="00BC79C7" w:rsidRPr="00FD75BC" w:rsidRDefault="006E2FB3" w:rsidP="00BC79C7">
            <w:pPr>
              <w:rPr>
                <w:rFonts w:ascii="標楷體" w:eastAsia="標楷體" w:hAnsi="標楷體"/>
                <w:color w:val="000000"/>
              </w:rPr>
            </w:pPr>
            <w:r w:rsidRPr="000A04B5">
              <w:rPr>
                <w:rFonts w:ascii="標楷體" w:eastAsia="標楷體" w:hAnsi="標楷體"/>
                <w:color w:val="000000"/>
                <w:shd w:val="clear" w:color="auto" w:fill="FFC000"/>
              </w:rPr>
              <w:t>2</w:t>
            </w:r>
            <w:r w:rsidR="00BC79C7" w:rsidRPr="000A04B5">
              <w:rPr>
                <w:rFonts w:ascii="標楷體" w:eastAsia="標楷體" w:hAnsi="標楷體" w:hint="eastAsia"/>
                <w:color w:val="000000"/>
                <w:shd w:val="clear" w:color="auto" w:fill="FFC000"/>
              </w:rPr>
              <w:t>.</w:t>
            </w:r>
            <w:r w:rsidR="00BC79C7" w:rsidRPr="000A04B5">
              <w:rPr>
                <w:rFonts w:ascii="標楷體" w:eastAsia="標楷體" w:hAnsi="標楷體"/>
                <w:color w:val="000000"/>
                <w:shd w:val="clear" w:color="auto" w:fill="FFC000"/>
              </w:rPr>
              <w:t>ClBuildingReason.Reason</w:t>
            </w:r>
          </w:p>
        </w:tc>
      </w:tr>
      <w:tr w:rsidR="00BC79C7" w:rsidRPr="00706FB5" w14:paraId="53B4F715" w14:textId="77777777" w:rsidTr="00A11CD3">
        <w:tc>
          <w:tcPr>
            <w:tcW w:w="659" w:type="dxa"/>
          </w:tcPr>
          <w:p w14:paraId="4B550F66" w14:textId="77777777" w:rsidR="00BC79C7" w:rsidRPr="00F33E6D" w:rsidRDefault="00BC79C7" w:rsidP="00BC79C7">
            <w:pPr>
              <w:rPr>
                <w:rFonts w:ascii="標楷體" w:eastAsia="標楷體" w:hAnsi="標楷體"/>
                <w:color w:val="000000"/>
              </w:rPr>
            </w:pPr>
            <w:r>
              <w:rPr>
                <w:rFonts w:ascii="標楷體" w:eastAsia="標楷體" w:hAnsi="標楷體"/>
                <w:color w:val="000000"/>
              </w:rPr>
              <w:t>44</w:t>
            </w:r>
          </w:p>
        </w:tc>
        <w:tc>
          <w:tcPr>
            <w:tcW w:w="823" w:type="dxa"/>
          </w:tcPr>
          <w:p w14:paraId="193CA22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4626AEA7" w14:textId="77777777" w:rsidR="00BC79C7" w:rsidRPr="00F33E6D" w:rsidRDefault="00BC79C7" w:rsidP="00BC79C7">
            <w:pPr>
              <w:rPr>
                <w:rFonts w:ascii="標楷體" w:eastAsia="標楷體" w:hAnsi="標楷體"/>
                <w:color w:val="000000"/>
              </w:rPr>
            </w:pPr>
            <w:r>
              <w:rPr>
                <w:rFonts w:ascii="標楷體" w:eastAsia="標楷體" w:hAnsi="標楷體"/>
                <w:color w:val="000000"/>
              </w:rPr>
              <w:t>6</w:t>
            </w:r>
          </w:p>
        </w:tc>
        <w:tc>
          <w:tcPr>
            <w:tcW w:w="511" w:type="dxa"/>
          </w:tcPr>
          <w:p w14:paraId="550724BE" w14:textId="77777777" w:rsidR="00BC79C7" w:rsidRPr="00F33E6D" w:rsidRDefault="00BC79C7" w:rsidP="00BC79C7">
            <w:pPr>
              <w:rPr>
                <w:rFonts w:ascii="標楷體" w:eastAsia="標楷體" w:hAnsi="標楷體"/>
                <w:color w:val="000000"/>
              </w:rPr>
            </w:pPr>
          </w:p>
        </w:tc>
        <w:tc>
          <w:tcPr>
            <w:tcW w:w="2342" w:type="dxa"/>
          </w:tcPr>
          <w:p w14:paraId="0E197254" w14:textId="77777777" w:rsidR="00BC79C7" w:rsidRPr="00F33E6D" w:rsidRDefault="00BC79C7" w:rsidP="00BC79C7">
            <w:pPr>
              <w:rPr>
                <w:rFonts w:ascii="標楷體" w:eastAsia="標楷體" w:hAnsi="標楷體"/>
                <w:color w:val="000000"/>
              </w:rPr>
            </w:pPr>
          </w:p>
        </w:tc>
        <w:tc>
          <w:tcPr>
            <w:tcW w:w="482" w:type="dxa"/>
          </w:tcPr>
          <w:p w14:paraId="0143CA2D" w14:textId="77777777" w:rsidR="00BC79C7" w:rsidRPr="00F33E6D" w:rsidRDefault="00BC79C7" w:rsidP="00BC79C7">
            <w:pPr>
              <w:rPr>
                <w:rFonts w:ascii="標楷體" w:eastAsia="標楷體" w:hAnsi="標楷體"/>
                <w:color w:val="000000"/>
              </w:rPr>
            </w:pPr>
          </w:p>
        </w:tc>
        <w:tc>
          <w:tcPr>
            <w:tcW w:w="576" w:type="dxa"/>
          </w:tcPr>
          <w:p w14:paraId="20AFC2AB"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31" w:type="dxa"/>
          </w:tcPr>
          <w:p w14:paraId="11CBD4F2" w14:textId="77777777" w:rsidR="00BC79C7" w:rsidRPr="00F33E6D" w:rsidRDefault="00BC79C7" w:rsidP="00BC79C7">
            <w:pPr>
              <w:rPr>
                <w:rFonts w:ascii="標楷體" w:eastAsia="標楷體" w:hAnsi="標楷體"/>
                <w:color w:val="000000"/>
              </w:rPr>
            </w:pPr>
          </w:p>
        </w:tc>
      </w:tr>
      <w:tr w:rsidR="00BC79C7" w:rsidRPr="00706FB5" w14:paraId="17711E19" w14:textId="77777777" w:rsidTr="00A11CD3">
        <w:tc>
          <w:tcPr>
            <w:tcW w:w="659" w:type="dxa"/>
          </w:tcPr>
          <w:p w14:paraId="6077B46F" w14:textId="77777777" w:rsidR="00BC79C7" w:rsidRPr="00F33E6D" w:rsidRDefault="00BC79C7" w:rsidP="00BC79C7">
            <w:pPr>
              <w:rPr>
                <w:rFonts w:ascii="標楷體" w:eastAsia="標楷體" w:hAnsi="標楷體"/>
                <w:color w:val="000000"/>
              </w:rPr>
            </w:pPr>
            <w:r>
              <w:rPr>
                <w:rFonts w:ascii="標楷體" w:eastAsia="標楷體" w:hAnsi="標楷體"/>
                <w:color w:val="000000"/>
              </w:rPr>
              <w:t>45</w:t>
            </w:r>
          </w:p>
        </w:tc>
        <w:tc>
          <w:tcPr>
            <w:tcW w:w="823" w:type="dxa"/>
          </w:tcPr>
          <w:p w14:paraId="6B51F9B6"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42E5B0D4" w14:textId="77777777" w:rsidR="00BC79C7" w:rsidRPr="00F33E6D" w:rsidRDefault="00BC79C7" w:rsidP="00BC79C7">
            <w:pPr>
              <w:rPr>
                <w:rFonts w:ascii="標楷體" w:eastAsia="標楷體" w:hAnsi="標楷體"/>
                <w:color w:val="000000"/>
              </w:rPr>
            </w:pPr>
            <w:r>
              <w:rPr>
                <w:rFonts w:ascii="標楷體" w:eastAsia="標楷體" w:hAnsi="標楷體"/>
                <w:color w:val="000000"/>
              </w:rPr>
              <w:t>7</w:t>
            </w:r>
          </w:p>
        </w:tc>
        <w:tc>
          <w:tcPr>
            <w:tcW w:w="511" w:type="dxa"/>
          </w:tcPr>
          <w:p w14:paraId="00BD9CA5" w14:textId="77777777" w:rsidR="00BC79C7" w:rsidRPr="00F33E6D" w:rsidRDefault="00BC79C7" w:rsidP="00BC79C7">
            <w:pPr>
              <w:rPr>
                <w:rFonts w:ascii="標楷體" w:eastAsia="標楷體" w:hAnsi="標楷體"/>
                <w:color w:val="000000"/>
              </w:rPr>
            </w:pPr>
          </w:p>
        </w:tc>
        <w:tc>
          <w:tcPr>
            <w:tcW w:w="2342" w:type="dxa"/>
          </w:tcPr>
          <w:p w14:paraId="052F2170" w14:textId="77777777" w:rsidR="00BC79C7" w:rsidRPr="00F33E6D" w:rsidRDefault="00BC79C7" w:rsidP="00BC79C7">
            <w:pPr>
              <w:rPr>
                <w:rFonts w:ascii="標楷體" w:eastAsia="標楷體" w:hAnsi="標楷體"/>
                <w:color w:val="000000"/>
              </w:rPr>
            </w:pPr>
          </w:p>
        </w:tc>
        <w:tc>
          <w:tcPr>
            <w:tcW w:w="482" w:type="dxa"/>
          </w:tcPr>
          <w:p w14:paraId="7C2281B4" w14:textId="77777777" w:rsidR="00BC79C7" w:rsidRPr="00F33E6D" w:rsidRDefault="00BC79C7" w:rsidP="00BC79C7">
            <w:pPr>
              <w:rPr>
                <w:rFonts w:ascii="標楷體" w:eastAsia="標楷體" w:hAnsi="標楷體"/>
                <w:color w:val="000000"/>
              </w:rPr>
            </w:pPr>
          </w:p>
        </w:tc>
        <w:tc>
          <w:tcPr>
            <w:tcW w:w="576" w:type="dxa"/>
          </w:tcPr>
          <w:p w14:paraId="52D6CEAF"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31" w:type="dxa"/>
          </w:tcPr>
          <w:p w14:paraId="15C3E692" w14:textId="77777777" w:rsidR="00BC79C7" w:rsidRPr="00F33E6D" w:rsidRDefault="00BC79C7" w:rsidP="00BC79C7">
            <w:pPr>
              <w:rPr>
                <w:rFonts w:ascii="標楷體" w:eastAsia="標楷體" w:hAnsi="標楷體"/>
                <w:color w:val="000000"/>
              </w:rPr>
            </w:pPr>
          </w:p>
        </w:tc>
      </w:tr>
    </w:tbl>
    <w:p w14:paraId="699C5B41" w14:textId="77777777" w:rsidR="00F55FFC" w:rsidRPr="00291505" w:rsidRDefault="00F55FFC" w:rsidP="00F55FFC">
      <w:pPr>
        <w:rPr>
          <w:rFonts w:ascii="標楷體" w:eastAsia="標楷體" w:hAnsi="標楷體"/>
        </w:rPr>
      </w:pPr>
    </w:p>
    <w:p w14:paraId="2E65B2F7" w14:textId="77777777" w:rsidR="009724CC" w:rsidRDefault="009724CC" w:rsidP="009724CC">
      <w:pPr>
        <w:pStyle w:val="a"/>
      </w:pPr>
      <w:r>
        <w:rPr>
          <w:rFonts w:hint="eastAsia"/>
        </w:rPr>
        <w:t>選單</w:t>
      </w:r>
      <w:r>
        <w:rPr>
          <w:rFonts w:hint="eastAsia"/>
          <w:lang w:eastAsia="zh-TW"/>
        </w:rPr>
        <w:t>1</w:t>
      </w:r>
      <w:r>
        <w:rPr>
          <w:rFonts w:hint="eastAsia"/>
        </w:rPr>
        <w:t>/L6064</w:t>
      </w:r>
    </w:p>
    <w:p w14:paraId="0E8F8C38" w14:textId="6360791A" w:rsidR="00291505" w:rsidRPr="00291505" w:rsidRDefault="00560ECE" w:rsidP="00291505">
      <w:pPr>
        <w:rPr>
          <w:rFonts w:ascii="標楷體" w:eastAsia="標楷體" w:hAnsi="標楷體"/>
        </w:rPr>
      </w:pPr>
      <w:r w:rsidRPr="009724CC">
        <w:rPr>
          <w:rFonts w:ascii="標楷體" w:eastAsia="標楷體" w:hAnsi="標楷體"/>
          <w:noProof/>
        </w:rPr>
        <w:lastRenderedPageBreak/>
        <w:drawing>
          <wp:inline distT="0" distB="0" distL="0" distR="0" wp14:anchorId="27A4772E" wp14:editId="4C1F2F25">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3402F5B2" w14:textId="77777777" w:rsidR="009724CC" w:rsidRDefault="009724CC" w:rsidP="009724CC">
      <w:pPr>
        <w:pStyle w:val="a"/>
      </w:pPr>
      <w:r>
        <w:rPr>
          <w:rFonts w:hint="eastAsia"/>
        </w:rPr>
        <w:t>選單</w:t>
      </w:r>
      <w:r>
        <w:rPr>
          <w:lang w:eastAsia="zh-TW"/>
        </w:rPr>
        <w:t>2</w:t>
      </w:r>
      <w:r>
        <w:rPr>
          <w:rFonts w:hint="eastAsia"/>
        </w:rPr>
        <w:t>/L6064</w:t>
      </w:r>
    </w:p>
    <w:p w14:paraId="70986DBA" w14:textId="38924CE7" w:rsid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B7CDBCD" wp14:editId="3DCB3A8F">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22B65E06" w14:textId="77777777" w:rsidR="009724CC" w:rsidRDefault="009724CC" w:rsidP="009724CC">
      <w:pPr>
        <w:pStyle w:val="a"/>
      </w:pPr>
      <w:r>
        <w:rPr>
          <w:rFonts w:hint="eastAsia"/>
        </w:rPr>
        <w:t>選單</w:t>
      </w:r>
      <w:r>
        <w:rPr>
          <w:lang w:eastAsia="zh-TW"/>
        </w:rPr>
        <w:t>3</w:t>
      </w:r>
      <w:r>
        <w:rPr>
          <w:rFonts w:hint="eastAsia"/>
        </w:rPr>
        <w:t>/L6064</w:t>
      </w:r>
    </w:p>
    <w:p w14:paraId="4941E3EC" w14:textId="54E95E34"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30093B3D" wp14:editId="12475089">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7FD1A31B" w14:textId="77777777" w:rsidR="009724CC" w:rsidRDefault="009724CC" w:rsidP="009724CC">
      <w:pPr>
        <w:pStyle w:val="a"/>
      </w:pPr>
      <w:r>
        <w:rPr>
          <w:rFonts w:hint="eastAsia"/>
        </w:rPr>
        <w:t>選單</w:t>
      </w:r>
      <w:r>
        <w:rPr>
          <w:lang w:eastAsia="zh-TW"/>
        </w:rPr>
        <w:t>4</w:t>
      </w:r>
      <w:r>
        <w:rPr>
          <w:rFonts w:hint="eastAsia"/>
        </w:rPr>
        <w:t>/L6064</w:t>
      </w:r>
    </w:p>
    <w:p w14:paraId="286B42DD" w14:textId="6B20B35B"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6D325F0F" wp14:editId="53652A9D">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35F0DC19" w14:textId="77777777" w:rsidR="009724CC" w:rsidRDefault="009724CC" w:rsidP="009724CC">
      <w:pPr>
        <w:pStyle w:val="a"/>
      </w:pPr>
      <w:r>
        <w:rPr>
          <w:rFonts w:hint="eastAsia"/>
        </w:rPr>
        <w:t>選單</w:t>
      </w:r>
      <w:r>
        <w:rPr>
          <w:lang w:eastAsia="zh-TW"/>
        </w:rPr>
        <w:t>5</w:t>
      </w:r>
      <w:r>
        <w:rPr>
          <w:rFonts w:hint="eastAsia"/>
        </w:rPr>
        <w:t>/L6064</w:t>
      </w:r>
    </w:p>
    <w:p w14:paraId="74386D51" w14:textId="2876B40D"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075C2BA" wp14:editId="291BBEE2">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33C6AC25" w14:textId="77777777" w:rsidR="009724CC" w:rsidRDefault="009724CC" w:rsidP="009724CC">
      <w:pPr>
        <w:pStyle w:val="a"/>
      </w:pPr>
      <w:r>
        <w:rPr>
          <w:rFonts w:hint="eastAsia"/>
        </w:rPr>
        <w:lastRenderedPageBreak/>
        <w:t>選單</w:t>
      </w:r>
      <w:r>
        <w:rPr>
          <w:lang w:eastAsia="zh-TW"/>
        </w:rPr>
        <w:t>6</w:t>
      </w:r>
      <w:r>
        <w:rPr>
          <w:rFonts w:hint="eastAsia"/>
        </w:rPr>
        <w:t>/L6064</w:t>
      </w:r>
    </w:p>
    <w:p w14:paraId="67C6DAAF" w14:textId="3ED32FE6"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0BC3237" wp14:editId="6DF72F0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2C06435" w14:textId="77777777" w:rsidR="009724CC" w:rsidRDefault="009724CC" w:rsidP="009724CC">
      <w:pPr>
        <w:pStyle w:val="a"/>
      </w:pPr>
      <w:r>
        <w:rPr>
          <w:rFonts w:hint="eastAsia"/>
        </w:rPr>
        <w:t>選單</w:t>
      </w:r>
      <w:r>
        <w:rPr>
          <w:lang w:eastAsia="zh-TW"/>
        </w:rPr>
        <w:t>7</w:t>
      </w:r>
      <w:r>
        <w:rPr>
          <w:rFonts w:hint="eastAsia"/>
        </w:rPr>
        <w:t>/L6064</w:t>
      </w:r>
    </w:p>
    <w:p w14:paraId="39D13007" w14:textId="7229184C"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EDF16E3" wp14:editId="5F704C39">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292C502A" w14:textId="77777777" w:rsidR="009724CC" w:rsidRDefault="009724CC" w:rsidP="009724CC">
      <w:pPr>
        <w:pStyle w:val="a"/>
      </w:pPr>
      <w:r>
        <w:rPr>
          <w:rFonts w:hint="eastAsia"/>
        </w:rPr>
        <w:t>選單</w:t>
      </w:r>
      <w:r>
        <w:rPr>
          <w:lang w:eastAsia="zh-TW"/>
        </w:rPr>
        <w:t>8</w:t>
      </w:r>
      <w:r>
        <w:rPr>
          <w:rFonts w:hint="eastAsia"/>
        </w:rPr>
        <w:t>/L6064</w:t>
      </w:r>
    </w:p>
    <w:p w14:paraId="240C2A02" w14:textId="6BCF4B62"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5F7DD110" wp14:editId="615DF00F">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01B464E6" w14:textId="77777777" w:rsidR="009724CC" w:rsidRDefault="009724CC" w:rsidP="009724CC">
      <w:pPr>
        <w:pStyle w:val="a"/>
      </w:pPr>
      <w:r>
        <w:rPr>
          <w:rFonts w:hint="eastAsia"/>
        </w:rPr>
        <w:t>選單</w:t>
      </w:r>
      <w:r>
        <w:rPr>
          <w:lang w:eastAsia="zh-TW"/>
        </w:rPr>
        <w:t>9</w:t>
      </w:r>
      <w:r>
        <w:rPr>
          <w:rFonts w:hint="eastAsia"/>
        </w:rPr>
        <w:t>/L6064</w:t>
      </w:r>
    </w:p>
    <w:p w14:paraId="008F7AB0" w14:textId="05E5DFE4" w:rsidR="009724CC" w:rsidRDefault="00560ECE" w:rsidP="00291505">
      <w:pPr>
        <w:rPr>
          <w:rFonts w:ascii="標楷體" w:eastAsia="標楷體" w:hAnsi="標楷體"/>
          <w:noProof/>
        </w:rPr>
      </w:pPr>
      <w:r w:rsidRPr="00650522">
        <w:rPr>
          <w:rFonts w:ascii="標楷體" w:eastAsia="標楷體" w:hAnsi="標楷體"/>
          <w:noProof/>
        </w:rPr>
        <w:drawing>
          <wp:inline distT="0" distB="0" distL="0" distR="0" wp14:anchorId="78CA4CDE" wp14:editId="6F78BC8A">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1B626F15" w14:textId="77777777" w:rsidR="00353D18" w:rsidRDefault="00353D18" w:rsidP="00291505">
      <w:pPr>
        <w:rPr>
          <w:rFonts w:ascii="標楷體" w:eastAsia="標楷體" w:hAnsi="標楷體"/>
          <w:lang w:val="x-none"/>
        </w:rPr>
      </w:pPr>
    </w:p>
    <w:p w14:paraId="2A4C4B7F" w14:textId="77777777" w:rsidR="009724CC" w:rsidRDefault="009724CC" w:rsidP="009724CC">
      <w:pPr>
        <w:pStyle w:val="a"/>
      </w:pPr>
      <w:r>
        <w:rPr>
          <w:rFonts w:hint="eastAsia"/>
        </w:rPr>
        <w:t>選單</w:t>
      </w:r>
      <w:r>
        <w:rPr>
          <w:rFonts w:hint="eastAsia"/>
          <w:lang w:eastAsia="zh-TW"/>
        </w:rPr>
        <w:t>1</w:t>
      </w:r>
      <w:r w:rsidR="00353D18">
        <w:rPr>
          <w:lang w:eastAsia="zh-TW"/>
        </w:rPr>
        <w:t>0</w:t>
      </w:r>
      <w:r>
        <w:rPr>
          <w:rFonts w:hint="eastAsia"/>
        </w:rPr>
        <w:t>/L6064</w:t>
      </w:r>
    </w:p>
    <w:p w14:paraId="4BF909C9" w14:textId="76C356C4" w:rsidR="009724CC" w:rsidRPr="00291505"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03F3DCBC" wp14:editId="4AECBAB4">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2BF94085"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142CFE0B" w14:textId="77777777" w:rsidR="006A52CC" w:rsidRPr="00291505" w:rsidRDefault="006A52CC" w:rsidP="009E39FA">
      <w:pPr>
        <w:pStyle w:val="3"/>
        <w:rPr>
          <w:lang w:eastAsia="zh-TW"/>
        </w:rPr>
      </w:pPr>
      <w:bookmarkStart w:id="113" w:name="_Toc90485624"/>
      <w:bookmarkStart w:id="114" w:name="_Toc97030723"/>
      <w:r w:rsidRPr="00291505">
        <w:rPr>
          <w:rFonts w:hint="eastAsia"/>
        </w:rPr>
        <w:lastRenderedPageBreak/>
        <w:t>L241</w:t>
      </w:r>
      <w:r w:rsidRPr="00291505">
        <w:rPr>
          <w:rFonts w:hint="eastAsia"/>
          <w:lang w:eastAsia="zh-TW"/>
        </w:rPr>
        <w:t>6</w:t>
      </w:r>
      <w:r w:rsidRPr="00291505">
        <w:rPr>
          <w:rFonts w:hint="eastAsia"/>
        </w:rPr>
        <w:t>不動</w:t>
      </w:r>
      <w:r w:rsidR="009C0F35">
        <w:rPr>
          <w:rFonts w:hint="eastAsia"/>
        </w:rPr>
        <w:t>產</w:t>
      </w:r>
      <w:r w:rsidR="009C0F35">
        <w:rPr>
          <w:rFonts w:hint="eastAsia"/>
          <w:lang w:eastAsia="zh-TW"/>
        </w:rPr>
        <w:t>土地</w:t>
      </w:r>
      <w:r w:rsidRPr="00291505">
        <w:rPr>
          <w:rFonts w:hint="eastAsia"/>
        </w:rPr>
        <w:t>擔保品資料登錄</w:t>
      </w:r>
      <w:r w:rsidR="00DE2124">
        <w:rPr>
          <w:rFonts w:hint="eastAsia"/>
          <w:lang w:eastAsia="zh-TW"/>
        </w:rPr>
        <w:t xml:space="preserve"> </w:t>
      </w:r>
      <w:r w:rsidR="005C07D5">
        <w:rPr>
          <w:lang w:eastAsia="zh-TW"/>
        </w:rPr>
        <w:t>***</w:t>
      </w:r>
      <w:bookmarkEnd w:id="113"/>
      <w:bookmarkEnd w:id="114"/>
    </w:p>
    <w:p w14:paraId="1D1AA9AA" w14:textId="77777777" w:rsidR="003E06ED" w:rsidRPr="00291505" w:rsidRDefault="003E06ED" w:rsidP="003E06ED">
      <w:pPr>
        <w:rPr>
          <w:rFonts w:ascii="標楷體" w:eastAsia="標楷體" w:hAnsi="標楷體"/>
        </w:rPr>
      </w:pPr>
    </w:p>
    <w:p w14:paraId="22EBA50B"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E06ED" w:rsidRPr="00291505" w14:paraId="224C99AB"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5275902" w14:textId="77777777" w:rsidR="003E06ED" w:rsidRPr="00291505" w:rsidRDefault="003E06ED"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8E7C8B" w14:textId="77777777" w:rsidR="003E06ED" w:rsidRPr="00291505" w:rsidRDefault="003E06ED" w:rsidP="00A80A7C">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E06ED" w:rsidRPr="00291505" w14:paraId="3BC51BE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6FAFFF4C" w14:textId="77777777" w:rsidR="003E06ED" w:rsidRPr="00291505" w:rsidRDefault="003E06ED"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E20011" w14:textId="77777777" w:rsidR="003E06ED" w:rsidRPr="00BA1DED" w:rsidRDefault="003E06ED" w:rsidP="00A80A7C">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sidR="00740A89">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722976F2" w14:textId="77777777" w:rsidR="003E06ED" w:rsidRPr="00BA1DED" w:rsidRDefault="003E06ED" w:rsidP="009B5CBD">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sidR="009B5CBD">
              <w:rPr>
                <w:rFonts w:ascii="標楷體" w:eastAsia="標楷體" w:hAnsi="標楷體" w:hint="eastAsia"/>
                <w:lang w:eastAsia="zh-HK"/>
              </w:rPr>
              <w:t>或</w:t>
            </w:r>
            <w:r w:rsidR="009B5CBD" w:rsidRPr="00BA1DED">
              <w:rPr>
                <w:rFonts w:ascii="標楷體" w:eastAsia="標楷體" w:hAnsi="標楷體" w:hint="eastAsia"/>
                <w:lang w:eastAsia="zh-HK"/>
              </w:rPr>
              <w:t>【</w:t>
            </w:r>
            <w:r w:rsidR="009B5CBD" w:rsidRPr="00BA1DED">
              <w:rPr>
                <w:rFonts w:ascii="標楷體" w:eastAsia="標楷體" w:hAnsi="標楷體"/>
                <w:lang w:eastAsia="zh-HK"/>
              </w:rPr>
              <w:t>L</w:t>
            </w:r>
            <w:r w:rsidR="009B5CBD">
              <w:rPr>
                <w:rFonts w:ascii="標楷體" w:eastAsia="標楷體" w:hAnsi="標楷體" w:hint="eastAsia"/>
              </w:rPr>
              <w:t>2041</w:t>
            </w:r>
            <w:r w:rsidR="009B5CBD" w:rsidRPr="009B5CBD">
              <w:rPr>
                <w:rFonts w:ascii="標楷體" w:eastAsia="標楷體" w:hAnsi="標楷體" w:hint="eastAsia"/>
              </w:rPr>
              <w:t>不動產土地明細資料查詢</w:t>
            </w:r>
            <w:r w:rsidR="009B5CBD" w:rsidRPr="00BA1DED">
              <w:rPr>
                <w:rFonts w:ascii="標楷體" w:eastAsia="標楷體" w:hAnsi="標楷體" w:hint="eastAsia"/>
                <w:lang w:eastAsia="zh-HK"/>
              </w:rPr>
              <w:t>】</w:t>
            </w:r>
            <w:r w:rsidRPr="00BA1DED">
              <w:rPr>
                <w:rFonts w:ascii="標楷體" w:eastAsia="標楷體" w:hAnsi="標楷體" w:hint="eastAsia"/>
                <w:lang w:eastAsia="zh-HK"/>
              </w:rPr>
              <w:t>進入</w:t>
            </w:r>
          </w:p>
        </w:tc>
      </w:tr>
      <w:tr w:rsidR="003E06ED" w:rsidRPr="00291505" w14:paraId="721E0812"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13CC154F" w14:textId="77777777" w:rsidR="003E06ED" w:rsidRPr="00291505" w:rsidRDefault="003E06ED"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A2782" w14:textId="77777777" w:rsidR="003E06ED" w:rsidRPr="009F4242" w:rsidRDefault="003E06ED" w:rsidP="00A80A7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9B5CBD">
              <w:rPr>
                <w:rFonts w:ascii="標楷體" w:hAnsi="標楷體" w:hint="eastAsia"/>
                <w:lang w:eastAsia="zh-HK"/>
              </w:rPr>
              <w:t>作業流程</w:t>
            </w:r>
            <w:r w:rsidR="009B5CBD">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8AA555A" w14:textId="77777777" w:rsidR="003E06ED" w:rsidRPr="009F4242" w:rsidRDefault="003E06ED" w:rsidP="00A80A7C">
            <w:pPr>
              <w:rPr>
                <w:rFonts w:ascii="標楷體" w:eastAsia="標楷體" w:hAnsi="標楷體"/>
              </w:rPr>
            </w:pPr>
            <w:r w:rsidRPr="009F4242">
              <w:rPr>
                <w:rFonts w:ascii="標楷體" w:eastAsia="標楷體" w:hAnsi="標楷體" w:hint="eastAsia"/>
              </w:rPr>
              <w:t>2.維護</w:t>
            </w:r>
            <w:r w:rsidR="00353FAE">
              <w:rPr>
                <w:rFonts w:ascii="標楷體" w:eastAsia="標楷體" w:hAnsi="標楷體" w:hint="eastAsia"/>
              </w:rPr>
              <w:t>[</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sidR="00353FAE">
              <w:rPr>
                <w:rFonts w:ascii="標楷體" w:eastAsia="標楷體" w:hAnsi="標楷體"/>
              </w:rPr>
              <w:t>]</w:t>
            </w:r>
          </w:p>
          <w:p w14:paraId="39996790" w14:textId="77777777" w:rsidR="003E06ED" w:rsidRDefault="003E06ED" w:rsidP="00A80A7C">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D26E18B" w14:textId="77777777" w:rsidR="003E06ED" w:rsidRPr="00B52F75" w:rsidRDefault="003E06ED" w:rsidP="00A80A7C">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67A7705A"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1D8E2B40"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E06ED" w:rsidRPr="00291505" w14:paraId="0367DE3A"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052881DE" w14:textId="77777777" w:rsidR="003E06ED" w:rsidRPr="00291505" w:rsidRDefault="003E06ED"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0AE7B4" w14:textId="77777777" w:rsidR="003E06ED" w:rsidRPr="009F4242" w:rsidRDefault="003E06ED" w:rsidP="00A80A7C">
            <w:pPr>
              <w:rPr>
                <w:rFonts w:ascii="標楷體" w:eastAsia="標楷體" w:hAnsi="標楷體"/>
              </w:rPr>
            </w:pPr>
          </w:p>
        </w:tc>
      </w:tr>
      <w:tr w:rsidR="003E06ED" w:rsidRPr="00291505" w14:paraId="5F49A51D"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42C51809" w14:textId="77777777" w:rsidR="003E06ED" w:rsidRPr="00291505" w:rsidRDefault="003E06ED"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37D741" w14:textId="77777777" w:rsidR="003E06ED" w:rsidRPr="009F4242" w:rsidRDefault="003E06ED" w:rsidP="00A80A7C">
            <w:pPr>
              <w:rPr>
                <w:rFonts w:ascii="標楷體" w:eastAsia="標楷體" w:hAnsi="標楷體"/>
              </w:rPr>
            </w:pPr>
          </w:p>
        </w:tc>
      </w:tr>
      <w:tr w:rsidR="003E06ED" w:rsidRPr="00291505" w14:paraId="009493C7"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275034D6" w14:textId="77777777" w:rsidR="003E06ED" w:rsidRPr="00291505" w:rsidRDefault="003E06ED"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7AD6A" w14:textId="77777777" w:rsidR="003E06ED" w:rsidRPr="009F4242" w:rsidRDefault="003E06ED" w:rsidP="00A80A7C">
            <w:pPr>
              <w:rPr>
                <w:rFonts w:ascii="標楷體" w:eastAsia="標楷體" w:hAnsi="標楷體"/>
              </w:rPr>
            </w:pPr>
          </w:p>
        </w:tc>
      </w:tr>
      <w:tr w:rsidR="003E06ED" w:rsidRPr="00291505" w14:paraId="6CDA258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EF5EBB8" w14:textId="77777777" w:rsidR="003E06ED" w:rsidRPr="00291505" w:rsidRDefault="003E06ED"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60D50D" w14:textId="77777777" w:rsidR="003E06ED" w:rsidRPr="009F4242" w:rsidRDefault="003E06ED" w:rsidP="00A80A7C">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E06ED" w:rsidRPr="00291505" w14:paraId="56D5F996"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07DF2CD3" w14:textId="77777777" w:rsidR="003E06ED" w:rsidRPr="00291505" w:rsidRDefault="003E06ED"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C760B7" w14:textId="77777777" w:rsidR="003E06ED" w:rsidRPr="00291505" w:rsidRDefault="003E06ED" w:rsidP="00A80A7C">
            <w:pPr>
              <w:rPr>
                <w:rFonts w:ascii="標楷體" w:eastAsia="標楷體" w:hAnsi="標楷體"/>
              </w:rPr>
            </w:pPr>
          </w:p>
        </w:tc>
      </w:tr>
    </w:tbl>
    <w:p w14:paraId="69D4D6AB" w14:textId="77777777" w:rsidR="003E06ED" w:rsidRDefault="003E06ED" w:rsidP="003E06ED">
      <w:pPr>
        <w:rPr>
          <w:rFonts w:ascii="標楷體" w:eastAsia="標楷體" w:hAnsi="標楷體"/>
        </w:rPr>
      </w:pPr>
    </w:p>
    <w:p w14:paraId="253C3C88" w14:textId="77777777" w:rsidR="003E06ED" w:rsidRPr="005F1722" w:rsidRDefault="003E06ED" w:rsidP="003E06ED">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E06ED" w:rsidRPr="0022279A" w14:paraId="5F154A0A" w14:textId="77777777" w:rsidTr="00A80A7C">
        <w:tc>
          <w:tcPr>
            <w:tcW w:w="851" w:type="dxa"/>
            <w:shd w:val="clear" w:color="auto" w:fill="D9D9D9"/>
          </w:tcPr>
          <w:p w14:paraId="12EB022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BE565A"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039FC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說明</w:t>
            </w:r>
          </w:p>
        </w:tc>
      </w:tr>
      <w:tr w:rsidR="003E06ED" w:rsidRPr="0022279A" w14:paraId="34CA47CE" w14:textId="77777777" w:rsidTr="00A80A7C">
        <w:tc>
          <w:tcPr>
            <w:tcW w:w="851" w:type="dxa"/>
            <w:shd w:val="clear" w:color="auto" w:fill="auto"/>
          </w:tcPr>
          <w:p w14:paraId="4EC65D0A" w14:textId="77777777" w:rsidR="003E06ED" w:rsidRDefault="003E06ED" w:rsidP="00A80A7C">
            <w:pPr>
              <w:jc w:val="center"/>
              <w:rPr>
                <w:rFonts w:ascii="標楷體" w:eastAsia="標楷體" w:hAnsi="標楷體"/>
              </w:rPr>
            </w:pPr>
            <w:r>
              <w:rPr>
                <w:rFonts w:ascii="標楷體" w:eastAsia="標楷體" w:hAnsi="標楷體"/>
              </w:rPr>
              <w:t>1</w:t>
            </w:r>
          </w:p>
        </w:tc>
        <w:tc>
          <w:tcPr>
            <w:tcW w:w="3118" w:type="dxa"/>
            <w:shd w:val="clear" w:color="auto" w:fill="auto"/>
          </w:tcPr>
          <w:p w14:paraId="2AEC28B1" w14:textId="77777777" w:rsidR="003E06ED" w:rsidRPr="00F533E6" w:rsidRDefault="003E06ED" w:rsidP="00A80A7C">
            <w:pPr>
              <w:rPr>
                <w:rFonts w:ascii="標楷體" w:eastAsia="標楷體" w:hAnsi="標楷體"/>
              </w:rPr>
            </w:pPr>
            <w:r w:rsidRPr="00344487">
              <w:rPr>
                <w:rFonts w:ascii="標楷體" w:eastAsia="標楷體" w:hAnsi="標楷體"/>
              </w:rPr>
              <w:t>ClMain</w:t>
            </w:r>
          </w:p>
        </w:tc>
        <w:tc>
          <w:tcPr>
            <w:tcW w:w="3828" w:type="dxa"/>
            <w:shd w:val="clear" w:color="auto" w:fill="auto"/>
          </w:tcPr>
          <w:p w14:paraId="40E1E2E5" w14:textId="77777777" w:rsidR="003E06ED" w:rsidRPr="00F533E6" w:rsidRDefault="003E06ED" w:rsidP="00A80A7C">
            <w:pPr>
              <w:rPr>
                <w:rFonts w:ascii="標楷體" w:eastAsia="標楷體" w:hAnsi="標楷體"/>
              </w:rPr>
            </w:pPr>
            <w:r w:rsidRPr="009D4C61">
              <w:rPr>
                <w:rFonts w:ascii="標楷體" w:eastAsia="標楷體" w:hAnsi="標楷體" w:hint="eastAsia"/>
              </w:rPr>
              <w:t>擔保品主檔</w:t>
            </w:r>
          </w:p>
        </w:tc>
      </w:tr>
      <w:tr w:rsidR="003E06ED" w:rsidRPr="0022279A" w14:paraId="757C02E1" w14:textId="77777777" w:rsidTr="00A80A7C">
        <w:tc>
          <w:tcPr>
            <w:tcW w:w="851" w:type="dxa"/>
            <w:shd w:val="clear" w:color="auto" w:fill="auto"/>
          </w:tcPr>
          <w:p w14:paraId="4F3170CB" w14:textId="77777777" w:rsidR="003E06ED" w:rsidRDefault="003E06ED" w:rsidP="00A80A7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0F61C" w14:textId="77777777" w:rsidR="003E06ED" w:rsidRPr="00344487" w:rsidRDefault="003E06ED" w:rsidP="00A80A7C">
            <w:pPr>
              <w:rPr>
                <w:rFonts w:ascii="標楷體" w:eastAsia="標楷體" w:hAnsi="標楷體"/>
              </w:rPr>
            </w:pPr>
            <w:r w:rsidRPr="00B035A8">
              <w:rPr>
                <w:rFonts w:ascii="標楷體" w:eastAsia="標楷體" w:hAnsi="標楷體"/>
              </w:rPr>
              <w:t>ClLand</w:t>
            </w:r>
          </w:p>
        </w:tc>
        <w:tc>
          <w:tcPr>
            <w:tcW w:w="3828" w:type="dxa"/>
            <w:shd w:val="clear" w:color="auto" w:fill="auto"/>
          </w:tcPr>
          <w:p w14:paraId="23AE6C43"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不動產土地檔</w:t>
            </w:r>
          </w:p>
        </w:tc>
      </w:tr>
      <w:tr w:rsidR="003E06ED" w:rsidRPr="0022279A" w14:paraId="36FA8EDE" w14:textId="77777777" w:rsidTr="00A80A7C">
        <w:tc>
          <w:tcPr>
            <w:tcW w:w="851" w:type="dxa"/>
            <w:shd w:val="clear" w:color="auto" w:fill="auto"/>
          </w:tcPr>
          <w:p w14:paraId="318768F3" w14:textId="77777777" w:rsidR="003E06ED" w:rsidRDefault="003E06ED" w:rsidP="00A80A7C">
            <w:pPr>
              <w:jc w:val="center"/>
              <w:rPr>
                <w:rFonts w:ascii="標楷體" w:eastAsia="標楷體" w:hAnsi="標楷體"/>
              </w:rPr>
            </w:pPr>
            <w:r>
              <w:rPr>
                <w:rFonts w:ascii="標楷體" w:eastAsia="標楷體" w:hAnsi="標楷體"/>
              </w:rPr>
              <w:t>3</w:t>
            </w:r>
          </w:p>
        </w:tc>
        <w:tc>
          <w:tcPr>
            <w:tcW w:w="3118" w:type="dxa"/>
            <w:shd w:val="clear" w:color="auto" w:fill="auto"/>
          </w:tcPr>
          <w:p w14:paraId="32D20BD1" w14:textId="77777777" w:rsidR="003E06ED" w:rsidRPr="00344487" w:rsidRDefault="003E06ED" w:rsidP="00A80A7C">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F1C2D1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所有權人檔</w:t>
            </w:r>
          </w:p>
        </w:tc>
      </w:tr>
      <w:tr w:rsidR="003E06ED" w:rsidRPr="0022279A" w14:paraId="1371968F" w14:textId="77777777" w:rsidTr="00A80A7C">
        <w:tc>
          <w:tcPr>
            <w:tcW w:w="851" w:type="dxa"/>
            <w:shd w:val="clear" w:color="auto" w:fill="auto"/>
          </w:tcPr>
          <w:p w14:paraId="4547A760" w14:textId="77777777" w:rsidR="003E06ED" w:rsidRDefault="003E06ED"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ECE7B6" w14:textId="77777777" w:rsidR="003E06ED" w:rsidRPr="00B035A8" w:rsidRDefault="003E06ED" w:rsidP="00A80A7C">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382292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修改原因檔</w:t>
            </w:r>
          </w:p>
        </w:tc>
      </w:tr>
      <w:tr w:rsidR="00692363" w:rsidRPr="0022279A" w14:paraId="1D4D591E" w14:textId="77777777" w:rsidTr="00A80A7C">
        <w:tc>
          <w:tcPr>
            <w:tcW w:w="851" w:type="dxa"/>
            <w:shd w:val="clear" w:color="auto" w:fill="auto"/>
          </w:tcPr>
          <w:p w14:paraId="07A9BA2E" w14:textId="77777777" w:rsidR="00692363" w:rsidRDefault="00692363"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581C1A" w14:textId="77777777" w:rsidR="00692363" w:rsidRPr="00B035A8" w:rsidRDefault="00692363" w:rsidP="00A80A7C">
            <w:pPr>
              <w:rPr>
                <w:rFonts w:ascii="標楷體" w:eastAsia="標楷體" w:hAnsi="標楷體"/>
              </w:rPr>
            </w:pPr>
            <w:r w:rsidRPr="00692363">
              <w:rPr>
                <w:rFonts w:ascii="標楷體" w:eastAsia="標楷體" w:hAnsi="標楷體"/>
              </w:rPr>
              <w:t>CdCity</w:t>
            </w:r>
          </w:p>
        </w:tc>
        <w:tc>
          <w:tcPr>
            <w:tcW w:w="3828" w:type="dxa"/>
            <w:shd w:val="clear" w:color="auto" w:fill="auto"/>
          </w:tcPr>
          <w:p w14:paraId="703ADD6C" w14:textId="77777777" w:rsidR="00692363" w:rsidRPr="00B035A8" w:rsidRDefault="00692363" w:rsidP="00A80A7C">
            <w:pPr>
              <w:rPr>
                <w:rFonts w:ascii="標楷體" w:eastAsia="標楷體" w:hAnsi="標楷體"/>
              </w:rPr>
            </w:pPr>
            <w:r w:rsidRPr="00692363">
              <w:rPr>
                <w:rFonts w:ascii="標楷體" w:eastAsia="標楷體" w:hAnsi="標楷體" w:hint="eastAsia"/>
              </w:rPr>
              <w:t>地區別代碼檔</w:t>
            </w:r>
          </w:p>
        </w:tc>
      </w:tr>
      <w:tr w:rsidR="00692363" w:rsidRPr="0022279A" w14:paraId="2EB55A19" w14:textId="77777777" w:rsidTr="00A80A7C">
        <w:tc>
          <w:tcPr>
            <w:tcW w:w="851" w:type="dxa"/>
            <w:shd w:val="clear" w:color="auto" w:fill="auto"/>
          </w:tcPr>
          <w:p w14:paraId="3B60A87E" w14:textId="77777777" w:rsidR="00692363" w:rsidRDefault="00692363"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62CC663" w14:textId="77777777" w:rsidR="00692363" w:rsidRPr="00692363" w:rsidRDefault="00692363" w:rsidP="00A80A7C">
            <w:pPr>
              <w:rPr>
                <w:rFonts w:ascii="標楷體" w:eastAsia="標楷體" w:hAnsi="標楷體"/>
              </w:rPr>
            </w:pPr>
            <w:r w:rsidRPr="00692363">
              <w:rPr>
                <w:rFonts w:ascii="標楷體" w:eastAsia="標楷體" w:hAnsi="標楷體"/>
              </w:rPr>
              <w:t>CdArea</w:t>
            </w:r>
          </w:p>
        </w:tc>
        <w:tc>
          <w:tcPr>
            <w:tcW w:w="3828" w:type="dxa"/>
            <w:shd w:val="clear" w:color="auto" w:fill="auto"/>
          </w:tcPr>
          <w:p w14:paraId="7EC38AEB" w14:textId="77777777" w:rsidR="00692363" w:rsidRPr="00B035A8" w:rsidRDefault="00692363" w:rsidP="00A80A7C">
            <w:pPr>
              <w:rPr>
                <w:rFonts w:ascii="標楷體" w:eastAsia="標楷體" w:hAnsi="標楷體"/>
              </w:rPr>
            </w:pPr>
            <w:r w:rsidRPr="00692363">
              <w:rPr>
                <w:rFonts w:ascii="標楷體" w:eastAsia="標楷體" w:hAnsi="標楷體" w:hint="eastAsia"/>
              </w:rPr>
              <w:t>縣市與鄉鎮區對照檔</w:t>
            </w:r>
          </w:p>
        </w:tc>
      </w:tr>
      <w:tr w:rsidR="00692363" w:rsidRPr="0022279A" w14:paraId="3250D871" w14:textId="77777777" w:rsidTr="00A80A7C">
        <w:tc>
          <w:tcPr>
            <w:tcW w:w="851" w:type="dxa"/>
            <w:shd w:val="clear" w:color="auto" w:fill="auto"/>
          </w:tcPr>
          <w:p w14:paraId="7E4E4D51" w14:textId="77777777" w:rsidR="00692363" w:rsidRDefault="00692363"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CF90D45" w14:textId="77777777" w:rsidR="00692363" w:rsidRPr="00692363" w:rsidRDefault="00692363" w:rsidP="00A80A7C">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197ED8D3" w14:textId="77777777" w:rsidR="00692363" w:rsidRPr="00B035A8" w:rsidRDefault="00692363" w:rsidP="00A80A7C">
            <w:pPr>
              <w:rPr>
                <w:rFonts w:ascii="標楷體" w:eastAsia="標楷體" w:hAnsi="標楷體"/>
              </w:rPr>
            </w:pPr>
            <w:r w:rsidRPr="00692363">
              <w:rPr>
                <w:rFonts w:ascii="標楷體" w:eastAsia="標楷體" w:hAnsi="標楷體" w:hint="eastAsia"/>
              </w:rPr>
              <w:t>地段代碼檔</w:t>
            </w:r>
          </w:p>
        </w:tc>
      </w:tr>
      <w:tr w:rsidR="008D0E56" w:rsidRPr="0022279A" w14:paraId="143D4A1F" w14:textId="77777777" w:rsidTr="00A80A7C">
        <w:tc>
          <w:tcPr>
            <w:tcW w:w="851" w:type="dxa"/>
            <w:shd w:val="clear" w:color="auto" w:fill="auto"/>
          </w:tcPr>
          <w:p w14:paraId="628C2CF5" w14:textId="77777777" w:rsidR="008D0E56" w:rsidRDefault="008D0E56"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6A59EE7" w14:textId="77777777" w:rsidR="008D0E56" w:rsidRPr="00692363" w:rsidRDefault="008D0E56" w:rsidP="00A80A7C">
            <w:pPr>
              <w:rPr>
                <w:rFonts w:ascii="標楷體" w:eastAsia="標楷體" w:hAnsi="標楷體"/>
              </w:rPr>
            </w:pPr>
            <w:r w:rsidRPr="008D0E56">
              <w:rPr>
                <w:rFonts w:ascii="標楷體" w:eastAsia="標楷體" w:hAnsi="標楷體"/>
              </w:rPr>
              <w:t>CustMain</w:t>
            </w:r>
          </w:p>
        </w:tc>
        <w:tc>
          <w:tcPr>
            <w:tcW w:w="3828" w:type="dxa"/>
            <w:shd w:val="clear" w:color="auto" w:fill="auto"/>
          </w:tcPr>
          <w:p w14:paraId="0ACDCCFA" w14:textId="77777777" w:rsidR="008D0E56" w:rsidRPr="00692363" w:rsidRDefault="008D0E56" w:rsidP="00A80A7C">
            <w:pPr>
              <w:rPr>
                <w:rFonts w:ascii="標楷體" w:eastAsia="標楷體" w:hAnsi="標楷體"/>
              </w:rPr>
            </w:pPr>
            <w:r w:rsidRPr="008D0E56">
              <w:rPr>
                <w:rFonts w:ascii="標楷體" w:eastAsia="標楷體" w:hAnsi="標楷體" w:hint="eastAsia"/>
              </w:rPr>
              <w:t>客戶資料主檔</w:t>
            </w:r>
          </w:p>
        </w:tc>
      </w:tr>
      <w:tr w:rsidR="00AA3DAD" w:rsidRPr="0022279A" w14:paraId="2F2E2E91" w14:textId="77777777" w:rsidTr="00A80A7C">
        <w:tc>
          <w:tcPr>
            <w:tcW w:w="851" w:type="dxa"/>
            <w:shd w:val="clear" w:color="auto" w:fill="auto"/>
          </w:tcPr>
          <w:p w14:paraId="0E513CB0" w14:textId="77777777" w:rsidR="00AA3DAD" w:rsidRDefault="00AA3DAD" w:rsidP="00AA3DA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5D91F2F8" w14:textId="77777777" w:rsidR="00AA3DAD" w:rsidRPr="00131D50" w:rsidRDefault="00AA3DAD" w:rsidP="00AA3DAD">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322F56D" w14:textId="77777777" w:rsidR="00AA3DAD" w:rsidRPr="00131D50" w:rsidRDefault="00AA3DAD" w:rsidP="00AA3DAD">
            <w:pPr>
              <w:rPr>
                <w:rFonts w:ascii="標楷體" w:eastAsia="標楷體" w:hAnsi="標楷體"/>
              </w:rPr>
            </w:pPr>
            <w:r w:rsidRPr="00DE5AE5">
              <w:rPr>
                <w:rFonts w:ascii="標楷體" w:eastAsia="標楷體" w:hAnsi="標楷體" w:hint="eastAsia"/>
              </w:rPr>
              <w:t>擔保品編號新舊對照檔</w:t>
            </w:r>
          </w:p>
        </w:tc>
      </w:tr>
      <w:tr w:rsidR="00AA3DAD" w:rsidRPr="0022279A" w14:paraId="5AD1E1E9" w14:textId="77777777" w:rsidTr="00A80A7C">
        <w:tc>
          <w:tcPr>
            <w:tcW w:w="851" w:type="dxa"/>
            <w:shd w:val="clear" w:color="auto" w:fill="auto"/>
          </w:tcPr>
          <w:p w14:paraId="19BD2D98" w14:textId="77777777" w:rsidR="00AA3DAD" w:rsidRDefault="00AA3DAD" w:rsidP="00AA3DAD">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98AED8C"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31C7D8B8" w14:textId="77777777" w:rsidR="00AA3DAD" w:rsidRPr="00DE5AE5" w:rsidRDefault="00AA3DAD" w:rsidP="00AA3DAD">
            <w:pPr>
              <w:rPr>
                <w:rFonts w:ascii="標楷體" w:eastAsia="標楷體" w:hAnsi="標楷體"/>
              </w:rPr>
            </w:pPr>
            <w:r w:rsidRPr="00C9662D">
              <w:rPr>
                <w:rFonts w:ascii="標楷體" w:eastAsia="標楷體" w:hAnsi="標楷體" w:hint="eastAsia"/>
              </w:rPr>
              <w:t>擔保品所有權人與授信戶關係檔</w:t>
            </w:r>
          </w:p>
        </w:tc>
      </w:tr>
    </w:tbl>
    <w:p w14:paraId="40D48408" w14:textId="77777777" w:rsidR="003E06ED" w:rsidRPr="00291505" w:rsidRDefault="003E06ED" w:rsidP="003E06ED">
      <w:pPr>
        <w:rPr>
          <w:rFonts w:ascii="標楷體" w:eastAsia="標楷體" w:hAnsi="標楷體"/>
        </w:rPr>
      </w:pPr>
    </w:p>
    <w:p w14:paraId="33D9FF53" w14:textId="77777777" w:rsidR="003E06ED" w:rsidRPr="00291505" w:rsidRDefault="003E06ED" w:rsidP="003E06ED">
      <w:pPr>
        <w:rPr>
          <w:rFonts w:ascii="標楷體" w:eastAsia="標楷體" w:hAnsi="標楷體"/>
        </w:rPr>
      </w:pPr>
    </w:p>
    <w:p w14:paraId="4D24D384"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8D349EB"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7CC7837A" w14:textId="77777777" w:rsidR="003E06ED" w:rsidRDefault="003E06ED" w:rsidP="003E06ED">
      <w:pPr>
        <w:rPr>
          <w:rFonts w:ascii="標楷體" w:eastAsia="標楷體" w:hAnsi="標楷體"/>
        </w:rPr>
      </w:pPr>
    </w:p>
    <w:p w14:paraId="0D0BC7A0" w14:textId="4257EFEC" w:rsidR="003E06ED" w:rsidRDefault="00560ECE" w:rsidP="003E06ED">
      <w:pPr>
        <w:rPr>
          <w:rFonts w:ascii="標楷體" w:eastAsia="標楷體" w:hAnsi="標楷體"/>
        </w:rPr>
      </w:pPr>
      <w:r w:rsidRPr="00AA3DAD">
        <w:rPr>
          <w:rFonts w:ascii="標楷體" w:eastAsia="標楷體" w:hAnsi="標楷體"/>
          <w:noProof/>
        </w:rPr>
        <w:lastRenderedPageBreak/>
        <w:drawing>
          <wp:inline distT="0" distB="0" distL="0" distR="0" wp14:anchorId="3D67C3FB" wp14:editId="200A331F">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7F5F29C" w14:textId="7CF839F9"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50D64A0D" wp14:editId="0A691932">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16907F6" w14:textId="004CFD22" w:rsidR="003E06ED" w:rsidRDefault="00917196" w:rsidP="003E06ED">
      <w:pPr>
        <w:rPr>
          <w:rFonts w:ascii="標楷體" w:eastAsia="標楷體" w:hAnsi="標楷體"/>
        </w:rPr>
      </w:pPr>
      <w:r w:rsidRPr="00917196">
        <w:rPr>
          <w:rFonts w:ascii="標楷體" w:eastAsia="標楷體" w:hAnsi="標楷體"/>
          <w:noProof/>
        </w:rPr>
        <w:drawing>
          <wp:inline distT="0" distB="0" distL="0" distR="0" wp14:anchorId="2497AD09" wp14:editId="71E82868">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607185"/>
                    </a:xfrm>
                    <a:prstGeom prst="rect">
                      <a:avLst/>
                    </a:prstGeom>
                  </pic:spPr>
                </pic:pic>
              </a:graphicData>
            </a:graphic>
          </wp:inline>
        </w:drawing>
      </w:r>
    </w:p>
    <w:p w14:paraId="45635889" w14:textId="1BC53ECC"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985162" wp14:editId="534511B5">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0F485664" w14:textId="77777777" w:rsidR="003E06ED" w:rsidRDefault="003E06ED" w:rsidP="003E06ED">
      <w:pPr>
        <w:rPr>
          <w:rFonts w:ascii="標楷體" w:eastAsia="標楷體" w:hAnsi="標楷體"/>
        </w:rPr>
      </w:pPr>
    </w:p>
    <w:p w14:paraId="6526ECE7" w14:textId="77777777" w:rsidR="003E06ED" w:rsidRDefault="003E06ED" w:rsidP="003E06ED">
      <w:pPr>
        <w:rPr>
          <w:rFonts w:ascii="標楷體" w:eastAsia="標楷體" w:hAnsi="標楷體"/>
        </w:rPr>
      </w:pPr>
    </w:p>
    <w:p w14:paraId="215B4B10" w14:textId="77777777" w:rsidR="003E06ED" w:rsidRDefault="003E06ED" w:rsidP="003E06ED">
      <w:pPr>
        <w:rPr>
          <w:rFonts w:ascii="標楷體" w:eastAsia="標楷體" w:hAnsi="標楷體"/>
        </w:rPr>
      </w:pPr>
    </w:p>
    <w:p w14:paraId="465B62EE" w14:textId="77777777" w:rsidR="003E06ED" w:rsidRPr="009B5CB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3AEF0E31"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09C83404" w14:textId="77777777" w:rsidTr="00A80A7C">
        <w:tc>
          <w:tcPr>
            <w:tcW w:w="851" w:type="dxa"/>
            <w:shd w:val="clear" w:color="auto" w:fill="D9D9D9"/>
          </w:tcPr>
          <w:p w14:paraId="00003D74"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4241D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CE49F83"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48490047" w14:textId="77777777" w:rsidTr="00A80A7C">
        <w:tc>
          <w:tcPr>
            <w:tcW w:w="851" w:type="dxa"/>
            <w:shd w:val="clear" w:color="auto" w:fill="auto"/>
          </w:tcPr>
          <w:p w14:paraId="6080459B"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3FB4871" w14:textId="77777777" w:rsidR="003E06ED" w:rsidRDefault="003E06ED" w:rsidP="00A80A7C">
            <w:pPr>
              <w:rPr>
                <w:rFonts w:ascii="標楷體" w:eastAsia="標楷體" w:hAnsi="標楷體"/>
              </w:rPr>
            </w:pPr>
            <w:r>
              <w:rPr>
                <w:rFonts w:ascii="標楷體" w:eastAsia="標楷體" w:hAnsi="標楷體" w:hint="eastAsia"/>
              </w:rPr>
              <w:t>新增</w:t>
            </w:r>
          </w:p>
        </w:tc>
        <w:tc>
          <w:tcPr>
            <w:tcW w:w="7033" w:type="dxa"/>
            <w:shd w:val="clear" w:color="auto" w:fill="auto"/>
          </w:tcPr>
          <w:p w14:paraId="4A16D790"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9589836" w14:textId="77777777" w:rsidR="00E45755" w:rsidRPr="00EB08A3"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34D9" w14:textId="77777777" w:rsidR="00E45755" w:rsidRDefault="00E45755" w:rsidP="00E45755">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15FC2B85"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1E5A1F" w14:textId="77777777" w:rsidR="00E45755" w:rsidRDefault="00E45755" w:rsidP="00E45755">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557411B4"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0D81A4E" w14:textId="77777777" w:rsidR="00E45755"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75FC19" w14:textId="77777777" w:rsidR="00E45755" w:rsidRPr="00E43F42" w:rsidRDefault="00E45755" w:rsidP="00E45755">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12553C27" w14:textId="77777777" w:rsidR="00E45755" w:rsidRDefault="00E45755" w:rsidP="00E45755">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color w:val="000000"/>
                <w:szCs w:val="20"/>
                <w:lang w:val="x-none" w:eastAsia="x-none"/>
              </w:rPr>
              <w:t>擔保品不動產土地檔</w:t>
            </w:r>
            <w:r w:rsidR="0054363A">
              <w:rPr>
                <w:rFonts w:ascii="標楷體" w:eastAsia="標楷體" w:hAnsi="標楷體" w:hint="eastAsia"/>
              </w:rPr>
              <w:t>(</w:t>
            </w:r>
            <w:r w:rsidR="0054363A" w:rsidRPr="00E45755">
              <w:rPr>
                <w:rFonts w:ascii="標楷體" w:eastAsia="標楷體" w:hAnsi="標楷體"/>
              </w:rPr>
              <w:t>ClLand</w:t>
            </w:r>
            <w:r w:rsidR="0054363A">
              <w:rPr>
                <w:rFonts w:ascii="標楷體" w:eastAsia="標楷體" w:hAnsi="標楷體" w:hint="eastAsia"/>
              </w:rPr>
              <w:t>)</w:t>
            </w:r>
            <w:r>
              <w:rPr>
                <w:rFonts w:ascii="標楷體" w:eastAsia="標楷體" w:hAnsi="標楷體" w:hint="eastAsia"/>
              </w:rPr>
              <w:t>]資料</w:t>
            </w:r>
          </w:p>
          <w:p w14:paraId="6AF15B50" w14:textId="77777777" w:rsidR="003E06ED" w:rsidRPr="00EF23E4" w:rsidRDefault="00E45755" w:rsidP="00E45755">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rPr>
              <w:t>擔保品土地所有權人檔</w:t>
            </w:r>
            <w:r w:rsidR="0054363A">
              <w:rPr>
                <w:rFonts w:ascii="標楷體" w:eastAsia="標楷體" w:hAnsi="標楷體" w:hint="eastAsia"/>
              </w:rPr>
              <w:t>(</w:t>
            </w:r>
            <w:r w:rsidR="0054363A" w:rsidRPr="00E45755">
              <w:rPr>
                <w:rFonts w:ascii="標楷體" w:eastAsia="標楷體" w:hAnsi="標楷體"/>
              </w:rPr>
              <w:t>ClLandOwner</w:t>
            </w:r>
            <w:r w:rsidR="0054363A">
              <w:rPr>
                <w:rFonts w:ascii="標楷體" w:eastAsia="標楷體" w:hAnsi="標楷體" w:hint="eastAsia"/>
              </w:rPr>
              <w:t>)</w:t>
            </w:r>
            <w:r>
              <w:rPr>
                <w:rFonts w:ascii="標楷體" w:eastAsia="標楷體" w:hAnsi="標楷體" w:hint="eastAsia"/>
              </w:rPr>
              <w:t>]資料</w:t>
            </w:r>
          </w:p>
        </w:tc>
      </w:tr>
      <w:tr w:rsidR="003E06ED" w:rsidRPr="00F5236F" w14:paraId="712C6360" w14:textId="77777777" w:rsidTr="00A80A7C">
        <w:tc>
          <w:tcPr>
            <w:tcW w:w="851" w:type="dxa"/>
            <w:shd w:val="clear" w:color="auto" w:fill="auto"/>
          </w:tcPr>
          <w:p w14:paraId="339C7325" w14:textId="77777777" w:rsidR="003E06ED" w:rsidRPr="00F533E6" w:rsidRDefault="003E06ED" w:rsidP="00A80A7C">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13FA13A2"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BCFE25F"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E06ED" w:rsidRPr="00F5236F" w14:paraId="053F5281" w14:textId="77777777" w:rsidTr="00A80A7C">
        <w:tc>
          <w:tcPr>
            <w:tcW w:w="851" w:type="dxa"/>
            <w:shd w:val="clear" w:color="auto" w:fill="auto"/>
          </w:tcPr>
          <w:p w14:paraId="4EED464C" w14:textId="77777777" w:rsidR="003E06ED" w:rsidRPr="004E0A3F" w:rsidRDefault="003E06ED" w:rsidP="00A80A7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AEA527" w14:textId="77777777" w:rsidR="003E06ED" w:rsidRPr="004E0A3F" w:rsidRDefault="003E06ED" w:rsidP="00A80A7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A02B74F" w14:textId="77777777" w:rsidR="003E06ED" w:rsidRPr="004E0A3F" w:rsidRDefault="003E06ED"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694CDB8E" w14:textId="77777777" w:rsidR="003E06ED" w:rsidRPr="00FB4AA1" w:rsidRDefault="003E06ED" w:rsidP="003E06ED"/>
    <w:p w14:paraId="448FB55F" w14:textId="77777777" w:rsidR="003E06ED" w:rsidRDefault="003E06ED" w:rsidP="003E06ED">
      <w:pPr>
        <w:rPr>
          <w:rFonts w:ascii="標楷體" w:eastAsia="標楷體" w:hAnsi="標楷體"/>
        </w:rPr>
      </w:pPr>
    </w:p>
    <w:p w14:paraId="582DCEBC" w14:textId="77777777" w:rsidR="003E06ED" w:rsidRDefault="003E06ED" w:rsidP="003E06ED">
      <w:pPr>
        <w:rPr>
          <w:rFonts w:ascii="標楷體" w:eastAsia="標楷體" w:hAnsi="標楷體"/>
        </w:rPr>
      </w:pPr>
    </w:p>
    <w:p w14:paraId="7060D83D" w14:textId="77777777" w:rsidR="003E06ED"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5D4E7EAD" w14:textId="77777777" w:rsidTr="00692363">
        <w:trPr>
          <w:tblHeader/>
        </w:trPr>
        <w:tc>
          <w:tcPr>
            <w:tcW w:w="696" w:type="dxa"/>
            <w:vMerge w:val="restart"/>
            <w:shd w:val="clear" w:color="auto" w:fill="D9D9D9"/>
          </w:tcPr>
          <w:p w14:paraId="4E54831C"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B36B931"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1D6B557C"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9BB30DE"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6E6FDA4E" w14:textId="77777777" w:rsidTr="00692363">
        <w:trPr>
          <w:tblHeader/>
        </w:trPr>
        <w:tc>
          <w:tcPr>
            <w:tcW w:w="696" w:type="dxa"/>
            <w:vMerge/>
            <w:shd w:val="clear" w:color="auto" w:fill="D9D9D9"/>
          </w:tcPr>
          <w:p w14:paraId="275E9E5F" w14:textId="77777777" w:rsidR="003E06ED" w:rsidRPr="00706FB5" w:rsidRDefault="003E06ED" w:rsidP="00A80A7C">
            <w:pPr>
              <w:rPr>
                <w:rFonts w:ascii="標楷體" w:eastAsia="標楷體" w:hAnsi="標楷體"/>
              </w:rPr>
            </w:pPr>
          </w:p>
        </w:tc>
        <w:tc>
          <w:tcPr>
            <w:tcW w:w="744" w:type="dxa"/>
            <w:vMerge/>
            <w:shd w:val="clear" w:color="auto" w:fill="D9D9D9"/>
          </w:tcPr>
          <w:p w14:paraId="73EE6F16" w14:textId="77777777" w:rsidR="003E06ED" w:rsidRPr="00706FB5" w:rsidRDefault="003E06ED" w:rsidP="00A80A7C">
            <w:pPr>
              <w:rPr>
                <w:rFonts w:ascii="標楷體" w:eastAsia="標楷體" w:hAnsi="標楷體"/>
              </w:rPr>
            </w:pPr>
          </w:p>
        </w:tc>
        <w:tc>
          <w:tcPr>
            <w:tcW w:w="672" w:type="dxa"/>
            <w:shd w:val="clear" w:color="auto" w:fill="D9D9D9"/>
          </w:tcPr>
          <w:p w14:paraId="1D289143"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38596AF7"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969655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3B618BC1"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283B3A17"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03304912" w14:textId="77777777" w:rsidR="003E06ED" w:rsidRPr="00706FB5" w:rsidRDefault="003E06ED" w:rsidP="00A80A7C">
            <w:pPr>
              <w:rPr>
                <w:rFonts w:ascii="標楷體" w:eastAsia="標楷體" w:hAnsi="標楷體"/>
              </w:rPr>
            </w:pPr>
          </w:p>
        </w:tc>
      </w:tr>
      <w:tr w:rsidR="003E06ED" w:rsidRPr="00706FB5" w14:paraId="78FD624D" w14:textId="77777777" w:rsidTr="00692363">
        <w:tc>
          <w:tcPr>
            <w:tcW w:w="696" w:type="dxa"/>
          </w:tcPr>
          <w:p w14:paraId="5416C6F7"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44" w:type="dxa"/>
          </w:tcPr>
          <w:p w14:paraId="08DBE067"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72" w:type="dxa"/>
          </w:tcPr>
          <w:p w14:paraId="763C8DC1" w14:textId="77777777" w:rsidR="003E06ED" w:rsidRDefault="003E06ED" w:rsidP="00A80A7C">
            <w:pPr>
              <w:rPr>
                <w:rFonts w:ascii="標楷體" w:eastAsia="標楷體" w:hAnsi="標楷體"/>
              </w:rPr>
            </w:pPr>
          </w:p>
        </w:tc>
        <w:tc>
          <w:tcPr>
            <w:tcW w:w="506" w:type="dxa"/>
          </w:tcPr>
          <w:p w14:paraId="0C172A1D" w14:textId="77777777" w:rsidR="003E06ED" w:rsidRPr="00291505" w:rsidRDefault="003E06ED" w:rsidP="00A80A7C">
            <w:pPr>
              <w:rPr>
                <w:rFonts w:ascii="標楷體" w:eastAsia="標楷體" w:hAnsi="標楷體"/>
              </w:rPr>
            </w:pPr>
            <w:r>
              <w:rPr>
                <w:rFonts w:ascii="標楷體" w:eastAsia="標楷體" w:hAnsi="標楷體" w:hint="eastAsia"/>
              </w:rPr>
              <w:t>新增</w:t>
            </w:r>
          </w:p>
        </w:tc>
        <w:tc>
          <w:tcPr>
            <w:tcW w:w="2571" w:type="dxa"/>
          </w:tcPr>
          <w:p w14:paraId="6FB75DE5" w14:textId="77777777" w:rsidR="003E06ED" w:rsidRPr="00291505" w:rsidRDefault="003E06ED" w:rsidP="00A80A7C">
            <w:pPr>
              <w:rPr>
                <w:rFonts w:ascii="標楷體" w:eastAsia="標楷體" w:hAnsi="標楷體"/>
              </w:rPr>
            </w:pPr>
          </w:p>
        </w:tc>
        <w:tc>
          <w:tcPr>
            <w:tcW w:w="479" w:type="dxa"/>
          </w:tcPr>
          <w:p w14:paraId="6899FF58" w14:textId="77777777" w:rsidR="003E06ED" w:rsidRPr="00291505" w:rsidRDefault="003E06ED" w:rsidP="00A80A7C">
            <w:pPr>
              <w:rPr>
                <w:rFonts w:ascii="標楷體" w:eastAsia="標楷體" w:hAnsi="標楷體"/>
              </w:rPr>
            </w:pPr>
          </w:p>
        </w:tc>
        <w:tc>
          <w:tcPr>
            <w:tcW w:w="576" w:type="dxa"/>
          </w:tcPr>
          <w:p w14:paraId="76E5B532"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5654462" w14:textId="77777777" w:rsidR="003E06ED" w:rsidRPr="009B67B8" w:rsidRDefault="003E06ED" w:rsidP="00A80A7C">
            <w:pPr>
              <w:rPr>
                <w:rFonts w:ascii="標楷體" w:eastAsia="標楷體" w:hAnsi="標楷體"/>
                <w:kern w:val="0"/>
              </w:rPr>
            </w:pPr>
            <w:r w:rsidRPr="009B67B8">
              <w:rPr>
                <w:rFonts w:ascii="標楷體" w:eastAsia="標楷體" w:hAnsi="標楷體" w:hint="eastAsia"/>
                <w:kern w:val="0"/>
              </w:rPr>
              <w:t xml:space="preserve"> </w:t>
            </w:r>
          </w:p>
        </w:tc>
      </w:tr>
      <w:tr w:rsidR="003E06ED" w:rsidRPr="00706FB5" w14:paraId="6EAE2A7D" w14:textId="77777777" w:rsidTr="00692363">
        <w:tc>
          <w:tcPr>
            <w:tcW w:w="696" w:type="dxa"/>
          </w:tcPr>
          <w:p w14:paraId="2BB12A19"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44" w:type="dxa"/>
          </w:tcPr>
          <w:p w14:paraId="46A8B9F4"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72" w:type="dxa"/>
          </w:tcPr>
          <w:p w14:paraId="51F29A4F" w14:textId="77777777" w:rsidR="003E06ED" w:rsidRPr="00291505" w:rsidRDefault="003E06ED" w:rsidP="00A80A7C">
            <w:pPr>
              <w:rPr>
                <w:rFonts w:ascii="標楷體" w:eastAsia="標楷體" w:hAnsi="標楷體"/>
              </w:rPr>
            </w:pPr>
          </w:p>
        </w:tc>
        <w:tc>
          <w:tcPr>
            <w:tcW w:w="506" w:type="dxa"/>
          </w:tcPr>
          <w:p w14:paraId="6316AC47" w14:textId="77777777" w:rsidR="003E06ED" w:rsidRPr="00291505" w:rsidRDefault="003E06ED" w:rsidP="00A80A7C">
            <w:pPr>
              <w:rPr>
                <w:rFonts w:ascii="標楷體" w:eastAsia="標楷體" w:hAnsi="標楷體"/>
              </w:rPr>
            </w:pPr>
          </w:p>
        </w:tc>
        <w:tc>
          <w:tcPr>
            <w:tcW w:w="2571" w:type="dxa"/>
          </w:tcPr>
          <w:p w14:paraId="77DC08FD" w14:textId="77777777" w:rsidR="003E06ED" w:rsidRPr="00291505" w:rsidRDefault="003E06ED" w:rsidP="00A80A7C">
            <w:pPr>
              <w:rPr>
                <w:rFonts w:ascii="標楷體" w:eastAsia="標楷體" w:hAnsi="標楷體"/>
              </w:rPr>
            </w:pPr>
          </w:p>
        </w:tc>
        <w:tc>
          <w:tcPr>
            <w:tcW w:w="479" w:type="dxa"/>
          </w:tcPr>
          <w:p w14:paraId="4F51D303" w14:textId="77777777" w:rsidR="003E06ED" w:rsidRPr="00291505" w:rsidRDefault="003E06ED" w:rsidP="00A80A7C">
            <w:pPr>
              <w:rPr>
                <w:rFonts w:ascii="標楷體" w:eastAsia="標楷體" w:hAnsi="標楷體"/>
              </w:rPr>
            </w:pPr>
          </w:p>
        </w:tc>
        <w:tc>
          <w:tcPr>
            <w:tcW w:w="576" w:type="dxa"/>
          </w:tcPr>
          <w:p w14:paraId="1118F2BC"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0524C535"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75614F7C" w14:textId="77777777" w:rsidTr="00692363">
        <w:tc>
          <w:tcPr>
            <w:tcW w:w="696" w:type="dxa"/>
          </w:tcPr>
          <w:p w14:paraId="2AA0EC02"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44" w:type="dxa"/>
          </w:tcPr>
          <w:p w14:paraId="7A8AC018"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72" w:type="dxa"/>
          </w:tcPr>
          <w:p w14:paraId="37F861D7" w14:textId="77777777" w:rsidR="003E06ED" w:rsidRPr="00291505" w:rsidRDefault="003E06ED" w:rsidP="00A80A7C">
            <w:pPr>
              <w:rPr>
                <w:rFonts w:ascii="標楷體" w:eastAsia="標楷體" w:hAnsi="標楷體"/>
              </w:rPr>
            </w:pPr>
          </w:p>
        </w:tc>
        <w:tc>
          <w:tcPr>
            <w:tcW w:w="506" w:type="dxa"/>
          </w:tcPr>
          <w:p w14:paraId="4ECE382A" w14:textId="77777777" w:rsidR="003E06ED" w:rsidRPr="00291505" w:rsidRDefault="003E06ED" w:rsidP="00A80A7C">
            <w:pPr>
              <w:rPr>
                <w:rFonts w:ascii="標楷體" w:eastAsia="標楷體" w:hAnsi="標楷體"/>
              </w:rPr>
            </w:pPr>
          </w:p>
        </w:tc>
        <w:tc>
          <w:tcPr>
            <w:tcW w:w="2571" w:type="dxa"/>
          </w:tcPr>
          <w:p w14:paraId="584D92E6" w14:textId="77777777" w:rsidR="003E06ED" w:rsidRPr="00CD7BA6" w:rsidRDefault="003E06ED" w:rsidP="00A80A7C">
            <w:pPr>
              <w:rPr>
                <w:rFonts w:ascii="標楷體" w:eastAsia="標楷體" w:hAnsi="標楷體"/>
              </w:rPr>
            </w:pPr>
          </w:p>
        </w:tc>
        <w:tc>
          <w:tcPr>
            <w:tcW w:w="479" w:type="dxa"/>
          </w:tcPr>
          <w:p w14:paraId="3309741F" w14:textId="77777777" w:rsidR="003E06ED" w:rsidRPr="00291505" w:rsidRDefault="003E06ED" w:rsidP="00A80A7C">
            <w:pPr>
              <w:rPr>
                <w:rFonts w:ascii="標楷體" w:eastAsia="標楷體" w:hAnsi="標楷體"/>
              </w:rPr>
            </w:pPr>
          </w:p>
        </w:tc>
        <w:tc>
          <w:tcPr>
            <w:tcW w:w="576" w:type="dxa"/>
          </w:tcPr>
          <w:p w14:paraId="0CB898B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C66018"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29821A6A" w14:textId="77777777" w:rsidTr="00692363">
        <w:tc>
          <w:tcPr>
            <w:tcW w:w="696" w:type="dxa"/>
          </w:tcPr>
          <w:p w14:paraId="31332EED"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44" w:type="dxa"/>
          </w:tcPr>
          <w:p w14:paraId="139BFCB6"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23A97F3" w14:textId="77777777" w:rsidR="003E06ED" w:rsidRPr="00291505" w:rsidRDefault="003E06ED" w:rsidP="00A80A7C">
            <w:pPr>
              <w:rPr>
                <w:rFonts w:ascii="標楷體" w:eastAsia="標楷體" w:hAnsi="標楷體"/>
              </w:rPr>
            </w:pPr>
          </w:p>
        </w:tc>
        <w:tc>
          <w:tcPr>
            <w:tcW w:w="506" w:type="dxa"/>
          </w:tcPr>
          <w:p w14:paraId="7CE42A34" w14:textId="77777777" w:rsidR="003E06ED" w:rsidRPr="00291505" w:rsidRDefault="003E06ED" w:rsidP="00A80A7C">
            <w:pPr>
              <w:rPr>
                <w:rFonts w:ascii="標楷體" w:eastAsia="標楷體" w:hAnsi="標楷體"/>
              </w:rPr>
            </w:pPr>
          </w:p>
        </w:tc>
        <w:tc>
          <w:tcPr>
            <w:tcW w:w="2571" w:type="dxa"/>
          </w:tcPr>
          <w:p w14:paraId="5834006E" w14:textId="77777777" w:rsidR="003E06ED" w:rsidRPr="00CD7BA6" w:rsidRDefault="003E06ED" w:rsidP="00A80A7C">
            <w:pPr>
              <w:rPr>
                <w:rFonts w:ascii="標楷體" w:eastAsia="標楷體" w:hAnsi="標楷體"/>
              </w:rPr>
            </w:pPr>
          </w:p>
        </w:tc>
        <w:tc>
          <w:tcPr>
            <w:tcW w:w="479" w:type="dxa"/>
          </w:tcPr>
          <w:p w14:paraId="5E015965" w14:textId="77777777" w:rsidR="003E06ED" w:rsidRPr="00291505" w:rsidRDefault="003E06ED" w:rsidP="00A80A7C">
            <w:pPr>
              <w:rPr>
                <w:rFonts w:ascii="標楷體" w:eastAsia="標楷體" w:hAnsi="標楷體"/>
              </w:rPr>
            </w:pPr>
          </w:p>
        </w:tc>
        <w:tc>
          <w:tcPr>
            <w:tcW w:w="576" w:type="dxa"/>
          </w:tcPr>
          <w:p w14:paraId="74CF64EF"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601E95"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5052748C" w14:textId="77777777" w:rsidTr="00692363">
        <w:tc>
          <w:tcPr>
            <w:tcW w:w="696" w:type="dxa"/>
          </w:tcPr>
          <w:p w14:paraId="7F3C17A4" w14:textId="77777777" w:rsidR="003E06ED" w:rsidRDefault="003E06ED" w:rsidP="00A80A7C">
            <w:pPr>
              <w:rPr>
                <w:rFonts w:ascii="標楷體" w:eastAsia="標楷體" w:hAnsi="標楷體"/>
              </w:rPr>
            </w:pPr>
            <w:r>
              <w:rPr>
                <w:rFonts w:ascii="標楷體" w:eastAsia="標楷體" w:hAnsi="標楷體" w:hint="eastAsia"/>
              </w:rPr>
              <w:t>5</w:t>
            </w:r>
          </w:p>
        </w:tc>
        <w:tc>
          <w:tcPr>
            <w:tcW w:w="744" w:type="dxa"/>
          </w:tcPr>
          <w:p w14:paraId="3F63E531"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72" w:type="dxa"/>
          </w:tcPr>
          <w:p w14:paraId="765C50F4" w14:textId="77777777" w:rsidR="003E06ED" w:rsidRPr="00291505" w:rsidRDefault="003E06ED" w:rsidP="00A80A7C">
            <w:pPr>
              <w:rPr>
                <w:rFonts w:ascii="標楷體" w:eastAsia="標楷體" w:hAnsi="標楷體"/>
              </w:rPr>
            </w:pPr>
          </w:p>
        </w:tc>
        <w:tc>
          <w:tcPr>
            <w:tcW w:w="506" w:type="dxa"/>
          </w:tcPr>
          <w:p w14:paraId="4E9A9DC5" w14:textId="77777777" w:rsidR="003E06ED" w:rsidRPr="00291505" w:rsidRDefault="003E06ED" w:rsidP="00A80A7C">
            <w:pPr>
              <w:rPr>
                <w:rFonts w:ascii="標楷體" w:eastAsia="標楷體" w:hAnsi="標楷體"/>
              </w:rPr>
            </w:pPr>
            <w:r>
              <w:rPr>
                <w:rFonts w:ascii="標楷體" w:eastAsia="標楷體" w:hAnsi="標楷體" w:hint="eastAsia"/>
              </w:rPr>
              <w:t>00</w:t>
            </w:r>
          </w:p>
        </w:tc>
        <w:tc>
          <w:tcPr>
            <w:tcW w:w="2571" w:type="dxa"/>
          </w:tcPr>
          <w:p w14:paraId="1CA37598" w14:textId="77777777" w:rsidR="003E06ED" w:rsidRPr="00291505" w:rsidRDefault="003E06ED" w:rsidP="00A80A7C">
            <w:pPr>
              <w:rPr>
                <w:rFonts w:ascii="標楷體" w:eastAsia="標楷體" w:hAnsi="標楷體"/>
              </w:rPr>
            </w:pPr>
          </w:p>
        </w:tc>
        <w:tc>
          <w:tcPr>
            <w:tcW w:w="479" w:type="dxa"/>
          </w:tcPr>
          <w:p w14:paraId="45E318B1" w14:textId="77777777" w:rsidR="003E06ED" w:rsidRPr="00291505" w:rsidRDefault="003E06ED" w:rsidP="00A80A7C">
            <w:pPr>
              <w:rPr>
                <w:rFonts w:ascii="標楷體" w:eastAsia="標楷體" w:hAnsi="標楷體"/>
              </w:rPr>
            </w:pPr>
          </w:p>
        </w:tc>
        <w:tc>
          <w:tcPr>
            <w:tcW w:w="576" w:type="dxa"/>
          </w:tcPr>
          <w:p w14:paraId="34371B4A"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1EA952" w14:textId="77777777" w:rsidR="003E06ED" w:rsidRPr="008E09A2" w:rsidRDefault="003E06ED" w:rsidP="00A80A7C">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14B43FE7" w14:textId="77777777" w:rsidTr="00692363">
        <w:tc>
          <w:tcPr>
            <w:tcW w:w="696" w:type="dxa"/>
          </w:tcPr>
          <w:p w14:paraId="064DFCD3" w14:textId="77777777" w:rsidR="003E06ED" w:rsidRDefault="003E06ED" w:rsidP="00A80A7C">
            <w:pPr>
              <w:rPr>
                <w:rFonts w:ascii="標楷體" w:eastAsia="標楷體" w:hAnsi="標楷體"/>
              </w:rPr>
            </w:pPr>
            <w:r>
              <w:rPr>
                <w:rFonts w:ascii="標楷體" w:eastAsia="標楷體" w:hAnsi="標楷體" w:hint="eastAsia"/>
              </w:rPr>
              <w:t>6</w:t>
            </w:r>
          </w:p>
        </w:tc>
        <w:tc>
          <w:tcPr>
            <w:tcW w:w="744" w:type="dxa"/>
          </w:tcPr>
          <w:p w14:paraId="78E8D595"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72" w:type="dxa"/>
          </w:tcPr>
          <w:p w14:paraId="1756B868" w14:textId="77777777" w:rsidR="003E06ED" w:rsidRDefault="003E06ED" w:rsidP="00A80A7C">
            <w:pPr>
              <w:rPr>
                <w:rFonts w:ascii="標楷體" w:eastAsia="標楷體" w:hAnsi="標楷體"/>
              </w:rPr>
            </w:pPr>
          </w:p>
        </w:tc>
        <w:tc>
          <w:tcPr>
            <w:tcW w:w="506" w:type="dxa"/>
          </w:tcPr>
          <w:p w14:paraId="74ED2A3F" w14:textId="77777777" w:rsidR="003E06ED" w:rsidRPr="00291505" w:rsidRDefault="003E06ED" w:rsidP="00A80A7C">
            <w:pPr>
              <w:rPr>
                <w:rFonts w:ascii="標楷體" w:eastAsia="標楷體" w:hAnsi="標楷體"/>
              </w:rPr>
            </w:pPr>
          </w:p>
        </w:tc>
        <w:tc>
          <w:tcPr>
            <w:tcW w:w="2571" w:type="dxa"/>
          </w:tcPr>
          <w:p w14:paraId="497AA321" w14:textId="77777777" w:rsidR="003E06ED" w:rsidRPr="00CD7BA6" w:rsidRDefault="003E06ED" w:rsidP="00A80A7C">
            <w:pPr>
              <w:rPr>
                <w:rFonts w:ascii="標楷體" w:eastAsia="標楷體" w:hAnsi="標楷體"/>
              </w:rPr>
            </w:pPr>
          </w:p>
        </w:tc>
        <w:tc>
          <w:tcPr>
            <w:tcW w:w="479" w:type="dxa"/>
          </w:tcPr>
          <w:p w14:paraId="00D106BA" w14:textId="77777777" w:rsidR="003E06ED" w:rsidRPr="00291505" w:rsidRDefault="003E06ED" w:rsidP="00A80A7C">
            <w:pPr>
              <w:rPr>
                <w:rFonts w:ascii="標楷體" w:eastAsia="標楷體" w:hAnsi="標楷體"/>
              </w:rPr>
            </w:pPr>
          </w:p>
        </w:tc>
        <w:tc>
          <w:tcPr>
            <w:tcW w:w="576" w:type="dxa"/>
          </w:tcPr>
          <w:p w14:paraId="6DFBC9F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F7FCBA4"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313D45CC" w14:textId="77777777" w:rsidTr="00692363">
        <w:tc>
          <w:tcPr>
            <w:tcW w:w="696" w:type="dxa"/>
          </w:tcPr>
          <w:p w14:paraId="620434FE"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5671D754"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685E904C" w14:textId="77777777" w:rsidR="00AA3DAD" w:rsidRPr="00291505" w:rsidRDefault="00AA3DAD" w:rsidP="00AA3DAD">
            <w:pPr>
              <w:rPr>
                <w:rFonts w:ascii="標楷體" w:eastAsia="標楷體" w:hAnsi="標楷體"/>
              </w:rPr>
            </w:pPr>
          </w:p>
        </w:tc>
        <w:tc>
          <w:tcPr>
            <w:tcW w:w="506" w:type="dxa"/>
          </w:tcPr>
          <w:p w14:paraId="0ED2AB33" w14:textId="77777777" w:rsidR="00AA3DAD" w:rsidRPr="00291505" w:rsidRDefault="00AA3DAD" w:rsidP="00AA3DAD">
            <w:pPr>
              <w:rPr>
                <w:rFonts w:ascii="標楷體" w:eastAsia="標楷體" w:hAnsi="標楷體"/>
              </w:rPr>
            </w:pPr>
          </w:p>
        </w:tc>
        <w:tc>
          <w:tcPr>
            <w:tcW w:w="2571" w:type="dxa"/>
          </w:tcPr>
          <w:p w14:paraId="42FE731B" w14:textId="77777777" w:rsidR="00AA3DAD" w:rsidRPr="00291505" w:rsidRDefault="00AA3DAD" w:rsidP="00AA3DAD">
            <w:pPr>
              <w:rPr>
                <w:rFonts w:ascii="標楷體" w:eastAsia="標楷體" w:hAnsi="標楷體"/>
              </w:rPr>
            </w:pPr>
          </w:p>
        </w:tc>
        <w:tc>
          <w:tcPr>
            <w:tcW w:w="479" w:type="dxa"/>
          </w:tcPr>
          <w:p w14:paraId="3692B9C3" w14:textId="77777777" w:rsidR="00AA3DAD" w:rsidRPr="00291505" w:rsidRDefault="00AA3DAD" w:rsidP="00AA3DAD">
            <w:pPr>
              <w:rPr>
                <w:rFonts w:ascii="標楷體" w:eastAsia="標楷體" w:hAnsi="標楷體"/>
              </w:rPr>
            </w:pPr>
          </w:p>
        </w:tc>
        <w:tc>
          <w:tcPr>
            <w:tcW w:w="576" w:type="dxa"/>
          </w:tcPr>
          <w:p w14:paraId="35ED3758"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68710C13"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E91E53"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45960FDD" w14:textId="77777777" w:rsidTr="00692363">
        <w:tc>
          <w:tcPr>
            <w:tcW w:w="2112" w:type="dxa"/>
            <w:gridSpan w:val="3"/>
          </w:tcPr>
          <w:p w14:paraId="16AB6F50"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49DA1F7C" w14:textId="77777777" w:rsidR="00AA3DAD" w:rsidRPr="00291505" w:rsidRDefault="00AA3DAD" w:rsidP="00AA3DAD">
            <w:pPr>
              <w:rPr>
                <w:rFonts w:ascii="標楷體" w:eastAsia="標楷體" w:hAnsi="標楷體"/>
              </w:rPr>
            </w:pPr>
          </w:p>
        </w:tc>
        <w:tc>
          <w:tcPr>
            <w:tcW w:w="2571" w:type="dxa"/>
          </w:tcPr>
          <w:p w14:paraId="4FF6C691" w14:textId="77777777" w:rsidR="00AA3DAD" w:rsidRPr="00291505" w:rsidRDefault="00AA3DAD" w:rsidP="00AA3DAD">
            <w:pPr>
              <w:rPr>
                <w:rFonts w:ascii="標楷體" w:eastAsia="標楷體" w:hAnsi="標楷體"/>
              </w:rPr>
            </w:pPr>
          </w:p>
        </w:tc>
        <w:tc>
          <w:tcPr>
            <w:tcW w:w="479" w:type="dxa"/>
          </w:tcPr>
          <w:p w14:paraId="492C7F71" w14:textId="77777777" w:rsidR="00AA3DAD" w:rsidRPr="00291505" w:rsidRDefault="00AA3DAD" w:rsidP="00AA3DAD">
            <w:pPr>
              <w:rPr>
                <w:rFonts w:ascii="標楷體" w:eastAsia="標楷體" w:hAnsi="標楷體"/>
              </w:rPr>
            </w:pPr>
          </w:p>
        </w:tc>
        <w:tc>
          <w:tcPr>
            <w:tcW w:w="576" w:type="dxa"/>
          </w:tcPr>
          <w:p w14:paraId="4B21F8ED" w14:textId="77777777" w:rsidR="00AA3DAD" w:rsidRPr="00291505" w:rsidRDefault="00AA3DAD" w:rsidP="00AA3DAD">
            <w:pPr>
              <w:rPr>
                <w:rFonts w:ascii="標楷體" w:eastAsia="標楷體" w:hAnsi="標楷體"/>
              </w:rPr>
            </w:pPr>
          </w:p>
        </w:tc>
        <w:tc>
          <w:tcPr>
            <w:tcW w:w="4176" w:type="dxa"/>
          </w:tcPr>
          <w:p w14:paraId="715784FF" w14:textId="77777777" w:rsidR="00AA3DAD" w:rsidRPr="00291505" w:rsidRDefault="00AA3DAD" w:rsidP="00AA3DAD">
            <w:pPr>
              <w:rPr>
                <w:rFonts w:ascii="標楷體" w:eastAsia="標楷體" w:hAnsi="標楷體"/>
              </w:rPr>
            </w:pPr>
          </w:p>
        </w:tc>
      </w:tr>
      <w:tr w:rsidR="00AA3DAD" w:rsidRPr="00706FB5" w14:paraId="4955A467" w14:textId="77777777" w:rsidTr="00692363">
        <w:tc>
          <w:tcPr>
            <w:tcW w:w="696" w:type="dxa"/>
          </w:tcPr>
          <w:p w14:paraId="28EB7A69" w14:textId="77777777" w:rsidR="00AA3DAD" w:rsidRPr="00291505" w:rsidRDefault="00AA3DAD" w:rsidP="00AA3DAD">
            <w:pPr>
              <w:rPr>
                <w:rFonts w:ascii="標楷體" w:eastAsia="標楷體" w:hAnsi="標楷體"/>
              </w:rPr>
            </w:pPr>
            <w:r>
              <w:rPr>
                <w:rFonts w:ascii="標楷體" w:eastAsia="標楷體" w:hAnsi="標楷體" w:hint="eastAsia"/>
              </w:rPr>
              <w:t>8</w:t>
            </w:r>
          </w:p>
        </w:tc>
        <w:tc>
          <w:tcPr>
            <w:tcW w:w="744" w:type="dxa"/>
          </w:tcPr>
          <w:p w14:paraId="6CC3E1E9"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1BEAAB2"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AA73CA9" w14:textId="77777777" w:rsidR="00AA3DAD" w:rsidRPr="00291505" w:rsidRDefault="00AA3DAD" w:rsidP="00AA3DAD">
            <w:pPr>
              <w:rPr>
                <w:rFonts w:ascii="標楷體" w:eastAsia="標楷體" w:hAnsi="標楷體"/>
              </w:rPr>
            </w:pPr>
          </w:p>
        </w:tc>
        <w:tc>
          <w:tcPr>
            <w:tcW w:w="2571" w:type="dxa"/>
          </w:tcPr>
          <w:p w14:paraId="7CCF22F7" w14:textId="77777777" w:rsidR="00AA3DAD" w:rsidRDefault="00AA3DAD" w:rsidP="00AA3DAD">
            <w:pPr>
              <w:rPr>
                <w:rFonts w:ascii="標楷體" w:eastAsia="標楷體" w:hAnsi="標楷體"/>
              </w:rPr>
            </w:pPr>
            <w:r>
              <w:rPr>
                <w:rFonts w:ascii="標楷體" w:eastAsia="標楷體" w:hAnsi="標楷體" w:hint="eastAsia"/>
              </w:rPr>
              <w:t>下拉式選單</w:t>
            </w:r>
          </w:p>
          <w:p w14:paraId="317D5C6F"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14FEE29"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62705A9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B4FEF1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1494A4A5"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7D0C82"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AA3DAD" w:rsidRPr="00706FB5" w14:paraId="2F7DAF31" w14:textId="77777777" w:rsidTr="00692363">
        <w:tc>
          <w:tcPr>
            <w:tcW w:w="696" w:type="dxa"/>
          </w:tcPr>
          <w:p w14:paraId="7590E0B3" w14:textId="77777777" w:rsidR="00AA3DAD" w:rsidRPr="00291505" w:rsidRDefault="00AA3DAD" w:rsidP="00AA3DAD">
            <w:pPr>
              <w:rPr>
                <w:rFonts w:ascii="標楷體" w:eastAsia="標楷體" w:hAnsi="標楷體"/>
              </w:rPr>
            </w:pPr>
            <w:r>
              <w:rPr>
                <w:rFonts w:ascii="標楷體" w:eastAsia="標楷體" w:hAnsi="標楷體" w:hint="eastAsia"/>
              </w:rPr>
              <w:t>9</w:t>
            </w:r>
          </w:p>
        </w:tc>
        <w:tc>
          <w:tcPr>
            <w:tcW w:w="744" w:type="dxa"/>
          </w:tcPr>
          <w:p w14:paraId="520938B3"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46D106AA"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5BF98737" w14:textId="77777777" w:rsidR="00AA3DAD" w:rsidRPr="00291505" w:rsidRDefault="00AA3DAD" w:rsidP="00AA3DAD">
            <w:pPr>
              <w:rPr>
                <w:rFonts w:ascii="標楷體" w:eastAsia="標楷體" w:hAnsi="標楷體"/>
              </w:rPr>
            </w:pPr>
          </w:p>
        </w:tc>
        <w:tc>
          <w:tcPr>
            <w:tcW w:w="2571" w:type="dxa"/>
          </w:tcPr>
          <w:p w14:paraId="0EC5328F" w14:textId="77777777" w:rsidR="00AA3DAD" w:rsidRDefault="00AA3DAD" w:rsidP="00AA3DAD">
            <w:pPr>
              <w:rPr>
                <w:rFonts w:ascii="標楷體" w:eastAsia="標楷體" w:hAnsi="標楷體"/>
              </w:rPr>
            </w:pPr>
            <w:r>
              <w:rPr>
                <w:rFonts w:ascii="標楷體" w:eastAsia="標楷體" w:hAnsi="標楷體" w:hint="eastAsia"/>
              </w:rPr>
              <w:t>下拉式選單</w:t>
            </w:r>
          </w:p>
          <w:p w14:paraId="3E3148CE"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03C2CAC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2EAC44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378E5A1"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00E4BC6"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AA3DAD" w:rsidRPr="00706FB5" w14:paraId="35158C4A" w14:textId="77777777" w:rsidTr="00692363">
        <w:tc>
          <w:tcPr>
            <w:tcW w:w="696" w:type="dxa"/>
          </w:tcPr>
          <w:p w14:paraId="03B6B07D" w14:textId="77777777" w:rsidR="00AA3DAD" w:rsidRPr="00291505" w:rsidRDefault="00AA3DAD" w:rsidP="00AA3DAD">
            <w:pPr>
              <w:rPr>
                <w:rFonts w:ascii="標楷體" w:eastAsia="標楷體" w:hAnsi="標楷體"/>
              </w:rPr>
            </w:pPr>
            <w:r>
              <w:rPr>
                <w:rFonts w:ascii="標楷體" w:eastAsia="標楷體" w:hAnsi="標楷體" w:hint="eastAsia"/>
              </w:rPr>
              <w:t>10</w:t>
            </w:r>
          </w:p>
        </w:tc>
        <w:tc>
          <w:tcPr>
            <w:tcW w:w="744" w:type="dxa"/>
          </w:tcPr>
          <w:p w14:paraId="129D5C0B"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39E0C10D"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7E5AEC41" w14:textId="77777777" w:rsidR="00AA3DAD" w:rsidRPr="00291505" w:rsidRDefault="00AA3DAD" w:rsidP="00AA3DAD">
            <w:pPr>
              <w:rPr>
                <w:rFonts w:ascii="標楷體" w:eastAsia="標楷體" w:hAnsi="標楷體"/>
              </w:rPr>
            </w:pPr>
          </w:p>
        </w:tc>
        <w:tc>
          <w:tcPr>
            <w:tcW w:w="2571" w:type="dxa"/>
          </w:tcPr>
          <w:p w14:paraId="01268655" w14:textId="77777777" w:rsidR="00AA3DAD" w:rsidRDefault="00AA3DAD" w:rsidP="00AA3DAD">
            <w:pPr>
              <w:rPr>
                <w:rFonts w:ascii="標楷體" w:eastAsia="標楷體" w:hAnsi="標楷體"/>
              </w:rPr>
            </w:pPr>
            <w:r>
              <w:rPr>
                <w:rFonts w:ascii="標楷體" w:eastAsia="標楷體" w:hAnsi="標楷體" w:hint="eastAsia"/>
              </w:rPr>
              <w:t>下拉式選單</w:t>
            </w:r>
          </w:p>
          <w:p w14:paraId="3DFC2327"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0CDD527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1B115C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19DC492"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8AD4E1"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AA3DAD" w:rsidRPr="00706FB5" w14:paraId="3E7A122A" w14:textId="77777777" w:rsidTr="00692363">
        <w:tc>
          <w:tcPr>
            <w:tcW w:w="696" w:type="dxa"/>
          </w:tcPr>
          <w:p w14:paraId="16B3B07A" w14:textId="77777777" w:rsidR="00AA3DAD" w:rsidRPr="00291505" w:rsidRDefault="00AA3DAD" w:rsidP="00AA3DAD">
            <w:pPr>
              <w:rPr>
                <w:rFonts w:ascii="標楷體" w:eastAsia="標楷體" w:hAnsi="標楷體"/>
              </w:rPr>
            </w:pPr>
            <w:r>
              <w:rPr>
                <w:rFonts w:ascii="標楷體" w:eastAsia="標楷體" w:hAnsi="標楷體" w:hint="eastAsia"/>
              </w:rPr>
              <w:t>11</w:t>
            </w:r>
          </w:p>
        </w:tc>
        <w:tc>
          <w:tcPr>
            <w:tcW w:w="744" w:type="dxa"/>
          </w:tcPr>
          <w:p w14:paraId="0685F7A3"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5C79EE5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4CB9A6C5" w14:textId="77777777" w:rsidR="00AA3DAD" w:rsidRPr="00291505" w:rsidRDefault="00AA3DAD" w:rsidP="00AA3DAD">
            <w:pPr>
              <w:rPr>
                <w:rFonts w:ascii="標楷體" w:eastAsia="標楷體" w:hAnsi="標楷體"/>
              </w:rPr>
            </w:pPr>
          </w:p>
        </w:tc>
        <w:tc>
          <w:tcPr>
            <w:tcW w:w="2571" w:type="dxa"/>
          </w:tcPr>
          <w:p w14:paraId="093FB6A0" w14:textId="77777777" w:rsidR="00AA3DAD" w:rsidRPr="00F33E6D" w:rsidRDefault="00AA3DAD" w:rsidP="00AA3DAD">
            <w:pPr>
              <w:rPr>
                <w:rFonts w:ascii="標楷體" w:eastAsia="標楷體" w:hAnsi="標楷體"/>
                <w:color w:val="000000"/>
              </w:rPr>
            </w:pPr>
          </w:p>
        </w:tc>
        <w:tc>
          <w:tcPr>
            <w:tcW w:w="479" w:type="dxa"/>
          </w:tcPr>
          <w:p w14:paraId="6C4DD08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0465C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6476793"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C5D32FF"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AA3DAD" w:rsidRPr="00706FB5" w14:paraId="59DDB47E" w14:textId="77777777" w:rsidTr="00692363">
        <w:tc>
          <w:tcPr>
            <w:tcW w:w="696" w:type="dxa"/>
          </w:tcPr>
          <w:p w14:paraId="6C17B191" w14:textId="77777777" w:rsidR="00AA3DAD" w:rsidRPr="00291505" w:rsidRDefault="00AA3DAD" w:rsidP="00AA3DAD">
            <w:pPr>
              <w:rPr>
                <w:rFonts w:ascii="標楷體" w:eastAsia="標楷體" w:hAnsi="標楷體"/>
              </w:rPr>
            </w:pPr>
            <w:r>
              <w:rPr>
                <w:rFonts w:ascii="標楷體" w:eastAsia="標楷體" w:hAnsi="標楷體" w:hint="eastAsia"/>
              </w:rPr>
              <w:t>11-1</w:t>
            </w:r>
          </w:p>
        </w:tc>
        <w:tc>
          <w:tcPr>
            <w:tcW w:w="744" w:type="dxa"/>
          </w:tcPr>
          <w:p w14:paraId="6403FF7C"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086D22F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DE365A6" w14:textId="77777777" w:rsidR="00AA3DAD" w:rsidRPr="00291505" w:rsidRDefault="00AA3DAD" w:rsidP="00AA3DAD">
            <w:pPr>
              <w:rPr>
                <w:rFonts w:ascii="標楷體" w:eastAsia="標楷體" w:hAnsi="標楷體"/>
              </w:rPr>
            </w:pPr>
          </w:p>
        </w:tc>
        <w:tc>
          <w:tcPr>
            <w:tcW w:w="2571" w:type="dxa"/>
          </w:tcPr>
          <w:p w14:paraId="77BF7E2C" w14:textId="77777777" w:rsidR="00AA3DAD" w:rsidRPr="00F33E6D" w:rsidRDefault="00AA3DAD" w:rsidP="00AA3DAD">
            <w:pPr>
              <w:rPr>
                <w:rFonts w:ascii="標楷體" w:eastAsia="標楷體" w:hAnsi="標楷體"/>
                <w:color w:val="000000"/>
              </w:rPr>
            </w:pPr>
          </w:p>
        </w:tc>
        <w:tc>
          <w:tcPr>
            <w:tcW w:w="479" w:type="dxa"/>
          </w:tcPr>
          <w:p w14:paraId="08585B45" w14:textId="77777777" w:rsidR="00AA3DAD" w:rsidRDefault="00AA3DAD" w:rsidP="00AA3DAD">
            <w:pPr>
              <w:rPr>
                <w:rFonts w:ascii="標楷體" w:eastAsia="標楷體" w:hAnsi="標楷體"/>
                <w:color w:val="000000"/>
              </w:rPr>
            </w:pPr>
          </w:p>
        </w:tc>
        <w:tc>
          <w:tcPr>
            <w:tcW w:w="576" w:type="dxa"/>
          </w:tcPr>
          <w:p w14:paraId="40B20E2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9D5CED4" w14:textId="77777777" w:rsidR="00AA3DAD" w:rsidRDefault="00AA3DAD" w:rsidP="00AA3DAD">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6A6C5AA1" w14:textId="77777777" w:rsidR="00AA3DAD" w:rsidRDefault="00AA3DAD" w:rsidP="00AA3DAD">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34F9DCEA" w14:textId="77777777" w:rsidTr="00692363">
        <w:tc>
          <w:tcPr>
            <w:tcW w:w="2112" w:type="dxa"/>
            <w:gridSpan w:val="3"/>
          </w:tcPr>
          <w:p w14:paraId="29623618"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37C1F4E9" w14:textId="77777777" w:rsidR="00AA3DAD" w:rsidRPr="00291505" w:rsidRDefault="00AA3DAD" w:rsidP="00AA3DAD">
            <w:pPr>
              <w:rPr>
                <w:rFonts w:ascii="標楷體" w:eastAsia="標楷體" w:hAnsi="標楷體"/>
              </w:rPr>
            </w:pPr>
          </w:p>
        </w:tc>
        <w:tc>
          <w:tcPr>
            <w:tcW w:w="2571" w:type="dxa"/>
          </w:tcPr>
          <w:p w14:paraId="26DD5F58" w14:textId="77777777" w:rsidR="00AA3DAD" w:rsidRPr="00291505" w:rsidRDefault="00AA3DAD" w:rsidP="00AA3DAD">
            <w:pPr>
              <w:rPr>
                <w:rFonts w:ascii="標楷體" w:eastAsia="標楷體" w:hAnsi="標楷體"/>
              </w:rPr>
            </w:pPr>
          </w:p>
        </w:tc>
        <w:tc>
          <w:tcPr>
            <w:tcW w:w="479" w:type="dxa"/>
          </w:tcPr>
          <w:p w14:paraId="159F7E80" w14:textId="77777777" w:rsidR="00AA3DAD" w:rsidRPr="00291505" w:rsidRDefault="00AA3DAD" w:rsidP="00AA3DAD">
            <w:pPr>
              <w:rPr>
                <w:rFonts w:ascii="標楷體" w:eastAsia="標楷體" w:hAnsi="標楷體"/>
              </w:rPr>
            </w:pPr>
          </w:p>
        </w:tc>
        <w:tc>
          <w:tcPr>
            <w:tcW w:w="576" w:type="dxa"/>
          </w:tcPr>
          <w:p w14:paraId="22C4AB93" w14:textId="77777777" w:rsidR="00AA3DAD" w:rsidRPr="00291505" w:rsidRDefault="00AA3DAD" w:rsidP="00AA3DAD">
            <w:pPr>
              <w:rPr>
                <w:rFonts w:ascii="標楷體" w:eastAsia="標楷體" w:hAnsi="標楷體"/>
              </w:rPr>
            </w:pPr>
          </w:p>
        </w:tc>
        <w:tc>
          <w:tcPr>
            <w:tcW w:w="4176" w:type="dxa"/>
          </w:tcPr>
          <w:p w14:paraId="6DF6ED48" w14:textId="77777777" w:rsidR="00AA3DAD" w:rsidRPr="00291505" w:rsidRDefault="00AA3DAD" w:rsidP="00AA3DAD">
            <w:pPr>
              <w:rPr>
                <w:rFonts w:ascii="標楷體" w:eastAsia="標楷體" w:hAnsi="標楷體"/>
              </w:rPr>
            </w:pPr>
          </w:p>
        </w:tc>
      </w:tr>
      <w:tr w:rsidR="00AA3DAD" w:rsidRPr="00706FB5" w14:paraId="7EABF82A" w14:textId="77777777" w:rsidTr="00692363">
        <w:tc>
          <w:tcPr>
            <w:tcW w:w="696" w:type="dxa"/>
          </w:tcPr>
          <w:p w14:paraId="709CDD4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2</w:t>
            </w:r>
          </w:p>
        </w:tc>
        <w:tc>
          <w:tcPr>
            <w:tcW w:w="744" w:type="dxa"/>
          </w:tcPr>
          <w:p w14:paraId="4CE2496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02604DA"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D94E746" w14:textId="77777777" w:rsidR="00AA3DAD" w:rsidRPr="00F33E6D" w:rsidRDefault="00AA3DAD" w:rsidP="00AA3DAD">
            <w:pPr>
              <w:rPr>
                <w:rFonts w:ascii="標楷體" w:eastAsia="標楷體" w:hAnsi="標楷體"/>
                <w:color w:val="000000"/>
              </w:rPr>
            </w:pPr>
          </w:p>
        </w:tc>
        <w:tc>
          <w:tcPr>
            <w:tcW w:w="2571" w:type="dxa"/>
          </w:tcPr>
          <w:p w14:paraId="04795E9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EB1EE"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D6CC096" w14:textId="3CCA8AF6" w:rsidR="00AA3DAD" w:rsidRPr="00F33E6D" w:rsidRDefault="00AA3DAD" w:rsidP="00AA3DAD">
            <w:pPr>
              <w:rPr>
                <w:rFonts w:ascii="標楷體" w:eastAsia="標楷體" w:hAnsi="標楷體"/>
                <w:color w:val="000000"/>
              </w:rPr>
            </w:pPr>
          </w:p>
        </w:tc>
        <w:tc>
          <w:tcPr>
            <w:tcW w:w="576" w:type="dxa"/>
          </w:tcPr>
          <w:p w14:paraId="502545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E77DCA" w14:textId="0B5F1304"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D17CC3"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1692550D" w14:textId="77777777" w:rsidTr="00692363">
        <w:tc>
          <w:tcPr>
            <w:tcW w:w="696" w:type="dxa"/>
          </w:tcPr>
          <w:p w14:paraId="265C4D5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3</w:t>
            </w:r>
          </w:p>
        </w:tc>
        <w:tc>
          <w:tcPr>
            <w:tcW w:w="744" w:type="dxa"/>
          </w:tcPr>
          <w:p w14:paraId="3E107DB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19B2BCC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7900F116" w14:textId="77777777" w:rsidR="00AA3DAD" w:rsidRPr="00F33E6D" w:rsidRDefault="00AA3DAD" w:rsidP="00AA3DAD">
            <w:pPr>
              <w:rPr>
                <w:rFonts w:ascii="標楷體" w:eastAsia="標楷體" w:hAnsi="標楷體"/>
                <w:color w:val="000000"/>
              </w:rPr>
            </w:pPr>
          </w:p>
        </w:tc>
        <w:tc>
          <w:tcPr>
            <w:tcW w:w="2571" w:type="dxa"/>
          </w:tcPr>
          <w:p w14:paraId="342DCE2E" w14:textId="77777777" w:rsidR="00AA3DAD" w:rsidRPr="00F33E6D" w:rsidRDefault="00AA3DAD" w:rsidP="00AA3DAD">
            <w:pPr>
              <w:rPr>
                <w:rFonts w:ascii="標楷體" w:eastAsia="標楷體" w:hAnsi="標楷體"/>
                <w:color w:val="000000"/>
              </w:rPr>
            </w:pPr>
          </w:p>
        </w:tc>
        <w:tc>
          <w:tcPr>
            <w:tcW w:w="479" w:type="dxa"/>
          </w:tcPr>
          <w:p w14:paraId="5C4B97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0D313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257BC6"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A1346" w14:textId="77777777" w:rsidR="00AA3DAD" w:rsidRPr="004A4BF5" w:rsidRDefault="00AA3DAD" w:rsidP="00AA3DAD">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7DB193F6" w14:textId="77777777" w:rsidTr="00692363">
        <w:tc>
          <w:tcPr>
            <w:tcW w:w="696" w:type="dxa"/>
          </w:tcPr>
          <w:p w14:paraId="06D5876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744" w:type="dxa"/>
          </w:tcPr>
          <w:p w14:paraId="48B920D0" w14:textId="7D09A94D"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分</w:t>
            </w:r>
            <w:r w:rsidR="003649BC">
              <w:rPr>
                <w:rFonts w:ascii="標楷體" w:eastAsia="標楷體" w:hAnsi="標楷體" w:hint="eastAsia"/>
                <w:color w:val="000000"/>
              </w:rPr>
              <w:t>區</w:t>
            </w:r>
          </w:p>
        </w:tc>
        <w:tc>
          <w:tcPr>
            <w:tcW w:w="672" w:type="dxa"/>
          </w:tcPr>
          <w:p w14:paraId="012C989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6E6A835" w14:textId="77777777" w:rsidR="00AA3DAD" w:rsidRPr="00F33E6D" w:rsidRDefault="00AA3DAD" w:rsidP="00AA3DAD">
            <w:pPr>
              <w:rPr>
                <w:rFonts w:ascii="標楷體" w:eastAsia="標楷體" w:hAnsi="標楷體"/>
                <w:color w:val="000000"/>
              </w:rPr>
            </w:pPr>
          </w:p>
        </w:tc>
        <w:tc>
          <w:tcPr>
            <w:tcW w:w="2571" w:type="dxa"/>
          </w:tcPr>
          <w:p w14:paraId="79CFBA7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306771"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28FD28F4" w14:textId="596A0DA7" w:rsidR="00AA3DAD" w:rsidRPr="00F33E6D" w:rsidRDefault="00AA3DAD" w:rsidP="00AA3DAD">
            <w:pPr>
              <w:rPr>
                <w:rFonts w:ascii="標楷體" w:eastAsia="標楷體" w:hAnsi="標楷體"/>
                <w:color w:val="000000"/>
              </w:rPr>
            </w:pPr>
          </w:p>
        </w:tc>
        <w:tc>
          <w:tcPr>
            <w:tcW w:w="576" w:type="dxa"/>
          </w:tcPr>
          <w:p w14:paraId="1318D66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AE53ADA" w14:textId="69F1D143"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0FA174"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22DBC74B" w14:textId="77777777" w:rsidTr="00692363">
        <w:tc>
          <w:tcPr>
            <w:tcW w:w="696" w:type="dxa"/>
          </w:tcPr>
          <w:p w14:paraId="208646B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5</w:t>
            </w:r>
          </w:p>
        </w:tc>
        <w:tc>
          <w:tcPr>
            <w:tcW w:w="744" w:type="dxa"/>
          </w:tcPr>
          <w:p w14:paraId="5A54C2F6"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00C82C57"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A59B856" w14:textId="77777777" w:rsidR="00AA3DAD" w:rsidRPr="00F33E6D" w:rsidRDefault="00AA3DAD" w:rsidP="00AA3DAD">
            <w:pPr>
              <w:rPr>
                <w:rFonts w:ascii="標楷體" w:eastAsia="標楷體" w:hAnsi="標楷體"/>
                <w:color w:val="000000"/>
              </w:rPr>
            </w:pPr>
          </w:p>
        </w:tc>
        <w:tc>
          <w:tcPr>
            <w:tcW w:w="2571" w:type="dxa"/>
          </w:tcPr>
          <w:p w14:paraId="7F016D97"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74D647F4" w14:textId="77777777" w:rsidR="00AA3DAD" w:rsidRPr="00F33E6D" w:rsidRDefault="00AA3DAD" w:rsidP="00AA3DAD">
            <w:pPr>
              <w:rPr>
                <w:rFonts w:ascii="標楷體" w:eastAsia="標楷體" w:hAnsi="標楷體"/>
                <w:color w:val="000000"/>
              </w:rPr>
            </w:pPr>
          </w:p>
        </w:tc>
        <w:tc>
          <w:tcPr>
            <w:tcW w:w="479" w:type="dxa"/>
          </w:tcPr>
          <w:p w14:paraId="5B935B3E" w14:textId="792A79EF" w:rsidR="00AA3DAD" w:rsidRPr="00F33E6D" w:rsidRDefault="00AA3DAD" w:rsidP="00AA3DAD">
            <w:pPr>
              <w:rPr>
                <w:rFonts w:ascii="標楷體" w:eastAsia="標楷體" w:hAnsi="標楷體"/>
                <w:color w:val="000000"/>
              </w:rPr>
            </w:pPr>
          </w:p>
        </w:tc>
        <w:tc>
          <w:tcPr>
            <w:tcW w:w="576" w:type="dxa"/>
          </w:tcPr>
          <w:p w14:paraId="3F20404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34DB236" w14:textId="6C537665"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AAF16"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4F033AC1" w14:textId="77777777" w:rsidTr="00692363">
        <w:tc>
          <w:tcPr>
            <w:tcW w:w="696" w:type="dxa"/>
          </w:tcPr>
          <w:p w14:paraId="64795C1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6</w:t>
            </w:r>
          </w:p>
        </w:tc>
        <w:tc>
          <w:tcPr>
            <w:tcW w:w="744" w:type="dxa"/>
          </w:tcPr>
          <w:p w14:paraId="1ECEC20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7CF5B6E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97645CE" w14:textId="77777777" w:rsidR="00AA3DAD" w:rsidRPr="00F33E6D" w:rsidRDefault="00AA3DAD" w:rsidP="00AA3DAD">
            <w:pPr>
              <w:rPr>
                <w:rFonts w:ascii="標楷體" w:eastAsia="標楷體" w:hAnsi="標楷體"/>
                <w:color w:val="000000"/>
              </w:rPr>
            </w:pPr>
          </w:p>
        </w:tc>
        <w:tc>
          <w:tcPr>
            <w:tcW w:w="2571" w:type="dxa"/>
          </w:tcPr>
          <w:p w14:paraId="4960EF24" w14:textId="77777777" w:rsidR="00AA3DAD" w:rsidRPr="00F33E6D" w:rsidRDefault="00AA3DAD" w:rsidP="00AA3DAD">
            <w:pPr>
              <w:rPr>
                <w:rFonts w:ascii="標楷體" w:eastAsia="標楷體" w:hAnsi="標楷體"/>
                <w:color w:val="000000"/>
              </w:rPr>
            </w:pPr>
          </w:p>
        </w:tc>
        <w:tc>
          <w:tcPr>
            <w:tcW w:w="479" w:type="dxa"/>
          </w:tcPr>
          <w:p w14:paraId="26C302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2544F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78A6341"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30E84A3"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3D1D0385" w14:textId="77777777" w:rsidTr="00692363">
        <w:tc>
          <w:tcPr>
            <w:tcW w:w="696" w:type="dxa"/>
          </w:tcPr>
          <w:p w14:paraId="49F1DA46" w14:textId="77777777" w:rsidR="00AA3DAD" w:rsidRPr="00291505" w:rsidRDefault="00AA3DAD" w:rsidP="00AA3DAD">
            <w:pPr>
              <w:rPr>
                <w:rFonts w:ascii="標楷體" w:eastAsia="標楷體" w:hAnsi="標楷體"/>
              </w:rPr>
            </w:pPr>
            <w:r>
              <w:rPr>
                <w:rFonts w:ascii="標楷體" w:eastAsia="標楷體" w:hAnsi="標楷體" w:hint="eastAsia"/>
              </w:rPr>
              <w:t>17</w:t>
            </w:r>
          </w:p>
        </w:tc>
        <w:tc>
          <w:tcPr>
            <w:tcW w:w="744" w:type="dxa"/>
          </w:tcPr>
          <w:p w14:paraId="5E4F994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EB9121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CF6C9A8" w14:textId="77777777" w:rsidR="00AA3DAD" w:rsidRPr="00F33E6D" w:rsidRDefault="00AA3DAD" w:rsidP="00AA3DAD">
            <w:pPr>
              <w:rPr>
                <w:rFonts w:ascii="標楷體" w:eastAsia="標楷體" w:hAnsi="標楷體"/>
                <w:color w:val="000000"/>
              </w:rPr>
            </w:pPr>
          </w:p>
        </w:tc>
        <w:tc>
          <w:tcPr>
            <w:tcW w:w="2571" w:type="dxa"/>
          </w:tcPr>
          <w:p w14:paraId="72A2DD56" w14:textId="77777777" w:rsidR="00AA3DAD" w:rsidRPr="00F33E6D" w:rsidRDefault="00AA3DAD" w:rsidP="00AA3DAD">
            <w:pPr>
              <w:rPr>
                <w:rFonts w:ascii="標楷體" w:eastAsia="標楷體" w:hAnsi="標楷體"/>
                <w:color w:val="000000"/>
              </w:rPr>
            </w:pPr>
          </w:p>
        </w:tc>
        <w:tc>
          <w:tcPr>
            <w:tcW w:w="479" w:type="dxa"/>
          </w:tcPr>
          <w:p w14:paraId="6D122BF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D2EA3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5400FC"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B6927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360CA212" w14:textId="77777777" w:rsidTr="00692363">
        <w:tc>
          <w:tcPr>
            <w:tcW w:w="696" w:type="dxa"/>
          </w:tcPr>
          <w:p w14:paraId="1D1CD292" w14:textId="77777777" w:rsidR="00AA3DAD" w:rsidRDefault="00AA3DAD" w:rsidP="00AA3DAD">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75C6E8E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AE2CDA5"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9F83565" w14:textId="77777777" w:rsidR="00AA3DAD" w:rsidRPr="00F33E6D" w:rsidRDefault="00AA3DAD" w:rsidP="00AA3DAD">
            <w:pPr>
              <w:rPr>
                <w:rFonts w:ascii="標楷體" w:eastAsia="標楷體" w:hAnsi="標楷體"/>
                <w:color w:val="000000"/>
              </w:rPr>
            </w:pPr>
          </w:p>
        </w:tc>
        <w:tc>
          <w:tcPr>
            <w:tcW w:w="2571" w:type="dxa"/>
          </w:tcPr>
          <w:p w14:paraId="6225204E" w14:textId="77777777" w:rsidR="00AA3DAD" w:rsidRPr="00F33E6D" w:rsidRDefault="00AA3DAD" w:rsidP="00AA3DAD">
            <w:pPr>
              <w:rPr>
                <w:rFonts w:ascii="標楷體" w:eastAsia="標楷體" w:hAnsi="標楷體"/>
                <w:color w:val="000000"/>
              </w:rPr>
            </w:pPr>
          </w:p>
        </w:tc>
        <w:tc>
          <w:tcPr>
            <w:tcW w:w="479" w:type="dxa"/>
          </w:tcPr>
          <w:p w14:paraId="45554E84"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4B1F34B"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9CF802D"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7528F8"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21B19E24"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F46C9FE" w14:textId="77777777" w:rsidTr="00692363">
        <w:tc>
          <w:tcPr>
            <w:tcW w:w="696" w:type="dxa"/>
          </w:tcPr>
          <w:p w14:paraId="1DB261F6" w14:textId="77777777" w:rsidR="00AA3DAD" w:rsidRPr="00291505" w:rsidRDefault="00AA3DAD" w:rsidP="00AA3DAD">
            <w:pPr>
              <w:rPr>
                <w:rFonts w:ascii="標楷體" w:eastAsia="標楷體" w:hAnsi="標楷體"/>
              </w:rPr>
            </w:pPr>
            <w:r>
              <w:rPr>
                <w:rFonts w:ascii="標楷體" w:eastAsia="標楷體" w:hAnsi="標楷體" w:hint="eastAsia"/>
              </w:rPr>
              <w:t>18</w:t>
            </w:r>
          </w:p>
        </w:tc>
        <w:tc>
          <w:tcPr>
            <w:tcW w:w="744" w:type="dxa"/>
          </w:tcPr>
          <w:p w14:paraId="5F64D08A"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39A1247C"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76018787" w14:textId="77777777" w:rsidR="00AA3DAD" w:rsidRPr="00F33E6D" w:rsidRDefault="00AA3DAD" w:rsidP="00AA3DAD">
            <w:pPr>
              <w:rPr>
                <w:rFonts w:ascii="標楷體" w:eastAsia="標楷體" w:hAnsi="標楷體"/>
                <w:color w:val="000000"/>
              </w:rPr>
            </w:pPr>
          </w:p>
        </w:tc>
        <w:tc>
          <w:tcPr>
            <w:tcW w:w="2571" w:type="dxa"/>
          </w:tcPr>
          <w:p w14:paraId="33B9481F" w14:textId="77777777" w:rsidR="00AA3DAD" w:rsidRPr="00F33E6D" w:rsidRDefault="00AA3DAD" w:rsidP="00AA3DAD">
            <w:pPr>
              <w:rPr>
                <w:rFonts w:ascii="標楷體" w:eastAsia="標楷體" w:hAnsi="標楷體"/>
                <w:color w:val="000000"/>
              </w:rPr>
            </w:pPr>
          </w:p>
        </w:tc>
        <w:tc>
          <w:tcPr>
            <w:tcW w:w="479" w:type="dxa"/>
          </w:tcPr>
          <w:p w14:paraId="66108D53" w14:textId="0FB2F732" w:rsidR="00AA3DAD" w:rsidRPr="00F33E6D" w:rsidRDefault="003649BC"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40A8E9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40DA7E6" w14:textId="142B27F5" w:rsidR="00AA3DAD" w:rsidRDefault="00AA3DAD" w:rsidP="00AA3DAD">
            <w:pPr>
              <w:rPr>
                <w:rFonts w:ascii="標楷體" w:eastAsia="標楷體" w:hAnsi="標楷體"/>
              </w:rPr>
            </w:pPr>
            <w:r>
              <w:rPr>
                <w:rFonts w:ascii="標楷體" w:eastAsia="標楷體" w:hAnsi="標楷體" w:hint="eastAsia"/>
              </w:rPr>
              <w:t>1.</w:t>
            </w:r>
            <w:r w:rsidR="003649BC">
              <w:rPr>
                <w:rFonts w:ascii="標楷體" w:eastAsia="標楷體" w:hAnsi="標楷體" w:hint="eastAsia"/>
              </w:rPr>
              <w:t>限輸入數字</w:t>
            </w:r>
            <w:r w:rsidR="003649BC" w:rsidRPr="0078668E">
              <w:rPr>
                <w:rFonts w:ascii="標楷體" w:eastAsia="標楷體" w:hAnsi="標楷體" w:hint="eastAsia"/>
              </w:rPr>
              <w:t>,檢核條件：</w:t>
            </w:r>
            <w:r w:rsidR="003649BC">
              <w:rPr>
                <w:rFonts w:ascii="標楷體" w:eastAsia="標楷體" w:hAnsi="標楷體" w:hint="eastAsia"/>
                <w:lang w:eastAsia="zh-HK"/>
              </w:rPr>
              <w:t>不可為0/V(2)</w:t>
            </w:r>
          </w:p>
          <w:p w14:paraId="5AEF095B"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4097FE2A" w14:textId="77777777" w:rsidTr="00692363">
        <w:tc>
          <w:tcPr>
            <w:tcW w:w="696" w:type="dxa"/>
          </w:tcPr>
          <w:p w14:paraId="79BFD842" w14:textId="77777777" w:rsidR="00AA3DAD" w:rsidRPr="00291505" w:rsidRDefault="00AA3DAD" w:rsidP="00AA3DAD">
            <w:pPr>
              <w:rPr>
                <w:rFonts w:ascii="標楷體" w:eastAsia="標楷體" w:hAnsi="標楷體"/>
              </w:rPr>
            </w:pPr>
            <w:r>
              <w:rPr>
                <w:rFonts w:ascii="標楷體" w:eastAsia="標楷體" w:hAnsi="標楷體" w:hint="eastAsia"/>
              </w:rPr>
              <w:t>19</w:t>
            </w:r>
          </w:p>
        </w:tc>
        <w:tc>
          <w:tcPr>
            <w:tcW w:w="744" w:type="dxa"/>
          </w:tcPr>
          <w:p w14:paraId="4FD844A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36CE8B1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2CB9E132" w14:textId="77777777" w:rsidR="00AA3DAD" w:rsidRPr="00F33E6D" w:rsidRDefault="00AA3DAD" w:rsidP="00AA3DAD">
            <w:pPr>
              <w:rPr>
                <w:rFonts w:ascii="標楷體" w:eastAsia="標楷體" w:hAnsi="標楷體"/>
                <w:color w:val="000000"/>
              </w:rPr>
            </w:pPr>
          </w:p>
        </w:tc>
        <w:tc>
          <w:tcPr>
            <w:tcW w:w="2571" w:type="dxa"/>
          </w:tcPr>
          <w:p w14:paraId="720102B8" w14:textId="77777777" w:rsidR="00AA3DAD" w:rsidRPr="00F33E6D" w:rsidRDefault="00AA3DAD" w:rsidP="00AA3DAD">
            <w:pPr>
              <w:rPr>
                <w:rFonts w:ascii="標楷體" w:eastAsia="標楷體" w:hAnsi="標楷體"/>
                <w:color w:val="000000"/>
              </w:rPr>
            </w:pPr>
          </w:p>
        </w:tc>
        <w:tc>
          <w:tcPr>
            <w:tcW w:w="479" w:type="dxa"/>
          </w:tcPr>
          <w:p w14:paraId="2BD23898" w14:textId="77777777" w:rsidR="00AA3DAD" w:rsidRPr="00F33E6D" w:rsidRDefault="00AA3DAD" w:rsidP="00AA3DAD">
            <w:pPr>
              <w:rPr>
                <w:rFonts w:ascii="標楷體" w:eastAsia="標楷體" w:hAnsi="標楷體"/>
                <w:color w:val="000000"/>
              </w:rPr>
            </w:pPr>
          </w:p>
        </w:tc>
        <w:tc>
          <w:tcPr>
            <w:tcW w:w="576" w:type="dxa"/>
          </w:tcPr>
          <w:p w14:paraId="3AD1DA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FB7BAE3" w14:textId="77777777" w:rsidR="00AA3DAD" w:rsidRDefault="00AA3DAD" w:rsidP="00AA3DAD">
            <w:pPr>
              <w:rPr>
                <w:rFonts w:ascii="標楷體" w:eastAsia="標楷體" w:hAnsi="標楷體"/>
              </w:rPr>
            </w:pPr>
            <w:r>
              <w:rPr>
                <w:rFonts w:ascii="標楷體" w:eastAsia="標楷體" w:hAnsi="標楷體" w:hint="eastAsia"/>
              </w:rPr>
              <w:t>1.限輸入數字</w:t>
            </w:r>
          </w:p>
          <w:p w14:paraId="66896942"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7E899CCC" w14:textId="77777777" w:rsidTr="00692363">
        <w:tc>
          <w:tcPr>
            <w:tcW w:w="696" w:type="dxa"/>
          </w:tcPr>
          <w:p w14:paraId="21FE6E65" w14:textId="77777777" w:rsidR="00AA3DAD" w:rsidRPr="00291505" w:rsidRDefault="00AA3DAD" w:rsidP="00AA3DAD">
            <w:pPr>
              <w:rPr>
                <w:rFonts w:ascii="標楷體" w:eastAsia="標楷體" w:hAnsi="標楷體"/>
              </w:rPr>
            </w:pPr>
            <w:r>
              <w:rPr>
                <w:rFonts w:ascii="標楷體" w:eastAsia="標楷體" w:hAnsi="標楷體" w:hint="eastAsia"/>
              </w:rPr>
              <w:t>20</w:t>
            </w:r>
          </w:p>
        </w:tc>
        <w:tc>
          <w:tcPr>
            <w:tcW w:w="744" w:type="dxa"/>
          </w:tcPr>
          <w:p w14:paraId="38DDEA10"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4694BB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689A403" w14:textId="77777777" w:rsidR="00AA3DAD" w:rsidRPr="00F33E6D" w:rsidRDefault="00AA3DAD" w:rsidP="00AA3DAD">
            <w:pPr>
              <w:rPr>
                <w:rFonts w:ascii="標楷體" w:eastAsia="標楷體" w:hAnsi="標楷體"/>
                <w:color w:val="000000"/>
              </w:rPr>
            </w:pPr>
          </w:p>
        </w:tc>
        <w:tc>
          <w:tcPr>
            <w:tcW w:w="2571" w:type="dxa"/>
          </w:tcPr>
          <w:p w14:paraId="2965D158" w14:textId="77777777" w:rsidR="00AA3DAD" w:rsidRPr="00F33E6D" w:rsidRDefault="00AA3DAD" w:rsidP="00AA3DAD">
            <w:pPr>
              <w:rPr>
                <w:rFonts w:ascii="標楷體" w:eastAsia="標楷體" w:hAnsi="標楷體"/>
                <w:color w:val="000000"/>
              </w:rPr>
            </w:pPr>
          </w:p>
        </w:tc>
        <w:tc>
          <w:tcPr>
            <w:tcW w:w="479" w:type="dxa"/>
          </w:tcPr>
          <w:p w14:paraId="421CF708" w14:textId="77777777" w:rsidR="00AA3DAD" w:rsidRPr="00F33E6D" w:rsidRDefault="00AA3DAD" w:rsidP="00AA3DAD">
            <w:pPr>
              <w:rPr>
                <w:rFonts w:ascii="標楷體" w:eastAsia="標楷體" w:hAnsi="標楷體"/>
                <w:color w:val="000000"/>
              </w:rPr>
            </w:pPr>
          </w:p>
        </w:tc>
        <w:tc>
          <w:tcPr>
            <w:tcW w:w="576" w:type="dxa"/>
          </w:tcPr>
          <w:p w14:paraId="6C3DD47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B0D6613" w14:textId="77777777" w:rsidR="00AA3DAD" w:rsidRDefault="00AA3DAD" w:rsidP="00AA3DAD">
            <w:pPr>
              <w:rPr>
                <w:rFonts w:ascii="標楷體" w:eastAsia="標楷體" w:hAnsi="標楷體"/>
              </w:rPr>
            </w:pPr>
            <w:r>
              <w:rPr>
                <w:rFonts w:ascii="標楷體" w:eastAsia="標楷體" w:hAnsi="標楷體" w:hint="eastAsia"/>
              </w:rPr>
              <w:t>1.限輸入數字</w:t>
            </w:r>
          </w:p>
          <w:p w14:paraId="6C11B640"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17FB817D" w14:textId="77777777" w:rsidTr="00692363">
        <w:tc>
          <w:tcPr>
            <w:tcW w:w="696" w:type="dxa"/>
          </w:tcPr>
          <w:p w14:paraId="00513F84" w14:textId="77777777" w:rsidR="00AA3DAD" w:rsidRPr="00291505" w:rsidRDefault="00AA3DAD" w:rsidP="00AA3DAD">
            <w:pPr>
              <w:rPr>
                <w:rFonts w:ascii="標楷體" w:eastAsia="標楷體" w:hAnsi="標楷體"/>
              </w:rPr>
            </w:pPr>
            <w:r>
              <w:rPr>
                <w:rFonts w:ascii="標楷體" w:eastAsia="標楷體" w:hAnsi="標楷體" w:hint="eastAsia"/>
              </w:rPr>
              <w:t>21</w:t>
            </w:r>
          </w:p>
        </w:tc>
        <w:tc>
          <w:tcPr>
            <w:tcW w:w="744" w:type="dxa"/>
          </w:tcPr>
          <w:p w14:paraId="47FE52B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2B907D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0F6D6EB0" w14:textId="77777777" w:rsidR="00AA3DAD" w:rsidRPr="00F33E6D" w:rsidRDefault="00AA3DAD" w:rsidP="00AA3DAD">
            <w:pPr>
              <w:rPr>
                <w:rFonts w:ascii="標楷體" w:eastAsia="標楷體" w:hAnsi="標楷體"/>
                <w:color w:val="000000"/>
              </w:rPr>
            </w:pPr>
          </w:p>
        </w:tc>
        <w:tc>
          <w:tcPr>
            <w:tcW w:w="2571" w:type="dxa"/>
          </w:tcPr>
          <w:p w14:paraId="743C0B49"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89ECF3" w14:textId="77777777" w:rsidR="00AA3DAD" w:rsidRDefault="00AA3DAD" w:rsidP="00AA3DAD">
            <w:pPr>
              <w:rPr>
                <w:rFonts w:ascii="標楷體" w:eastAsia="標楷體" w:hAnsi="標楷體" w:cs="細明體"/>
                <w:spacing w:val="15"/>
                <w:kern w:val="0"/>
              </w:rPr>
            </w:pPr>
          </w:p>
          <w:p w14:paraId="4C5402D0" w14:textId="77777777" w:rsidR="00AA3DAD" w:rsidRPr="00F33E6D" w:rsidRDefault="00AA3DAD" w:rsidP="00AA3DAD">
            <w:pPr>
              <w:rPr>
                <w:rFonts w:ascii="標楷體" w:eastAsia="標楷體" w:hAnsi="標楷體"/>
                <w:color w:val="000000"/>
              </w:rPr>
            </w:pPr>
          </w:p>
        </w:tc>
        <w:tc>
          <w:tcPr>
            <w:tcW w:w="479" w:type="dxa"/>
          </w:tcPr>
          <w:p w14:paraId="4DFCCBEA" w14:textId="3A9400BC" w:rsidR="00AA3DAD" w:rsidRPr="00F33E6D" w:rsidRDefault="003649BC"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627AE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B5DF37C" w14:textId="4710FA8F" w:rsidR="00AA3DAD" w:rsidRPr="009164C5"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52C27A"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5467BF5F" w14:textId="77777777" w:rsidTr="00692363">
        <w:tc>
          <w:tcPr>
            <w:tcW w:w="696" w:type="dxa"/>
          </w:tcPr>
          <w:p w14:paraId="26A3509C" w14:textId="77777777" w:rsidR="00AA3DAD" w:rsidRPr="00291505" w:rsidRDefault="00AA3DAD" w:rsidP="00AA3DAD">
            <w:pPr>
              <w:rPr>
                <w:rFonts w:ascii="標楷體" w:eastAsia="標楷體" w:hAnsi="標楷體"/>
              </w:rPr>
            </w:pPr>
            <w:r>
              <w:rPr>
                <w:rFonts w:ascii="標楷體" w:eastAsia="標楷體" w:hAnsi="標楷體" w:hint="eastAsia"/>
              </w:rPr>
              <w:t>22</w:t>
            </w:r>
          </w:p>
        </w:tc>
        <w:tc>
          <w:tcPr>
            <w:tcW w:w="744" w:type="dxa"/>
          </w:tcPr>
          <w:p w14:paraId="62582CF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6BC2C837"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2A87CBCF" w14:textId="77777777" w:rsidR="00AA3DAD" w:rsidRPr="00F33E6D" w:rsidRDefault="00AA3DAD" w:rsidP="00AA3DAD">
            <w:pPr>
              <w:rPr>
                <w:rFonts w:ascii="標楷體" w:eastAsia="標楷體" w:hAnsi="標楷體"/>
                <w:color w:val="000000"/>
              </w:rPr>
            </w:pPr>
          </w:p>
        </w:tc>
        <w:tc>
          <w:tcPr>
            <w:tcW w:w="2571" w:type="dxa"/>
          </w:tcPr>
          <w:p w14:paraId="36A298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6BB4123" w14:textId="77777777" w:rsidR="00AA3DAD" w:rsidRPr="00F33E6D" w:rsidRDefault="00AA3DAD" w:rsidP="00AA3DAD">
            <w:pPr>
              <w:rPr>
                <w:rFonts w:ascii="標楷體" w:eastAsia="標楷體" w:hAnsi="標楷體"/>
                <w:color w:val="000000"/>
              </w:rPr>
            </w:pPr>
          </w:p>
        </w:tc>
        <w:tc>
          <w:tcPr>
            <w:tcW w:w="576" w:type="dxa"/>
          </w:tcPr>
          <w:p w14:paraId="28BE95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2685263"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72D6AD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410276E4" w14:textId="77777777" w:rsidTr="00692363">
        <w:tc>
          <w:tcPr>
            <w:tcW w:w="696" w:type="dxa"/>
          </w:tcPr>
          <w:p w14:paraId="2B258B7C"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5A64E41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6B8E6013" w14:textId="77777777" w:rsidR="00AA3DAD" w:rsidRPr="00F33E6D" w:rsidRDefault="00AA3DAD" w:rsidP="00AA3DAD">
            <w:pPr>
              <w:rPr>
                <w:rFonts w:ascii="標楷體" w:eastAsia="標楷體" w:hAnsi="標楷體"/>
                <w:color w:val="000000"/>
              </w:rPr>
            </w:pPr>
            <w:r>
              <w:rPr>
                <w:rFonts w:ascii="標楷體" w:eastAsia="標楷體" w:hAnsi="標楷體"/>
                <w:color w:val="000000"/>
              </w:rPr>
              <w:lastRenderedPageBreak/>
              <w:t>7</w:t>
            </w:r>
          </w:p>
        </w:tc>
        <w:tc>
          <w:tcPr>
            <w:tcW w:w="506" w:type="dxa"/>
          </w:tcPr>
          <w:p w14:paraId="5008BB6D" w14:textId="77777777" w:rsidR="00AA3DAD" w:rsidRPr="00F33E6D" w:rsidRDefault="00AA3DAD" w:rsidP="00AA3DAD">
            <w:pPr>
              <w:rPr>
                <w:rFonts w:ascii="標楷體" w:eastAsia="標楷體" w:hAnsi="標楷體"/>
                <w:color w:val="000000"/>
              </w:rPr>
            </w:pPr>
          </w:p>
        </w:tc>
        <w:tc>
          <w:tcPr>
            <w:tcW w:w="2571" w:type="dxa"/>
          </w:tcPr>
          <w:p w14:paraId="7A0B2E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A08646D" w14:textId="77777777" w:rsidR="00AA3DAD" w:rsidRPr="00F33E6D" w:rsidRDefault="00AA3DAD" w:rsidP="00AA3DAD">
            <w:pPr>
              <w:rPr>
                <w:rFonts w:ascii="標楷體" w:eastAsia="標楷體" w:hAnsi="標楷體"/>
                <w:color w:val="000000"/>
              </w:rPr>
            </w:pPr>
          </w:p>
        </w:tc>
        <w:tc>
          <w:tcPr>
            <w:tcW w:w="576" w:type="dxa"/>
          </w:tcPr>
          <w:p w14:paraId="4F017B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6E5BF55"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6E9C39F" w14:textId="77777777" w:rsidR="00AA3DAD" w:rsidRPr="004A4BF5" w:rsidRDefault="00AA3DAD" w:rsidP="00AA3DAD">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44DBF71C" w14:textId="77777777" w:rsidTr="00692363">
        <w:tc>
          <w:tcPr>
            <w:tcW w:w="2112" w:type="dxa"/>
            <w:gridSpan w:val="3"/>
          </w:tcPr>
          <w:p w14:paraId="1697D149"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5944A9CC" w14:textId="77777777" w:rsidR="00AA3DAD" w:rsidRPr="00F33E6D" w:rsidRDefault="00AA3DAD" w:rsidP="00AA3DAD">
            <w:pPr>
              <w:rPr>
                <w:rFonts w:ascii="標楷體" w:eastAsia="標楷體" w:hAnsi="標楷體"/>
                <w:color w:val="000000"/>
              </w:rPr>
            </w:pPr>
          </w:p>
        </w:tc>
        <w:tc>
          <w:tcPr>
            <w:tcW w:w="2571" w:type="dxa"/>
          </w:tcPr>
          <w:p w14:paraId="3A32CD81" w14:textId="77777777" w:rsidR="00AA3DAD" w:rsidRPr="00F33E6D" w:rsidRDefault="00AA3DAD" w:rsidP="00AA3DAD">
            <w:pPr>
              <w:rPr>
                <w:rFonts w:ascii="標楷體" w:eastAsia="標楷體" w:hAnsi="標楷體"/>
                <w:color w:val="000000"/>
              </w:rPr>
            </w:pPr>
          </w:p>
        </w:tc>
        <w:tc>
          <w:tcPr>
            <w:tcW w:w="479" w:type="dxa"/>
          </w:tcPr>
          <w:p w14:paraId="4A0291E6" w14:textId="77777777" w:rsidR="00AA3DAD" w:rsidRPr="00F33E6D" w:rsidRDefault="00AA3DAD" w:rsidP="00AA3DAD">
            <w:pPr>
              <w:rPr>
                <w:rFonts w:ascii="標楷體" w:eastAsia="標楷體" w:hAnsi="標楷體"/>
                <w:color w:val="000000"/>
              </w:rPr>
            </w:pPr>
          </w:p>
        </w:tc>
        <w:tc>
          <w:tcPr>
            <w:tcW w:w="576" w:type="dxa"/>
          </w:tcPr>
          <w:p w14:paraId="5FA3FBB2" w14:textId="77777777" w:rsidR="00AA3DAD" w:rsidRPr="00F33E6D" w:rsidRDefault="00AA3DAD" w:rsidP="00AA3DAD">
            <w:pPr>
              <w:rPr>
                <w:rFonts w:ascii="標楷體" w:eastAsia="標楷體" w:hAnsi="標楷體"/>
                <w:color w:val="000000"/>
              </w:rPr>
            </w:pPr>
          </w:p>
        </w:tc>
        <w:tc>
          <w:tcPr>
            <w:tcW w:w="4176" w:type="dxa"/>
          </w:tcPr>
          <w:p w14:paraId="30FBBF05" w14:textId="77777777" w:rsidR="00AA3DAD" w:rsidRPr="00F33E6D" w:rsidRDefault="00AA3DAD" w:rsidP="00AA3DAD">
            <w:pPr>
              <w:rPr>
                <w:rFonts w:ascii="標楷體" w:eastAsia="標楷體" w:hAnsi="標楷體"/>
                <w:color w:val="000000"/>
              </w:rPr>
            </w:pPr>
          </w:p>
        </w:tc>
      </w:tr>
      <w:tr w:rsidR="00AA3DAD" w:rsidRPr="00706FB5" w14:paraId="60BDC486" w14:textId="77777777" w:rsidTr="00692363">
        <w:tc>
          <w:tcPr>
            <w:tcW w:w="696" w:type="dxa"/>
          </w:tcPr>
          <w:p w14:paraId="45A3D446"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391358D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6453BE1"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1916EA8D" w14:textId="77777777" w:rsidR="00AA3DAD" w:rsidRPr="00F33E6D" w:rsidRDefault="00AA3DAD" w:rsidP="00AA3DAD">
            <w:pPr>
              <w:rPr>
                <w:rFonts w:ascii="標楷體" w:eastAsia="標楷體" w:hAnsi="標楷體"/>
                <w:color w:val="000000"/>
              </w:rPr>
            </w:pPr>
          </w:p>
        </w:tc>
        <w:tc>
          <w:tcPr>
            <w:tcW w:w="2571" w:type="dxa"/>
          </w:tcPr>
          <w:p w14:paraId="1F30E576" w14:textId="77777777" w:rsidR="00AA3DAD" w:rsidRPr="00F33E6D" w:rsidRDefault="00AA3DAD" w:rsidP="00AA3DAD">
            <w:pPr>
              <w:rPr>
                <w:rFonts w:ascii="標楷體" w:eastAsia="標楷體" w:hAnsi="標楷體"/>
                <w:color w:val="000000"/>
              </w:rPr>
            </w:pPr>
          </w:p>
        </w:tc>
        <w:tc>
          <w:tcPr>
            <w:tcW w:w="479" w:type="dxa"/>
          </w:tcPr>
          <w:p w14:paraId="31DFA93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C6BC2E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D1FFD0A" w14:textId="77777777" w:rsidR="00AA3DAD" w:rsidRDefault="00AA3DAD" w:rsidP="00AA3DAD">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4F3B579A"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29C893C" w14:textId="77777777" w:rsidR="00AA3DAD" w:rsidRDefault="00AA3DAD" w:rsidP="00AA3DAD">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3A4997EB"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3455D309"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5B8DD0BE" w14:textId="77777777" w:rsidR="00AA3DAD" w:rsidRDefault="00AA3DAD" w:rsidP="00AA3DAD">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A8DE602" w14:textId="77777777" w:rsidR="00AA3DAD" w:rsidRPr="004A4BF5" w:rsidRDefault="00AA3DAD" w:rsidP="00AA3DAD">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AA3DAD" w:rsidRPr="00706FB5" w14:paraId="2DC86577" w14:textId="77777777" w:rsidTr="00692363">
        <w:tc>
          <w:tcPr>
            <w:tcW w:w="696" w:type="dxa"/>
          </w:tcPr>
          <w:p w14:paraId="6B2934CD" w14:textId="77777777" w:rsidR="00AA3DAD" w:rsidRPr="00291505" w:rsidRDefault="00AA3DAD" w:rsidP="00AA3DAD">
            <w:pPr>
              <w:rPr>
                <w:rFonts w:ascii="標楷體" w:eastAsia="標楷體" w:hAnsi="標楷體"/>
              </w:rPr>
            </w:pPr>
            <w:r>
              <w:rPr>
                <w:rFonts w:ascii="標楷體" w:eastAsia="標楷體" w:hAnsi="標楷體" w:hint="eastAsia"/>
              </w:rPr>
              <w:t>24</w:t>
            </w:r>
          </w:p>
        </w:tc>
        <w:tc>
          <w:tcPr>
            <w:tcW w:w="744" w:type="dxa"/>
          </w:tcPr>
          <w:p w14:paraId="26DB7A6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4CF4C5C5"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6554016A" w14:textId="77777777" w:rsidR="00AA3DAD" w:rsidRPr="00F33E6D" w:rsidRDefault="00AA3DAD" w:rsidP="00AA3DAD">
            <w:pPr>
              <w:rPr>
                <w:rFonts w:ascii="標楷體" w:eastAsia="標楷體" w:hAnsi="標楷體"/>
                <w:color w:val="000000"/>
              </w:rPr>
            </w:pPr>
          </w:p>
        </w:tc>
        <w:tc>
          <w:tcPr>
            <w:tcW w:w="2571" w:type="dxa"/>
          </w:tcPr>
          <w:p w14:paraId="62C71A18" w14:textId="77777777" w:rsidR="00AA3DAD" w:rsidRPr="00F33E6D" w:rsidRDefault="00AA3DAD" w:rsidP="00AA3DAD">
            <w:pPr>
              <w:rPr>
                <w:rFonts w:ascii="標楷體" w:eastAsia="標楷體" w:hAnsi="標楷體"/>
                <w:color w:val="000000"/>
              </w:rPr>
            </w:pPr>
          </w:p>
        </w:tc>
        <w:tc>
          <w:tcPr>
            <w:tcW w:w="479" w:type="dxa"/>
          </w:tcPr>
          <w:p w14:paraId="0B40FBB7" w14:textId="77777777" w:rsidR="00AA3DAD" w:rsidRPr="00F33E6D" w:rsidRDefault="00AA3DAD" w:rsidP="00AA3DAD">
            <w:pPr>
              <w:rPr>
                <w:rFonts w:ascii="標楷體" w:eastAsia="標楷體" w:hAnsi="標楷體"/>
                <w:color w:val="000000"/>
              </w:rPr>
            </w:pPr>
          </w:p>
        </w:tc>
        <w:tc>
          <w:tcPr>
            <w:tcW w:w="576" w:type="dxa"/>
          </w:tcPr>
          <w:p w14:paraId="57054B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134645F" w14:textId="77777777" w:rsidR="00AA3DAD" w:rsidRDefault="00AA3DAD" w:rsidP="00AA3DAD">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1FB390C" w14:textId="77777777" w:rsidR="00AA3DAD" w:rsidRPr="004A4BF5" w:rsidRDefault="00AA3DAD" w:rsidP="00AA3DAD">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AA3DAD" w:rsidRPr="00706FB5" w14:paraId="76A61453" w14:textId="77777777" w:rsidTr="00692363">
        <w:tc>
          <w:tcPr>
            <w:tcW w:w="696" w:type="dxa"/>
          </w:tcPr>
          <w:p w14:paraId="7BE95EF1" w14:textId="77777777" w:rsidR="00AA3DAD" w:rsidRPr="00291505" w:rsidRDefault="00AA3DAD" w:rsidP="00AA3DAD">
            <w:pPr>
              <w:rPr>
                <w:rFonts w:ascii="標楷體" w:eastAsia="標楷體" w:hAnsi="標楷體"/>
              </w:rPr>
            </w:pPr>
            <w:r>
              <w:rPr>
                <w:rFonts w:ascii="標楷體" w:eastAsia="標楷體" w:hAnsi="標楷體" w:hint="eastAsia"/>
              </w:rPr>
              <w:t>25</w:t>
            </w:r>
          </w:p>
        </w:tc>
        <w:tc>
          <w:tcPr>
            <w:tcW w:w="744" w:type="dxa"/>
          </w:tcPr>
          <w:p w14:paraId="42EC462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7D4C10B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A2A58C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59CC6E5"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1A874205"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1FC72FC" w14:textId="77777777" w:rsidR="00AA3DAD" w:rsidRPr="00F33E6D" w:rsidRDefault="00AA3DAD" w:rsidP="00AA3DAD">
            <w:pPr>
              <w:rPr>
                <w:rFonts w:ascii="標楷體" w:eastAsia="標楷體" w:hAnsi="標楷體"/>
                <w:color w:val="000000"/>
              </w:rPr>
            </w:pPr>
          </w:p>
        </w:tc>
        <w:tc>
          <w:tcPr>
            <w:tcW w:w="479" w:type="dxa"/>
          </w:tcPr>
          <w:p w14:paraId="5CD41E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932B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8F6C57A" w14:textId="77777777" w:rsidR="00AA3DAD" w:rsidRDefault="00AA3DAD" w:rsidP="00AA3DAD">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02A5F8"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5E3ACA2F" w14:textId="77777777" w:rsidTr="00692363">
        <w:tc>
          <w:tcPr>
            <w:tcW w:w="696" w:type="dxa"/>
          </w:tcPr>
          <w:p w14:paraId="5C66B075" w14:textId="77777777" w:rsidR="00AA3DAD" w:rsidRPr="00291505" w:rsidRDefault="00AA3DAD" w:rsidP="00AA3DAD">
            <w:pPr>
              <w:rPr>
                <w:rFonts w:ascii="標楷體" w:eastAsia="標楷體" w:hAnsi="標楷體"/>
              </w:rPr>
            </w:pPr>
            <w:r>
              <w:rPr>
                <w:rFonts w:ascii="標楷體" w:eastAsia="標楷體" w:hAnsi="標楷體" w:hint="eastAsia"/>
              </w:rPr>
              <w:t>26</w:t>
            </w:r>
          </w:p>
        </w:tc>
        <w:tc>
          <w:tcPr>
            <w:tcW w:w="744" w:type="dxa"/>
          </w:tcPr>
          <w:p w14:paraId="6A8C5F8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639B4E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EDCF8BA" w14:textId="77777777" w:rsidR="00AA3DAD" w:rsidRPr="00F33E6D" w:rsidRDefault="00AA3DAD" w:rsidP="00AA3DAD">
            <w:pPr>
              <w:rPr>
                <w:rFonts w:ascii="標楷體" w:eastAsia="標楷體" w:hAnsi="標楷體"/>
                <w:color w:val="000000"/>
              </w:rPr>
            </w:pPr>
          </w:p>
        </w:tc>
        <w:tc>
          <w:tcPr>
            <w:tcW w:w="2571" w:type="dxa"/>
          </w:tcPr>
          <w:p w14:paraId="4E3EBB01" w14:textId="77777777" w:rsidR="00AA3DAD" w:rsidRPr="00F33E6D" w:rsidRDefault="00AA3DAD" w:rsidP="00AA3DAD">
            <w:pPr>
              <w:rPr>
                <w:rFonts w:ascii="標楷體" w:eastAsia="標楷體" w:hAnsi="標楷體"/>
                <w:color w:val="000000"/>
              </w:rPr>
            </w:pPr>
          </w:p>
        </w:tc>
        <w:tc>
          <w:tcPr>
            <w:tcW w:w="479" w:type="dxa"/>
          </w:tcPr>
          <w:p w14:paraId="579901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3DAD00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C6AAE07"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3A2F917"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30BEE312" w14:textId="77777777" w:rsidTr="00692363">
        <w:tc>
          <w:tcPr>
            <w:tcW w:w="696" w:type="dxa"/>
          </w:tcPr>
          <w:p w14:paraId="106B5D52" w14:textId="77777777" w:rsidR="00AA3DAD" w:rsidRPr="00291505" w:rsidRDefault="00AA3DAD" w:rsidP="00AA3DAD">
            <w:pPr>
              <w:rPr>
                <w:rFonts w:ascii="標楷體" w:eastAsia="標楷體" w:hAnsi="標楷體"/>
              </w:rPr>
            </w:pPr>
            <w:r>
              <w:rPr>
                <w:rFonts w:ascii="標楷體" w:eastAsia="標楷體" w:hAnsi="標楷體" w:hint="eastAsia"/>
              </w:rPr>
              <w:t>27</w:t>
            </w:r>
          </w:p>
        </w:tc>
        <w:tc>
          <w:tcPr>
            <w:tcW w:w="744" w:type="dxa"/>
          </w:tcPr>
          <w:p w14:paraId="01E7CA0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43DA9E9"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3CAC1ACD" w14:textId="77777777" w:rsidR="00AA3DAD" w:rsidRPr="00F33E6D" w:rsidRDefault="00AA3DAD" w:rsidP="00AA3DAD">
            <w:pPr>
              <w:rPr>
                <w:rFonts w:ascii="標楷體" w:eastAsia="標楷體" w:hAnsi="標楷體"/>
                <w:color w:val="000000"/>
              </w:rPr>
            </w:pPr>
          </w:p>
        </w:tc>
        <w:tc>
          <w:tcPr>
            <w:tcW w:w="2571" w:type="dxa"/>
          </w:tcPr>
          <w:p w14:paraId="318CFC12" w14:textId="77777777" w:rsidR="00AA3DAD" w:rsidRPr="00F33E6D" w:rsidRDefault="00AA3DAD" w:rsidP="00AA3DAD">
            <w:pPr>
              <w:rPr>
                <w:rFonts w:ascii="標楷體" w:eastAsia="標楷體" w:hAnsi="標楷體"/>
                <w:color w:val="000000"/>
              </w:rPr>
            </w:pPr>
          </w:p>
        </w:tc>
        <w:tc>
          <w:tcPr>
            <w:tcW w:w="479" w:type="dxa"/>
          </w:tcPr>
          <w:p w14:paraId="08AF10F7"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2A7FB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C725ADB" w14:textId="77777777" w:rsidR="00AA3DAD" w:rsidRDefault="00AA3DAD" w:rsidP="00AA3DAD">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A14796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6E82F35B"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2619EA81" w14:textId="77777777" w:rsidR="003E06ED" w:rsidRDefault="003E06ED" w:rsidP="003E06ED">
      <w:pPr>
        <w:rPr>
          <w:rFonts w:ascii="標楷體" w:eastAsia="標楷體" w:hAnsi="標楷體"/>
        </w:rPr>
      </w:pPr>
    </w:p>
    <w:p w14:paraId="4B461CD9" w14:textId="77777777" w:rsidR="003E06ED" w:rsidRDefault="003E06ED" w:rsidP="003E06ED">
      <w:pPr>
        <w:rPr>
          <w:rFonts w:ascii="標楷體" w:eastAsia="標楷體" w:hAnsi="標楷體"/>
        </w:rPr>
      </w:pPr>
    </w:p>
    <w:p w14:paraId="5BCD7D55" w14:textId="77777777" w:rsidR="003E06ED" w:rsidRDefault="003E06ED" w:rsidP="003E06ED">
      <w:pPr>
        <w:rPr>
          <w:rFonts w:ascii="標楷體" w:eastAsia="標楷體" w:hAnsi="標楷體"/>
        </w:rPr>
      </w:pPr>
    </w:p>
    <w:p w14:paraId="754E112C" w14:textId="77777777" w:rsidR="003E06ED" w:rsidRDefault="003E06ED" w:rsidP="003E06ED">
      <w:pPr>
        <w:rPr>
          <w:rFonts w:ascii="標楷體" w:eastAsia="標楷體" w:hAnsi="標楷體"/>
        </w:rPr>
      </w:pPr>
    </w:p>
    <w:p w14:paraId="4EF5C962" w14:textId="77777777" w:rsidR="003E06ED" w:rsidRPr="00291505" w:rsidRDefault="003E06ED" w:rsidP="003E06ED">
      <w:pPr>
        <w:rPr>
          <w:rFonts w:ascii="標楷體" w:eastAsia="標楷體" w:hAnsi="標楷體"/>
        </w:rPr>
      </w:pPr>
    </w:p>
    <w:p w14:paraId="463B8CF1"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759AD94E"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08F8AC8" w14:textId="77777777" w:rsidR="003E06ED" w:rsidRDefault="003E06ED" w:rsidP="003E06ED">
      <w:pPr>
        <w:rPr>
          <w:rFonts w:ascii="標楷體" w:eastAsia="標楷體" w:hAnsi="標楷體"/>
        </w:rPr>
      </w:pPr>
    </w:p>
    <w:p w14:paraId="2DCC07D4" w14:textId="77777777" w:rsidR="003E06ED" w:rsidRDefault="003E06ED" w:rsidP="003E06ED">
      <w:pPr>
        <w:rPr>
          <w:rFonts w:ascii="標楷體" w:eastAsia="標楷體" w:hAnsi="標楷體"/>
        </w:rPr>
      </w:pPr>
    </w:p>
    <w:p w14:paraId="07551C72" w14:textId="09E21F0F"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3F76D6F9" wp14:editId="75383F52">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6730FF61" w14:textId="72EA1C88" w:rsidR="003E06ED" w:rsidRDefault="00917196" w:rsidP="003E06ED">
      <w:pPr>
        <w:rPr>
          <w:rFonts w:ascii="標楷體" w:eastAsia="標楷體" w:hAnsi="標楷體"/>
        </w:rPr>
      </w:pPr>
      <w:r w:rsidRPr="00917196">
        <w:rPr>
          <w:rFonts w:ascii="標楷體" w:eastAsia="標楷體" w:hAnsi="標楷體"/>
          <w:noProof/>
        </w:rPr>
        <w:drawing>
          <wp:inline distT="0" distB="0" distL="0" distR="0" wp14:anchorId="1A558033" wp14:editId="0B301803">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1547495"/>
                    </a:xfrm>
                    <a:prstGeom prst="rect">
                      <a:avLst/>
                    </a:prstGeom>
                  </pic:spPr>
                </pic:pic>
              </a:graphicData>
            </a:graphic>
          </wp:inline>
        </w:drawing>
      </w:r>
    </w:p>
    <w:p w14:paraId="5DC20E65" w14:textId="26818E90"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25F6BE85" wp14:editId="3E177F75">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78AF1094" w14:textId="3AB024E4" w:rsidR="003E06ED" w:rsidRDefault="00A11CD3" w:rsidP="003E06ED">
      <w:pPr>
        <w:rPr>
          <w:rFonts w:ascii="標楷體" w:eastAsia="標楷體" w:hAnsi="標楷體"/>
        </w:rPr>
      </w:pPr>
      <w:r w:rsidRPr="00A11CD3">
        <w:rPr>
          <w:rFonts w:ascii="標楷體" w:eastAsia="標楷體" w:hAnsi="標楷體"/>
          <w:noProof/>
        </w:rPr>
        <w:drawing>
          <wp:inline distT="0" distB="0" distL="0" distR="0" wp14:anchorId="1284184C" wp14:editId="35D50A89">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980440"/>
                    </a:xfrm>
                    <a:prstGeom prst="rect">
                      <a:avLst/>
                    </a:prstGeom>
                  </pic:spPr>
                </pic:pic>
              </a:graphicData>
            </a:graphic>
          </wp:inline>
        </w:drawing>
      </w:r>
    </w:p>
    <w:p w14:paraId="6F1C0070" w14:textId="77777777" w:rsidR="003E06ED" w:rsidRDefault="003E06ED" w:rsidP="003E06ED">
      <w:pPr>
        <w:rPr>
          <w:rFonts w:ascii="標楷體" w:eastAsia="標楷體" w:hAnsi="標楷體"/>
        </w:rPr>
      </w:pPr>
    </w:p>
    <w:p w14:paraId="2049C080" w14:textId="77777777" w:rsidR="003E06ED" w:rsidRDefault="003E06ED" w:rsidP="003E06ED">
      <w:pPr>
        <w:rPr>
          <w:rFonts w:ascii="標楷體" w:eastAsia="標楷體" w:hAnsi="標楷體"/>
        </w:rPr>
      </w:pPr>
    </w:p>
    <w:p w14:paraId="486AB30F" w14:textId="77777777" w:rsidR="003E06ED" w:rsidRDefault="003E06ED" w:rsidP="003E06ED">
      <w:pPr>
        <w:pStyle w:val="a"/>
      </w:pPr>
      <w:r>
        <w:t>輸入畫面</w:t>
      </w:r>
      <w:r>
        <w:rPr>
          <w:rFonts w:hint="eastAsia"/>
        </w:rPr>
        <w:t>按鈕</w:t>
      </w:r>
      <w:r>
        <w:t>說明</w:t>
      </w:r>
      <w:r>
        <w:rPr>
          <w:rFonts w:hint="eastAsia"/>
          <w:lang w:eastAsia="zh-TW"/>
        </w:rPr>
        <w:t>-修改</w:t>
      </w:r>
    </w:p>
    <w:p w14:paraId="40642802"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4407181E" w14:textId="77777777" w:rsidTr="00A80A7C">
        <w:tc>
          <w:tcPr>
            <w:tcW w:w="851" w:type="dxa"/>
            <w:shd w:val="clear" w:color="auto" w:fill="D9D9D9"/>
          </w:tcPr>
          <w:p w14:paraId="5D5F9B3C"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7D323B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0DF1E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385FB076" w14:textId="77777777" w:rsidTr="00A80A7C">
        <w:tc>
          <w:tcPr>
            <w:tcW w:w="851" w:type="dxa"/>
            <w:shd w:val="clear" w:color="auto" w:fill="auto"/>
          </w:tcPr>
          <w:p w14:paraId="5F351CE0"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3A19F62" w14:textId="77777777" w:rsidR="003E06ED" w:rsidRPr="00F533E6" w:rsidRDefault="003E06ED" w:rsidP="00A80A7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A6C3C8E"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55BF823"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4B4DC7"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27F396D3"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EDD3B9" w14:textId="77777777" w:rsidR="0054363A" w:rsidRDefault="0054363A" w:rsidP="0054363A">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2CE04D74"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4082E8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8EE1DFA"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200E25A" w14:textId="77777777" w:rsidR="0054363A" w:rsidRDefault="0054363A" w:rsidP="0054363A">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6F86B11"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533032E2" w14:textId="77777777" w:rsidR="0054363A" w:rsidRDefault="0054363A" w:rsidP="0054363A">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7B1CDB6B" w14:textId="77777777" w:rsidR="0054363A" w:rsidRP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1A977A"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31E3B0" w14:textId="77777777" w:rsidR="0054363A" w:rsidRDefault="0054363A" w:rsidP="0054363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34F88B8A" w14:textId="77777777" w:rsidR="003E06ED" w:rsidRDefault="0054363A" w:rsidP="0054363A">
            <w:pPr>
              <w:rPr>
                <w:rFonts w:ascii="標楷體" w:eastAsia="標楷體" w:hAnsi="標楷體"/>
              </w:rPr>
            </w:pPr>
            <w:r>
              <w:rPr>
                <w:rFonts w:ascii="標楷體" w:eastAsia="標楷體" w:hAnsi="標楷體" w:hint="eastAsia"/>
              </w:rPr>
              <w:t>8</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3E0DF43D" w14:textId="77777777" w:rsidR="0054363A" w:rsidRPr="0054363A" w:rsidRDefault="007D4D4E" w:rsidP="0054363A">
            <w:pPr>
              <w:rPr>
                <w:rFonts w:ascii="標楷體" w:eastAsia="標楷體" w:hAnsi="標楷體"/>
              </w:rPr>
            </w:pPr>
            <w:r>
              <w:rPr>
                <w:rFonts w:ascii="標楷體" w:eastAsia="標楷體" w:hAnsi="標楷體" w:hint="eastAsia"/>
              </w:rPr>
              <w:t>9</w:t>
            </w:r>
            <w:r w:rsidR="0054363A">
              <w:rPr>
                <w:rFonts w:ascii="標楷體" w:eastAsia="標楷體" w:hAnsi="標楷體" w:hint="eastAsia"/>
              </w:rPr>
              <w:t>.</w:t>
            </w:r>
            <w:r>
              <w:rPr>
                <w:rFonts w:ascii="標楷體" w:eastAsia="標楷體" w:hAnsi="標楷體" w:hint="eastAsia"/>
              </w:rPr>
              <w:t>更新</w:t>
            </w:r>
            <w:r w:rsidR="0054363A">
              <w:rPr>
                <w:rFonts w:ascii="標楷體" w:eastAsia="標楷體" w:hAnsi="標楷體" w:hint="eastAsia"/>
              </w:rPr>
              <w:t>[</w:t>
            </w:r>
            <w:r w:rsidR="0054363A" w:rsidRPr="0054363A">
              <w:rPr>
                <w:rFonts w:ascii="標楷體" w:eastAsia="標楷體" w:hAnsi="標楷體" w:hint="eastAsia"/>
              </w:rPr>
              <w:t>擔保品土地修改原因檔</w:t>
            </w:r>
            <w:r w:rsidR="0054363A">
              <w:rPr>
                <w:rFonts w:ascii="標楷體" w:eastAsia="標楷體" w:hAnsi="標楷體" w:hint="eastAsia"/>
              </w:rPr>
              <w:t>(</w:t>
            </w:r>
            <w:r w:rsidR="0054363A" w:rsidRPr="0054363A">
              <w:rPr>
                <w:rFonts w:ascii="標楷體" w:eastAsia="標楷體" w:hAnsi="標楷體"/>
              </w:rPr>
              <w:t>ClLandReason</w:t>
            </w:r>
            <w:r w:rsidR="0054363A">
              <w:rPr>
                <w:rFonts w:ascii="標楷體" w:eastAsia="標楷體" w:hAnsi="標楷體" w:hint="eastAsia"/>
              </w:rPr>
              <w:t>)]資料</w:t>
            </w:r>
          </w:p>
        </w:tc>
      </w:tr>
      <w:tr w:rsidR="003E06ED" w:rsidRPr="00F5236F" w14:paraId="5FD7EEEA" w14:textId="77777777" w:rsidTr="00A80A7C">
        <w:tc>
          <w:tcPr>
            <w:tcW w:w="851" w:type="dxa"/>
            <w:shd w:val="clear" w:color="auto" w:fill="auto"/>
          </w:tcPr>
          <w:p w14:paraId="4A0172B6"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49A93C6"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23DCBC"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9F55FF2" w14:textId="77777777" w:rsidR="003E06ED" w:rsidRPr="00FB4AA1" w:rsidRDefault="003E06ED" w:rsidP="003E06ED"/>
    <w:p w14:paraId="556EB80E" w14:textId="77777777" w:rsidR="003E06ED" w:rsidRDefault="003E06ED" w:rsidP="003E06ED">
      <w:pPr>
        <w:rPr>
          <w:rFonts w:ascii="標楷體" w:eastAsia="標楷體" w:hAnsi="標楷體"/>
        </w:rPr>
      </w:pPr>
    </w:p>
    <w:p w14:paraId="1397D5B8" w14:textId="77777777" w:rsidR="003E06ED" w:rsidRDefault="005F0FE0" w:rsidP="009B5CBD">
      <w:pPr>
        <w:pStyle w:val="a"/>
      </w:pPr>
      <w:r>
        <w:rPr>
          <w:rFonts w:hint="eastAsia"/>
          <w:lang w:eastAsia="zh-TW"/>
        </w:rPr>
        <w:t>輸入</w:t>
      </w:r>
      <w:r w:rsidR="003E06ED" w:rsidRPr="00291505">
        <w:t>畫面資料說明</w:t>
      </w:r>
      <w:r w:rsidR="003E06ED">
        <w:rPr>
          <w:rFonts w:hint="eastAsia"/>
        </w:rPr>
        <w:t>-修改</w:t>
      </w:r>
    </w:p>
    <w:p w14:paraId="42EEA526" w14:textId="77777777" w:rsidR="009B5CBD" w:rsidRPr="00291505" w:rsidRDefault="009B5CBD" w:rsidP="009B5CBD">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6F537FC7" w14:textId="77777777" w:rsidTr="00DD7B5F">
        <w:trPr>
          <w:tblHeader/>
        </w:trPr>
        <w:tc>
          <w:tcPr>
            <w:tcW w:w="696" w:type="dxa"/>
            <w:vMerge w:val="restart"/>
            <w:shd w:val="clear" w:color="auto" w:fill="D9D9D9"/>
          </w:tcPr>
          <w:p w14:paraId="58426A36"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06F1776E"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787F7A51"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4D8480F1"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A6F6F9F" w14:textId="77777777" w:rsidTr="00DD7B5F">
        <w:trPr>
          <w:tblHeader/>
        </w:trPr>
        <w:tc>
          <w:tcPr>
            <w:tcW w:w="696" w:type="dxa"/>
            <w:vMerge/>
            <w:shd w:val="clear" w:color="auto" w:fill="D9D9D9"/>
          </w:tcPr>
          <w:p w14:paraId="7159FA83" w14:textId="77777777" w:rsidR="003E06ED" w:rsidRPr="00706FB5" w:rsidRDefault="003E06ED" w:rsidP="00A80A7C">
            <w:pPr>
              <w:rPr>
                <w:rFonts w:ascii="標楷體" w:eastAsia="標楷體" w:hAnsi="標楷體"/>
              </w:rPr>
            </w:pPr>
          </w:p>
        </w:tc>
        <w:tc>
          <w:tcPr>
            <w:tcW w:w="744" w:type="dxa"/>
            <w:vMerge/>
            <w:shd w:val="clear" w:color="auto" w:fill="D9D9D9"/>
          </w:tcPr>
          <w:p w14:paraId="23EC724C" w14:textId="77777777" w:rsidR="003E06ED" w:rsidRPr="00706FB5" w:rsidRDefault="003E06ED" w:rsidP="00A80A7C">
            <w:pPr>
              <w:rPr>
                <w:rFonts w:ascii="標楷體" w:eastAsia="標楷體" w:hAnsi="標楷體"/>
              </w:rPr>
            </w:pPr>
          </w:p>
        </w:tc>
        <w:tc>
          <w:tcPr>
            <w:tcW w:w="672" w:type="dxa"/>
            <w:shd w:val="clear" w:color="auto" w:fill="D9D9D9"/>
          </w:tcPr>
          <w:p w14:paraId="40E98714"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59EFF051"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64E33C6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7C91013F"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61E9D92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633D86F6" w14:textId="77777777" w:rsidR="003E06ED" w:rsidRPr="00706FB5" w:rsidRDefault="003E06ED" w:rsidP="00A80A7C">
            <w:pPr>
              <w:rPr>
                <w:rFonts w:ascii="標楷體" w:eastAsia="標楷體" w:hAnsi="標楷體"/>
              </w:rPr>
            </w:pPr>
          </w:p>
        </w:tc>
      </w:tr>
      <w:tr w:rsidR="00DD7B5F" w:rsidRPr="00706FB5" w14:paraId="2B42F201" w14:textId="77777777" w:rsidTr="00DD7B5F">
        <w:tc>
          <w:tcPr>
            <w:tcW w:w="696" w:type="dxa"/>
          </w:tcPr>
          <w:p w14:paraId="301A01F3" w14:textId="77777777" w:rsidR="00DD7B5F" w:rsidRPr="00706FB5" w:rsidRDefault="00DD7B5F" w:rsidP="00DD7B5F">
            <w:pPr>
              <w:rPr>
                <w:rFonts w:ascii="標楷體" w:eastAsia="標楷體" w:hAnsi="標楷體"/>
              </w:rPr>
            </w:pPr>
            <w:r>
              <w:rPr>
                <w:rFonts w:ascii="標楷體" w:eastAsia="標楷體" w:hAnsi="標楷體" w:hint="eastAsia"/>
              </w:rPr>
              <w:t>1</w:t>
            </w:r>
          </w:p>
        </w:tc>
        <w:tc>
          <w:tcPr>
            <w:tcW w:w="744" w:type="dxa"/>
          </w:tcPr>
          <w:p w14:paraId="70C9A349" w14:textId="77777777" w:rsidR="00DD7B5F" w:rsidRPr="00706FB5" w:rsidRDefault="00DD7B5F" w:rsidP="00DD7B5F">
            <w:pPr>
              <w:rPr>
                <w:rFonts w:ascii="標楷體" w:eastAsia="標楷體" w:hAnsi="標楷體"/>
              </w:rPr>
            </w:pPr>
            <w:r>
              <w:rPr>
                <w:rFonts w:ascii="標楷體" w:eastAsia="標楷體" w:hAnsi="標楷體" w:hint="eastAsia"/>
              </w:rPr>
              <w:t>功能</w:t>
            </w:r>
          </w:p>
        </w:tc>
        <w:tc>
          <w:tcPr>
            <w:tcW w:w="672" w:type="dxa"/>
          </w:tcPr>
          <w:p w14:paraId="028A29D3" w14:textId="77777777" w:rsidR="00DD7B5F" w:rsidRDefault="00DD7B5F" w:rsidP="00DD7B5F">
            <w:pPr>
              <w:rPr>
                <w:rFonts w:ascii="標楷體" w:eastAsia="標楷體" w:hAnsi="標楷體"/>
              </w:rPr>
            </w:pPr>
          </w:p>
        </w:tc>
        <w:tc>
          <w:tcPr>
            <w:tcW w:w="506" w:type="dxa"/>
          </w:tcPr>
          <w:p w14:paraId="09733256" w14:textId="77777777" w:rsidR="00DD7B5F" w:rsidRPr="00291505" w:rsidRDefault="00DD7B5F" w:rsidP="00DD7B5F">
            <w:pPr>
              <w:rPr>
                <w:rFonts w:ascii="標楷體" w:eastAsia="標楷體" w:hAnsi="標楷體"/>
              </w:rPr>
            </w:pPr>
            <w:r>
              <w:rPr>
                <w:rFonts w:ascii="標楷體" w:eastAsia="標楷體" w:hAnsi="標楷體" w:hint="eastAsia"/>
              </w:rPr>
              <w:t>修改</w:t>
            </w:r>
          </w:p>
        </w:tc>
        <w:tc>
          <w:tcPr>
            <w:tcW w:w="2571" w:type="dxa"/>
          </w:tcPr>
          <w:p w14:paraId="235EC6F1" w14:textId="77777777" w:rsidR="00DD7B5F" w:rsidRPr="00291505" w:rsidRDefault="00DD7B5F" w:rsidP="00DD7B5F">
            <w:pPr>
              <w:rPr>
                <w:rFonts w:ascii="標楷體" w:eastAsia="標楷體" w:hAnsi="標楷體"/>
              </w:rPr>
            </w:pPr>
          </w:p>
        </w:tc>
        <w:tc>
          <w:tcPr>
            <w:tcW w:w="479" w:type="dxa"/>
          </w:tcPr>
          <w:p w14:paraId="0602D0C7" w14:textId="77777777" w:rsidR="00DD7B5F" w:rsidRPr="00291505" w:rsidRDefault="00DD7B5F" w:rsidP="00DD7B5F">
            <w:pPr>
              <w:rPr>
                <w:rFonts w:ascii="標楷體" w:eastAsia="標楷體" w:hAnsi="標楷體"/>
              </w:rPr>
            </w:pPr>
          </w:p>
        </w:tc>
        <w:tc>
          <w:tcPr>
            <w:tcW w:w="576" w:type="dxa"/>
          </w:tcPr>
          <w:p w14:paraId="35102697"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47A54B34" w14:textId="77777777" w:rsidR="00DD7B5F" w:rsidRPr="009B67B8" w:rsidRDefault="00DD7B5F" w:rsidP="00DD7B5F">
            <w:pPr>
              <w:rPr>
                <w:rFonts w:ascii="標楷體" w:eastAsia="標楷體" w:hAnsi="標楷體"/>
                <w:kern w:val="0"/>
              </w:rPr>
            </w:pPr>
            <w:r w:rsidRPr="009B67B8">
              <w:rPr>
                <w:rFonts w:ascii="標楷體" w:eastAsia="標楷體" w:hAnsi="標楷體" w:hint="eastAsia"/>
                <w:kern w:val="0"/>
              </w:rPr>
              <w:t xml:space="preserve"> </w:t>
            </w:r>
          </w:p>
        </w:tc>
      </w:tr>
      <w:tr w:rsidR="00DD7B5F" w:rsidRPr="00706FB5" w14:paraId="2028C4A7" w14:textId="77777777" w:rsidTr="00DD7B5F">
        <w:tc>
          <w:tcPr>
            <w:tcW w:w="696" w:type="dxa"/>
          </w:tcPr>
          <w:p w14:paraId="424AE5EE" w14:textId="77777777" w:rsidR="00DD7B5F" w:rsidRPr="00291505" w:rsidRDefault="00DD7B5F" w:rsidP="00DD7B5F">
            <w:pPr>
              <w:rPr>
                <w:rFonts w:ascii="標楷體" w:eastAsia="標楷體" w:hAnsi="標楷體"/>
              </w:rPr>
            </w:pPr>
            <w:r>
              <w:rPr>
                <w:rFonts w:ascii="標楷體" w:eastAsia="標楷體" w:hAnsi="標楷體" w:hint="eastAsia"/>
              </w:rPr>
              <w:t>2</w:t>
            </w:r>
          </w:p>
        </w:tc>
        <w:tc>
          <w:tcPr>
            <w:tcW w:w="744" w:type="dxa"/>
          </w:tcPr>
          <w:p w14:paraId="4E63C5EF"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1</w:t>
            </w:r>
          </w:p>
        </w:tc>
        <w:tc>
          <w:tcPr>
            <w:tcW w:w="672" w:type="dxa"/>
          </w:tcPr>
          <w:p w14:paraId="64AD3FEF" w14:textId="77777777" w:rsidR="00DD7B5F" w:rsidRPr="00291505" w:rsidRDefault="00DD7B5F" w:rsidP="00DD7B5F">
            <w:pPr>
              <w:rPr>
                <w:rFonts w:ascii="標楷體" w:eastAsia="標楷體" w:hAnsi="標楷體"/>
              </w:rPr>
            </w:pPr>
          </w:p>
        </w:tc>
        <w:tc>
          <w:tcPr>
            <w:tcW w:w="506" w:type="dxa"/>
          </w:tcPr>
          <w:p w14:paraId="657A930E" w14:textId="77777777" w:rsidR="00DD7B5F" w:rsidRPr="00291505" w:rsidRDefault="00DD7B5F" w:rsidP="00DD7B5F">
            <w:pPr>
              <w:rPr>
                <w:rFonts w:ascii="標楷體" w:eastAsia="標楷體" w:hAnsi="標楷體"/>
              </w:rPr>
            </w:pPr>
          </w:p>
        </w:tc>
        <w:tc>
          <w:tcPr>
            <w:tcW w:w="2571" w:type="dxa"/>
          </w:tcPr>
          <w:p w14:paraId="2A687B1F" w14:textId="77777777" w:rsidR="00DD7B5F" w:rsidRPr="00291505" w:rsidRDefault="00DD7B5F" w:rsidP="00DD7B5F">
            <w:pPr>
              <w:rPr>
                <w:rFonts w:ascii="標楷體" w:eastAsia="標楷體" w:hAnsi="標楷體"/>
              </w:rPr>
            </w:pPr>
          </w:p>
        </w:tc>
        <w:tc>
          <w:tcPr>
            <w:tcW w:w="479" w:type="dxa"/>
          </w:tcPr>
          <w:p w14:paraId="0548117B" w14:textId="77777777" w:rsidR="00DD7B5F" w:rsidRPr="00291505" w:rsidRDefault="00DD7B5F" w:rsidP="00DD7B5F">
            <w:pPr>
              <w:rPr>
                <w:rFonts w:ascii="標楷體" w:eastAsia="標楷體" w:hAnsi="標楷體"/>
              </w:rPr>
            </w:pPr>
          </w:p>
        </w:tc>
        <w:tc>
          <w:tcPr>
            <w:tcW w:w="576" w:type="dxa"/>
          </w:tcPr>
          <w:p w14:paraId="38D35E85"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FDDEF0F" w14:textId="77777777" w:rsidR="00DD7B5F" w:rsidRPr="00012AB6"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DD7B5F" w:rsidRPr="00706FB5" w14:paraId="6DE4FD30" w14:textId="77777777" w:rsidTr="00DD7B5F">
        <w:tc>
          <w:tcPr>
            <w:tcW w:w="696" w:type="dxa"/>
          </w:tcPr>
          <w:p w14:paraId="570D08F8" w14:textId="77777777" w:rsidR="00DD7B5F" w:rsidRPr="00291505" w:rsidRDefault="00DD7B5F" w:rsidP="00DD7B5F">
            <w:pPr>
              <w:rPr>
                <w:rFonts w:ascii="標楷體" w:eastAsia="標楷體" w:hAnsi="標楷體"/>
              </w:rPr>
            </w:pPr>
            <w:r>
              <w:rPr>
                <w:rFonts w:ascii="標楷體" w:eastAsia="標楷體" w:hAnsi="標楷體" w:hint="eastAsia"/>
              </w:rPr>
              <w:t>3</w:t>
            </w:r>
          </w:p>
        </w:tc>
        <w:tc>
          <w:tcPr>
            <w:tcW w:w="744" w:type="dxa"/>
          </w:tcPr>
          <w:p w14:paraId="2A1DE4D1"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2</w:t>
            </w:r>
          </w:p>
        </w:tc>
        <w:tc>
          <w:tcPr>
            <w:tcW w:w="672" w:type="dxa"/>
          </w:tcPr>
          <w:p w14:paraId="57DFEDC8" w14:textId="77777777" w:rsidR="00DD7B5F" w:rsidRPr="00291505" w:rsidRDefault="00DD7B5F" w:rsidP="00DD7B5F">
            <w:pPr>
              <w:rPr>
                <w:rFonts w:ascii="標楷體" w:eastAsia="標楷體" w:hAnsi="標楷體"/>
              </w:rPr>
            </w:pPr>
          </w:p>
        </w:tc>
        <w:tc>
          <w:tcPr>
            <w:tcW w:w="506" w:type="dxa"/>
          </w:tcPr>
          <w:p w14:paraId="44B1F2EA" w14:textId="77777777" w:rsidR="00DD7B5F" w:rsidRPr="00291505" w:rsidRDefault="00DD7B5F" w:rsidP="00DD7B5F">
            <w:pPr>
              <w:rPr>
                <w:rFonts w:ascii="標楷體" w:eastAsia="標楷體" w:hAnsi="標楷體"/>
              </w:rPr>
            </w:pPr>
          </w:p>
        </w:tc>
        <w:tc>
          <w:tcPr>
            <w:tcW w:w="2571" w:type="dxa"/>
          </w:tcPr>
          <w:p w14:paraId="79C0CC01" w14:textId="77777777" w:rsidR="00DD7B5F" w:rsidRPr="00CD7BA6" w:rsidRDefault="00DD7B5F" w:rsidP="00DD7B5F">
            <w:pPr>
              <w:rPr>
                <w:rFonts w:ascii="標楷體" w:eastAsia="標楷體" w:hAnsi="標楷體"/>
              </w:rPr>
            </w:pPr>
          </w:p>
        </w:tc>
        <w:tc>
          <w:tcPr>
            <w:tcW w:w="479" w:type="dxa"/>
          </w:tcPr>
          <w:p w14:paraId="745F29C3" w14:textId="77777777" w:rsidR="00DD7B5F" w:rsidRPr="00291505" w:rsidRDefault="00DD7B5F" w:rsidP="00DD7B5F">
            <w:pPr>
              <w:rPr>
                <w:rFonts w:ascii="標楷體" w:eastAsia="標楷體" w:hAnsi="標楷體"/>
              </w:rPr>
            </w:pPr>
          </w:p>
        </w:tc>
        <w:tc>
          <w:tcPr>
            <w:tcW w:w="576" w:type="dxa"/>
          </w:tcPr>
          <w:p w14:paraId="01D21129"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72E8F3FC"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D7B5F" w:rsidRPr="00706FB5" w14:paraId="629BC982" w14:textId="77777777" w:rsidTr="00DD7B5F">
        <w:tc>
          <w:tcPr>
            <w:tcW w:w="696" w:type="dxa"/>
          </w:tcPr>
          <w:p w14:paraId="04D207E9" w14:textId="77777777" w:rsidR="00DD7B5F" w:rsidRPr="00291505" w:rsidRDefault="00DD7B5F" w:rsidP="00DD7B5F">
            <w:pPr>
              <w:rPr>
                <w:rFonts w:ascii="標楷體" w:eastAsia="標楷體" w:hAnsi="標楷體"/>
              </w:rPr>
            </w:pPr>
            <w:r>
              <w:rPr>
                <w:rFonts w:ascii="標楷體" w:eastAsia="標楷體" w:hAnsi="標楷體" w:hint="eastAsia"/>
              </w:rPr>
              <w:t>4</w:t>
            </w:r>
          </w:p>
        </w:tc>
        <w:tc>
          <w:tcPr>
            <w:tcW w:w="744" w:type="dxa"/>
          </w:tcPr>
          <w:p w14:paraId="088637A9"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01202D9" w14:textId="77777777" w:rsidR="00DD7B5F" w:rsidRPr="00291505" w:rsidRDefault="00DD7B5F" w:rsidP="00DD7B5F">
            <w:pPr>
              <w:rPr>
                <w:rFonts w:ascii="標楷體" w:eastAsia="標楷體" w:hAnsi="標楷體"/>
              </w:rPr>
            </w:pPr>
          </w:p>
        </w:tc>
        <w:tc>
          <w:tcPr>
            <w:tcW w:w="506" w:type="dxa"/>
          </w:tcPr>
          <w:p w14:paraId="6E03F800" w14:textId="77777777" w:rsidR="00DD7B5F" w:rsidRPr="00291505" w:rsidRDefault="00DD7B5F" w:rsidP="00DD7B5F">
            <w:pPr>
              <w:rPr>
                <w:rFonts w:ascii="標楷體" w:eastAsia="標楷體" w:hAnsi="標楷體"/>
              </w:rPr>
            </w:pPr>
          </w:p>
        </w:tc>
        <w:tc>
          <w:tcPr>
            <w:tcW w:w="2571" w:type="dxa"/>
          </w:tcPr>
          <w:p w14:paraId="294E088B" w14:textId="77777777" w:rsidR="00DD7B5F" w:rsidRPr="00CD7BA6" w:rsidRDefault="00DD7B5F" w:rsidP="00DD7B5F">
            <w:pPr>
              <w:rPr>
                <w:rFonts w:ascii="標楷體" w:eastAsia="標楷體" w:hAnsi="標楷體"/>
              </w:rPr>
            </w:pPr>
          </w:p>
        </w:tc>
        <w:tc>
          <w:tcPr>
            <w:tcW w:w="479" w:type="dxa"/>
          </w:tcPr>
          <w:p w14:paraId="31AA8FBE" w14:textId="77777777" w:rsidR="00DD7B5F" w:rsidRPr="00291505" w:rsidRDefault="00DD7B5F" w:rsidP="00DD7B5F">
            <w:pPr>
              <w:rPr>
                <w:rFonts w:ascii="標楷體" w:eastAsia="標楷體" w:hAnsi="標楷體"/>
              </w:rPr>
            </w:pPr>
          </w:p>
        </w:tc>
        <w:tc>
          <w:tcPr>
            <w:tcW w:w="576" w:type="dxa"/>
          </w:tcPr>
          <w:p w14:paraId="77593E4B"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35B7AE05"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DD7B5F" w:rsidRPr="00706FB5" w14:paraId="73EFD217" w14:textId="77777777" w:rsidTr="00DD7B5F">
        <w:tc>
          <w:tcPr>
            <w:tcW w:w="696" w:type="dxa"/>
          </w:tcPr>
          <w:p w14:paraId="0D8E7C50" w14:textId="77777777" w:rsidR="00DD7B5F" w:rsidRDefault="00DD7B5F" w:rsidP="00DD7B5F">
            <w:pPr>
              <w:rPr>
                <w:rFonts w:ascii="標楷體" w:eastAsia="標楷體" w:hAnsi="標楷體"/>
              </w:rPr>
            </w:pPr>
            <w:r>
              <w:rPr>
                <w:rFonts w:ascii="標楷體" w:eastAsia="標楷體" w:hAnsi="標楷體" w:hint="eastAsia"/>
              </w:rPr>
              <w:t>5</w:t>
            </w:r>
          </w:p>
        </w:tc>
        <w:tc>
          <w:tcPr>
            <w:tcW w:w="744" w:type="dxa"/>
          </w:tcPr>
          <w:p w14:paraId="2E43B4BF" w14:textId="77777777" w:rsidR="00DD7B5F" w:rsidRPr="00291505" w:rsidRDefault="00DD7B5F" w:rsidP="00DD7B5F">
            <w:pPr>
              <w:rPr>
                <w:rFonts w:ascii="標楷體" w:eastAsia="標楷體" w:hAnsi="標楷體"/>
              </w:rPr>
            </w:pPr>
            <w:r>
              <w:rPr>
                <w:rFonts w:ascii="標楷體" w:eastAsia="標楷體" w:hAnsi="標楷體" w:hint="eastAsia"/>
              </w:rPr>
              <w:t>土地序號</w:t>
            </w:r>
          </w:p>
        </w:tc>
        <w:tc>
          <w:tcPr>
            <w:tcW w:w="672" w:type="dxa"/>
          </w:tcPr>
          <w:p w14:paraId="7679D940" w14:textId="77777777" w:rsidR="00DD7B5F" w:rsidRPr="00291505" w:rsidRDefault="00DD7B5F" w:rsidP="00DD7B5F">
            <w:pPr>
              <w:rPr>
                <w:rFonts w:ascii="標楷體" w:eastAsia="標楷體" w:hAnsi="標楷體"/>
              </w:rPr>
            </w:pPr>
          </w:p>
        </w:tc>
        <w:tc>
          <w:tcPr>
            <w:tcW w:w="506" w:type="dxa"/>
          </w:tcPr>
          <w:p w14:paraId="3B907299" w14:textId="77777777" w:rsidR="00DD7B5F" w:rsidRPr="00291505" w:rsidRDefault="00DD7B5F" w:rsidP="00DD7B5F">
            <w:pPr>
              <w:rPr>
                <w:rFonts w:ascii="標楷體" w:eastAsia="標楷體" w:hAnsi="標楷體"/>
              </w:rPr>
            </w:pPr>
            <w:r>
              <w:rPr>
                <w:rFonts w:ascii="標楷體" w:eastAsia="標楷體" w:hAnsi="標楷體" w:hint="eastAsia"/>
              </w:rPr>
              <w:t>00</w:t>
            </w:r>
          </w:p>
        </w:tc>
        <w:tc>
          <w:tcPr>
            <w:tcW w:w="2571" w:type="dxa"/>
          </w:tcPr>
          <w:p w14:paraId="2F892549" w14:textId="77777777" w:rsidR="00DD7B5F" w:rsidRPr="00291505" w:rsidRDefault="00DD7B5F" w:rsidP="00DD7B5F">
            <w:pPr>
              <w:rPr>
                <w:rFonts w:ascii="標楷體" w:eastAsia="標楷體" w:hAnsi="標楷體"/>
              </w:rPr>
            </w:pPr>
          </w:p>
        </w:tc>
        <w:tc>
          <w:tcPr>
            <w:tcW w:w="479" w:type="dxa"/>
          </w:tcPr>
          <w:p w14:paraId="3B6822DC" w14:textId="77777777" w:rsidR="00DD7B5F" w:rsidRPr="00291505" w:rsidRDefault="00DD7B5F" w:rsidP="00DD7B5F">
            <w:pPr>
              <w:rPr>
                <w:rFonts w:ascii="標楷體" w:eastAsia="標楷體" w:hAnsi="標楷體"/>
              </w:rPr>
            </w:pPr>
          </w:p>
        </w:tc>
        <w:tc>
          <w:tcPr>
            <w:tcW w:w="576" w:type="dxa"/>
          </w:tcPr>
          <w:p w14:paraId="250E1463"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2830D1DD" w14:textId="77777777" w:rsidR="00DD7B5F" w:rsidRPr="008E09A2" w:rsidRDefault="00DD7B5F" w:rsidP="00DD7B5F">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DD7B5F" w:rsidRPr="00706FB5" w14:paraId="7697548B" w14:textId="77777777" w:rsidTr="00DD7B5F">
        <w:tc>
          <w:tcPr>
            <w:tcW w:w="696" w:type="dxa"/>
          </w:tcPr>
          <w:p w14:paraId="525BAF25" w14:textId="77777777" w:rsidR="00DD7B5F" w:rsidRDefault="00DD7B5F" w:rsidP="00DD7B5F">
            <w:pPr>
              <w:rPr>
                <w:rFonts w:ascii="標楷體" w:eastAsia="標楷體" w:hAnsi="標楷體"/>
              </w:rPr>
            </w:pPr>
            <w:r>
              <w:rPr>
                <w:rFonts w:ascii="標楷體" w:eastAsia="標楷體" w:hAnsi="標楷體" w:hint="eastAsia"/>
              </w:rPr>
              <w:t>6</w:t>
            </w:r>
          </w:p>
        </w:tc>
        <w:tc>
          <w:tcPr>
            <w:tcW w:w="744" w:type="dxa"/>
          </w:tcPr>
          <w:p w14:paraId="225B02C6" w14:textId="77777777" w:rsidR="00DD7B5F" w:rsidRDefault="00DD7B5F" w:rsidP="00DD7B5F">
            <w:pPr>
              <w:rPr>
                <w:rFonts w:ascii="標楷體" w:eastAsia="標楷體" w:hAnsi="標楷體"/>
              </w:rPr>
            </w:pPr>
            <w:r>
              <w:rPr>
                <w:rFonts w:ascii="標楷體" w:eastAsia="標楷體" w:hAnsi="標楷體" w:hint="eastAsia"/>
              </w:rPr>
              <w:t>擔保品類別</w:t>
            </w:r>
          </w:p>
        </w:tc>
        <w:tc>
          <w:tcPr>
            <w:tcW w:w="672" w:type="dxa"/>
          </w:tcPr>
          <w:p w14:paraId="188621BA" w14:textId="77777777" w:rsidR="00DD7B5F" w:rsidRDefault="00DD7B5F" w:rsidP="00DD7B5F">
            <w:pPr>
              <w:rPr>
                <w:rFonts w:ascii="標楷體" w:eastAsia="標楷體" w:hAnsi="標楷體"/>
              </w:rPr>
            </w:pPr>
          </w:p>
        </w:tc>
        <w:tc>
          <w:tcPr>
            <w:tcW w:w="506" w:type="dxa"/>
          </w:tcPr>
          <w:p w14:paraId="6CC88E18" w14:textId="77777777" w:rsidR="00DD7B5F" w:rsidRPr="00291505" w:rsidRDefault="00DD7B5F" w:rsidP="00DD7B5F">
            <w:pPr>
              <w:rPr>
                <w:rFonts w:ascii="標楷體" w:eastAsia="標楷體" w:hAnsi="標楷體"/>
              </w:rPr>
            </w:pPr>
          </w:p>
        </w:tc>
        <w:tc>
          <w:tcPr>
            <w:tcW w:w="2571" w:type="dxa"/>
          </w:tcPr>
          <w:p w14:paraId="65003164" w14:textId="77777777" w:rsidR="00DD7B5F" w:rsidRPr="00CD7BA6" w:rsidRDefault="00DD7B5F" w:rsidP="00DD7B5F">
            <w:pPr>
              <w:rPr>
                <w:rFonts w:ascii="標楷體" w:eastAsia="標楷體" w:hAnsi="標楷體"/>
              </w:rPr>
            </w:pPr>
          </w:p>
        </w:tc>
        <w:tc>
          <w:tcPr>
            <w:tcW w:w="479" w:type="dxa"/>
          </w:tcPr>
          <w:p w14:paraId="5373C123" w14:textId="77777777" w:rsidR="00DD7B5F" w:rsidRPr="00291505" w:rsidRDefault="00DD7B5F" w:rsidP="00DD7B5F">
            <w:pPr>
              <w:rPr>
                <w:rFonts w:ascii="標楷體" w:eastAsia="標楷體" w:hAnsi="標楷體"/>
              </w:rPr>
            </w:pPr>
          </w:p>
        </w:tc>
        <w:tc>
          <w:tcPr>
            <w:tcW w:w="576" w:type="dxa"/>
          </w:tcPr>
          <w:p w14:paraId="1AC54691"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D30DCE7" w14:textId="77777777" w:rsidR="00DD7B5F" w:rsidRPr="00CD7BA6" w:rsidRDefault="00DD7B5F" w:rsidP="00DD7B5F">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07FDE75D" w14:textId="77777777" w:rsidTr="00DD7B5F">
        <w:tc>
          <w:tcPr>
            <w:tcW w:w="696" w:type="dxa"/>
          </w:tcPr>
          <w:p w14:paraId="26935567"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7D402276"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2077051A" w14:textId="77777777" w:rsidR="00AA3DAD" w:rsidRPr="00291505" w:rsidRDefault="00AA3DAD" w:rsidP="00AA3DAD">
            <w:pPr>
              <w:rPr>
                <w:rFonts w:ascii="標楷體" w:eastAsia="標楷體" w:hAnsi="標楷體"/>
              </w:rPr>
            </w:pPr>
          </w:p>
        </w:tc>
        <w:tc>
          <w:tcPr>
            <w:tcW w:w="506" w:type="dxa"/>
          </w:tcPr>
          <w:p w14:paraId="110B7038" w14:textId="77777777" w:rsidR="00AA3DAD" w:rsidRPr="00291505" w:rsidRDefault="00AA3DAD" w:rsidP="00AA3DAD">
            <w:pPr>
              <w:rPr>
                <w:rFonts w:ascii="標楷體" w:eastAsia="標楷體" w:hAnsi="標楷體"/>
              </w:rPr>
            </w:pPr>
          </w:p>
        </w:tc>
        <w:tc>
          <w:tcPr>
            <w:tcW w:w="2571" w:type="dxa"/>
          </w:tcPr>
          <w:p w14:paraId="7EDCC98A" w14:textId="77777777" w:rsidR="00AA3DAD" w:rsidRPr="00291505" w:rsidRDefault="00AA3DAD" w:rsidP="00AA3DAD">
            <w:pPr>
              <w:rPr>
                <w:rFonts w:ascii="標楷體" w:eastAsia="標楷體" w:hAnsi="標楷體"/>
              </w:rPr>
            </w:pPr>
          </w:p>
        </w:tc>
        <w:tc>
          <w:tcPr>
            <w:tcW w:w="479" w:type="dxa"/>
          </w:tcPr>
          <w:p w14:paraId="772CB1FC" w14:textId="77777777" w:rsidR="00AA3DAD" w:rsidRPr="00291505" w:rsidRDefault="00AA3DAD" w:rsidP="00AA3DAD">
            <w:pPr>
              <w:rPr>
                <w:rFonts w:ascii="標楷體" w:eastAsia="標楷體" w:hAnsi="標楷體"/>
              </w:rPr>
            </w:pPr>
          </w:p>
        </w:tc>
        <w:tc>
          <w:tcPr>
            <w:tcW w:w="576" w:type="dxa"/>
          </w:tcPr>
          <w:p w14:paraId="08B4FE52"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228D4750"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20F59265"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78576E4A" w14:textId="77777777" w:rsidTr="00DD7B5F">
        <w:tc>
          <w:tcPr>
            <w:tcW w:w="2112" w:type="dxa"/>
            <w:gridSpan w:val="3"/>
          </w:tcPr>
          <w:p w14:paraId="32A196E1"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7C260323" w14:textId="77777777" w:rsidR="00AA3DAD" w:rsidRPr="00291505" w:rsidRDefault="00AA3DAD" w:rsidP="00AA3DAD">
            <w:pPr>
              <w:rPr>
                <w:rFonts w:ascii="標楷體" w:eastAsia="標楷體" w:hAnsi="標楷體"/>
              </w:rPr>
            </w:pPr>
          </w:p>
        </w:tc>
        <w:tc>
          <w:tcPr>
            <w:tcW w:w="2571" w:type="dxa"/>
          </w:tcPr>
          <w:p w14:paraId="595347E8" w14:textId="77777777" w:rsidR="00AA3DAD" w:rsidRPr="00291505" w:rsidRDefault="00AA3DAD" w:rsidP="00AA3DAD">
            <w:pPr>
              <w:rPr>
                <w:rFonts w:ascii="標楷體" w:eastAsia="標楷體" w:hAnsi="標楷體"/>
              </w:rPr>
            </w:pPr>
          </w:p>
        </w:tc>
        <w:tc>
          <w:tcPr>
            <w:tcW w:w="479" w:type="dxa"/>
          </w:tcPr>
          <w:p w14:paraId="6AFA6239" w14:textId="77777777" w:rsidR="00AA3DAD" w:rsidRPr="00291505" w:rsidRDefault="00AA3DAD" w:rsidP="00AA3DAD">
            <w:pPr>
              <w:rPr>
                <w:rFonts w:ascii="標楷體" w:eastAsia="標楷體" w:hAnsi="標楷體"/>
              </w:rPr>
            </w:pPr>
          </w:p>
        </w:tc>
        <w:tc>
          <w:tcPr>
            <w:tcW w:w="576" w:type="dxa"/>
          </w:tcPr>
          <w:p w14:paraId="229727D5" w14:textId="77777777" w:rsidR="00AA3DAD" w:rsidRPr="00291505" w:rsidRDefault="00AA3DAD" w:rsidP="00AA3DAD">
            <w:pPr>
              <w:rPr>
                <w:rFonts w:ascii="標楷體" w:eastAsia="標楷體" w:hAnsi="標楷體"/>
              </w:rPr>
            </w:pPr>
          </w:p>
        </w:tc>
        <w:tc>
          <w:tcPr>
            <w:tcW w:w="4176" w:type="dxa"/>
          </w:tcPr>
          <w:p w14:paraId="1BDFEB6D" w14:textId="77777777" w:rsidR="00AA3DAD" w:rsidRPr="00291505" w:rsidRDefault="00AA3DAD" w:rsidP="00AA3DAD">
            <w:pPr>
              <w:rPr>
                <w:rFonts w:ascii="標楷體" w:eastAsia="標楷體" w:hAnsi="標楷體"/>
              </w:rPr>
            </w:pPr>
          </w:p>
        </w:tc>
      </w:tr>
      <w:tr w:rsidR="00AA3DAD" w:rsidRPr="00706FB5" w14:paraId="4E4D8082" w14:textId="77777777" w:rsidTr="00DD7B5F">
        <w:tc>
          <w:tcPr>
            <w:tcW w:w="696" w:type="dxa"/>
          </w:tcPr>
          <w:p w14:paraId="4D2F07D7" w14:textId="77777777" w:rsidR="00AA3DAD" w:rsidRPr="00291505" w:rsidRDefault="00AA3DAD" w:rsidP="00AA3DAD">
            <w:pPr>
              <w:rPr>
                <w:rFonts w:ascii="標楷體" w:eastAsia="標楷體" w:hAnsi="標楷體"/>
              </w:rPr>
            </w:pPr>
            <w:r>
              <w:rPr>
                <w:rFonts w:ascii="標楷體" w:eastAsia="標楷體" w:hAnsi="標楷體"/>
              </w:rPr>
              <w:lastRenderedPageBreak/>
              <w:t>8</w:t>
            </w:r>
          </w:p>
        </w:tc>
        <w:tc>
          <w:tcPr>
            <w:tcW w:w="744" w:type="dxa"/>
          </w:tcPr>
          <w:p w14:paraId="204C9FCB"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69AFCAC"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2DC28B9" w14:textId="77777777" w:rsidR="00AA3DAD" w:rsidRPr="00291505" w:rsidRDefault="00AA3DAD" w:rsidP="00AA3DAD">
            <w:pPr>
              <w:rPr>
                <w:rFonts w:ascii="標楷體" w:eastAsia="標楷體" w:hAnsi="標楷體"/>
              </w:rPr>
            </w:pPr>
          </w:p>
        </w:tc>
        <w:tc>
          <w:tcPr>
            <w:tcW w:w="2571" w:type="dxa"/>
          </w:tcPr>
          <w:p w14:paraId="03134409" w14:textId="77777777" w:rsidR="00AA3DAD" w:rsidRDefault="00AA3DAD" w:rsidP="00AA3DAD">
            <w:pPr>
              <w:rPr>
                <w:rFonts w:ascii="標楷體" w:eastAsia="標楷體" w:hAnsi="標楷體"/>
              </w:rPr>
            </w:pPr>
            <w:r>
              <w:rPr>
                <w:rFonts w:ascii="標楷體" w:eastAsia="標楷體" w:hAnsi="標楷體" w:hint="eastAsia"/>
              </w:rPr>
              <w:t>下拉式選單</w:t>
            </w:r>
          </w:p>
          <w:p w14:paraId="1525C671"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53AA73B"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162E6C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E067F0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2A44701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E8DB4F8"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645CE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AA3DAD" w:rsidRPr="00706FB5" w14:paraId="5560ACF5" w14:textId="77777777" w:rsidTr="00DD7B5F">
        <w:tc>
          <w:tcPr>
            <w:tcW w:w="696" w:type="dxa"/>
          </w:tcPr>
          <w:p w14:paraId="0E47CC9A" w14:textId="77777777" w:rsidR="00AA3DAD" w:rsidRPr="00291505" w:rsidRDefault="00AA3DAD" w:rsidP="00AA3DAD">
            <w:pPr>
              <w:rPr>
                <w:rFonts w:ascii="標楷體" w:eastAsia="標楷體" w:hAnsi="標楷體"/>
              </w:rPr>
            </w:pPr>
            <w:r>
              <w:rPr>
                <w:rFonts w:ascii="標楷體" w:eastAsia="標楷體" w:hAnsi="標楷體"/>
              </w:rPr>
              <w:t>9</w:t>
            </w:r>
          </w:p>
        </w:tc>
        <w:tc>
          <w:tcPr>
            <w:tcW w:w="744" w:type="dxa"/>
          </w:tcPr>
          <w:p w14:paraId="7380ED75"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3422A694"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305D4605" w14:textId="77777777" w:rsidR="00AA3DAD" w:rsidRPr="00291505" w:rsidRDefault="00AA3DAD" w:rsidP="00AA3DAD">
            <w:pPr>
              <w:rPr>
                <w:rFonts w:ascii="標楷體" w:eastAsia="標楷體" w:hAnsi="標楷體"/>
              </w:rPr>
            </w:pPr>
          </w:p>
        </w:tc>
        <w:tc>
          <w:tcPr>
            <w:tcW w:w="2571" w:type="dxa"/>
          </w:tcPr>
          <w:p w14:paraId="055407E2" w14:textId="77777777" w:rsidR="00AA3DAD" w:rsidRDefault="00AA3DAD" w:rsidP="00AA3DAD">
            <w:pPr>
              <w:rPr>
                <w:rFonts w:ascii="標楷體" w:eastAsia="標楷體" w:hAnsi="標楷體"/>
              </w:rPr>
            </w:pPr>
            <w:r>
              <w:rPr>
                <w:rFonts w:ascii="標楷體" w:eastAsia="標楷體" w:hAnsi="標楷體" w:hint="eastAsia"/>
              </w:rPr>
              <w:t>下拉式選單</w:t>
            </w:r>
          </w:p>
          <w:p w14:paraId="03BF2952"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57A0D5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992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E5ACF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7293442"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C6881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AA3DAD" w:rsidRPr="00706FB5" w14:paraId="5542EAA6" w14:textId="77777777" w:rsidTr="00DD7B5F">
        <w:tc>
          <w:tcPr>
            <w:tcW w:w="696" w:type="dxa"/>
          </w:tcPr>
          <w:p w14:paraId="78D80679" w14:textId="77777777" w:rsidR="00AA3DAD" w:rsidRPr="00291505" w:rsidRDefault="00AA3DAD" w:rsidP="00AA3DAD">
            <w:pPr>
              <w:rPr>
                <w:rFonts w:ascii="標楷體" w:eastAsia="標楷體" w:hAnsi="標楷體"/>
              </w:rPr>
            </w:pPr>
            <w:r>
              <w:rPr>
                <w:rFonts w:ascii="標楷體" w:eastAsia="標楷體" w:hAnsi="標楷體"/>
              </w:rPr>
              <w:t>10</w:t>
            </w:r>
          </w:p>
        </w:tc>
        <w:tc>
          <w:tcPr>
            <w:tcW w:w="744" w:type="dxa"/>
          </w:tcPr>
          <w:p w14:paraId="127D3723"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68B8F1D5"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A227A75" w14:textId="77777777" w:rsidR="00AA3DAD" w:rsidRPr="00291505" w:rsidRDefault="00AA3DAD" w:rsidP="00AA3DAD">
            <w:pPr>
              <w:rPr>
                <w:rFonts w:ascii="標楷體" w:eastAsia="標楷體" w:hAnsi="標楷體"/>
              </w:rPr>
            </w:pPr>
          </w:p>
        </w:tc>
        <w:tc>
          <w:tcPr>
            <w:tcW w:w="2571" w:type="dxa"/>
          </w:tcPr>
          <w:p w14:paraId="37C09A92" w14:textId="77777777" w:rsidR="00AA3DAD" w:rsidRDefault="00AA3DAD" w:rsidP="00AA3DAD">
            <w:pPr>
              <w:rPr>
                <w:rFonts w:ascii="標楷體" w:eastAsia="標楷體" w:hAnsi="標楷體"/>
              </w:rPr>
            </w:pPr>
            <w:r>
              <w:rPr>
                <w:rFonts w:ascii="標楷體" w:eastAsia="標楷體" w:hAnsi="標楷體" w:hint="eastAsia"/>
              </w:rPr>
              <w:t>下拉式選單</w:t>
            </w:r>
          </w:p>
          <w:p w14:paraId="72F69220"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7850D39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4FD1BBA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C186B8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FE2EC6C"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F94A9C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AA3DAD" w:rsidRPr="00706FB5" w14:paraId="281EC217" w14:textId="77777777" w:rsidTr="00DD7B5F">
        <w:tc>
          <w:tcPr>
            <w:tcW w:w="696" w:type="dxa"/>
          </w:tcPr>
          <w:p w14:paraId="0330BF9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0032E32B"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3B419DE6"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F5350A5" w14:textId="77777777" w:rsidR="00AA3DAD" w:rsidRPr="00291505" w:rsidRDefault="00AA3DAD" w:rsidP="00AA3DAD">
            <w:pPr>
              <w:rPr>
                <w:rFonts w:ascii="標楷體" w:eastAsia="標楷體" w:hAnsi="標楷體"/>
              </w:rPr>
            </w:pPr>
          </w:p>
        </w:tc>
        <w:tc>
          <w:tcPr>
            <w:tcW w:w="2571" w:type="dxa"/>
          </w:tcPr>
          <w:p w14:paraId="1A49C08E" w14:textId="77777777" w:rsidR="00AA3DAD" w:rsidRPr="00F33E6D" w:rsidRDefault="00AA3DAD" w:rsidP="00AA3DAD">
            <w:pPr>
              <w:rPr>
                <w:rFonts w:ascii="標楷體" w:eastAsia="標楷體" w:hAnsi="標楷體"/>
                <w:color w:val="000000"/>
              </w:rPr>
            </w:pPr>
          </w:p>
        </w:tc>
        <w:tc>
          <w:tcPr>
            <w:tcW w:w="479" w:type="dxa"/>
          </w:tcPr>
          <w:p w14:paraId="1A6CCF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67A2E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E1FC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59B8AA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B23D13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AA3DAD" w:rsidRPr="00706FB5" w14:paraId="25573421" w14:textId="77777777" w:rsidTr="00DD7B5F">
        <w:tc>
          <w:tcPr>
            <w:tcW w:w="696" w:type="dxa"/>
          </w:tcPr>
          <w:p w14:paraId="3F08B75C"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4C6F1771"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5CE32DC7"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260226F" w14:textId="77777777" w:rsidR="00AA3DAD" w:rsidRPr="00291505" w:rsidRDefault="00AA3DAD" w:rsidP="00AA3DAD">
            <w:pPr>
              <w:rPr>
                <w:rFonts w:ascii="標楷體" w:eastAsia="標楷體" w:hAnsi="標楷體"/>
              </w:rPr>
            </w:pPr>
          </w:p>
        </w:tc>
        <w:tc>
          <w:tcPr>
            <w:tcW w:w="2571" w:type="dxa"/>
          </w:tcPr>
          <w:p w14:paraId="0D15A876" w14:textId="77777777" w:rsidR="00AA3DAD" w:rsidRPr="00F33E6D" w:rsidRDefault="00AA3DAD" w:rsidP="00AA3DAD">
            <w:pPr>
              <w:rPr>
                <w:rFonts w:ascii="標楷體" w:eastAsia="標楷體" w:hAnsi="標楷體"/>
                <w:color w:val="000000"/>
              </w:rPr>
            </w:pPr>
          </w:p>
        </w:tc>
        <w:tc>
          <w:tcPr>
            <w:tcW w:w="479" w:type="dxa"/>
          </w:tcPr>
          <w:p w14:paraId="12EC69D2" w14:textId="77777777" w:rsidR="00AA3DAD" w:rsidRDefault="00AA3DAD" w:rsidP="00AA3DAD">
            <w:pPr>
              <w:rPr>
                <w:rFonts w:ascii="標楷體" w:eastAsia="標楷體" w:hAnsi="標楷體"/>
                <w:color w:val="000000"/>
              </w:rPr>
            </w:pPr>
          </w:p>
        </w:tc>
        <w:tc>
          <w:tcPr>
            <w:tcW w:w="576" w:type="dxa"/>
          </w:tcPr>
          <w:p w14:paraId="12A4648D"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7B21EB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751DDE7" w14:textId="77777777" w:rsidR="00AA3DAD" w:rsidRDefault="00AA3DAD" w:rsidP="00AA3DAD">
            <w:pPr>
              <w:rPr>
                <w:rFonts w:ascii="標楷體" w:eastAsia="標楷體" w:hAnsi="標楷體"/>
                <w:color w:val="000000"/>
              </w:rPr>
            </w:pPr>
            <w:r>
              <w:rPr>
                <w:rFonts w:ascii="標楷體" w:eastAsia="標楷體" w:hAnsi="標楷體" w:hint="eastAsia"/>
                <w:color w:val="000000"/>
              </w:rPr>
              <w:t>2.限輸入數字</w:t>
            </w:r>
          </w:p>
          <w:p w14:paraId="3ABAA4F6"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22F2A771" w14:textId="77777777" w:rsidTr="00DD7B5F">
        <w:tc>
          <w:tcPr>
            <w:tcW w:w="2112" w:type="dxa"/>
            <w:gridSpan w:val="3"/>
          </w:tcPr>
          <w:p w14:paraId="1D77A9C3"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2B8542A" w14:textId="77777777" w:rsidR="00AA3DAD" w:rsidRPr="00291505" w:rsidRDefault="00AA3DAD" w:rsidP="00AA3DAD">
            <w:pPr>
              <w:rPr>
                <w:rFonts w:ascii="標楷體" w:eastAsia="標楷體" w:hAnsi="標楷體"/>
              </w:rPr>
            </w:pPr>
          </w:p>
        </w:tc>
        <w:tc>
          <w:tcPr>
            <w:tcW w:w="2571" w:type="dxa"/>
          </w:tcPr>
          <w:p w14:paraId="44819D2F" w14:textId="77777777" w:rsidR="00AA3DAD" w:rsidRPr="00291505" w:rsidRDefault="00AA3DAD" w:rsidP="00AA3DAD">
            <w:pPr>
              <w:rPr>
                <w:rFonts w:ascii="標楷體" w:eastAsia="標楷體" w:hAnsi="標楷體"/>
              </w:rPr>
            </w:pPr>
          </w:p>
        </w:tc>
        <w:tc>
          <w:tcPr>
            <w:tcW w:w="479" w:type="dxa"/>
          </w:tcPr>
          <w:p w14:paraId="3B77EA51" w14:textId="77777777" w:rsidR="00AA3DAD" w:rsidRPr="00291505" w:rsidRDefault="00AA3DAD" w:rsidP="00AA3DAD">
            <w:pPr>
              <w:rPr>
                <w:rFonts w:ascii="標楷體" w:eastAsia="標楷體" w:hAnsi="標楷體"/>
              </w:rPr>
            </w:pPr>
          </w:p>
        </w:tc>
        <w:tc>
          <w:tcPr>
            <w:tcW w:w="576" w:type="dxa"/>
          </w:tcPr>
          <w:p w14:paraId="026501E4" w14:textId="77777777" w:rsidR="00AA3DAD" w:rsidRPr="00291505" w:rsidRDefault="00AA3DAD" w:rsidP="00AA3DAD">
            <w:pPr>
              <w:rPr>
                <w:rFonts w:ascii="標楷體" w:eastAsia="標楷體" w:hAnsi="標楷體"/>
              </w:rPr>
            </w:pPr>
          </w:p>
        </w:tc>
        <w:tc>
          <w:tcPr>
            <w:tcW w:w="4176" w:type="dxa"/>
          </w:tcPr>
          <w:p w14:paraId="780640D8" w14:textId="77777777" w:rsidR="00AA3DAD" w:rsidRPr="00291505" w:rsidRDefault="00AA3DAD" w:rsidP="00AA3DAD">
            <w:pPr>
              <w:rPr>
                <w:rFonts w:ascii="標楷體" w:eastAsia="標楷體" w:hAnsi="標楷體"/>
              </w:rPr>
            </w:pPr>
          </w:p>
        </w:tc>
      </w:tr>
      <w:tr w:rsidR="00AA3DAD" w:rsidRPr="00706FB5" w14:paraId="450152BD" w14:textId="77777777" w:rsidTr="00DD7B5F">
        <w:tc>
          <w:tcPr>
            <w:tcW w:w="696" w:type="dxa"/>
          </w:tcPr>
          <w:p w14:paraId="520E661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D6FDB4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173CC303"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111F9BF" w14:textId="77777777" w:rsidR="00AA3DAD" w:rsidRPr="00F33E6D" w:rsidRDefault="00AA3DAD" w:rsidP="00AA3DAD">
            <w:pPr>
              <w:rPr>
                <w:rFonts w:ascii="標楷體" w:eastAsia="標楷體" w:hAnsi="標楷體"/>
                <w:color w:val="000000"/>
              </w:rPr>
            </w:pPr>
          </w:p>
        </w:tc>
        <w:tc>
          <w:tcPr>
            <w:tcW w:w="2571" w:type="dxa"/>
          </w:tcPr>
          <w:p w14:paraId="79A6DBF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50984D"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5BEF7D3D" w14:textId="1DD69B7F" w:rsidR="00AA3DAD" w:rsidRPr="00F33E6D" w:rsidRDefault="00AA3DAD" w:rsidP="00AA3DAD">
            <w:pPr>
              <w:rPr>
                <w:rFonts w:ascii="標楷體" w:eastAsia="標楷體" w:hAnsi="標楷體"/>
                <w:color w:val="000000"/>
              </w:rPr>
            </w:pPr>
          </w:p>
        </w:tc>
        <w:tc>
          <w:tcPr>
            <w:tcW w:w="576" w:type="dxa"/>
          </w:tcPr>
          <w:p w14:paraId="0DA4810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AF5AFCB"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E65F3EF" w14:textId="4DBAA034" w:rsidR="00AA3DAD" w:rsidRDefault="00AA3DAD" w:rsidP="00AA3DAD">
            <w:pPr>
              <w:rPr>
                <w:rFonts w:ascii="標楷體" w:eastAsia="標楷體" w:hAnsi="標楷體"/>
              </w:rPr>
            </w:pPr>
            <w:r>
              <w:rPr>
                <w:rFonts w:ascii="標楷體" w:eastAsia="標楷體" w:hAnsi="標楷體" w:hint="eastAsia"/>
              </w:rPr>
              <w:t>2.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84BF4F5"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4DEFE93D" w14:textId="77777777" w:rsidTr="00DD7B5F">
        <w:tc>
          <w:tcPr>
            <w:tcW w:w="696" w:type="dxa"/>
          </w:tcPr>
          <w:p w14:paraId="5ED0008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6CB18CD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27504B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0E430759" w14:textId="77777777" w:rsidR="00AA3DAD" w:rsidRPr="00F33E6D" w:rsidRDefault="00AA3DAD" w:rsidP="00AA3DAD">
            <w:pPr>
              <w:rPr>
                <w:rFonts w:ascii="標楷體" w:eastAsia="標楷體" w:hAnsi="標楷體"/>
                <w:color w:val="000000"/>
              </w:rPr>
            </w:pPr>
          </w:p>
        </w:tc>
        <w:tc>
          <w:tcPr>
            <w:tcW w:w="2571" w:type="dxa"/>
          </w:tcPr>
          <w:p w14:paraId="3C7DA897" w14:textId="77777777" w:rsidR="00AA3DAD" w:rsidRPr="00F33E6D" w:rsidRDefault="00AA3DAD" w:rsidP="00AA3DAD">
            <w:pPr>
              <w:rPr>
                <w:rFonts w:ascii="標楷體" w:eastAsia="標楷體" w:hAnsi="標楷體"/>
                <w:color w:val="000000"/>
              </w:rPr>
            </w:pPr>
          </w:p>
        </w:tc>
        <w:tc>
          <w:tcPr>
            <w:tcW w:w="479" w:type="dxa"/>
          </w:tcPr>
          <w:p w14:paraId="3BB978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55969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232912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F82E1C" w14:textId="77777777" w:rsidR="00AA3DAD" w:rsidRDefault="00AA3DAD" w:rsidP="00AA3DAD">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40DBBF0"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0F811C1E" w14:textId="77777777" w:rsidTr="00DD7B5F">
        <w:tc>
          <w:tcPr>
            <w:tcW w:w="696" w:type="dxa"/>
          </w:tcPr>
          <w:p w14:paraId="07D3972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5B5ADD1B" w14:textId="03BB3E20"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分</w:t>
            </w:r>
            <w:r w:rsidR="004240CF">
              <w:rPr>
                <w:rFonts w:ascii="標楷體" w:eastAsia="標楷體" w:hAnsi="標楷體" w:hint="eastAsia"/>
                <w:color w:val="000000"/>
              </w:rPr>
              <w:t>區</w:t>
            </w:r>
          </w:p>
        </w:tc>
        <w:tc>
          <w:tcPr>
            <w:tcW w:w="672" w:type="dxa"/>
          </w:tcPr>
          <w:p w14:paraId="47E12D26"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48DEA91" w14:textId="77777777" w:rsidR="00AA3DAD" w:rsidRPr="00F33E6D" w:rsidRDefault="00AA3DAD" w:rsidP="00AA3DAD">
            <w:pPr>
              <w:rPr>
                <w:rFonts w:ascii="標楷體" w:eastAsia="標楷體" w:hAnsi="標楷體"/>
                <w:color w:val="000000"/>
              </w:rPr>
            </w:pPr>
          </w:p>
        </w:tc>
        <w:tc>
          <w:tcPr>
            <w:tcW w:w="2571" w:type="dxa"/>
          </w:tcPr>
          <w:p w14:paraId="736C7565"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090CA"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C1F5AD8" w14:textId="58B26935" w:rsidR="00AA3DAD" w:rsidRPr="00F33E6D" w:rsidRDefault="00AA3DAD" w:rsidP="00AA3DAD">
            <w:pPr>
              <w:rPr>
                <w:rFonts w:ascii="標楷體" w:eastAsia="標楷體" w:hAnsi="標楷體"/>
                <w:color w:val="000000"/>
              </w:rPr>
            </w:pPr>
          </w:p>
        </w:tc>
        <w:tc>
          <w:tcPr>
            <w:tcW w:w="576" w:type="dxa"/>
          </w:tcPr>
          <w:p w14:paraId="79ECD2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D5673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94B8A3" w14:textId="01E67AEC"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C7C16B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575D5C26" w14:textId="77777777" w:rsidTr="00DD7B5F">
        <w:tc>
          <w:tcPr>
            <w:tcW w:w="696" w:type="dxa"/>
          </w:tcPr>
          <w:p w14:paraId="67205B0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5F50005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1B2AE92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583FFA59" w14:textId="77777777" w:rsidR="00AA3DAD" w:rsidRPr="00F33E6D" w:rsidRDefault="00AA3DAD" w:rsidP="00AA3DAD">
            <w:pPr>
              <w:rPr>
                <w:rFonts w:ascii="標楷體" w:eastAsia="標楷體" w:hAnsi="標楷體"/>
                <w:color w:val="000000"/>
              </w:rPr>
            </w:pPr>
          </w:p>
        </w:tc>
        <w:tc>
          <w:tcPr>
            <w:tcW w:w="2571" w:type="dxa"/>
          </w:tcPr>
          <w:p w14:paraId="29741F7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66E81116" w14:textId="77777777" w:rsidR="00AA3DAD" w:rsidRPr="00F33E6D" w:rsidRDefault="00AA3DAD" w:rsidP="00AA3DAD">
            <w:pPr>
              <w:rPr>
                <w:rFonts w:ascii="標楷體" w:eastAsia="標楷體" w:hAnsi="標楷體"/>
                <w:color w:val="000000"/>
              </w:rPr>
            </w:pPr>
          </w:p>
        </w:tc>
        <w:tc>
          <w:tcPr>
            <w:tcW w:w="479" w:type="dxa"/>
          </w:tcPr>
          <w:p w14:paraId="6FE478AB" w14:textId="32DA8987" w:rsidR="00AA3DAD" w:rsidRPr="00F33E6D" w:rsidRDefault="00AA3DAD" w:rsidP="00AA3DAD">
            <w:pPr>
              <w:rPr>
                <w:rFonts w:ascii="標楷體" w:eastAsia="標楷體" w:hAnsi="標楷體"/>
                <w:color w:val="000000"/>
              </w:rPr>
            </w:pPr>
          </w:p>
        </w:tc>
        <w:tc>
          <w:tcPr>
            <w:tcW w:w="576" w:type="dxa"/>
          </w:tcPr>
          <w:p w14:paraId="2AF625B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12B9F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9755808" w14:textId="711DEF5E"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EE4D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6C5BFEDE" w14:textId="77777777" w:rsidTr="00DD7B5F">
        <w:tc>
          <w:tcPr>
            <w:tcW w:w="696" w:type="dxa"/>
          </w:tcPr>
          <w:p w14:paraId="33A5146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5F0D14F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13E9A47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55647B0" w14:textId="77777777" w:rsidR="00AA3DAD" w:rsidRPr="00F33E6D" w:rsidRDefault="00AA3DAD" w:rsidP="00AA3DAD">
            <w:pPr>
              <w:rPr>
                <w:rFonts w:ascii="標楷體" w:eastAsia="標楷體" w:hAnsi="標楷體"/>
                <w:color w:val="000000"/>
              </w:rPr>
            </w:pPr>
          </w:p>
        </w:tc>
        <w:tc>
          <w:tcPr>
            <w:tcW w:w="2571" w:type="dxa"/>
          </w:tcPr>
          <w:p w14:paraId="5A08ED19" w14:textId="77777777" w:rsidR="00AA3DAD" w:rsidRPr="00F33E6D" w:rsidRDefault="00AA3DAD" w:rsidP="00AA3DAD">
            <w:pPr>
              <w:rPr>
                <w:rFonts w:ascii="標楷體" w:eastAsia="標楷體" w:hAnsi="標楷體"/>
                <w:color w:val="000000"/>
              </w:rPr>
            </w:pPr>
          </w:p>
        </w:tc>
        <w:tc>
          <w:tcPr>
            <w:tcW w:w="479" w:type="dxa"/>
          </w:tcPr>
          <w:p w14:paraId="237CC0D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3FE82A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5E7CB6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8736D90"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3EEECD" w14:textId="77777777" w:rsidR="00AA3DAD" w:rsidRPr="004A4BF5" w:rsidRDefault="00AA3DAD" w:rsidP="00AA3DA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2F737103" w14:textId="77777777" w:rsidTr="00DD7B5F">
        <w:tc>
          <w:tcPr>
            <w:tcW w:w="696" w:type="dxa"/>
          </w:tcPr>
          <w:p w14:paraId="204D870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5942057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54D86B9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DA54785" w14:textId="77777777" w:rsidR="00AA3DAD" w:rsidRPr="00F33E6D" w:rsidRDefault="00AA3DAD" w:rsidP="00AA3DAD">
            <w:pPr>
              <w:rPr>
                <w:rFonts w:ascii="標楷體" w:eastAsia="標楷體" w:hAnsi="標楷體"/>
                <w:color w:val="000000"/>
              </w:rPr>
            </w:pPr>
          </w:p>
        </w:tc>
        <w:tc>
          <w:tcPr>
            <w:tcW w:w="2571" w:type="dxa"/>
          </w:tcPr>
          <w:p w14:paraId="18B578DC" w14:textId="77777777" w:rsidR="00AA3DAD" w:rsidRPr="00F33E6D" w:rsidRDefault="00AA3DAD" w:rsidP="00AA3DAD">
            <w:pPr>
              <w:rPr>
                <w:rFonts w:ascii="標楷體" w:eastAsia="標楷體" w:hAnsi="標楷體"/>
                <w:color w:val="000000"/>
              </w:rPr>
            </w:pPr>
          </w:p>
        </w:tc>
        <w:tc>
          <w:tcPr>
            <w:tcW w:w="479" w:type="dxa"/>
          </w:tcPr>
          <w:p w14:paraId="04EA449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566F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106643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7D3F3FD5"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80D4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52DEB3A8" w14:textId="77777777" w:rsidTr="00DD7B5F">
        <w:tc>
          <w:tcPr>
            <w:tcW w:w="696" w:type="dxa"/>
          </w:tcPr>
          <w:p w14:paraId="7AC35F9F" w14:textId="77777777" w:rsidR="00AA3DAD"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3438474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E144E94"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C177C67" w14:textId="77777777" w:rsidR="00AA3DAD" w:rsidRPr="00F33E6D" w:rsidRDefault="00AA3DAD" w:rsidP="00AA3DAD">
            <w:pPr>
              <w:rPr>
                <w:rFonts w:ascii="標楷體" w:eastAsia="標楷體" w:hAnsi="標楷體"/>
                <w:color w:val="000000"/>
              </w:rPr>
            </w:pPr>
          </w:p>
        </w:tc>
        <w:tc>
          <w:tcPr>
            <w:tcW w:w="2571" w:type="dxa"/>
          </w:tcPr>
          <w:p w14:paraId="4C0C3FFA" w14:textId="77777777" w:rsidR="00AA3DAD" w:rsidRPr="00F33E6D" w:rsidRDefault="00AA3DAD" w:rsidP="00AA3DAD">
            <w:pPr>
              <w:rPr>
                <w:rFonts w:ascii="標楷體" w:eastAsia="標楷體" w:hAnsi="標楷體"/>
                <w:color w:val="000000"/>
              </w:rPr>
            </w:pPr>
          </w:p>
        </w:tc>
        <w:tc>
          <w:tcPr>
            <w:tcW w:w="479" w:type="dxa"/>
          </w:tcPr>
          <w:p w14:paraId="0CFF3B61"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695BEBF"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9C37C4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B848AC9"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36CD21AE"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691CFD2" w14:textId="77777777" w:rsidR="00AA3DAD" w:rsidRDefault="00AA3DAD" w:rsidP="00AA3DA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EE0A4E2" w14:textId="77777777" w:rsidTr="00DD7B5F">
        <w:tc>
          <w:tcPr>
            <w:tcW w:w="696" w:type="dxa"/>
          </w:tcPr>
          <w:p w14:paraId="449F2459"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8424EE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12D92B2A"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3059B5C9" w14:textId="77777777" w:rsidR="00AA3DAD" w:rsidRPr="00F33E6D" w:rsidRDefault="00AA3DAD" w:rsidP="00AA3DAD">
            <w:pPr>
              <w:rPr>
                <w:rFonts w:ascii="標楷體" w:eastAsia="標楷體" w:hAnsi="標楷體"/>
                <w:color w:val="000000"/>
              </w:rPr>
            </w:pPr>
          </w:p>
        </w:tc>
        <w:tc>
          <w:tcPr>
            <w:tcW w:w="2571" w:type="dxa"/>
          </w:tcPr>
          <w:p w14:paraId="7C9FBD74" w14:textId="77777777" w:rsidR="00AA3DAD" w:rsidRPr="00F33E6D" w:rsidRDefault="00AA3DAD" w:rsidP="00AA3DAD">
            <w:pPr>
              <w:rPr>
                <w:rFonts w:ascii="標楷體" w:eastAsia="標楷體" w:hAnsi="標楷體"/>
                <w:color w:val="000000"/>
              </w:rPr>
            </w:pPr>
          </w:p>
        </w:tc>
        <w:tc>
          <w:tcPr>
            <w:tcW w:w="479" w:type="dxa"/>
          </w:tcPr>
          <w:p w14:paraId="1733F864" w14:textId="6DAC6877" w:rsidR="00AA3DAD" w:rsidRPr="00F33E6D" w:rsidRDefault="004240CF"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CCC18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D2886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6B7C4CE" w14:textId="3C5DDAB9" w:rsidR="00AA3DAD" w:rsidRPr="004240CF"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004240CF">
              <w:rPr>
                <w:rFonts w:ascii="標楷體" w:eastAsia="標楷體" w:hAnsi="標楷體" w:hint="eastAsia"/>
              </w:rPr>
              <w:t xml:space="preserve"> 限輸入數字</w:t>
            </w:r>
            <w:r w:rsidR="004240CF" w:rsidRPr="0078668E">
              <w:rPr>
                <w:rFonts w:ascii="標楷體" w:eastAsia="標楷體" w:hAnsi="標楷體" w:hint="eastAsia"/>
              </w:rPr>
              <w:t>,檢核條件：</w:t>
            </w:r>
            <w:r w:rsidR="004240CF">
              <w:rPr>
                <w:rFonts w:ascii="標楷體" w:eastAsia="標楷體" w:hAnsi="標楷體" w:hint="eastAsia"/>
                <w:lang w:eastAsia="zh-HK"/>
              </w:rPr>
              <w:t>不可為0/V(2)</w:t>
            </w:r>
          </w:p>
          <w:p w14:paraId="5305C19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5FBCE57D" w14:textId="77777777" w:rsidTr="00DD7B5F">
        <w:tc>
          <w:tcPr>
            <w:tcW w:w="696" w:type="dxa"/>
          </w:tcPr>
          <w:p w14:paraId="2B224293"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5C60DE6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0B4065C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08CD5F6" w14:textId="77777777" w:rsidR="00AA3DAD" w:rsidRPr="00F33E6D" w:rsidRDefault="00AA3DAD" w:rsidP="00AA3DAD">
            <w:pPr>
              <w:rPr>
                <w:rFonts w:ascii="標楷體" w:eastAsia="標楷體" w:hAnsi="標楷體"/>
                <w:color w:val="000000"/>
              </w:rPr>
            </w:pPr>
          </w:p>
        </w:tc>
        <w:tc>
          <w:tcPr>
            <w:tcW w:w="2571" w:type="dxa"/>
          </w:tcPr>
          <w:p w14:paraId="75F91C53" w14:textId="77777777" w:rsidR="00AA3DAD" w:rsidRPr="00F33E6D" w:rsidRDefault="00AA3DAD" w:rsidP="00AA3DAD">
            <w:pPr>
              <w:rPr>
                <w:rFonts w:ascii="標楷體" w:eastAsia="標楷體" w:hAnsi="標楷體"/>
                <w:color w:val="000000"/>
              </w:rPr>
            </w:pPr>
          </w:p>
        </w:tc>
        <w:tc>
          <w:tcPr>
            <w:tcW w:w="479" w:type="dxa"/>
          </w:tcPr>
          <w:p w14:paraId="70C093CF" w14:textId="77777777" w:rsidR="00AA3DAD" w:rsidRPr="00F33E6D" w:rsidRDefault="00AA3DAD" w:rsidP="00AA3DAD">
            <w:pPr>
              <w:rPr>
                <w:rFonts w:ascii="標楷體" w:eastAsia="標楷體" w:hAnsi="標楷體"/>
                <w:color w:val="000000"/>
              </w:rPr>
            </w:pPr>
          </w:p>
        </w:tc>
        <w:tc>
          <w:tcPr>
            <w:tcW w:w="576" w:type="dxa"/>
          </w:tcPr>
          <w:p w14:paraId="26F36F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40B37BB" w14:textId="77777777" w:rsidR="00AA3DAD" w:rsidRDefault="00AA3DAD" w:rsidP="00AA3DAD">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65F407"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6B4F640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302BC2A9" w14:textId="77777777" w:rsidTr="00DD7B5F">
        <w:tc>
          <w:tcPr>
            <w:tcW w:w="696" w:type="dxa"/>
          </w:tcPr>
          <w:p w14:paraId="6CBCC5F2" w14:textId="77777777" w:rsidR="00AA3DAD" w:rsidRPr="00291505" w:rsidRDefault="00AA3DAD" w:rsidP="00AA3DAD">
            <w:pPr>
              <w:rPr>
                <w:rFonts w:ascii="標楷體" w:eastAsia="標楷體" w:hAnsi="標楷體"/>
              </w:rPr>
            </w:pPr>
            <w:r>
              <w:rPr>
                <w:rFonts w:ascii="標楷體" w:eastAsia="標楷體" w:hAnsi="標楷體"/>
              </w:rPr>
              <w:t>20</w:t>
            </w:r>
          </w:p>
        </w:tc>
        <w:tc>
          <w:tcPr>
            <w:tcW w:w="744" w:type="dxa"/>
          </w:tcPr>
          <w:p w14:paraId="2102D77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050FCDB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4A5399C8" w14:textId="77777777" w:rsidR="00AA3DAD" w:rsidRPr="00F33E6D" w:rsidRDefault="00AA3DAD" w:rsidP="00AA3DAD">
            <w:pPr>
              <w:rPr>
                <w:rFonts w:ascii="標楷體" w:eastAsia="標楷體" w:hAnsi="標楷體"/>
                <w:color w:val="000000"/>
              </w:rPr>
            </w:pPr>
          </w:p>
        </w:tc>
        <w:tc>
          <w:tcPr>
            <w:tcW w:w="2571" w:type="dxa"/>
          </w:tcPr>
          <w:p w14:paraId="043F5F42" w14:textId="77777777" w:rsidR="00AA3DAD" w:rsidRPr="00F33E6D" w:rsidRDefault="00AA3DAD" w:rsidP="00AA3DAD">
            <w:pPr>
              <w:rPr>
                <w:rFonts w:ascii="標楷體" w:eastAsia="標楷體" w:hAnsi="標楷體"/>
                <w:color w:val="000000"/>
              </w:rPr>
            </w:pPr>
          </w:p>
        </w:tc>
        <w:tc>
          <w:tcPr>
            <w:tcW w:w="479" w:type="dxa"/>
          </w:tcPr>
          <w:p w14:paraId="0E36130A" w14:textId="77777777" w:rsidR="00AA3DAD" w:rsidRPr="00F33E6D" w:rsidRDefault="00AA3DAD" w:rsidP="00AA3DAD">
            <w:pPr>
              <w:rPr>
                <w:rFonts w:ascii="標楷體" w:eastAsia="標楷體" w:hAnsi="標楷體"/>
                <w:color w:val="000000"/>
              </w:rPr>
            </w:pPr>
          </w:p>
        </w:tc>
        <w:tc>
          <w:tcPr>
            <w:tcW w:w="576" w:type="dxa"/>
          </w:tcPr>
          <w:p w14:paraId="4B8512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B2802C7"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8FF5BCA"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77149DF" w14:textId="77777777" w:rsidR="00AA3DAD" w:rsidRPr="004A4BF5" w:rsidRDefault="00AA3DAD" w:rsidP="00AA3DAD">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4FEECB50" w14:textId="77777777" w:rsidTr="00DD7B5F">
        <w:tc>
          <w:tcPr>
            <w:tcW w:w="696" w:type="dxa"/>
          </w:tcPr>
          <w:p w14:paraId="19D78E49" w14:textId="77777777" w:rsidR="00AA3DAD" w:rsidRPr="00291505" w:rsidRDefault="00AA3DAD" w:rsidP="00AA3DAD">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7D7A458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56CA696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2E3A0C41" w14:textId="77777777" w:rsidR="00AA3DAD" w:rsidRPr="00F33E6D" w:rsidRDefault="00AA3DAD" w:rsidP="00AA3DAD">
            <w:pPr>
              <w:rPr>
                <w:rFonts w:ascii="標楷體" w:eastAsia="標楷體" w:hAnsi="標楷體"/>
                <w:color w:val="000000"/>
              </w:rPr>
            </w:pPr>
          </w:p>
        </w:tc>
        <w:tc>
          <w:tcPr>
            <w:tcW w:w="2571" w:type="dxa"/>
          </w:tcPr>
          <w:p w14:paraId="03F4D4D0"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94CFB4" w14:textId="77777777" w:rsidR="00AA3DAD" w:rsidRDefault="00AA3DAD" w:rsidP="00AA3DAD">
            <w:pPr>
              <w:rPr>
                <w:rFonts w:ascii="標楷體" w:eastAsia="標楷體" w:hAnsi="標楷體" w:cs="細明體"/>
                <w:spacing w:val="15"/>
                <w:kern w:val="0"/>
              </w:rPr>
            </w:pPr>
          </w:p>
          <w:p w14:paraId="01F129AD" w14:textId="77777777" w:rsidR="00AA3DAD" w:rsidRPr="00F33E6D" w:rsidRDefault="00AA3DAD" w:rsidP="00AA3DAD">
            <w:pPr>
              <w:rPr>
                <w:rFonts w:ascii="標楷體" w:eastAsia="標楷體" w:hAnsi="標楷體"/>
                <w:color w:val="000000"/>
              </w:rPr>
            </w:pPr>
          </w:p>
        </w:tc>
        <w:tc>
          <w:tcPr>
            <w:tcW w:w="479" w:type="dxa"/>
          </w:tcPr>
          <w:p w14:paraId="1BD879F0" w14:textId="40E1B88B" w:rsidR="00AA3DAD" w:rsidRPr="00F33E6D" w:rsidRDefault="004240CF"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ACAA6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B61B9AA"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F1C87B2" w14:textId="29B9A21E" w:rsidR="00AA3DAD" w:rsidRPr="009164C5"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8EA8C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426F4E68" w14:textId="77777777" w:rsidTr="00DD7B5F">
        <w:tc>
          <w:tcPr>
            <w:tcW w:w="696" w:type="dxa"/>
          </w:tcPr>
          <w:p w14:paraId="16FAAC28"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AB4A2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2B49A3C6"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431CAD55" w14:textId="77777777" w:rsidR="00AA3DAD" w:rsidRPr="00F33E6D" w:rsidRDefault="00AA3DAD" w:rsidP="00AA3DAD">
            <w:pPr>
              <w:rPr>
                <w:rFonts w:ascii="標楷體" w:eastAsia="標楷體" w:hAnsi="標楷體"/>
                <w:color w:val="000000"/>
              </w:rPr>
            </w:pPr>
          </w:p>
        </w:tc>
        <w:tc>
          <w:tcPr>
            <w:tcW w:w="2571" w:type="dxa"/>
          </w:tcPr>
          <w:p w14:paraId="3E327DE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3213FF13" w14:textId="77777777" w:rsidR="00AA3DAD" w:rsidRPr="00F33E6D" w:rsidRDefault="00AA3DAD" w:rsidP="00AA3DAD">
            <w:pPr>
              <w:rPr>
                <w:rFonts w:ascii="標楷體" w:eastAsia="標楷體" w:hAnsi="標楷體"/>
                <w:color w:val="000000"/>
              </w:rPr>
            </w:pPr>
          </w:p>
        </w:tc>
        <w:tc>
          <w:tcPr>
            <w:tcW w:w="576" w:type="dxa"/>
          </w:tcPr>
          <w:p w14:paraId="442D49A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8706085"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A338CA9"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16A7E7AB"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719D806D" w14:textId="77777777" w:rsidTr="00DD7B5F">
        <w:tc>
          <w:tcPr>
            <w:tcW w:w="696" w:type="dxa"/>
          </w:tcPr>
          <w:p w14:paraId="431FC9F7"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3593EEE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7421760"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0D877B78" w14:textId="77777777" w:rsidR="00AA3DAD" w:rsidRPr="00F33E6D" w:rsidRDefault="00AA3DAD" w:rsidP="00AA3DAD">
            <w:pPr>
              <w:rPr>
                <w:rFonts w:ascii="標楷體" w:eastAsia="標楷體" w:hAnsi="標楷體"/>
                <w:color w:val="000000"/>
              </w:rPr>
            </w:pPr>
          </w:p>
        </w:tc>
        <w:tc>
          <w:tcPr>
            <w:tcW w:w="2571" w:type="dxa"/>
          </w:tcPr>
          <w:p w14:paraId="219869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6F23D5C6" w14:textId="77777777" w:rsidR="00AA3DAD" w:rsidRPr="00F33E6D" w:rsidRDefault="00AA3DAD" w:rsidP="00AA3DAD">
            <w:pPr>
              <w:rPr>
                <w:rFonts w:ascii="標楷體" w:eastAsia="標楷體" w:hAnsi="標楷體"/>
                <w:color w:val="000000"/>
              </w:rPr>
            </w:pPr>
          </w:p>
        </w:tc>
        <w:tc>
          <w:tcPr>
            <w:tcW w:w="576" w:type="dxa"/>
          </w:tcPr>
          <w:p w14:paraId="4CCD0D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194A210"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6E1A2590"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C1FF8EC"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7B4D7E63" w14:textId="77777777" w:rsidTr="00DD7B5F">
        <w:tc>
          <w:tcPr>
            <w:tcW w:w="2112" w:type="dxa"/>
            <w:gridSpan w:val="3"/>
          </w:tcPr>
          <w:p w14:paraId="4254B7D4"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71D1EF3" w14:textId="77777777" w:rsidR="00AA3DAD" w:rsidRPr="00F33E6D" w:rsidRDefault="00AA3DAD" w:rsidP="00AA3DAD">
            <w:pPr>
              <w:rPr>
                <w:rFonts w:ascii="標楷體" w:eastAsia="標楷體" w:hAnsi="標楷體"/>
                <w:color w:val="000000"/>
              </w:rPr>
            </w:pPr>
          </w:p>
        </w:tc>
        <w:tc>
          <w:tcPr>
            <w:tcW w:w="2571" w:type="dxa"/>
          </w:tcPr>
          <w:p w14:paraId="43392F70" w14:textId="77777777" w:rsidR="00AA3DAD" w:rsidRPr="00F33E6D" w:rsidRDefault="00AA3DAD" w:rsidP="00AA3DAD">
            <w:pPr>
              <w:rPr>
                <w:rFonts w:ascii="標楷體" w:eastAsia="標楷體" w:hAnsi="標楷體"/>
                <w:color w:val="000000"/>
              </w:rPr>
            </w:pPr>
          </w:p>
        </w:tc>
        <w:tc>
          <w:tcPr>
            <w:tcW w:w="479" w:type="dxa"/>
          </w:tcPr>
          <w:p w14:paraId="03DDA964" w14:textId="77777777" w:rsidR="00AA3DAD" w:rsidRPr="00F33E6D" w:rsidRDefault="00AA3DAD" w:rsidP="00AA3DAD">
            <w:pPr>
              <w:rPr>
                <w:rFonts w:ascii="標楷體" w:eastAsia="標楷體" w:hAnsi="標楷體"/>
                <w:color w:val="000000"/>
              </w:rPr>
            </w:pPr>
          </w:p>
        </w:tc>
        <w:tc>
          <w:tcPr>
            <w:tcW w:w="576" w:type="dxa"/>
          </w:tcPr>
          <w:p w14:paraId="69B822AA" w14:textId="77777777" w:rsidR="00AA3DAD" w:rsidRPr="00F33E6D" w:rsidRDefault="00AA3DAD" w:rsidP="00AA3DAD">
            <w:pPr>
              <w:rPr>
                <w:rFonts w:ascii="標楷體" w:eastAsia="標楷體" w:hAnsi="標楷體"/>
                <w:color w:val="000000"/>
              </w:rPr>
            </w:pPr>
          </w:p>
        </w:tc>
        <w:tc>
          <w:tcPr>
            <w:tcW w:w="4176" w:type="dxa"/>
          </w:tcPr>
          <w:p w14:paraId="5816BC95" w14:textId="77777777" w:rsidR="00AA3DAD" w:rsidRPr="00F33E6D" w:rsidRDefault="00AA3DAD" w:rsidP="00AA3DAD">
            <w:pPr>
              <w:rPr>
                <w:rFonts w:ascii="標楷體" w:eastAsia="標楷體" w:hAnsi="標楷體"/>
                <w:color w:val="000000"/>
              </w:rPr>
            </w:pPr>
          </w:p>
        </w:tc>
      </w:tr>
      <w:tr w:rsidR="00AA3DAD" w:rsidRPr="00706FB5" w14:paraId="22CA90D1" w14:textId="77777777" w:rsidTr="00DD7B5F">
        <w:tc>
          <w:tcPr>
            <w:tcW w:w="696" w:type="dxa"/>
          </w:tcPr>
          <w:p w14:paraId="66F6892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1AF7D0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2FFBB947"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66FFB6D3" w14:textId="77777777" w:rsidR="00AA3DAD" w:rsidRPr="00F33E6D" w:rsidRDefault="00AA3DAD" w:rsidP="00AA3DAD">
            <w:pPr>
              <w:rPr>
                <w:rFonts w:ascii="標楷體" w:eastAsia="標楷體" w:hAnsi="標楷體"/>
                <w:color w:val="000000"/>
              </w:rPr>
            </w:pPr>
          </w:p>
        </w:tc>
        <w:tc>
          <w:tcPr>
            <w:tcW w:w="2571" w:type="dxa"/>
          </w:tcPr>
          <w:p w14:paraId="7B15BB47" w14:textId="77777777" w:rsidR="00AA3DAD" w:rsidRPr="00F33E6D" w:rsidRDefault="00AA3DAD" w:rsidP="00AA3DAD">
            <w:pPr>
              <w:rPr>
                <w:rFonts w:ascii="標楷體" w:eastAsia="標楷體" w:hAnsi="標楷體"/>
                <w:color w:val="000000"/>
              </w:rPr>
            </w:pPr>
          </w:p>
        </w:tc>
        <w:tc>
          <w:tcPr>
            <w:tcW w:w="479" w:type="dxa"/>
          </w:tcPr>
          <w:p w14:paraId="0BBE91F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8F1D43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0664F7D" w14:textId="77777777" w:rsidR="00AA3DAD" w:rsidRDefault="00AA3DAD" w:rsidP="00AA3DAD">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0459A2" w14:textId="77777777" w:rsidR="00AA3DAD" w:rsidRDefault="00AA3DAD" w:rsidP="00AA3DAD">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51EF72EB"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187DC1"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489D53E4"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56A8388E"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0E8E7A8D" w14:textId="77777777" w:rsidR="00AA3DAD" w:rsidRDefault="00AA3DAD" w:rsidP="00AA3DAD">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B003A55" w14:textId="77777777" w:rsidR="00AA3DAD" w:rsidRPr="004A4BF5" w:rsidRDefault="00AA3DAD" w:rsidP="00AA3DAD">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AA3DAD" w:rsidRPr="00706FB5" w14:paraId="41799005" w14:textId="77777777" w:rsidTr="00DD7B5F">
        <w:tc>
          <w:tcPr>
            <w:tcW w:w="696" w:type="dxa"/>
          </w:tcPr>
          <w:p w14:paraId="502275C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0CEA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B82568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023DB636" w14:textId="77777777" w:rsidR="00AA3DAD" w:rsidRPr="00F33E6D" w:rsidRDefault="00AA3DAD" w:rsidP="00AA3DAD">
            <w:pPr>
              <w:rPr>
                <w:rFonts w:ascii="標楷體" w:eastAsia="標楷體" w:hAnsi="標楷體"/>
                <w:color w:val="000000"/>
              </w:rPr>
            </w:pPr>
          </w:p>
        </w:tc>
        <w:tc>
          <w:tcPr>
            <w:tcW w:w="2571" w:type="dxa"/>
          </w:tcPr>
          <w:p w14:paraId="1483E832" w14:textId="77777777" w:rsidR="00AA3DAD" w:rsidRPr="00F33E6D" w:rsidRDefault="00AA3DAD" w:rsidP="00AA3DAD">
            <w:pPr>
              <w:rPr>
                <w:rFonts w:ascii="標楷體" w:eastAsia="標楷體" w:hAnsi="標楷體"/>
                <w:color w:val="000000"/>
              </w:rPr>
            </w:pPr>
          </w:p>
        </w:tc>
        <w:tc>
          <w:tcPr>
            <w:tcW w:w="479" w:type="dxa"/>
          </w:tcPr>
          <w:p w14:paraId="236F90F2" w14:textId="77777777" w:rsidR="00AA3DAD" w:rsidRPr="00F33E6D" w:rsidRDefault="00AA3DAD" w:rsidP="00AA3DAD">
            <w:pPr>
              <w:rPr>
                <w:rFonts w:ascii="標楷體" w:eastAsia="標楷體" w:hAnsi="標楷體"/>
                <w:color w:val="000000"/>
              </w:rPr>
            </w:pPr>
          </w:p>
        </w:tc>
        <w:tc>
          <w:tcPr>
            <w:tcW w:w="576" w:type="dxa"/>
          </w:tcPr>
          <w:p w14:paraId="0A1869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823EEE" w14:textId="77777777" w:rsidR="00AA3DAD" w:rsidRDefault="00AA3DAD" w:rsidP="00AA3DAD">
            <w:pPr>
              <w:rPr>
                <w:rFonts w:ascii="標楷體" w:eastAsia="標楷體" w:hAnsi="標楷體"/>
              </w:rPr>
            </w:pPr>
            <w:r>
              <w:rPr>
                <w:rFonts w:ascii="標楷體" w:eastAsia="標楷體" w:hAnsi="標楷體" w:hint="eastAsia"/>
              </w:rPr>
              <w:t>1.自動顯示原值</w:t>
            </w:r>
          </w:p>
          <w:p w14:paraId="50B5274C" w14:textId="77777777" w:rsidR="00AA3DAD" w:rsidRDefault="00AA3DAD" w:rsidP="00AA3DAD">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0B16B98"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AA3DAD" w:rsidRPr="00706FB5" w14:paraId="1EFA2197" w14:textId="77777777" w:rsidTr="00DD7B5F">
        <w:tc>
          <w:tcPr>
            <w:tcW w:w="696" w:type="dxa"/>
          </w:tcPr>
          <w:p w14:paraId="6F96D59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088C465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08742F3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C44D54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27B705B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33643B17"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273BBEDE" w14:textId="77777777" w:rsidR="00AA3DAD" w:rsidRPr="00F33E6D" w:rsidRDefault="00AA3DAD" w:rsidP="00AA3DAD">
            <w:pPr>
              <w:rPr>
                <w:rFonts w:ascii="標楷體" w:eastAsia="標楷體" w:hAnsi="標楷體"/>
                <w:color w:val="000000"/>
              </w:rPr>
            </w:pPr>
          </w:p>
        </w:tc>
        <w:tc>
          <w:tcPr>
            <w:tcW w:w="479" w:type="dxa"/>
          </w:tcPr>
          <w:p w14:paraId="3A16188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CB6B5C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8684D84"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47279AD"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B2A89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00D57FD0">
              <w:rPr>
                <w:rFonts w:ascii="標楷體" w:eastAsia="標楷體" w:hAnsi="標楷體"/>
              </w:rPr>
              <w:t>Cl</w:t>
            </w:r>
            <w:r w:rsidR="00D57FD0"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38EAB66F" w14:textId="77777777" w:rsidTr="00DD7B5F">
        <w:tc>
          <w:tcPr>
            <w:tcW w:w="696" w:type="dxa"/>
          </w:tcPr>
          <w:p w14:paraId="7CE75FF0"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53588255"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58CD25F"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66F31AD" w14:textId="77777777" w:rsidR="00AA3DAD" w:rsidRPr="00F33E6D" w:rsidRDefault="00AA3DAD" w:rsidP="00AA3DAD">
            <w:pPr>
              <w:rPr>
                <w:rFonts w:ascii="標楷體" w:eastAsia="標楷體" w:hAnsi="標楷體"/>
                <w:color w:val="000000"/>
              </w:rPr>
            </w:pPr>
          </w:p>
        </w:tc>
        <w:tc>
          <w:tcPr>
            <w:tcW w:w="2571" w:type="dxa"/>
          </w:tcPr>
          <w:p w14:paraId="72D15EEF" w14:textId="77777777" w:rsidR="00AA3DAD" w:rsidRPr="00F33E6D" w:rsidRDefault="00AA3DAD" w:rsidP="00AA3DAD">
            <w:pPr>
              <w:rPr>
                <w:rFonts w:ascii="標楷體" w:eastAsia="標楷體" w:hAnsi="標楷體"/>
                <w:color w:val="000000"/>
              </w:rPr>
            </w:pPr>
          </w:p>
        </w:tc>
        <w:tc>
          <w:tcPr>
            <w:tcW w:w="479" w:type="dxa"/>
          </w:tcPr>
          <w:p w14:paraId="6533F3A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5173F3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7DFCF08"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0164165"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0D7913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1F49BB12" w14:textId="77777777" w:rsidTr="00DD7B5F">
        <w:tc>
          <w:tcPr>
            <w:tcW w:w="696" w:type="dxa"/>
          </w:tcPr>
          <w:p w14:paraId="1F6596CB"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756B4C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7460FCC5"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47CDF54C" w14:textId="77777777" w:rsidR="00AA3DAD" w:rsidRPr="00F33E6D" w:rsidRDefault="00AA3DAD" w:rsidP="00AA3DAD">
            <w:pPr>
              <w:rPr>
                <w:rFonts w:ascii="標楷體" w:eastAsia="標楷體" w:hAnsi="標楷體"/>
                <w:color w:val="000000"/>
              </w:rPr>
            </w:pPr>
          </w:p>
        </w:tc>
        <w:tc>
          <w:tcPr>
            <w:tcW w:w="2571" w:type="dxa"/>
          </w:tcPr>
          <w:p w14:paraId="43483575" w14:textId="77777777" w:rsidR="00AA3DAD" w:rsidRPr="00F33E6D" w:rsidRDefault="00AA3DAD" w:rsidP="00AA3DAD">
            <w:pPr>
              <w:rPr>
                <w:rFonts w:ascii="標楷體" w:eastAsia="標楷體" w:hAnsi="標楷體"/>
                <w:color w:val="000000"/>
              </w:rPr>
            </w:pPr>
          </w:p>
        </w:tc>
        <w:tc>
          <w:tcPr>
            <w:tcW w:w="479" w:type="dxa"/>
          </w:tcPr>
          <w:p w14:paraId="4437A2F8"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573D94A"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863B383"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3EA9B4E" w14:textId="77777777" w:rsidR="00AA3DAD" w:rsidRDefault="00AA3DAD" w:rsidP="00AA3DA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54DCB2"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4A37EF1" w14:textId="77777777" w:rsidR="00AA3DAD" w:rsidRPr="004A4BF5" w:rsidRDefault="00AA3DAD" w:rsidP="00AA3DAD">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AA3DAD" w:rsidRPr="00706FB5" w14:paraId="4B88A1FE" w14:textId="77777777" w:rsidTr="00DD7B5F">
        <w:tc>
          <w:tcPr>
            <w:tcW w:w="2112" w:type="dxa"/>
            <w:gridSpan w:val="3"/>
          </w:tcPr>
          <w:p w14:paraId="6A9A5B02"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3EA241C8" w14:textId="77777777" w:rsidR="00AA3DAD" w:rsidRPr="00F33E6D" w:rsidRDefault="00AA3DAD" w:rsidP="00AA3DAD">
            <w:pPr>
              <w:rPr>
                <w:rFonts w:ascii="標楷體" w:eastAsia="標楷體" w:hAnsi="標楷體"/>
                <w:color w:val="000000"/>
              </w:rPr>
            </w:pPr>
          </w:p>
        </w:tc>
        <w:tc>
          <w:tcPr>
            <w:tcW w:w="2571" w:type="dxa"/>
          </w:tcPr>
          <w:p w14:paraId="71C25844" w14:textId="77777777" w:rsidR="00AA3DAD" w:rsidRPr="00F33E6D" w:rsidRDefault="00AA3DAD" w:rsidP="00AA3DAD">
            <w:pPr>
              <w:rPr>
                <w:rFonts w:ascii="標楷體" w:eastAsia="標楷體" w:hAnsi="標楷體"/>
                <w:color w:val="000000"/>
              </w:rPr>
            </w:pPr>
          </w:p>
        </w:tc>
        <w:tc>
          <w:tcPr>
            <w:tcW w:w="479" w:type="dxa"/>
          </w:tcPr>
          <w:p w14:paraId="47C114E6" w14:textId="77777777" w:rsidR="00AA3DAD" w:rsidRPr="00F33E6D" w:rsidRDefault="00AA3DAD" w:rsidP="00AA3DAD">
            <w:pPr>
              <w:rPr>
                <w:rFonts w:ascii="標楷體" w:eastAsia="標楷體" w:hAnsi="標楷體"/>
                <w:color w:val="000000"/>
              </w:rPr>
            </w:pPr>
          </w:p>
        </w:tc>
        <w:tc>
          <w:tcPr>
            <w:tcW w:w="576" w:type="dxa"/>
          </w:tcPr>
          <w:p w14:paraId="554BA07B" w14:textId="77777777" w:rsidR="00AA3DAD" w:rsidRPr="00F33E6D" w:rsidRDefault="00AA3DAD" w:rsidP="00AA3DAD">
            <w:pPr>
              <w:rPr>
                <w:rFonts w:ascii="標楷體" w:eastAsia="標楷體" w:hAnsi="標楷體"/>
                <w:color w:val="000000"/>
              </w:rPr>
            </w:pPr>
          </w:p>
        </w:tc>
        <w:tc>
          <w:tcPr>
            <w:tcW w:w="4176" w:type="dxa"/>
          </w:tcPr>
          <w:p w14:paraId="51588239" w14:textId="77777777" w:rsidR="00AA3DAD" w:rsidRPr="00F33E6D" w:rsidRDefault="00AA3DAD" w:rsidP="00AA3DAD">
            <w:pPr>
              <w:rPr>
                <w:rFonts w:ascii="標楷體" w:eastAsia="標楷體" w:hAnsi="標楷體"/>
                <w:color w:val="000000"/>
              </w:rPr>
            </w:pPr>
          </w:p>
        </w:tc>
      </w:tr>
      <w:tr w:rsidR="00AA3DAD" w:rsidRPr="00706FB5" w14:paraId="4BD184BE" w14:textId="77777777" w:rsidTr="00DD7B5F">
        <w:tc>
          <w:tcPr>
            <w:tcW w:w="696" w:type="dxa"/>
          </w:tcPr>
          <w:p w14:paraId="53BB6C9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58416BC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60D01DA9" w14:textId="77777777" w:rsidR="00AA3DAD" w:rsidRPr="00F33E6D" w:rsidRDefault="00AA3DAD" w:rsidP="00AA3DAD">
            <w:pPr>
              <w:rPr>
                <w:rFonts w:ascii="標楷體" w:eastAsia="標楷體" w:hAnsi="標楷體"/>
                <w:color w:val="000000"/>
              </w:rPr>
            </w:pPr>
          </w:p>
        </w:tc>
        <w:tc>
          <w:tcPr>
            <w:tcW w:w="506" w:type="dxa"/>
          </w:tcPr>
          <w:p w14:paraId="2B0EC5F8" w14:textId="77777777" w:rsidR="00AA3DAD" w:rsidRPr="00F33E6D" w:rsidRDefault="00AA3DAD" w:rsidP="00AA3DAD">
            <w:pPr>
              <w:rPr>
                <w:rFonts w:ascii="標楷體" w:eastAsia="標楷體" w:hAnsi="標楷體"/>
                <w:color w:val="000000"/>
              </w:rPr>
            </w:pPr>
          </w:p>
        </w:tc>
        <w:tc>
          <w:tcPr>
            <w:tcW w:w="2571" w:type="dxa"/>
          </w:tcPr>
          <w:p w14:paraId="70CD924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972CB06" w14:textId="77777777" w:rsidR="00AA3DAD" w:rsidRPr="00F33E6D"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63E3756D" w14:textId="28442E1F" w:rsidR="00AA3DAD" w:rsidRPr="00F33E6D" w:rsidRDefault="00933E0C"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81CC50B" w14:textId="2BA886E0" w:rsidR="00AA3DAD" w:rsidRPr="00F33E6D" w:rsidRDefault="00933E0C"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E2E754" w14:textId="1DBE12D8" w:rsidR="00933E0C" w:rsidRDefault="00933E0C" w:rsidP="000A04B5">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FD14866" w14:textId="77777777" w:rsidR="00933E0C" w:rsidRDefault="00933E0C" w:rsidP="000A04B5">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72C006CB" w14:textId="240BB192" w:rsidR="00AA3DAD" w:rsidRPr="008B146D" w:rsidRDefault="000A04B5" w:rsidP="00AA3DAD">
            <w:pPr>
              <w:rPr>
                <w:rFonts w:ascii="標楷體" w:eastAsia="標楷體" w:hAnsi="標楷體"/>
                <w:color w:val="000000"/>
              </w:rPr>
            </w:pPr>
            <w:r w:rsidRPr="000A04B5">
              <w:rPr>
                <w:rFonts w:ascii="標楷體" w:eastAsia="標楷體" w:hAnsi="標楷體"/>
                <w:color w:val="000000"/>
                <w:shd w:val="clear" w:color="auto" w:fill="FFC000"/>
              </w:rPr>
              <w:t>2</w:t>
            </w:r>
            <w:r w:rsidR="00AA3DAD" w:rsidRPr="000A04B5">
              <w:rPr>
                <w:rFonts w:ascii="標楷體" w:eastAsia="標楷體" w:hAnsi="標楷體" w:hint="eastAsia"/>
                <w:color w:val="000000"/>
                <w:shd w:val="clear" w:color="auto" w:fill="FFC000"/>
              </w:rPr>
              <w:t>.</w:t>
            </w:r>
            <w:r w:rsidR="00AA3DAD" w:rsidRPr="000A04B5">
              <w:rPr>
                <w:rFonts w:ascii="標楷體" w:eastAsia="標楷體" w:hAnsi="標楷體"/>
                <w:color w:val="000000"/>
                <w:shd w:val="clear" w:color="auto" w:fill="FFC000"/>
              </w:rPr>
              <w:t>ClLandReason.Reason</w:t>
            </w:r>
          </w:p>
        </w:tc>
      </w:tr>
      <w:tr w:rsidR="00AA3DAD" w:rsidRPr="00706FB5" w14:paraId="31979DA9" w14:textId="77777777" w:rsidTr="00DD7B5F">
        <w:tc>
          <w:tcPr>
            <w:tcW w:w="696" w:type="dxa"/>
          </w:tcPr>
          <w:p w14:paraId="3FDE558C" w14:textId="77777777" w:rsidR="00AA3DAD" w:rsidRPr="00291505" w:rsidRDefault="00D57FD0" w:rsidP="00AA3DAD">
            <w:pPr>
              <w:rPr>
                <w:rFonts w:ascii="標楷體" w:eastAsia="標楷體" w:hAnsi="標楷體"/>
              </w:rPr>
            </w:pPr>
            <w:r>
              <w:rPr>
                <w:rFonts w:ascii="標楷體" w:eastAsia="標楷體" w:hAnsi="標楷體"/>
              </w:rPr>
              <w:t>30</w:t>
            </w:r>
          </w:p>
        </w:tc>
        <w:tc>
          <w:tcPr>
            <w:tcW w:w="744" w:type="dxa"/>
          </w:tcPr>
          <w:p w14:paraId="4F84C49C"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33776BF7" w14:textId="77777777" w:rsidR="00AA3DAD" w:rsidRPr="00F33E6D" w:rsidRDefault="00AA3DAD" w:rsidP="00AA3DAD">
            <w:pPr>
              <w:rPr>
                <w:rFonts w:ascii="標楷體" w:eastAsia="標楷體" w:hAnsi="標楷體"/>
                <w:color w:val="000000"/>
              </w:rPr>
            </w:pPr>
          </w:p>
        </w:tc>
        <w:tc>
          <w:tcPr>
            <w:tcW w:w="506" w:type="dxa"/>
          </w:tcPr>
          <w:p w14:paraId="0775ADAA" w14:textId="77777777" w:rsidR="00AA3DAD" w:rsidRPr="00F33E6D" w:rsidRDefault="00AA3DAD" w:rsidP="00AA3DAD">
            <w:pPr>
              <w:rPr>
                <w:rFonts w:ascii="標楷體" w:eastAsia="標楷體" w:hAnsi="標楷體"/>
                <w:color w:val="000000"/>
              </w:rPr>
            </w:pPr>
          </w:p>
        </w:tc>
        <w:tc>
          <w:tcPr>
            <w:tcW w:w="2571" w:type="dxa"/>
          </w:tcPr>
          <w:p w14:paraId="4893F872" w14:textId="77777777" w:rsidR="00AA3DAD" w:rsidRPr="00F33E6D" w:rsidRDefault="00AA3DAD" w:rsidP="00AA3DAD">
            <w:pPr>
              <w:rPr>
                <w:rFonts w:ascii="標楷體" w:eastAsia="標楷體" w:hAnsi="標楷體"/>
                <w:color w:val="000000"/>
              </w:rPr>
            </w:pPr>
          </w:p>
        </w:tc>
        <w:tc>
          <w:tcPr>
            <w:tcW w:w="479" w:type="dxa"/>
          </w:tcPr>
          <w:p w14:paraId="6FAF1543" w14:textId="77777777" w:rsidR="00AA3DAD" w:rsidRPr="00F33E6D" w:rsidRDefault="00AA3DAD" w:rsidP="00AA3DAD">
            <w:pPr>
              <w:rPr>
                <w:rFonts w:ascii="標楷體" w:eastAsia="標楷體" w:hAnsi="標楷體"/>
                <w:color w:val="000000"/>
              </w:rPr>
            </w:pPr>
          </w:p>
        </w:tc>
        <w:tc>
          <w:tcPr>
            <w:tcW w:w="576" w:type="dxa"/>
          </w:tcPr>
          <w:p w14:paraId="2ACFA21A"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7A8A9589" w14:textId="77777777" w:rsidR="00AA3DAD" w:rsidRPr="008B146D" w:rsidRDefault="00AA3DAD" w:rsidP="00AA3DAD">
            <w:pPr>
              <w:rPr>
                <w:rFonts w:ascii="標楷體" w:eastAsia="標楷體" w:hAnsi="標楷體"/>
                <w:color w:val="000000"/>
              </w:rPr>
            </w:pPr>
          </w:p>
        </w:tc>
      </w:tr>
      <w:tr w:rsidR="00AA3DAD" w:rsidRPr="00706FB5" w14:paraId="394D1279" w14:textId="77777777" w:rsidTr="00DD7B5F">
        <w:tc>
          <w:tcPr>
            <w:tcW w:w="696" w:type="dxa"/>
          </w:tcPr>
          <w:p w14:paraId="20881DA9" w14:textId="77777777" w:rsidR="00AA3DAD" w:rsidRPr="00291505" w:rsidRDefault="00D57FD0" w:rsidP="00AA3DAD">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20E697E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95DC1D8" w14:textId="77777777" w:rsidR="00AA3DAD" w:rsidRPr="00F33E6D" w:rsidRDefault="00AA3DAD" w:rsidP="00AA3DAD">
            <w:pPr>
              <w:rPr>
                <w:rFonts w:ascii="標楷體" w:eastAsia="標楷體" w:hAnsi="標楷體"/>
                <w:color w:val="000000"/>
              </w:rPr>
            </w:pPr>
          </w:p>
        </w:tc>
        <w:tc>
          <w:tcPr>
            <w:tcW w:w="506" w:type="dxa"/>
          </w:tcPr>
          <w:p w14:paraId="2CE26844" w14:textId="77777777" w:rsidR="00AA3DAD" w:rsidRPr="00F33E6D" w:rsidRDefault="00AA3DAD" w:rsidP="00AA3DAD">
            <w:pPr>
              <w:rPr>
                <w:rFonts w:ascii="標楷體" w:eastAsia="標楷體" w:hAnsi="標楷體"/>
                <w:color w:val="000000"/>
              </w:rPr>
            </w:pPr>
          </w:p>
        </w:tc>
        <w:tc>
          <w:tcPr>
            <w:tcW w:w="2571" w:type="dxa"/>
          </w:tcPr>
          <w:p w14:paraId="04C6C8A8" w14:textId="77777777" w:rsidR="00AA3DAD" w:rsidRPr="00F33E6D" w:rsidRDefault="00AA3DAD" w:rsidP="00AA3DAD">
            <w:pPr>
              <w:rPr>
                <w:rFonts w:ascii="標楷體" w:eastAsia="標楷體" w:hAnsi="標楷體"/>
                <w:color w:val="000000"/>
              </w:rPr>
            </w:pPr>
          </w:p>
        </w:tc>
        <w:tc>
          <w:tcPr>
            <w:tcW w:w="479" w:type="dxa"/>
          </w:tcPr>
          <w:p w14:paraId="590C813D" w14:textId="77777777" w:rsidR="00AA3DAD" w:rsidRPr="00F33E6D" w:rsidRDefault="00AA3DAD" w:rsidP="00AA3DAD">
            <w:pPr>
              <w:rPr>
                <w:rFonts w:ascii="標楷體" w:eastAsia="標楷體" w:hAnsi="標楷體"/>
                <w:color w:val="000000"/>
              </w:rPr>
            </w:pPr>
          </w:p>
        </w:tc>
        <w:tc>
          <w:tcPr>
            <w:tcW w:w="576" w:type="dxa"/>
          </w:tcPr>
          <w:p w14:paraId="4FC6E171"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1BC3958D" w14:textId="77777777" w:rsidR="00AA3DAD" w:rsidRPr="008B146D" w:rsidRDefault="00AA3DAD" w:rsidP="00AA3DAD">
            <w:pPr>
              <w:rPr>
                <w:rFonts w:ascii="標楷體" w:eastAsia="標楷體" w:hAnsi="標楷體"/>
                <w:color w:val="000000"/>
              </w:rPr>
            </w:pPr>
          </w:p>
        </w:tc>
      </w:tr>
    </w:tbl>
    <w:p w14:paraId="5CCA7409" w14:textId="77777777" w:rsidR="003E06ED" w:rsidRPr="00291505" w:rsidRDefault="003E06ED" w:rsidP="003E06ED">
      <w:pPr>
        <w:rPr>
          <w:rFonts w:ascii="標楷體" w:eastAsia="標楷體" w:hAnsi="標楷體"/>
        </w:rPr>
      </w:pPr>
    </w:p>
    <w:p w14:paraId="5DD2736E" w14:textId="77777777" w:rsidR="003E06ED" w:rsidRDefault="003E06ED" w:rsidP="003E06ED">
      <w:pPr>
        <w:rPr>
          <w:rFonts w:ascii="標楷體" w:eastAsia="標楷體" w:hAnsi="標楷體"/>
        </w:rPr>
      </w:pPr>
    </w:p>
    <w:p w14:paraId="6DA32DF5" w14:textId="77777777" w:rsidR="003E06ED" w:rsidRDefault="003E06ED" w:rsidP="003E06ED">
      <w:pPr>
        <w:rPr>
          <w:rFonts w:ascii="標楷體" w:eastAsia="標楷體" w:hAnsi="標楷體"/>
        </w:rPr>
      </w:pPr>
    </w:p>
    <w:p w14:paraId="2826F888" w14:textId="77777777" w:rsidR="003E06ED" w:rsidRPr="00291505" w:rsidRDefault="003E06ED" w:rsidP="003E06ED">
      <w:pPr>
        <w:rPr>
          <w:rFonts w:ascii="標楷體" w:eastAsia="標楷體" w:hAnsi="標楷體"/>
        </w:rPr>
      </w:pPr>
    </w:p>
    <w:p w14:paraId="7A193BDD"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51A91E9"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75C5E9A" w14:textId="13D27132" w:rsidR="003E06ED" w:rsidRDefault="00560ECE" w:rsidP="003E06ED">
      <w:pPr>
        <w:rPr>
          <w:rFonts w:ascii="標楷體" w:eastAsia="標楷體" w:hAnsi="標楷體"/>
        </w:rPr>
      </w:pPr>
      <w:r w:rsidRPr="00E64999">
        <w:rPr>
          <w:rFonts w:ascii="標楷體" w:eastAsia="標楷體" w:hAnsi="標楷體"/>
          <w:noProof/>
        </w:rPr>
        <w:lastRenderedPageBreak/>
        <w:drawing>
          <wp:inline distT="0" distB="0" distL="0" distR="0" wp14:anchorId="0C59A0FA" wp14:editId="46144CC8">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0DA61450" w14:textId="09A90ACF" w:rsidR="003E06ED" w:rsidRDefault="00FB0891" w:rsidP="003E06ED">
      <w:pPr>
        <w:rPr>
          <w:rFonts w:ascii="標楷體" w:eastAsia="標楷體" w:hAnsi="標楷體"/>
        </w:rPr>
      </w:pPr>
      <w:r w:rsidRPr="00FB0891">
        <w:rPr>
          <w:rFonts w:ascii="標楷體" w:eastAsia="標楷體" w:hAnsi="標楷體"/>
          <w:noProof/>
        </w:rPr>
        <w:drawing>
          <wp:inline distT="0" distB="0" distL="0" distR="0" wp14:anchorId="351069BD" wp14:editId="1F930A1B">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05585"/>
                    </a:xfrm>
                    <a:prstGeom prst="rect">
                      <a:avLst/>
                    </a:prstGeom>
                  </pic:spPr>
                </pic:pic>
              </a:graphicData>
            </a:graphic>
          </wp:inline>
        </w:drawing>
      </w:r>
    </w:p>
    <w:p w14:paraId="3765F6C9" w14:textId="4CB058E1" w:rsidR="003E06ED" w:rsidRDefault="00A11CD3" w:rsidP="003E06ED">
      <w:pPr>
        <w:rPr>
          <w:rFonts w:ascii="標楷體" w:eastAsia="標楷體" w:hAnsi="標楷體"/>
        </w:rPr>
      </w:pPr>
      <w:r w:rsidRPr="00A11CD3">
        <w:rPr>
          <w:rFonts w:ascii="標楷體" w:eastAsia="標楷體" w:hAnsi="標楷體"/>
          <w:noProof/>
        </w:rPr>
        <w:drawing>
          <wp:inline distT="0" distB="0" distL="0" distR="0" wp14:anchorId="244E9844" wp14:editId="4D74F0B8">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2237105"/>
                    </a:xfrm>
                    <a:prstGeom prst="rect">
                      <a:avLst/>
                    </a:prstGeom>
                  </pic:spPr>
                </pic:pic>
              </a:graphicData>
            </a:graphic>
          </wp:inline>
        </w:drawing>
      </w:r>
    </w:p>
    <w:p w14:paraId="5DB95FEC" w14:textId="77777777" w:rsidR="003E06ED" w:rsidRDefault="003E06ED" w:rsidP="003E06ED">
      <w:pPr>
        <w:rPr>
          <w:rFonts w:ascii="標楷體" w:eastAsia="標楷體" w:hAnsi="標楷體"/>
        </w:rPr>
      </w:pPr>
    </w:p>
    <w:p w14:paraId="2BA1D7F2" w14:textId="77777777" w:rsidR="003E06ED" w:rsidRDefault="003E06ED" w:rsidP="003E06ED">
      <w:pPr>
        <w:rPr>
          <w:rFonts w:ascii="標楷體" w:eastAsia="標楷體" w:hAnsi="標楷體"/>
        </w:rPr>
      </w:pPr>
    </w:p>
    <w:p w14:paraId="7AE63860" w14:textId="77777777" w:rsidR="003E06E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6D0DB66E" w14:textId="77777777" w:rsidR="009B5CBD" w:rsidRPr="009B5CBD" w:rsidRDefault="009B5CBD" w:rsidP="009B5CBD">
      <w:pPr>
        <w:ind w:left="1134"/>
        <w:rPr>
          <w:rFonts w:ascii="標楷體" w:eastAsia="標楷體" w:hAnsi="標楷體"/>
        </w:rPr>
      </w:pPr>
    </w:p>
    <w:p w14:paraId="421C8808"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2535C9F8" w14:textId="77777777" w:rsidTr="00A80A7C">
        <w:tc>
          <w:tcPr>
            <w:tcW w:w="851" w:type="dxa"/>
            <w:shd w:val="clear" w:color="auto" w:fill="D9D9D9"/>
          </w:tcPr>
          <w:p w14:paraId="5B9B6E4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4E3602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1EDA73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70F6002C" w14:textId="77777777" w:rsidTr="00A80A7C">
        <w:tc>
          <w:tcPr>
            <w:tcW w:w="851" w:type="dxa"/>
            <w:shd w:val="clear" w:color="auto" w:fill="auto"/>
          </w:tcPr>
          <w:p w14:paraId="1B91FDC5"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C13DC4" w14:textId="77777777" w:rsidR="003E06ED" w:rsidRDefault="003E06ED" w:rsidP="00A80A7C">
            <w:pPr>
              <w:rPr>
                <w:rFonts w:ascii="標楷體" w:eastAsia="標楷體" w:hAnsi="標楷體"/>
              </w:rPr>
            </w:pPr>
            <w:r>
              <w:rPr>
                <w:rFonts w:ascii="標楷體" w:eastAsia="標楷體" w:hAnsi="標楷體" w:hint="eastAsia"/>
              </w:rPr>
              <w:t>刪除</w:t>
            </w:r>
          </w:p>
        </w:tc>
        <w:tc>
          <w:tcPr>
            <w:tcW w:w="7033" w:type="dxa"/>
            <w:shd w:val="clear" w:color="auto" w:fill="auto"/>
          </w:tcPr>
          <w:p w14:paraId="726B61D1"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1C94720F"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868EB"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00DAD14"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B5AA76"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3F5954AC"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112223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FB7D973"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1B1DC41B"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F9038B" w14:textId="77777777" w:rsidR="0054363A" w:rsidRDefault="0054363A" w:rsidP="0054363A">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6F09CD20" w14:textId="77777777" w:rsidR="0054363A" w:rsidRDefault="0054363A" w:rsidP="0054363A">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660F3876" w14:textId="77777777" w:rsidR="003E06ED" w:rsidRPr="00D67AF4" w:rsidRDefault="0054363A" w:rsidP="0054363A">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E06ED" w:rsidRPr="00F5236F" w14:paraId="6C07C039" w14:textId="77777777" w:rsidTr="00A80A7C">
        <w:tc>
          <w:tcPr>
            <w:tcW w:w="851" w:type="dxa"/>
            <w:shd w:val="clear" w:color="auto" w:fill="auto"/>
          </w:tcPr>
          <w:p w14:paraId="28719B1C"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9585638"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CF05C0A"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664DB0" w14:textId="77777777" w:rsidR="003E06ED" w:rsidRPr="00FB4AA1" w:rsidRDefault="003E06ED" w:rsidP="003E06ED"/>
    <w:p w14:paraId="6FBEF987" w14:textId="77777777" w:rsidR="003E06ED" w:rsidRDefault="003E06ED" w:rsidP="003E06ED">
      <w:pPr>
        <w:rPr>
          <w:rFonts w:ascii="標楷體" w:eastAsia="標楷體" w:hAnsi="標楷體"/>
        </w:rPr>
      </w:pPr>
    </w:p>
    <w:p w14:paraId="0C77B0C6" w14:textId="77777777" w:rsidR="003E06ED" w:rsidRDefault="003E06ED" w:rsidP="003E06ED">
      <w:pPr>
        <w:rPr>
          <w:rFonts w:ascii="標楷體" w:eastAsia="標楷體" w:hAnsi="標楷體"/>
        </w:rPr>
      </w:pPr>
    </w:p>
    <w:p w14:paraId="66C5600A" w14:textId="77777777" w:rsidR="003E06ED"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E06ED" w:rsidRPr="00706FB5" w14:paraId="11B4DD85" w14:textId="77777777" w:rsidTr="001B1390">
        <w:trPr>
          <w:tblHeader/>
        </w:trPr>
        <w:tc>
          <w:tcPr>
            <w:tcW w:w="697" w:type="dxa"/>
            <w:vMerge w:val="restart"/>
            <w:shd w:val="clear" w:color="auto" w:fill="D9D9D9"/>
          </w:tcPr>
          <w:p w14:paraId="3D023DBE"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1A078143"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2CF695A6"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0AD7BE86"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6897BAB" w14:textId="77777777" w:rsidTr="001B1390">
        <w:trPr>
          <w:tblHeader/>
        </w:trPr>
        <w:tc>
          <w:tcPr>
            <w:tcW w:w="697" w:type="dxa"/>
            <w:vMerge/>
            <w:shd w:val="clear" w:color="auto" w:fill="D9D9D9"/>
          </w:tcPr>
          <w:p w14:paraId="62A2EBB1" w14:textId="77777777" w:rsidR="003E06ED" w:rsidRPr="00706FB5" w:rsidRDefault="003E06ED" w:rsidP="00A80A7C">
            <w:pPr>
              <w:rPr>
                <w:rFonts w:ascii="標楷體" w:eastAsia="標楷體" w:hAnsi="標楷體"/>
              </w:rPr>
            </w:pPr>
          </w:p>
        </w:tc>
        <w:tc>
          <w:tcPr>
            <w:tcW w:w="791" w:type="dxa"/>
            <w:vMerge/>
            <w:shd w:val="clear" w:color="auto" w:fill="D9D9D9"/>
          </w:tcPr>
          <w:p w14:paraId="1F38BDDE" w14:textId="77777777" w:rsidR="003E06ED" w:rsidRPr="00706FB5" w:rsidRDefault="003E06ED" w:rsidP="00A80A7C">
            <w:pPr>
              <w:rPr>
                <w:rFonts w:ascii="標楷體" w:eastAsia="標楷體" w:hAnsi="標楷體"/>
              </w:rPr>
            </w:pPr>
          </w:p>
        </w:tc>
        <w:tc>
          <w:tcPr>
            <w:tcW w:w="603" w:type="dxa"/>
            <w:shd w:val="clear" w:color="auto" w:fill="D9D9D9"/>
          </w:tcPr>
          <w:p w14:paraId="5ED8BBF2"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20" w:type="dxa"/>
            <w:shd w:val="clear" w:color="auto" w:fill="D9D9D9"/>
          </w:tcPr>
          <w:p w14:paraId="3BAF2C00"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4A37C3DB"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586189D0"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30F0E7E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4FE3023" w14:textId="77777777" w:rsidR="003E06ED" w:rsidRPr="00706FB5" w:rsidRDefault="003E06ED" w:rsidP="00A80A7C">
            <w:pPr>
              <w:rPr>
                <w:rFonts w:ascii="標楷體" w:eastAsia="標楷體" w:hAnsi="標楷體"/>
              </w:rPr>
            </w:pPr>
          </w:p>
        </w:tc>
      </w:tr>
      <w:tr w:rsidR="003E06ED" w:rsidRPr="00706FB5" w14:paraId="1746F03E" w14:textId="77777777" w:rsidTr="00A80A7C">
        <w:tc>
          <w:tcPr>
            <w:tcW w:w="697" w:type="dxa"/>
          </w:tcPr>
          <w:p w14:paraId="235A1781"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91" w:type="dxa"/>
          </w:tcPr>
          <w:p w14:paraId="5244752C"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03" w:type="dxa"/>
          </w:tcPr>
          <w:p w14:paraId="274FF380" w14:textId="77777777" w:rsidR="003E06ED" w:rsidRDefault="003E06ED" w:rsidP="00A80A7C">
            <w:pPr>
              <w:rPr>
                <w:rFonts w:ascii="標楷體" w:eastAsia="標楷體" w:hAnsi="標楷體"/>
              </w:rPr>
            </w:pPr>
          </w:p>
        </w:tc>
        <w:tc>
          <w:tcPr>
            <w:tcW w:w="520" w:type="dxa"/>
          </w:tcPr>
          <w:p w14:paraId="413D3929" w14:textId="77777777" w:rsidR="003E06ED" w:rsidRPr="00291505" w:rsidRDefault="003E06ED" w:rsidP="00A80A7C">
            <w:pPr>
              <w:rPr>
                <w:rFonts w:ascii="標楷體" w:eastAsia="標楷體" w:hAnsi="標楷體"/>
              </w:rPr>
            </w:pPr>
            <w:r>
              <w:rPr>
                <w:rFonts w:ascii="標楷體" w:eastAsia="標楷體" w:hAnsi="標楷體" w:hint="eastAsia"/>
              </w:rPr>
              <w:t>刪除</w:t>
            </w:r>
          </w:p>
        </w:tc>
        <w:tc>
          <w:tcPr>
            <w:tcW w:w="2571" w:type="dxa"/>
          </w:tcPr>
          <w:p w14:paraId="64C6B48E" w14:textId="77777777" w:rsidR="003E06ED" w:rsidRPr="00291505" w:rsidRDefault="003E06ED" w:rsidP="00A80A7C">
            <w:pPr>
              <w:rPr>
                <w:rFonts w:ascii="標楷體" w:eastAsia="標楷體" w:hAnsi="標楷體"/>
              </w:rPr>
            </w:pPr>
          </w:p>
        </w:tc>
        <w:tc>
          <w:tcPr>
            <w:tcW w:w="486" w:type="dxa"/>
          </w:tcPr>
          <w:p w14:paraId="3609A38C" w14:textId="77777777" w:rsidR="003E06ED" w:rsidRPr="00291505" w:rsidRDefault="003E06ED" w:rsidP="00A80A7C">
            <w:pPr>
              <w:rPr>
                <w:rFonts w:ascii="標楷體" w:eastAsia="標楷體" w:hAnsi="標楷體"/>
              </w:rPr>
            </w:pPr>
          </w:p>
        </w:tc>
        <w:tc>
          <w:tcPr>
            <w:tcW w:w="576" w:type="dxa"/>
          </w:tcPr>
          <w:p w14:paraId="2AD404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2B51081" w14:textId="77777777" w:rsidR="003E06ED" w:rsidRPr="009B67B8" w:rsidRDefault="003E06ED" w:rsidP="00A80A7C">
            <w:pPr>
              <w:rPr>
                <w:rFonts w:ascii="標楷體" w:eastAsia="標楷體" w:hAnsi="標楷體"/>
                <w:kern w:val="0"/>
              </w:rPr>
            </w:pPr>
          </w:p>
        </w:tc>
      </w:tr>
      <w:tr w:rsidR="003E06ED" w:rsidRPr="00706FB5" w14:paraId="7F70ADB7" w14:textId="77777777" w:rsidTr="00A80A7C">
        <w:tc>
          <w:tcPr>
            <w:tcW w:w="697" w:type="dxa"/>
          </w:tcPr>
          <w:p w14:paraId="177B4A06"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91" w:type="dxa"/>
          </w:tcPr>
          <w:p w14:paraId="6FD3974D"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03" w:type="dxa"/>
          </w:tcPr>
          <w:p w14:paraId="23605DFC" w14:textId="77777777" w:rsidR="003E06ED" w:rsidRPr="00291505" w:rsidRDefault="003E06ED" w:rsidP="00A80A7C">
            <w:pPr>
              <w:rPr>
                <w:rFonts w:ascii="標楷體" w:eastAsia="標楷體" w:hAnsi="標楷體"/>
              </w:rPr>
            </w:pPr>
          </w:p>
        </w:tc>
        <w:tc>
          <w:tcPr>
            <w:tcW w:w="520" w:type="dxa"/>
          </w:tcPr>
          <w:p w14:paraId="43024D83" w14:textId="77777777" w:rsidR="003E06ED" w:rsidRPr="00291505" w:rsidRDefault="003E06ED" w:rsidP="00A80A7C">
            <w:pPr>
              <w:rPr>
                <w:rFonts w:ascii="標楷體" w:eastAsia="標楷體" w:hAnsi="標楷體"/>
              </w:rPr>
            </w:pPr>
          </w:p>
        </w:tc>
        <w:tc>
          <w:tcPr>
            <w:tcW w:w="2571" w:type="dxa"/>
          </w:tcPr>
          <w:p w14:paraId="4A646093" w14:textId="77777777" w:rsidR="003E06ED" w:rsidRPr="00291505" w:rsidRDefault="003E06ED" w:rsidP="00A80A7C">
            <w:pPr>
              <w:rPr>
                <w:rFonts w:ascii="標楷體" w:eastAsia="標楷體" w:hAnsi="標楷體"/>
              </w:rPr>
            </w:pPr>
          </w:p>
        </w:tc>
        <w:tc>
          <w:tcPr>
            <w:tcW w:w="486" w:type="dxa"/>
          </w:tcPr>
          <w:p w14:paraId="07D9B3E8" w14:textId="77777777" w:rsidR="003E06ED" w:rsidRPr="00291505" w:rsidRDefault="003E06ED" w:rsidP="00A80A7C">
            <w:pPr>
              <w:rPr>
                <w:rFonts w:ascii="標楷體" w:eastAsia="標楷體" w:hAnsi="標楷體"/>
              </w:rPr>
            </w:pPr>
          </w:p>
        </w:tc>
        <w:tc>
          <w:tcPr>
            <w:tcW w:w="576" w:type="dxa"/>
          </w:tcPr>
          <w:p w14:paraId="45D79037"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79C46C03"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53850619" w14:textId="77777777" w:rsidTr="00A80A7C">
        <w:tc>
          <w:tcPr>
            <w:tcW w:w="697" w:type="dxa"/>
          </w:tcPr>
          <w:p w14:paraId="20C544C9"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91" w:type="dxa"/>
          </w:tcPr>
          <w:p w14:paraId="4AEC9DDF"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03" w:type="dxa"/>
          </w:tcPr>
          <w:p w14:paraId="72715F75" w14:textId="77777777" w:rsidR="003E06ED" w:rsidRPr="00291505" w:rsidRDefault="003E06ED" w:rsidP="00A80A7C">
            <w:pPr>
              <w:rPr>
                <w:rFonts w:ascii="標楷體" w:eastAsia="標楷體" w:hAnsi="標楷體"/>
              </w:rPr>
            </w:pPr>
          </w:p>
        </w:tc>
        <w:tc>
          <w:tcPr>
            <w:tcW w:w="520" w:type="dxa"/>
          </w:tcPr>
          <w:p w14:paraId="0267F77B" w14:textId="77777777" w:rsidR="003E06ED" w:rsidRPr="00291505" w:rsidRDefault="003E06ED" w:rsidP="00A80A7C">
            <w:pPr>
              <w:rPr>
                <w:rFonts w:ascii="標楷體" w:eastAsia="標楷體" w:hAnsi="標楷體"/>
              </w:rPr>
            </w:pPr>
          </w:p>
        </w:tc>
        <w:tc>
          <w:tcPr>
            <w:tcW w:w="2571" w:type="dxa"/>
          </w:tcPr>
          <w:p w14:paraId="698DD36B" w14:textId="77777777" w:rsidR="003E06ED" w:rsidRPr="00CD7BA6" w:rsidRDefault="003E06ED" w:rsidP="00A80A7C">
            <w:pPr>
              <w:rPr>
                <w:rFonts w:ascii="標楷體" w:eastAsia="標楷體" w:hAnsi="標楷體"/>
              </w:rPr>
            </w:pPr>
          </w:p>
        </w:tc>
        <w:tc>
          <w:tcPr>
            <w:tcW w:w="486" w:type="dxa"/>
          </w:tcPr>
          <w:p w14:paraId="00F49063" w14:textId="77777777" w:rsidR="003E06ED" w:rsidRPr="00291505" w:rsidRDefault="003E06ED" w:rsidP="00A80A7C">
            <w:pPr>
              <w:rPr>
                <w:rFonts w:ascii="標楷體" w:eastAsia="標楷體" w:hAnsi="標楷體"/>
              </w:rPr>
            </w:pPr>
          </w:p>
        </w:tc>
        <w:tc>
          <w:tcPr>
            <w:tcW w:w="576" w:type="dxa"/>
          </w:tcPr>
          <w:p w14:paraId="4153C8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6375357"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7EE1CAC3" w14:textId="77777777" w:rsidTr="00A80A7C">
        <w:tc>
          <w:tcPr>
            <w:tcW w:w="697" w:type="dxa"/>
          </w:tcPr>
          <w:p w14:paraId="3147D097"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91" w:type="dxa"/>
          </w:tcPr>
          <w:p w14:paraId="2B19ECBA"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1C9B5412" w14:textId="77777777" w:rsidR="003E06ED" w:rsidRPr="00291505" w:rsidRDefault="003E06ED" w:rsidP="00A80A7C">
            <w:pPr>
              <w:rPr>
                <w:rFonts w:ascii="標楷體" w:eastAsia="標楷體" w:hAnsi="標楷體"/>
              </w:rPr>
            </w:pPr>
          </w:p>
        </w:tc>
        <w:tc>
          <w:tcPr>
            <w:tcW w:w="520" w:type="dxa"/>
          </w:tcPr>
          <w:p w14:paraId="0DF4E85F" w14:textId="77777777" w:rsidR="003E06ED" w:rsidRPr="00291505" w:rsidRDefault="003E06ED" w:rsidP="00A80A7C">
            <w:pPr>
              <w:rPr>
                <w:rFonts w:ascii="標楷體" w:eastAsia="標楷體" w:hAnsi="標楷體"/>
              </w:rPr>
            </w:pPr>
          </w:p>
        </w:tc>
        <w:tc>
          <w:tcPr>
            <w:tcW w:w="2571" w:type="dxa"/>
          </w:tcPr>
          <w:p w14:paraId="07832FF9" w14:textId="77777777" w:rsidR="003E06ED" w:rsidRPr="00CD7BA6" w:rsidRDefault="003E06ED" w:rsidP="00A80A7C">
            <w:pPr>
              <w:rPr>
                <w:rFonts w:ascii="標楷體" w:eastAsia="標楷體" w:hAnsi="標楷體"/>
              </w:rPr>
            </w:pPr>
          </w:p>
        </w:tc>
        <w:tc>
          <w:tcPr>
            <w:tcW w:w="486" w:type="dxa"/>
          </w:tcPr>
          <w:p w14:paraId="4ED4246B" w14:textId="77777777" w:rsidR="003E06ED" w:rsidRPr="00291505" w:rsidRDefault="003E06ED" w:rsidP="00A80A7C">
            <w:pPr>
              <w:rPr>
                <w:rFonts w:ascii="標楷體" w:eastAsia="標楷體" w:hAnsi="標楷體"/>
              </w:rPr>
            </w:pPr>
          </w:p>
        </w:tc>
        <w:tc>
          <w:tcPr>
            <w:tcW w:w="576" w:type="dxa"/>
          </w:tcPr>
          <w:p w14:paraId="3B86093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1C75D9"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1F1E7FF2" w14:textId="77777777" w:rsidTr="00A80A7C">
        <w:tc>
          <w:tcPr>
            <w:tcW w:w="697" w:type="dxa"/>
          </w:tcPr>
          <w:p w14:paraId="372C9F3D" w14:textId="77777777" w:rsidR="003E06ED" w:rsidRDefault="003E06ED" w:rsidP="00A80A7C">
            <w:pPr>
              <w:rPr>
                <w:rFonts w:ascii="標楷體" w:eastAsia="標楷體" w:hAnsi="標楷體"/>
              </w:rPr>
            </w:pPr>
            <w:r>
              <w:rPr>
                <w:rFonts w:ascii="標楷體" w:eastAsia="標楷體" w:hAnsi="標楷體" w:hint="eastAsia"/>
              </w:rPr>
              <w:t>5</w:t>
            </w:r>
          </w:p>
        </w:tc>
        <w:tc>
          <w:tcPr>
            <w:tcW w:w="791" w:type="dxa"/>
          </w:tcPr>
          <w:p w14:paraId="45E5BF80"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03" w:type="dxa"/>
          </w:tcPr>
          <w:p w14:paraId="19F07143" w14:textId="77777777" w:rsidR="003E06ED" w:rsidRPr="00291505" w:rsidRDefault="003E06ED" w:rsidP="00A80A7C">
            <w:pPr>
              <w:rPr>
                <w:rFonts w:ascii="標楷體" w:eastAsia="標楷體" w:hAnsi="標楷體"/>
              </w:rPr>
            </w:pPr>
          </w:p>
        </w:tc>
        <w:tc>
          <w:tcPr>
            <w:tcW w:w="520" w:type="dxa"/>
          </w:tcPr>
          <w:p w14:paraId="3835D010" w14:textId="77777777" w:rsidR="003E06ED" w:rsidRPr="00291505" w:rsidRDefault="003E06ED" w:rsidP="00A80A7C">
            <w:pPr>
              <w:rPr>
                <w:rFonts w:ascii="標楷體" w:eastAsia="標楷體" w:hAnsi="標楷體"/>
              </w:rPr>
            </w:pPr>
          </w:p>
        </w:tc>
        <w:tc>
          <w:tcPr>
            <w:tcW w:w="2571" w:type="dxa"/>
          </w:tcPr>
          <w:p w14:paraId="037BBC8D" w14:textId="77777777" w:rsidR="003E06ED" w:rsidRPr="00291505" w:rsidRDefault="003E06ED" w:rsidP="00A80A7C">
            <w:pPr>
              <w:rPr>
                <w:rFonts w:ascii="標楷體" w:eastAsia="標楷體" w:hAnsi="標楷體"/>
              </w:rPr>
            </w:pPr>
          </w:p>
        </w:tc>
        <w:tc>
          <w:tcPr>
            <w:tcW w:w="486" w:type="dxa"/>
          </w:tcPr>
          <w:p w14:paraId="3CFD0C52" w14:textId="77777777" w:rsidR="003E06ED" w:rsidRPr="00291505" w:rsidRDefault="003E06ED" w:rsidP="00A80A7C">
            <w:pPr>
              <w:rPr>
                <w:rFonts w:ascii="標楷體" w:eastAsia="標楷體" w:hAnsi="標楷體"/>
              </w:rPr>
            </w:pPr>
          </w:p>
        </w:tc>
        <w:tc>
          <w:tcPr>
            <w:tcW w:w="576" w:type="dxa"/>
          </w:tcPr>
          <w:p w14:paraId="52CE67E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73DE28" w14:textId="77777777" w:rsidR="003E06ED" w:rsidRPr="00584D52" w:rsidRDefault="003E06ED" w:rsidP="00A80A7C">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06F6FA57" w14:textId="77777777" w:rsidTr="00A80A7C">
        <w:tc>
          <w:tcPr>
            <w:tcW w:w="697" w:type="dxa"/>
          </w:tcPr>
          <w:p w14:paraId="701F3177" w14:textId="77777777" w:rsidR="003E06ED" w:rsidRDefault="003E06ED" w:rsidP="00A80A7C">
            <w:pPr>
              <w:rPr>
                <w:rFonts w:ascii="標楷體" w:eastAsia="標楷體" w:hAnsi="標楷體"/>
              </w:rPr>
            </w:pPr>
            <w:r>
              <w:rPr>
                <w:rFonts w:ascii="標楷體" w:eastAsia="標楷體" w:hAnsi="標楷體" w:hint="eastAsia"/>
              </w:rPr>
              <w:t>6</w:t>
            </w:r>
          </w:p>
        </w:tc>
        <w:tc>
          <w:tcPr>
            <w:tcW w:w="791" w:type="dxa"/>
          </w:tcPr>
          <w:p w14:paraId="77B9982A"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03" w:type="dxa"/>
          </w:tcPr>
          <w:p w14:paraId="260F7FDE" w14:textId="77777777" w:rsidR="003E06ED" w:rsidRDefault="003E06ED" w:rsidP="00A80A7C">
            <w:pPr>
              <w:rPr>
                <w:rFonts w:ascii="標楷體" w:eastAsia="標楷體" w:hAnsi="標楷體"/>
              </w:rPr>
            </w:pPr>
          </w:p>
        </w:tc>
        <w:tc>
          <w:tcPr>
            <w:tcW w:w="520" w:type="dxa"/>
          </w:tcPr>
          <w:p w14:paraId="3BA91DD2" w14:textId="77777777" w:rsidR="003E06ED" w:rsidRPr="00291505" w:rsidRDefault="003E06ED" w:rsidP="00A80A7C">
            <w:pPr>
              <w:rPr>
                <w:rFonts w:ascii="標楷體" w:eastAsia="標楷體" w:hAnsi="標楷體"/>
              </w:rPr>
            </w:pPr>
          </w:p>
        </w:tc>
        <w:tc>
          <w:tcPr>
            <w:tcW w:w="2571" w:type="dxa"/>
          </w:tcPr>
          <w:p w14:paraId="61E9E7A4" w14:textId="77777777" w:rsidR="003E06ED" w:rsidRPr="00CD7BA6" w:rsidRDefault="003E06ED" w:rsidP="00A80A7C">
            <w:pPr>
              <w:rPr>
                <w:rFonts w:ascii="標楷體" w:eastAsia="標楷體" w:hAnsi="標楷體"/>
              </w:rPr>
            </w:pPr>
          </w:p>
        </w:tc>
        <w:tc>
          <w:tcPr>
            <w:tcW w:w="486" w:type="dxa"/>
          </w:tcPr>
          <w:p w14:paraId="65685D10" w14:textId="77777777" w:rsidR="003E06ED" w:rsidRPr="00291505" w:rsidRDefault="003E06ED" w:rsidP="00A80A7C">
            <w:pPr>
              <w:rPr>
                <w:rFonts w:ascii="標楷體" w:eastAsia="標楷體" w:hAnsi="標楷體"/>
              </w:rPr>
            </w:pPr>
          </w:p>
        </w:tc>
        <w:tc>
          <w:tcPr>
            <w:tcW w:w="576" w:type="dxa"/>
          </w:tcPr>
          <w:p w14:paraId="6FC70A8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EB9D1B"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E64999" w:rsidRPr="00706FB5" w14:paraId="698EAA9E" w14:textId="77777777" w:rsidTr="00A80A7C">
        <w:tc>
          <w:tcPr>
            <w:tcW w:w="697" w:type="dxa"/>
          </w:tcPr>
          <w:p w14:paraId="4BEE93CD" w14:textId="77777777" w:rsidR="00E64999" w:rsidRDefault="00E64999" w:rsidP="00E64999">
            <w:pPr>
              <w:rPr>
                <w:rFonts w:ascii="標楷體" w:eastAsia="標楷體" w:hAnsi="標楷體"/>
              </w:rPr>
            </w:pPr>
            <w:r>
              <w:rPr>
                <w:rFonts w:ascii="標楷體" w:eastAsia="標楷體" w:hAnsi="標楷體" w:hint="eastAsia"/>
              </w:rPr>
              <w:t>7</w:t>
            </w:r>
          </w:p>
        </w:tc>
        <w:tc>
          <w:tcPr>
            <w:tcW w:w="791" w:type="dxa"/>
          </w:tcPr>
          <w:p w14:paraId="1AA90228" w14:textId="77777777" w:rsidR="00E64999" w:rsidRPr="00291505" w:rsidRDefault="00E64999" w:rsidP="00E64999">
            <w:pPr>
              <w:rPr>
                <w:rFonts w:ascii="標楷體" w:eastAsia="標楷體" w:hAnsi="標楷體"/>
              </w:rPr>
            </w:pPr>
            <w:r>
              <w:rPr>
                <w:rFonts w:ascii="標楷體" w:eastAsia="標楷體" w:hAnsi="標楷體" w:hint="eastAsia"/>
              </w:rPr>
              <w:t>原擔保品編號</w:t>
            </w:r>
          </w:p>
        </w:tc>
        <w:tc>
          <w:tcPr>
            <w:tcW w:w="603" w:type="dxa"/>
          </w:tcPr>
          <w:p w14:paraId="60C47479" w14:textId="77777777" w:rsidR="00E64999" w:rsidRPr="00291505" w:rsidRDefault="00E64999" w:rsidP="00E64999">
            <w:pPr>
              <w:rPr>
                <w:rFonts w:ascii="標楷體" w:eastAsia="標楷體" w:hAnsi="標楷體"/>
              </w:rPr>
            </w:pPr>
          </w:p>
        </w:tc>
        <w:tc>
          <w:tcPr>
            <w:tcW w:w="520" w:type="dxa"/>
          </w:tcPr>
          <w:p w14:paraId="6BB52BC8" w14:textId="77777777" w:rsidR="00E64999" w:rsidRPr="00291505" w:rsidRDefault="00E64999" w:rsidP="00E64999">
            <w:pPr>
              <w:rPr>
                <w:rFonts w:ascii="標楷體" w:eastAsia="標楷體" w:hAnsi="標楷體"/>
              </w:rPr>
            </w:pPr>
          </w:p>
        </w:tc>
        <w:tc>
          <w:tcPr>
            <w:tcW w:w="2571" w:type="dxa"/>
          </w:tcPr>
          <w:p w14:paraId="205D9217" w14:textId="77777777" w:rsidR="00E64999" w:rsidRPr="00291505" w:rsidRDefault="00E64999" w:rsidP="00E64999">
            <w:pPr>
              <w:rPr>
                <w:rFonts w:ascii="標楷體" w:eastAsia="標楷體" w:hAnsi="標楷體"/>
              </w:rPr>
            </w:pPr>
          </w:p>
        </w:tc>
        <w:tc>
          <w:tcPr>
            <w:tcW w:w="486" w:type="dxa"/>
          </w:tcPr>
          <w:p w14:paraId="40BA4EB4" w14:textId="77777777" w:rsidR="00E64999" w:rsidRPr="00291505" w:rsidRDefault="00E64999" w:rsidP="00E64999">
            <w:pPr>
              <w:rPr>
                <w:rFonts w:ascii="標楷體" w:eastAsia="標楷體" w:hAnsi="標楷體"/>
              </w:rPr>
            </w:pPr>
          </w:p>
        </w:tc>
        <w:tc>
          <w:tcPr>
            <w:tcW w:w="576" w:type="dxa"/>
          </w:tcPr>
          <w:p w14:paraId="466A1AC5" w14:textId="77777777" w:rsidR="00E64999" w:rsidRDefault="00E64999" w:rsidP="00E64999">
            <w:pPr>
              <w:rPr>
                <w:rFonts w:ascii="標楷體" w:eastAsia="標楷體" w:hAnsi="標楷體"/>
              </w:rPr>
            </w:pPr>
            <w:r>
              <w:rPr>
                <w:rFonts w:ascii="標楷體" w:eastAsia="標楷體" w:hAnsi="標楷體" w:hint="eastAsia"/>
              </w:rPr>
              <w:t>R</w:t>
            </w:r>
          </w:p>
        </w:tc>
        <w:tc>
          <w:tcPr>
            <w:tcW w:w="4176" w:type="dxa"/>
          </w:tcPr>
          <w:p w14:paraId="6F91C710" w14:textId="77777777" w:rsidR="00E64999" w:rsidRDefault="00E64999" w:rsidP="00E64999">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68EA64D" w14:textId="77777777" w:rsidR="00E64999" w:rsidRDefault="00E64999" w:rsidP="00E64999">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64999" w:rsidRPr="00706FB5" w14:paraId="0BE984BF" w14:textId="77777777" w:rsidTr="00A80A7C">
        <w:tc>
          <w:tcPr>
            <w:tcW w:w="2091" w:type="dxa"/>
            <w:gridSpan w:val="3"/>
          </w:tcPr>
          <w:p w14:paraId="213456A7" w14:textId="77777777" w:rsidR="00E64999" w:rsidRPr="007A75C2" w:rsidRDefault="00E64999" w:rsidP="00E64999">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6FED03AE" w14:textId="77777777" w:rsidR="00E64999" w:rsidRPr="00291505" w:rsidRDefault="00E64999" w:rsidP="00E64999">
            <w:pPr>
              <w:rPr>
                <w:rFonts w:ascii="標楷體" w:eastAsia="標楷體" w:hAnsi="標楷體"/>
              </w:rPr>
            </w:pPr>
          </w:p>
        </w:tc>
        <w:tc>
          <w:tcPr>
            <w:tcW w:w="2571" w:type="dxa"/>
          </w:tcPr>
          <w:p w14:paraId="72B32132" w14:textId="77777777" w:rsidR="00E64999" w:rsidRPr="00291505" w:rsidRDefault="00E64999" w:rsidP="00E64999">
            <w:pPr>
              <w:rPr>
                <w:rFonts w:ascii="標楷體" w:eastAsia="標楷體" w:hAnsi="標楷體"/>
              </w:rPr>
            </w:pPr>
          </w:p>
        </w:tc>
        <w:tc>
          <w:tcPr>
            <w:tcW w:w="486" w:type="dxa"/>
          </w:tcPr>
          <w:p w14:paraId="5D0D6616" w14:textId="77777777" w:rsidR="00E64999" w:rsidRPr="00291505" w:rsidRDefault="00E64999" w:rsidP="00E64999">
            <w:pPr>
              <w:rPr>
                <w:rFonts w:ascii="標楷體" w:eastAsia="標楷體" w:hAnsi="標楷體"/>
              </w:rPr>
            </w:pPr>
          </w:p>
        </w:tc>
        <w:tc>
          <w:tcPr>
            <w:tcW w:w="576" w:type="dxa"/>
          </w:tcPr>
          <w:p w14:paraId="66123B9F" w14:textId="77777777" w:rsidR="00E64999" w:rsidRPr="00291505" w:rsidRDefault="00E64999" w:rsidP="00E64999">
            <w:pPr>
              <w:rPr>
                <w:rFonts w:ascii="標楷體" w:eastAsia="標楷體" w:hAnsi="標楷體"/>
              </w:rPr>
            </w:pPr>
          </w:p>
        </w:tc>
        <w:tc>
          <w:tcPr>
            <w:tcW w:w="4176" w:type="dxa"/>
          </w:tcPr>
          <w:p w14:paraId="64863699" w14:textId="77777777" w:rsidR="00E64999" w:rsidRPr="00291505" w:rsidRDefault="00E64999" w:rsidP="00E64999">
            <w:pPr>
              <w:rPr>
                <w:rFonts w:ascii="標楷體" w:eastAsia="標楷體" w:hAnsi="標楷體"/>
              </w:rPr>
            </w:pPr>
          </w:p>
        </w:tc>
      </w:tr>
      <w:tr w:rsidR="00E64999" w:rsidRPr="00706FB5" w14:paraId="1F75B081" w14:textId="77777777" w:rsidTr="00A80A7C">
        <w:tc>
          <w:tcPr>
            <w:tcW w:w="697" w:type="dxa"/>
          </w:tcPr>
          <w:p w14:paraId="18963BDA" w14:textId="77777777" w:rsidR="00E64999" w:rsidRPr="00291505" w:rsidRDefault="00E64999" w:rsidP="00E64999">
            <w:pPr>
              <w:rPr>
                <w:rFonts w:ascii="標楷體" w:eastAsia="標楷體" w:hAnsi="標楷體"/>
              </w:rPr>
            </w:pPr>
            <w:r>
              <w:rPr>
                <w:rFonts w:ascii="標楷體" w:eastAsia="標楷體" w:hAnsi="標楷體"/>
              </w:rPr>
              <w:t>8</w:t>
            </w:r>
          </w:p>
        </w:tc>
        <w:tc>
          <w:tcPr>
            <w:tcW w:w="791" w:type="dxa"/>
          </w:tcPr>
          <w:p w14:paraId="5682D0F8" w14:textId="77777777" w:rsidR="00E64999" w:rsidRPr="00291505" w:rsidRDefault="00E64999" w:rsidP="00E64999">
            <w:pPr>
              <w:rPr>
                <w:rFonts w:ascii="標楷體" w:eastAsia="標楷體" w:hAnsi="標楷體"/>
              </w:rPr>
            </w:pPr>
            <w:r>
              <w:rPr>
                <w:rFonts w:ascii="標楷體" w:eastAsia="標楷體" w:hAnsi="標楷體" w:hint="eastAsia"/>
              </w:rPr>
              <w:t>縣/市</w:t>
            </w:r>
          </w:p>
        </w:tc>
        <w:tc>
          <w:tcPr>
            <w:tcW w:w="603" w:type="dxa"/>
          </w:tcPr>
          <w:p w14:paraId="73978B77" w14:textId="77777777" w:rsidR="00E64999" w:rsidRPr="00291505" w:rsidRDefault="00E64999" w:rsidP="00E64999">
            <w:pPr>
              <w:rPr>
                <w:rFonts w:ascii="標楷體" w:eastAsia="標楷體" w:hAnsi="標楷體"/>
              </w:rPr>
            </w:pPr>
          </w:p>
        </w:tc>
        <w:tc>
          <w:tcPr>
            <w:tcW w:w="520" w:type="dxa"/>
          </w:tcPr>
          <w:p w14:paraId="17CE381D" w14:textId="77777777" w:rsidR="00E64999" w:rsidRPr="00291505" w:rsidRDefault="00E64999" w:rsidP="00E64999">
            <w:pPr>
              <w:rPr>
                <w:rFonts w:ascii="標楷體" w:eastAsia="標楷體" w:hAnsi="標楷體"/>
              </w:rPr>
            </w:pPr>
          </w:p>
        </w:tc>
        <w:tc>
          <w:tcPr>
            <w:tcW w:w="2571" w:type="dxa"/>
          </w:tcPr>
          <w:p w14:paraId="5D4B68F4" w14:textId="77777777" w:rsidR="00E64999" w:rsidRPr="00291505" w:rsidRDefault="00E64999" w:rsidP="00E64999">
            <w:pPr>
              <w:rPr>
                <w:rFonts w:ascii="標楷體" w:eastAsia="標楷體" w:hAnsi="標楷體"/>
              </w:rPr>
            </w:pPr>
          </w:p>
        </w:tc>
        <w:tc>
          <w:tcPr>
            <w:tcW w:w="486" w:type="dxa"/>
          </w:tcPr>
          <w:p w14:paraId="3106503A" w14:textId="77777777" w:rsidR="00E64999" w:rsidRPr="00291505" w:rsidRDefault="00E64999" w:rsidP="00E64999">
            <w:pPr>
              <w:rPr>
                <w:rFonts w:ascii="標楷體" w:eastAsia="標楷體" w:hAnsi="標楷體"/>
              </w:rPr>
            </w:pPr>
          </w:p>
        </w:tc>
        <w:tc>
          <w:tcPr>
            <w:tcW w:w="576" w:type="dxa"/>
          </w:tcPr>
          <w:p w14:paraId="5A409703" w14:textId="77777777" w:rsidR="00E64999" w:rsidRDefault="00E64999" w:rsidP="00E64999">
            <w:r w:rsidRPr="00456A8A">
              <w:rPr>
                <w:rFonts w:ascii="標楷體" w:eastAsia="標楷體" w:hAnsi="標楷體" w:hint="eastAsia"/>
              </w:rPr>
              <w:t>R</w:t>
            </w:r>
          </w:p>
        </w:tc>
        <w:tc>
          <w:tcPr>
            <w:tcW w:w="4176" w:type="dxa"/>
          </w:tcPr>
          <w:p w14:paraId="7AEE350A"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E64999" w:rsidRPr="00706FB5" w14:paraId="462D3C85" w14:textId="77777777" w:rsidTr="00A80A7C">
        <w:tc>
          <w:tcPr>
            <w:tcW w:w="697" w:type="dxa"/>
          </w:tcPr>
          <w:p w14:paraId="0100FFB0" w14:textId="77777777" w:rsidR="00E64999" w:rsidRPr="00291505" w:rsidRDefault="00E64999" w:rsidP="00E64999">
            <w:pPr>
              <w:rPr>
                <w:rFonts w:ascii="標楷體" w:eastAsia="標楷體" w:hAnsi="標楷體"/>
              </w:rPr>
            </w:pPr>
            <w:r>
              <w:rPr>
                <w:rFonts w:ascii="標楷體" w:eastAsia="標楷體" w:hAnsi="標楷體"/>
              </w:rPr>
              <w:t>9</w:t>
            </w:r>
          </w:p>
        </w:tc>
        <w:tc>
          <w:tcPr>
            <w:tcW w:w="791" w:type="dxa"/>
          </w:tcPr>
          <w:p w14:paraId="1E5DA69B" w14:textId="77777777" w:rsidR="00E64999" w:rsidRDefault="00E64999" w:rsidP="00E64999">
            <w:pPr>
              <w:rPr>
                <w:rFonts w:ascii="標楷體" w:eastAsia="標楷體" w:hAnsi="標楷體"/>
              </w:rPr>
            </w:pPr>
            <w:r>
              <w:rPr>
                <w:rFonts w:ascii="標楷體" w:eastAsia="標楷體" w:hAnsi="標楷體" w:hint="eastAsia"/>
              </w:rPr>
              <w:t>鄉/鎮/市/區</w:t>
            </w:r>
          </w:p>
        </w:tc>
        <w:tc>
          <w:tcPr>
            <w:tcW w:w="603" w:type="dxa"/>
          </w:tcPr>
          <w:p w14:paraId="09CD4D79" w14:textId="77777777" w:rsidR="00E64999" w:rsidRDefault="00E64999" w:rsidP="00E64999">
            <w:pPr>
              <w:rPr>
                <w:rFonts w:ascii="標楷體" w:eastAsia="標楷體" w:hAnsi="標楷體"/>
              </w:rPr>
            </w:pPr>
          </w:p>
        </w:tc>
        <w:tc>
          <w:tcPr>
            <w:tcW w:w="520" w:type="dxa"/>
          </w:tcPr>
          <w:p w14:paraId="2421CCAD" w14:textId="77777777" w:rsidR="00E64999" w:rsidRPr="00291505" w:rsidRDefault="00E64999" w:rsidP="00E64999">
            <w:pPr>
              <w:rPr>
                <w:rFonts w:ascii="標楷體" w:eastAsia="標楷體" w:hAnsi="標楷體"/>
              </w:rPr>
            </w:pPr>
          </w:p>
        </w:tc>
        <w:tc>
          <w:tcPr>
            <w:tcW w:w="2571" w:type="dxa"/>
          </w:tcPr>
          <w:p w14:paraId="3FB5BD09" w14:textId="77777777" w:rsidR="00E64999" w:rsidRPr="00291505" w:rsidRDefault="00E64999" w:rsidP="00E64999">
            <w:pPr>
              <w:rPr>
                <w:rFonts w:ascii="標楷體" w:eastAsia="標楷體" w:hAnsi="標楷體"/>
              </w:rPr>
            </w:pPr>
          </w:p>
        </w:tc>
        <w:tc>
          <w:tcPr>
            <w:tcW w:w="486" w:type="dxa"/>
          </w:tcPr>
          <w:p w14:paraId="3A21DC99" w14:textId="77777777" w:rsidR="00E64999" w:rsidRPr="00291505" w:rsidRDefault="00E64999" w:rsidP="00E64999">
            <w:pPr>
              <w:rPr>
                <w:rFonts w:ascii="標楷體" w:eastAsia="標楷體" w:hAnsi="標楷體"/>
              </w:rPr>
            </w:pPr>
          </w:p>
        </w:tc>
        <w:tc>
          <w:tcPr>
            <w:tcW w:w="576" w:type="dxa"/>
          </w:tcPr>
          <w:p w14:paraId="40189EF7" w14:textId="77777777" w:rsidR="00E64999" w:rsidRDefault="00E64999" w:rsidP="00E64999">
            <w:r w:rsidRPr="00456A8A">
              <w:rPr>
                <w:rFonts w:ascii="標楷體" w:eastAsia="標楷體" w:hAnsi="標楷體" w:hint="eastAsia"/>
              </w:rPr>
              <w:t>R</w:t>
            </w:r>
          </w:p>
        </w:tc>
        <w:tc>
          <w:tcPr>
            <w:tcW w:w="4176" w:type="dxa"/>
          </w:tcPr>
          <w:p w14:paraId="0B974B37"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E64999" w:rsidRPr="00706FB5" w14:paraId="7FDA7FC4" w14:textId="77777777" w:rsidTr="00A80A7C">
        <w:tc>
          <w:tcPr>
            <w:tcW w:w="697" w:type="dxa"/>
          </w:tcPr>
          <w:p w14:paraId="5077955B" w14:textId="77777777" w:rsidR="00E64999" w:rsidRPr="00291505" w:rsidRDefault="00E64999" w:rsidP="00E64999">
            <w:pPr>
              <w:rPr>
                <w:rFonts w:ascii="標楷體" w:eastAsia="標楷體" w:hAnsi="標楷體"/>
              </w:rPr>
            </w:pPr>
            <w:r>
              <w:rPr>
                <w:rFonts w:ascii="標楷體" w:eastAsia="標楷體" w:hAnsi="標楷體"/>
              </w:rPr>
              <w:t>10</w:t>
            </w:r>
          </w:p>
        </w:tc>
        <w:tc>
          <w:tcPr>
            <w:tcW w:w="791" w:type="dxa"/>
          </w:tcPr>
          <w:p w14:paraId="16A99223" w14:textId="77777777" w:rsidR="00E64999" w:rsidRDefault="00E64999" w:rsidP="00E64999">
            <w:pPr>
              <w:rPr>
                <w:rFonts w:ascii="標楷體" w:eastAsia="標楷體" w:hAnsi="標楷體"/>
              </w:rPr>
            </w:pPr>
            <w:r>
              <w:rPr>
                <w:rFonts w:ascii="標楷體" w:eastAsia="標楷體" w:hAnsi="標楷體" w:hint="eastAsia"/>
              </w:rPr>
              <w:t>地段</w:t>
            </w:r>
          </w:p>
        </w:tc>
        <w:tc>
          <w:tcPr>
            <w:tcW w:w="603" w:type="dxa"/>
          </w:tcPr>
          <w:p w14:paraId="02580689" w14:textId="77777777" w:rsidR="00E64999" w:rsidRDefault="00E64999" w:rsidP="00E64999">
            <w:pPr>
              <w:rPr>
                <w:rFonts w:ascii="標楷體" w:eastAsia="標楷體" w:hAnsi="標楷體"/>
              </w:rPr>
            </w:pPr>
          </w:p>
        </w:tc>
        <w:tc>
          <w:tcPr>
            <w:tcW w:w="520" w:type="dxa"/>
          </w:tcPr>
          <w:p w14:paraId="05FF63A1" w14:textId="77777777" w:rsidR="00E64999" w:rsidRPr="00291505" w:rsidRDefault="00E64999" w:rsidP="00E64999">
            <w:pPr>
              <w:rPr>
                <w:rFonts w:ascii="標楷體" w:eastAsia="標楷體" w:hAnsi="標楷體"/>
              </w:rPr>
            </w:pPr>
          </w:p>
        </w:tc>
        <w:tc>
          <w:tcPr>
            <w:tcW w:w="2571" w:type="dxa"/>
          </w:tcPr>
          <w:p w14:paraId="319DD143" w14:textId="77777777" w:rsidR="00E64999" w:rsidRPr="00291505" w:rsidRDefault="00E64999" w:rsidP="00E64999">
            <w:pPr>
              <w:rPr>
                <w:rFonts w:ascii="標楷體" w:eastAsia="標楷體" w:hAnsi="標楷體"/>
              </w:rPr>
            </w:pPr>
          </w:p>
        </w:tc>
        <w:tc>
          <w:tcPr>
            <w:tcW w:w="486" w:type="dxa"/>
          </w:tcPr>
          <w:p w14:paraId="0E71C389" w14:textId="77777777" w:rsidR="00E64999" w:rsidRPr="00291505" w:rsidRDefault="00E64999" w:rsidP="00E64999">
            <w:pPr>
              <w:rPr>
                <w:rFonts w:ascii="標楷體" w:eastAsia="標楷體" w:hAnsi="標楷體"/>
              </w:rPr>
            </w:pPr>
          </w:p>
        </w:tc>
        <w:tc>
          <w:tcPr>
            <w:tcW w:w="576" w:type="dxa"/>
          </w:tcPr>
          <w:p w14:paraId="3D671EF2" w14:textId="77777777" w:rsidR="00E64999" w:rsidRDefault="00E64999" w:rsidP="00E64999">
            <w:r w:rsidRPr="0000631A">
              <w:rPr>
                <w:rFonts w:ascii="標楷體" w:eastAsia="標楷體" w:hAnsi="標楷體" w:hint="eastAsia"/>
              </w:rPr>
              <w:t>R</w:t>
            </w:r>
          </w:p>
        </w:tc>
        <w:tc>
          <w:tcPr>
            <w:tcW w:w="4176" w:type="dxa"/>
          </w:tcPr>
          <w:p w14:paraId="381B06A3"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E64999" w:rsidRPr="00706FB5" w14:paraId="2E895FBA" w14:textId="77777777" w:rsidTr="00A80A7C">
        <w:tc>
          <w:tcPr>
            <w:tcW w:w="697" w:type="dxa"/>
          </w:tcPr>
          <w:p w14:paraId="7C64794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358CF14F" w14:textId="77777777" w:rsidR="00E64999" w:rsidRDefault="00E64999" w:rsidP="00E64999">
            <w:pPr>
              <w:rPr>
                <w:rFonts w:ascii="標楷體" w:eastAsia="標楷體" w:hAnsi="標楷體"/>
              </w:rPr>
            </w:pPr>
            <w:r>
              <w:rPr>
                <w:rFonts w:ascii="標楷體" w:eastAsia="標楷體" w:hAnsi="標楷體" w:hint="eastAsia"/>
              </w:rPr>
              <w:t>地號1</w:t>
            </w:r>
          </w:p>
        </w:tc>
        <w:tc>
          <w:tcPr>
            <w:tcW w:w="603" w:type="dxa"/>
          </w:tcPr>
          <w:p w14:paraId="7B1221D0" w14:textId="77777777" w:rsidR="00E64999" w:rsidRDefault="00E64999" w:rsidP="00E64999">
            <w:pPr>
              <w:rPr>
                <w:rFonts w:ascii="標楷體" w:eastAsia="標楷體" w:hAnsi="標楷體"/>
              </w:rPr>
            </w:pPr>
          </w:p>
        </w:tc>
        <w:tc>
          <w:tcPr>
            <w:tcW w:w="520" w:type="dxa"/>
          </w:tcPr>
          <w:p w14:paraId="01A818A9" w14:textId="77777777" w:rsidR="00E64999" w:rsidRPr="00291505" w:rsidRDefault="00E64999" w:rsidP="00E64999">
            <w:pPr>
              <w:rPr>
                <w:rFonts w:ascii="標楷體" w:eastAsia="標楷體" w:hAnsi="標楷體"/>
              </w:rPr>
            </w:pPr>
          </w:p>
        </w:tc>
        <w:tc>
          <w:tcPr>
            <w:tcW w:w="2571" w:type="dxa"/>
          </w:tcPr>
          <w:p w14:paraId="28C6B4AF" w14:textId="77777777" w:rsidR="00E64999" w:rsidRPr="00291505" w:rsidRDefault="00E64999" w:rsidP="00E64999">
            <w:pPr>
              <w:rPr>
                <w:rFonts w:ascii="標楷體" w:eastAsia="標楷體" w:hAnsi="標楷體"/>
              </w:rPr>
            </w:pPr>
          </w:p>
        </w:tc>
        <w:tc>
          <w:tcPr>
            <w:tcW w:w="486" w:type="dxa"/>
          </w:tcPr>
          <w:p w14:paraId="6A0E5445" w14:textId="77777777" w:rsidR="00E64999" w:rsidRPr="00291505" w:rsidRDefault="00E64999" w:rsidP="00E64999">
            <w:pPr>
              <w:rPr>
                <w:rFonts w:ascii="標楷體" w:eastAsia="標楷體" w:hAnsi="標楷體"/>
              </w:rPr>
            </w:pPr>
          </w:p>
        </w:tc>
        <w:tc>
          <w:tcPr>
            <w:tcW w:w="576" w:type="dxa"/>
          </w:tcPr>
          <w:p w14:paraId="42C3D756" w14:textId="77777777" w:rsidR="00E64999" w:rsidRDefault="00E64999" w:rsidP="00E64999">
            <w:r w:rsidRPr="0000631A">
              <w:rPr>
                <w:rFonts w:ascii="標楷體" w:eastAsia="標楷體" w:hAnsi="標楷體" w:hint="eastAsia"/>
              </w:rPr>
              <w:t>R</w:t>
            </w:r>
          </w:p>
        </w:tc>
        <w:tc>
          <w:tcPr>
            <w:tcW w:w="4176" w:type="dxa"/>
          </w:tcPr>
          <w:p w14:paraId="6E28CE90"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E64999" w:rsidRPr="00706FB5" w14:paraId="45DE7857" w14:textId="77777777" w:rsidTr="00A80A7C">
        <w:tc>
          <w:tcPr>
            <w:tcW w:w="697" w:type="dxa"/>
          </w:tcPr>
          <w:p w14:paraId="672A2E52"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83FF221" w14:textId="77777777" w:rsidR="00E64999" w:rsidRDefault="00E64999" w:rsidP="00E64999">
            <w:pPr>
              <w:rPr>
                <w:rFonts w:ascii="標楷體" w:eastAsia="標楷體" w:hAnsi="標楷體"/>
              </w:rPr>
            </w:pPr>
            <w:r>
              <w:rPr>
                <w:rFonts w:ascii="標楷體" w:eastAsia="標楷體" w:hAnsi="標楷體" w:hint="eastAsia"/>
              </w:rPr>
              <w:t>地號2</w:t>
            </w:r>
          </w:p>
        </w:tc>
        <w:tc>
          <w:tcPr>
            <w:tcW w:w="603" w:type="dxa"/>
          </w:tcPr>
          <w:p w14:paraId="2838BCDF" w14:textId="77777777" w:rsidR="00E64999" w:rsidRDefault="00E64999" w:rsidP="00E64999">
            <w:pPr>
              <w:rPr>
                <w:rFonts w:ascii="標楷體" w:eastAsia="標楷體" w:hAnsi="標楷體"/>
              </w:rPr>
            </w:pPr>
          </w:p>
        </w:tc>
        <w:tc>
          <w:tcPr>
            <w:tcW w:w="520" w:type="dxa"/>
          </w:tcPr>
          <w:p w14:paraId="23B28B88" w14:textId="77777777" w:rsidR="00E64999" w:rsidRPr="00291505" w:rsidRDefault="00E64999" w:rsidP="00E64999">
            <w:pPr>
              <w:rPr>
                <w:rFonts w:ascii="標楷體" w:eastAsia="標楷體" w:hAnsi="標楷體"/>
              </w:rPr>
            </w:pPr>
          </w:p>
        </w:tc>
        <w:tc>
          <w:tcPr>
            <w:tcW w:w="2571" w:type="dxa"/>
          </w:tcPr>
          <w:p w14:paraId="139FB60D" w14:textId="77777777" w:rsidR="00E64999" w:rsidRPr="00291505" w:rsidRDefault="00E64999" w:rsidP="00E64999">
            <w:pPr>
              <w:rPr>
                <w:rFonts w:ascii="標楷體" w:eastAsia="標楷體" w:hAnsi="標楷體"/>
              </w:rPr>
            </w:pPr>
          </w:p>
        </w:tc>
        <w:tc>
          <w:tcPr>
            <w:tcW w:w="486" w:type="dxa"/>
          </w:tcPr>
          <w:p w14:paraId="7117DBCC" w14:textId="77777777" w:rsidR="00E64999" w:rsidRPr="00291505" w:rsidRDefault="00E64999" w:rsidP="00E64999">
            <w:pPr>
              <w:rPr>
                <w:rFonts w:ascii="標楷體" w:eastAsia="標楷體" w:hAnsi="標楷體"/>
              </w:rPr>
            </w:pPr>
          </w:p>
        </w:tc>
        <w:tc>
          <w:tcPr>
            <w:tcW w:w="576" w:type="dxa"/>
          </w:tcPr>
          <w:p w14:paraId="3B582176" w14:textId="77777777" w:rsidR="00E64999" w:rsidRDefault="00E64999" w:rsidP="00E64999">
            <w:r w:rsidRPr="0000631A">
              <w:rPr>
                <w:rFonts w:ascii="標楷體" w:eastAsia="標楷體" w:hAnsi="標楷體" w:hint="eastAsia"/>
              </w:rPr>
              <w:t>R</w:t>
            </w:r>
          </w:p>
        </w:tc>
        <w:tc>
          <w:tcPr>
            <w:tcW w:w="4176" w:type="dxa"/>
          </w:tcPr>
          <w:p w14:paraId="3F088B8D"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E64999" w:rsidRPr="00706FB5" w14:paraId="0AF6C5D1" w14:textId="77777777" w:rsidTr="00A80A7C">
        <w:tc>
          <w:tcPr>
            <w:tcW w:w="2091" w:type="dxa"/>
            <w:gridSpan w:val="3"/>
          </w:tcPr>
          <w:p w14:paraId="02BB6C77" w14:textId="77777777" w:rsidR="00E64999" w:rsidRDefault="00E64999" w:rsidP="00E6499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6B3CAFF3" w14:textId="77777777" w:rsidR="00E64999" w:rsidRPr="00291505" w:rsidRDefault="00E64999" w:rsidP="00E64999">
            <w:pPr>
              <w:rPr>
                <w:rFonts w:ascii="標楷體" w:eastAsia="標楷體" w:hAnsi="標楷體"/>
              </w:rPr>
            </w:pPr>
          </w:p>
        </w:tc>
        <w:tc>
          <w:tcPr>
            <w:tcW w:w="2571" w:type="dxa"/>
          </w:tcPr>
          <w:p w14:paraId="1236E941" w14:textId="77777777" w:rsidR="00E64999" w:rsidRPr="00291505" w:rsidRDefault="00E64999" w:rsidP="00E64999">
            <w:pPr>
              <w:rPr>
                <w:rFonts w:ascii="標楷體" w:eastAsia="標楷體" w:hAnsi="標楷體"/>
              </w:rPr>
            </w:pPr>
          </w:p>
        </w:tc>
        <w:tc>
          <w:tcPr>
            <w:tcW w:w="486" w:type="dxa"/>
          </w:tcPr>
          <w:p w14:paraId="5F9F2346" w14:textId="77777777" w:rsidR="00E64999" w:rsidRPr="00291505" w:rsidRDefault="00E64999" w:rsidP="00E64999">
            <w:pPr>
              <w:rPr>
                <w:rFonts w:ascii="標楷體" w:eastAsia="標楷體" w:hAnsi="標楷體"/>
              </w:rPr>
            </w:pPr>
          </w:p>
        </w:tc>
        <w:tc>
          <w:tcPr>
            <w:tcW w:w="576" w:type="dxa"/>
          </w:tcPr>
          <w:p w14:paraId="77192B43" w14:textId="77777777" w:rsidR="00E64999" w:rsidRPr="00291505" w:rsidRDefault="00E64999" w:rsidP="00E64999">
            <w:pPr>
              <w:rPr>
                <w:rFonts w:ascii="標楷體" w:eastAsia="標楷體" w:hAnsi="標楷體"/>
              </w:rPr>
            </w:pPr>
          </w:p>
        </w:tc>
        <w:tc>
          <w:tcPr>
            <w:tcW w:w="4176" w:type="dxa"/>
          </w:tcPr>
          <w:p w14:paraId="1B9DACB1" w14:textId="77777777" w:rsidR="00E64999" w:rsidRPr="00291505" w:rsidRDefault="00E64999" w:rsidP="00E64999">
            <w:pPr>
              <w:rPr>
                <w:rFonts w:ascii="標楷體" w:eastAsia="標楷體" w:hAnsi="標楷體"/>
              </w:rPr>
            </w:pPr>
          </w:p>
        </w:tc>
      </w:tr>
      <w:tr w:rsidR="00E64999" w:rsidRPr="00706FB5" w14:paraId="720D2C94" w14:textId="77777777" w:rsidTr="00A80A7C">
        <w:tc>
          <w:tcPr>
            <w:tcW w:w="697" w:type="dxa"/>
          </w:tcPr>
          <w:p w14:paraId="380F894A"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712B5B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33D24BE1" w14:textId="77777777" w:rsidR="00E64999" w:rsidRPr="00F33E6D" w:rsidRDefault="00E64999" w:rsidP="00E64999">
            <w:pPr>
              <w:rPr>
                <w:rFonts w:ascii="標楷體" w:eastAsia="標楷體" w:hAnsi="標楷體"/>
                <w:color w:val="000000"/>
              </w:rPr>
            </w:pPr>
          </w:p>
        </w:tc>
        <w:tc>
          <w:tcPr>
            <w:tcW w:w="520" w:type="dxa"/>
          </w:tcPr>
          <w:p w14:paraId="25B5D021" w14:textId="77777777" w:rsidR="00E64999" w:rsidRPr="00F33E6D" w:rsidRDefault="00E64999" w:rsidP="00E64999">
            <w:pPr>
              <w:rPr>
                <w:rFonts w:ascii="標楷體" w:eastAsia="標楷體" w:hAnsi="標楷體"/>
                <w:color w:val="000000"/>
              </w:rPr>
            </w:pPr>
          </w:p>
        </w:tc>
        <w:tc>
          <w:tcPr>
            <w:tcW w:w="2571" w:type="dxa"/>
          </w:tcPr>
          <w:p w14:paraId="4AFE5037" w14:textId="77777777" w:rsidR="00E64999" w:rsidRPr="00F33E6D" w:rsidRDefault="00E64999" w:rsidP="00E64999">
            <w:pPr>
              <w:rPr>
                <w:rFonts w:ascii="標楷體" w:eastAsia="標楷體" w:hAnsi="標楷體"/>
                <w:color w:val="000000"/>
              </w:rPr>
            </w:pPr>
          </w:p>
        </w:tc>
        <w:tc>
          <w:tcPr>
            <w:tcW w:w="486" w:type="dxa"/>
          </w:tcPr>
          <w:p w14:paraId="195819BC" w14:textId="77777777" w:rsidR="00E64999" w:rsidRPr="00F33E6D" w:rsidRDefault="00E64999" w:rsidP="00E64999">
            <w:pPr>
              <w:rPr>
                <w:rFonts w:ascii="標楷體" w:eastAsia="標楷體" w:hAnsi="標楷體"/>
                <w:color w:val="000000"/>
              </w:rPr>
            </w:pPr>
          </w:p>
        </w:tc>
        <w:tc>
          <w:tcPr>
            <w:tcW w:w="576" w:type="dxa"/>
          </w:tcPr>
          <w:p w14:paraId="63E00D46" w14:textId="77777777" w:rsidR="00E64999" w:rsidRDefault="00E64999" w:rsidP="00E64999">
            <w:r w:rsidRPr="00D53821">
              <w:rPr>
                <w:rFonts w:ascii="標楷體" w:eastAsia="標楷體" w:hAnsi="標楷體" w:hint="eastAsia"/>
              </w:rPr>
              <w:t>R</w:t>
            </w:r>
          </w:p>
        </w:tc>
        <w:tc>
          <w:tcPr>
            <w:tcW w:w="4176" w:type="dxa"/>
          </w:tcPr>
          <w:p w14:paraId="256A175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E64999" w:rsidRPr="00706FB5" w14:paraId="0CD8E200" w14:textId="77777777" w:rsidTr="00A80A7C">
        <w:tc>
          <w:tcPr>
            <w:tcW w:w="697" w:type="dxa"/>
          </w:tcPr>
          <w:p w14:paraId="7E7425C5"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48D9E81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6AA94EA9" w14:textId="77777777" w:rsidR="00E64999" w:rsidRPr="00F33E6D" w:rsidRDefault="00E64999" w:rsidP="00E64999">
            <w:pPr>
              <w:rPr>
                <w:rFonts w:ascii="標楷體" w:eastAsia="標楷體" w:hAnsi="標楷體"/>
                <w:color w:val="000000"/>
              </w:rPr>
            </w:pPr>
          </w:p>
        </w:tc>
        <w:tc>
          <w:tcPr>
            <w:tcW w:w="520" w:type="dxa"/>
          </w:tcPr>
          <w:p w14:paraId="7C3B8BD9" w14:textId="77777777" w:rsidR="00E64999" w:rsidRPr="00F33E6D" w:rsidRDefault="00E64999" w:rsidP="00E64999">
            <w:pPr>
              <w:rPr>
                <w:rFonts w:ascii="標楷體" w:eastAsia="標楷體" w:hAnsi="標楷體"/>
                <w:color w:val="000000"/>
              </w:rPr>
            </w:pPr>
          </w:p>
        </w:tc>
        <w:tc>
          <w:tcPr>
            <w:tcW w:w="2571" w:type="dxa"/>
          </w:tcPr>
          <w:p w14:paraId="1370F799" w14:textId="77777777" w:rsidR="00E64999" w:rsidRPr="00F33E6D" w:rsidRDefault="00E64999" w:rsidP="00E64999">
            <w:pPr>
              <w:rPr>
                <w:rFonts w:ascii="標楷體" w:eastAsia="標楷體" w:hAnsi="標楷體"/>
                <w:color w:val="000000"/>
              </w:rPr>
            </w:pPr>
          </w:p>
        </w:tc>
        <w:tc>
          <w:tcPr>
            <w:tcW w:w="486" w:type="dxa"/>
          </w:tcPr>
          <w:p w14:paraId="6FD7747B" w14:textId="77777777" w:rsidR="00E64999" w:rsidRPr="00F33E6D" w:rsidRDefault="00E64999" w:rsidP="00E64999">
            <w:pPr>
              <w:rPr>
                <w:rFonts w:ascii="標楷體" w:eastAsia="標楷體" w:hAnsi="標楷體"/>
                <w:color w:val="000000"/>
              </w:rPr>
            </w:pPr>
          </w:p>
        </w:tc>
        <w:tc>
          <w:tcPr>
            <w:tcW w:w="576" w:type="dxa"/>
          </w:tcPr>
          <w:p w14:paraId="379C92F6" w14:textId="77777777" w:rsidR="00E64999" w:rsidRDefault="00E64999" w:rsidP="00E64999">
            <w:r w:rsidRPr="00D53821">
              <w:rPr>
                <w:rFonts w:ascii="標楷體" w:eastAsia="標楷體" w:hAnsi="標楷體" w:hint="eastAsia"/>
              </w:rPr>
              <w:t>R</w:t>
            </w:r>
          </w:p>
        </w:tc>
        <w:tc>
          <w:tcPr>
            <w:tcW w:w="4176" w:type="dxa"/>
          </w:tcPr>
          <w:p w14:paraId="0CBEC00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E64999" w:rsidRPr="00706FB5" w14:paraId="379D91D3" w14:textId="77777777" w:rsidTr="00A80A7C">
        <w:tc>
          <w:tcPr>
            <w:tcW w:w="697" w:type="dxa"/>
          </w:tcPr>
          <w:p w14:paraId="7762C23C"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22C2666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16DEE811" w14:textId="77777777" w:rsidR="00E64999" w:rsidRPr="00F33E6D" w:rsidRDefault="00E64999" w:rsidP="00E64999">
            <w:pPr>
              <w:rPr>
                <w:rFonts w:ascii="標楷體" w:eastAsia="標楷體" w:hAnsi="標楷體"/>
                <w:color w:val="000000"/>
              </w:rPr>
            </w:pPr>
          </w:p>
        </w:tc>
        <w:tc>
          <w:tcPr>
            <w:tcW w:w="520" w:type="dxa"/>
          </w:tcPr>
          <w:p w14:paraId="00799092" w14:textId="77777777" w:rsidR="00E64999" w:rsidRPr="00F33E6D" w:rsidRDefault="00E64999" w:rsidP="00E64999">
            <w:pPr>
              <w:rPr>
                <w:rFonts w:ascii="標楷體" w:eastAsia="標楷體" w:hAnsi="標楷體"/>
                <w:color w:val="000000"/>
              </w:rPr>
            </w:pPr>
          </w:p>
        </w:tc>
        <w:tc>
          <w:tcPr>
            <w:tcW w:w="2571" w:type="dxa"/>
          </w:tcPr>
          <w:p w14:paraId="52ABF3F3" w14:textId="77777777" w:rsidR="00E64999" w:rsidRPr="00F33E6D" w:rsidRDefault="00E64999" w:rsidP="00E64999">
            <w:pPr>
              <w:rPr>
                <w:rFonts w:ascii="標楷體" w:eastAsia="標楷體" w:hAnsi="標楷體"/>
                <w:color w:val="000000"/>
              </w:rPr>
            </w:pPr>
          </w:p>
        </w:tc>
        <w:tc>
          <w:tcPr>
            <w:tcW w:w="486" w:type="dxa"/>
          </w:tcPr>
          <w:p w14:paraId="29BA92FD" w14:textId="77777777" w:rsidR="00E64999" w:rsidRPr="00F33E6D" w:rsidRDefault="00E64999" w:rsidP="00E64999">
            <w:pPr>
              <w:rPr>
                <w:rFonts w:ascii="標楷體" w:eastAsia="標楷體" w:hAnsi="標楷體"/>
                <w:color w:val="000000"/>
              </w:rPr>
            </w:pPr>
          </w:p>
        </w:tc>
        <w:tc>
          <w:tcPr>
            <w:tcW w:w="576" w:type="dxa"/>
          </w:tcPr>
          <w:p w14:paraId="75A5AD74" w14:textId="77777777" w:rsidR="00E64999" w:rsidRDefault="00E64999" w:rsidP="00E64999">
            <w:r w:rsidRPr="00D53821">
              <w:rPr>
                <w:rFonts w:ascii="標楷體" w:eastAsia="標楷體" w:hAnsi="標楷體" w:hint="eastAsia"/>
              </w:rPr>
              <w:t>R</w:t>
            </w:r>
          </w:p>
        </w:tc>
        <w:tc>
          <w:tcPr>
            <w:tcW w:w="4176" w:type="dxa"/>
          </w:tcPr>
          <w:p w14:paraId="6FFC282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E64999" w:rsidRPr="00706FB5" w14:paraId="648BDAA1" w14:textId="77777777" w:rsidTr="00A80A7C">
        <w:tc>
          <w:tcPr>
            <w:tcW w:w="697" w:type="dxa"/>
          </w:tcPr>
          <w:p w14:paraId="32F018E8"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3FF83A2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30DC852C" w14:textId="77777777" w:rsidR="00E64999" w:rsidRPr="00F33E6D" w:rsidRDefault="00E64999" w:rsidP="00E64999">
            <w:pPr>
              <w:rPr>
                <w:rFonts w:ascii="標楷體" w:eastAsia="標楷體" w:hAnsi="標楷體"/>
                <w:color w:val="000000"/>
              </w:rPr>
            </w:pPr>
          </w:p>
        </w:tc>
        <w:tc>
          <w:tcPr>
            <w:tcW w:w="520" w:type="dxa"/>
          </w:tcPr>
          <w:p w14:paraId="16EDC500" w14:textId="77777777" w:rsidR="00E64999" w:rsidRPr="00F33E6D" w:rsidRDefault="00E64999" w:rsidP="00E64999">
            <w:pPr>
              <w:rPr>
                <w:rFonts w:ascii="標楷體" w:eastAsia="標楷體" w:hAnsi="標楷體"/>
                <w:color w:val="000000"/>
              </w:rPr>
            </w:pPr>
          </w:p>
        </w:tc>
        <w:tc>
          <w:tcPr>
            <w:tcW w:w="2571" w:type="dxa"/>
          </w:tcPr>
          <w:p w14:paraId="3AAB4693" w14:textId="77777777" w:rsidR="00E64999" w:rsidRPr="00F33E6D" w:rsidRDefault="00E64999" w:rsidP="00E64999">
            <w:pPr>
              <w:rPr>
                <w:rFonts w:ascii="標楷體" w:eastAsia="標楷體" w:hAnsi="標楷體"/>
                <w:color w:val="000000"/>
              </w:rPr>
            </w:pPr>
          </w:p>
        </w:tc>
        <w:tc>
          <w:tcPr>
            <w:tcW w:w="486" w:type="dxa"/>
          </w:tcPr>
          <w:p w14:paraId="57BF4A5F" w14:textId="77777777" w:rsidR="00E64999" w:rsidRPr="00F33E6D" w:rsidRDefault="00E64999" w:rsidP="00E64999">
            <w:pPr>
              <w:rPr>
                <w:rFonts w:ascii="標楷體" w:eastAsia="標楷體" w:hAnsi="標楷體"/>
                <w:color w:val="000000"/>
              </w:rPr>
            </w:pPr>
          </w:p>
        </w:tc>
        <w:tc>
          <w:tcPr>
            <w:tcW w:w="576" w:type="dxa"/>
          </w:tcPr>
          <w:p w14:paraId="6094F79A" w14:textId="77777777" w:rsidR="00E64999" w:rsidRDefault="00E64999" w:rsidP="00E64999">
            <w:r w:rsidRPr="00D53821">
              <w:rPr>
                <w:rFonts w:ascii="標楷體" w:eastAsia="標楷體" w:hAnsi="標楷體" w:hint="eastAsia"/>
              </w:rPr>
              <w:t>R</w:t>
            </w:r>
          </w:p>
        </w:tc>
        <w:tc>
          <w:tcPr>
            <w:tcW w:w="4176" w:type="dxa"/>
          </w:tcPr>
          <w:p w14:paraId="4DEBA7A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E64999" w:rsidRPr="00706FB5" w14:paraId="0F3D6542" w14:textId="77777777" w:rsidTr="00A80A7C">
        <w:tc>
          <w:tcPr>
            <w:tcW w:w="697" w:type="dxa"/>
          </w:tcPr>
          <w:p w14:paraId="644F4354"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4FD6DC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00D55B44" w14:textId="77777777" w:rsidR="00E64999" w:rsidRPr="00F33E6D" w:rsidRDefault="00E64999" w:rsidP="00E64999">
            <w:pPr>
              <w:rPr>
                <w:rFonts w:ascii="標楷體" w:eastAsia="標楷體" w:hAnsi="標楷體"/>
                <w:color w:val="000000"/>
              </w:rPr>
            </w:pPr>
          </w:p>
        </w:tc>
        <w:tc>
          <w:tcPr>
            <w:tcW w:w="520" w:type="dxa"/>
          </w:tcPr>
          <w:p w14:paraId="141AE77E" w14:textId="77777777" w:rsidR="00E64999" w:rsidRPr="00F33E6D" w:rsidRDefault="00E64999" w:rsidP="00E64999">
            <w:pPr>
              <w:rPr>
                <w:rFonts w:ascii="標楷體" w:eastAsia="標楷體" w:hAnsi="標楷體"/>
                <w:color w:val="000000"/>
              </w:rPr>
            </w:pPr>
          </w:p>
        </w:tc>
        <w:tc>
          <w:tcPr>
            <w:tcW w:w="2571" w:type="dxa"/>
          </w:tcPr>
          <w:p w14:paraId="672F918F" w14:textId="77777777" w:rsidR="00E64999" w:rsidRPr="00F33E6D" w:rsidRDefault="00E64999" w:rsidP="00E64999">
            <w:pPr>
              <w:rPr>
                <w:rFonts w:ascii="標楷體" w:eastAsia="標楷體" w:hAnsi="標楷體"/>
                <w:color w:val="000000"/>
              </w:rPr>
            </w:pPr>
          </w:p>
        </w:tc>
        <w:tc>
          <w:tcPr>
            <w:tcW w:w="486" w:type="dxa"/>
          </w:tcPr>
          <w:p w14:paraId="26EFF68D" w14:textId="77777777" w:rsidR="00E64999" w:rsidRPr="00F33E6D" w:rsidRDefault="00E64999" w:rsidP="00E64999">
            <w:pPr>
              <w:rPr>
                <w:rFonts w:ascii="標楷體" w:eastAsia="標楷體" w:hAnsi="標楷體"/>
                <w:color w:val="000000"/>
              </w:rPr>
            </w:pPr>
          </w:p>
        </w:tc>
        <w:tc>
          <w:tcPr>
            <w:tcW w:w="576" w:type="dxa"/>
          </w:tcPr>
          <w:p w14:paraId="5ED2480D" w14:textId="77777777" w:rsidR="00E64999" w:rsidRDefault="00E64999" w:rsidP="00E64999">
            <w:r w:rsidRPr="00D53821">
              <w:rPr>
                <w:rFonts w:ascii="標楷體" w:eastAsia="標楷體" w:hAnsi="標楷體" w:hint="eastAsia"/>
              </w:rPr>
              <w:t>R</w:t>
            </w:r>
          </w:p>
        </w:tc>
        <w:tc>
          <w:tcPr>
            <w:tcW w:w="4176" w:type="dxa"/>
          </w:tcPr>
          <w:p w14:paraId="442309D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E64999" w:rsidRPr="00706FB5" w14:paraId="67FB4A8C" w14:textId="77777777" w:rsidTr="00A80A7C">
        <w:tc>
          <w:tcPr>
            <w:tcW w:w="697" w:type="dxa"/>
          </w:tcPr>
          <w:p w14:paraId="41625AE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5457BF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05B2D50F" w14:textId="77777777" w:rsidR="00E64999" w:rsidRPr="00F33E6D" w:rsidRDefault="00E64999" w:rsidP="00E64999">
            <w:pPr>
              <w:rPr>
                <w:rFonts w:ascii="標楷體" w:eastAsia="標楷體" w:hAnsi="標楷體"/>
                <w:color w:val="000000"/>
              </w:rPr>
            </w:pPr>
          </w:p>
        </w:tc>
        <w:tc>
          <w:tcPr>
            <w:tcW w:w="520" w:type="dxa"/>
          </w:tcPr>
          <w:p w14:paraId="38A457D2" w14:textId="77777777" w:rsidR="00E64999" w:rsidRPr="00F33E6D" w:rsidRDefault="00E64999" w:rsidP="00E64999">
            <w:pPr>
              <w:rPr>
                <w:rFonts w:ascii="標楷體" w:eastAsia="標楷體" w:hAnsi="標楷體"/>
                <w:color w:val="000000"/>
              </w:rPr>
            </w:pPr>
          </w:p>
        </w:tc>
        <w:tc>
          <w:tcPr>
            <w:tcW w:w="2571" w:type="dxa"/>
          </w:tcPr>
          <w:p w14:paraId="13C9F60C" w14:textId="77777777" w:rsidR="00E64999" w:rsidRPr="00F33E6D" w:rsidRDefault="00E64999" w:rsidP="00E64999">
            <w:pPr>
              <w:rPr>
                <w:rFonts w:ascii="標楷體" w:eastAsia="標楷體" w:hAnsi="標楷體"/>
                <w:color w:val="000000"/>
              </w:rPr>
            </w:pPr>
          </w:p>
        </w:tc>
        <w:tc>
          <w:tcPr>
            <w:tcW w:w="486" w:type="dxa"/>
          </w:tcPr>
          <w:p w14:paraId="45F0ED45" w14:textId="77777777" w:rsidR="00E64999" w:rsidRPr="00F33E6D" w:rsidRDefault="00E64999" w:rsidP="00E64999">
            <w:pPr>
              <w:rPr>
                <w:rFonts w:ascii="標楷體" w:eastAsia="標楷體" w:hAnsi="標楷體"/>
                <w:color w:val="000000"/>
              </w:rPr>
            </w:pPr>
          </w:p>
        </w:tc>
        <w:tc>
          <w:tcPr>
            <w:tcW w:w="576" w:type="dxa"/>
          </w:tcPr>
          <w:p w14:paraId="46CB51C6" w14:textId="77777777" w:rsidR="00E64999" w:rsidRPr="00F33E6D"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010CED61"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9E1CDD5" w14:textId="77777777" w:rsidTr="00A80A7C">
        <w:tc>
          <w:tcPr>
            <w:tcW w:w="697" w:type="dxa"/>
          </w:tcPr>
          <w:p w14:paraId="2E67D26D" w14:textId="77777777" w:rsidR="00E64999"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60005E50"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092EFE2E" w14:textId="77777777" w:rsidR="00E64999" w:rsidRDefault="00E64999" w:rsidP="00E64999">
            <w:pPr>
              <w:rPr>
                <w:rFonts w:ascii="標楷體" w:eastAsia="標楷體" w:hAnsi="標楷體"/>
                <w:color w:val="000000"/>
              </w:rPr>
            </w:pPr>
          </w:p>
        </w:tc>
        <w:tc>
          <w:tcPr>
            <w:tcW w:w="520" w:type="dxa"/>
          </w:tcPr>
          <w:p w14:paraId="6AD9D964" w14:textId="77777777" w:rsidR="00E64999" w:rsidRPr="00F33E6D" w:rsidRDefault="00E64999" w:rsidP="00E64999">
            <w:pPr>
              <w:rPr>
                <w:rFonts w:ascii="標楷體" w:eastAsia="標楷體" w:hAnsi="標楷體"/>
                <w:color w:val="000000"/>
              </w:rPr>
            </w:pPr>
          </w:p>
        </w:tc>
        <w:tc>
          <w:tcPr>
            <w:tcW w:w="2571" w:type="dxa"/>
          </w:tcPr>
          <w:p w14:paraId="4275B163" w14:textId="77777777" w:rsidR="00E64999" w:rsidRPr="00F33E6D" w:rsidRDefault="00E64999" w:rsidP="00E64999">
            <w:pPr>
              <w:rPr>
                <w:rFonts w:ascii="標楷體" w:eastAsia="標楷體" w:hAnsi="標楷體"/>
                <w:color w:val="000000"/>
              </w:rPr>
            </w:pPr>
          </w:p>
        </w:tc>
        <w:tc>
          <w:tcPr>
            <w:tcW w:w="486" w:type="dxa"/>
          </w:tcPr>
          <w:p w14:paraId="3822F7B6" w14:textId="77777777" w:rsidR="00E64999" w:rsidRDefault="00E64999" w:rsidP="00E64999">
            <w:pPr>
              <w:rPr>
                <w:rFonts w:ascii="標楷體" w:eastAsia="標楷體" w:hAnsi="標楷體"/>
                <w:color w:val="000000"/>
              </w:rPr>
            </w:pPr>
          </w:p>
        </w:tc>
        <w:tc>
          <w:tcPr>
            <w:tcW w:w="576" w:type="dxa"/>
          </w:tcPr>
          <w:p w14:paraId="3085C54E" w14:textId="77777777" w:rsidR="00E64999"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16EF000E" w14:textId="77777777" w:rsidR="00E64999" w:rsidRPr="00DD7B5F"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3038DFA" w14:textId="77777777" w:rsidTr="00A80A7C">
        <w:tc>
          <w:tcPr>
            <w:tcW w:w="697" w:type="dxa"/>
          </w:tcPr>
          <w:p w14:paraId="16A25FCA"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6E41821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62280DDC" w14:textId="77777777" w:rsidR="00E64999" w:rsidRPr="00F33E6D" w:rsidRDefault="00E64999" w:rsidP="00E64999">
            <w:pPr>
              <w:rPr>
                <w:rFonts w:ascii="標楷體" w:eastAsia="標楷體" w:hAnsi="標楷體"/>
                <w:color w:val="000000"/>
              </w:rPr>
            </w:pPr>
          </w:p>
        </w:tc>
        <w:tc>
          <w:tcPr>
            <w:tcW w:w="520" w:type="dxa"/>
          </w:tcPr>
          <w:p w14:paraId="35A88D9C" w14:textId="77777777" w:rsidR="00E64999" w:rsidRPr="00F33E6D" w:rsidRDefault="00E64999" w:rsidP="00E64999">
            <w:pPr>
              <w:rPr>
                <w:rFonts w:ascii="標楷體" w:eastAsia="標楷體" w:hAnsi="標楷體"/>
                <w:color w:val="000000"/>
              </w:rPr>
            </w:pPr>
          </w:p>
        </w:tc>
        <w:tc>
          <w:tcPr>
            <w:tcW w:w="2571" w:type="dxa"/>
          </w:tcPr>
          <w:p w14:paraId="1E4D679A" w14:textId="77777777" w:rsidR="00E64999" w:rsidRPr="00F33E6D" w:rsidRDefault="00E64999" w:rsidP="00E64999">
            <w:pPr>
              <w:rPr>
                <w:rFonts w:ascii="標楷體" w:eastAsia="標楷體" w:hAnsi="標楷體"/>
                <w:color w:val="000000"/>
              </w:rPr>
            </w:pPr>
          </w:p>
        </w:tc>
        <w:tc>
          <w:tcPr>
            <w:tcW w:w="486" w:type="dxa"/>
          </w:tcPr>
          <w:p w14:paraId="1A8C2ED4" w14:textId="77777777" w:rsidR="00E64999" w:rsidRPr="00F33E6D" w:rsidRDefault="00E64999" w:rsidP="00E64999">
            <w:pPr>
              <w:rPr>
                <w:rFonts w:ascii="標楷體" w:eastAsia="標楷體" w:hAnsi="標楷體"/>
                <w:color w:val="000000"/>
              </w:rPr>
            </w:pPr>
          </w:p>
        </w:tc>
        <w:tc>
          <w:tcPr>
            <w:tcW w:w="576" w:type="dxa"/>
          </w:tcPr>
          <w:p w14:paraId="0EED311E" w14:textId="77777777" w:rsidR="00E64999" w:rsidRDefault="00E64999" w:rsidP="00E64999">
            <w:r w:rsidRPr="00D53821">
              <w:rPr>
                <w:rFonts w:ascii="標楷體" w:eastAsia="標楷體" w:hAnsi="標楷體" w:hint="eastAsia"/>
              </w:rPr>
              <w:t>R</w:t>
            </w:r>
          </w:p>
        </w:tc>
        <w:tc>
          <w:tcPr>
            <w:tcW w:w="4176" w:type="dxa"/>
          </w:tcPr>
          <w:p w14:paraId="3C8204EB"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E64999" w:rsidRPr="00706FB5" w14:paraId="05C1B774" w14:textId="77777777" w:rsidTr="00A80A7C">
        <w:tc>
          <w:tcPr>
            <w:tcW w:w="697" w:type="dxa"/>
          </w:tcPr>
          <w:p w14:paraId="1A6A8B29"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6967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5AB3AD61" w14:textId="77777777" w:rsidR="00E64999" w:rsidRPr="00F33E6D" w:rsidRDefault="00E64999" w:rsidP="00E64999">
            <w:pPr>
              <w:rPr>
                <w:rFonts w:ascii="標楷體" w:eastAsia="標楷體" w:hAnsi="標楷體"/>
                <w:color w:val="000000"/>
              </w:rPr>
            </w:pPr>
          </w:p>
        </w:tc>
        <w:tc>
          <w:tcPr>
            <w:tcW w:w="520" w:type="dxa"/>
          </w:tcPr>
          <w:p w14:paraId="3A0F37F5" w14:textId="77777777" w:rsidR="00E64999" w:rsidRPr="00F33E6D" w:rsidRDefault="00E64999" w:rsidP="00E64999">
            <w:pPr>
              <w:rPr>
                <w:rFonts w:ascii="標楷體" w:eastAsia="標楷體" w:hAnsi="標楷體"/>
                <w:color w:val="000000"/>
              </w:rPr>
            </w:pPr>
          </w:p>
        </w:tc>
        <w:tc>
          <w:tcPr>
            <w:tcW w:w="2571" w:type="dxa"/>
          </w:tcPr>
          <w:p w14:paraId="74E2840C" w14:textId="77777777" w:rsidR="00E64999" w:rsidRPr="00F33E6D" w:rsidRDefault="00E64999" w:rsidP="00E64999">
            <w:pPr>
              <w:rPr>
                <w:rFonts w:ascii="標楷體" w:eastAsia="標楷體" w:hAnsi="標楷體"/>
                <w:color w:val="000000"/>
              </w:rPr>
            </w:pPr>
          </w:p>
        </w:tc>
        <w:tc>
          <w:tcPr>
            <w:tcW w:w="486" w:type="dxa"/>
          </w:tcPr>
          <w:p w14:paraId="30F0BC97" w14:textId="77777777" w:rsidR="00E64999" w:rsidRPr="00F33E6D" w:rsidRDefault="00E64999" w:rsidP="00E64999">
            <w:pPr>
              <w:rPr>
                <w:rFonts w:ascii="標楷體" w:eastAsia="標楷體" w:hAnsi="標楷體"/>
                <w:color w:val="000000"/>
              </w:rPr>
            </w:pPr>
          </w:p>
        </w:tc>
        <w:tc>
          <w:tcPr>
            <w:tcW w:w="576" w:type="dxa"/>
          </w:tcPr>
          <w:p w14:paraId="1E7FCCFE" w14:textId="77777777" w:rsidR="00E64999" w:rsidRDefault="00E64999" w:rsidP="00E64999">
            <w:r w:rsidRPr="004370DE">
              <w:rPr>
                <w:rFonts w:ascii="標楷體" w:eastAsia="標楷體" w:hAnsi="標楷體" w:hint="eastAsia"/>
              </w:rPr>
              <w:t>R</w:t>
            </w:r>
          </w:p>
        </w:tc>
        <w:tc>
          <w:tcPr>
            <w:tcW w:w="4176" w:type="dxa"/>
          </w:tcPr>
          <w:p w14:paraId="27E7E17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E64999" w:rsidRPr="00706FB5" w14:paraId="412C3A1A" w14:textId="77777777" w:rsidTr="00A80A7C">
        <w:tc>
          <w:tcPr>
            <w:tcW w:w="697" w:type="dxa"/>
          </w:tcPr>
          <w:p w14:paraId="73A77E1B" w14:textId="77777777" w:rsidR="00E64999" w:rsidRPr="00291505" w:rsidRDefault="00E64999" w:rsidP="00E64999">
            <w:pPr>
              <w:rPr>
                <w:rFonts w:ascii="標楷體" w:eastAsia="標楷體" w:hAnsi="標楷體"/>
              </w:rPr>
            </w:pPr>
            <w:r>
              <w:rPr>
                <w:rFonts w:ascii="標楷體" w:eastAsia="標楷體" w:hAnsi="標楷體"/>
              </w:rPr>
              <w:t>20</w:t>
            </w:r>
          </w:p>
        </w:tc>
        <w:tc>
          <w:tcPr>
            <w:tcW w:w="791" w:type="dxa"/>
          </w:tcPr>
          <w:p w14:paraId="7B9DCF0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701B9402" w14:textId="77777777" w:rsidR="00E64999" w:rsidRPr="00F33E6D" w:rsidRDefault="00E64999" w:rsidP="00E64999">
            <w:pPr>
              <w:rPr>
                <w:rFonts w:ascii="標楷體" w:eastAsia="標楷體" w:hAnsi="標楷體"/>
                <w:color w:val="000000"/>
              </w:rPr>
            </w:pPr>
          </w:p>
        </w:tc>
        <w:tc>
          <w:tcPr>
            <w:tcW w:w="520" w:type="dxa"/>
          </w:tcPr>
          <w:p w14:paraId="6D09FC8C" w14:textId="77777777" w:rsidR="00E64999" w:rsidRPr="00F33E6D" w:rsidRDefault="00E64999" w:rsidP="00E64999">
            <w:pPr>
              <w:rPr>
                <w:rFonts w:ascii="標楷體" w:eastAsia="標楷體" w:hAnsi="標楷體"/>
                <w:color w:val="000000"/>
              </w:rPr>
            </w:pPr>
          </w:p>
        </w:tc>
        <w:tc>
          <w:tcPr>
            <w:tcW w:w="2571" w:type="dxa"/>
          </w:tcPr>
          <w:p w14:paraId="332A6F63" w14:textId="77777777" w:rsidR="00E64999" w:rsidRPr="00F33E6D" w:rsidRDefault="00E64999" w:rsidP="00E64999">
            <w:pPr>
              <w:rPr>
                <w:rFonts w:ascii="標楷體" w:eastAsia="標楷體" w:hAnsi="標楷體"/>
                <w:color w:val="000000"/>
              </w:rPr>
            </w:pPr>
          </w:p>
        </w:tc>
        <w:tc>
          <w:tcPr>
            <w:tcW w:w="486" w:type="dxa"/>
          </w:tcPr>
          <w:p w14:paraId="7DFFEB6C" w14:textId="77777777" w:rsidR="00E64999" w:rsidRPr="00F33E6D" w:rsidRDefault="00E64999" w:rsidP="00E64999">
            <w:pPr>
              <w:rPr>
                <w:rFonts w:ascii="標楷體" w:eastAsia="標楷體" w:hAnsi="標楷體"/>
                <w:color w:val="000000"/>
              </w:rPr>
            </w:pPr>
          </w:p>
        </w:tc>
        <w:tc>
          <w:tcPr>
            <w:tcW w:w="576" w:type="dxa"/>
          </w:tcPr>
          <w:p w14:paraId="5DF792DB" w14:textId="77777777" w:rsidR="00E64999" w:rsidRDefault="00E64999" w:rsidP="00E64999">
            <w:r w:rsidRPr="004370DE">
              <w:rPr>
                <w:rFonts w:ascii="標楷體" w:eastAsia="標楷體" w:hAnsi="標楷體" w:hint="eastAsia"/>
              </w:rPr>
              <w:t>R</w:t>
            </w:r>
          </w:p>
        </w:tc>
        <w:tc>
          <w:tcPr>
            <w:tcW w:w="4176" w:type="dxa"/>
          </w:tcPr>
          <w:p w14:paraId="7DC9C8E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E64999" w:rsidRPr="00706FB5" w14:paraId="7C6400EE" w14:textId="77777777" w:rsidTr="00A80A7C">
        <w:tc>
          <w:tcPr>
            <w:tcW w:w="697" w:type="dxa"/>
          </w:tcPr>
          <w:p w14:paraId="58BDD3AE"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56EAB0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01A500B2" w14:textId="77777777" w:rsidR="00E64999" w:rsidRPr="00F33E6D" w:rsidRDefault="00E64999" w:rsidP="00E64999">
            <w:pPr>
              <w:rPr>
                <w:rFonts w:ascii="標楷體" w:eastAsia="標楷體" w:hAnsi="標楷體"/>
                <w:color w:val="000000"/>
              </w:rPr>
            </w:pPr>
          </w:p>
        </w:tc>
        <w:tc>
          <w:tcPr>
            <w:tcW w:w="520" w:type="dxa"/>
          </w:tcPr>
          <w:p w14:paraId="32186084" w14:textId="77777777" w:rsidR="00E64999" w:rsidRPr="00F33E6D" w:rsidRDefault="00E64999" w:rsidP="00E64999">
            <w:pPr>
              <w:rPr>
                <w:rFonts w:ascii="標楷體" w:eastAsia="標楷體" w:hAnsi="標楷體"/>
                <w:color w:val="000000"/>
              </w:rPr>
            </w:pPr>
          </w:p>
        </w:tc>
        <w:tc>
          <w:tcPr>
            <w:tcW w:w="2571" w:type="dxa"/>
          </w:tcPr>
          <w:p w14:paraId="6C3B761A" w14:textId="77777777" w:rsidR="00E64999" w:rsidRPr="00F33E6D" w:rsidRDefault="00E64999" w:rsidP="00E64999">
            <w:pPr>
              <w:rPr>
                <w:rFonts w:ascii="標楷體" w:eastAsia="標楷體" w:hAnsi="標楷體"/>
                <w:color w:val="000000"/>
              </w:rPr>
            </w:pPr>
          </w:p>
        </w:tc>
        <w:tc>
          <w:tcPr>
            <w:tcW w:w="486" w:type="dxa"/>
          </w:tcPr>
          <w:p w14:paraId="402EBA18" w14:textId="77777777" w:rsidR="00E64999" w:rsidRPr="00F33E6D" w:rsidRDefault="00E64999" w:rsidP="00E64999">
            <w:pPr>
              <w:rPr>
                <w:rFonts w:ascii="標楷體" w:eastAsia="標楷體" w:hAnsi="標楷體"/>
                <w:color w:val="000000"/>
              </w:rPr>
            </w:pPr>
          </w:p>
        </w:tc>
        <w:tc>
          <w:tcPr>
            <w:tcW w:w="576" w:type="dxa"/>
          </w:tcPr>
          <w:p w14:paraId="5BA60980" w14:textId="77777777" w:rsidR="00E64999" w:rsidRDefault="00E64999" w:rsidP="00E64999">
            <w:r w:rsidRPr="004370DE">
              <w:rPr>
                <w:rFonts w:ascii="標楷體" w:eastAsia="標楷體" w:hAnsi="標楷體" w:hint="eastAsia"/>
              </w:rPr>
              <w:t>R</w:t>
            </w:r>
          </w:p>
        </w:tc>
        <w:tc>
          <w:tcPr>
            <w:tcW w:w="4176" w:type="dxa"/>
          </w:tcPr>
          <w:p w14:paraId="0BC76B1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E64999" w:rsidRPr="00706FB5" w14:paraId="5D33F9CE" w14:textId="77777777" w:rsidTr="00A80A7C">
        <w:tc>
          <w:tcPr>
            <w:tcW w:w="697" w:type="dxa"/>
          </w:tcPr>
          <w:p w14:paraId="2384B7C7"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358B16F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33FC30F5" w14:textId="77777777" w:rsidR="00E64999" w:rsidRPr="00F33E6D" w:rsidRDefault="00E64999" w:rsidP="00E64999">
            <w:pPr>
              <w:rPr>
                <w:rFonts w:ascii="標楷體" w:eastAsia="標楷體" w:hAnsi="標楷體"/>
                <w:color w:val="000000"/>
              </w:rPr>
            </w:pPr>
          </w:p>
        </w:tc>
        <w:tc>
          <w:tcPr>
            <w:tcW w:w="520" w:type="dxa"/>
          </w:tcPr>
          <w:p w14:paraId="6CEF082F" w14:textId="77777777" w:rsidR="00E64999" w:rsidRPr="00F33E6D" w:rsidRDefault="00E64999" w:rsidP="00E64999">
            <w:pPr>
              <w:rPr>
                <w:rFonts w:ascii="標楷體" w:eastAsia="標楷體" w:hAnsi="標楷體"/>
                <w:color w:val="000000"/>
              </w:rPr>
            </w:pPr>
          </w:p>
        </w:tc>
        <w:tc>
          <w:tcPr>
            <w:tcW w:w="2571" w:type="dxa"/>
          </w:tcPr>
          <w:p w14:paraId="2919E378" w14:textId="77777777" w:rsidR="00E64999" w:rsidRPr="00F33E6D" w:rsidRDefault="00E64999" w:rsidP="00E64999">
            <w:pPr>
              <w:rPr>
                <w:rFonts w:ascii="標楷體" w:eastAsia="標楷體" w:hAnsi="標楷體"/>
                <w:color w:val="000000"/>
              </w:rPr>
            </w:pPr>
          </w:p>
        </w:tc>
        <w:tc>
          <w:tcPr>
            <w:tcW w:w="486" w:type="dxa"/>
          </w:tcPr>
          <w:p w14:paraId="613837C0" w14:textId="77777777" w:rsidR="00E64999" w:rsidRPr="00F33E6D" w:rsidRDefault="00E64999" w:rsidP="00E64999">
            <w:pPr>
              <w:rPr>
                <w:rFonts w:ascii="標楷體" w:eastAsia="標楷體" w:hAnsi="標楷體"/>
                <w:color w:val="000000"/>
              </w:rPr>
            </w:pPr>
          </w:p>
        </w:tc>
        <w:tc>
          <w:tcPr>
            <w:tcW w:w="576" w:type="dxa"/>
          </w:tcPr>
          <w:p w14:paraId="44BFB3B1" w14:textId="77777777" w:rsidR="00E64999" w:rsidRDefault="00E64999" w:rsidP="00E64999">
            <w:r w:rsidRPr="004370DE">
              <w:rPr>
                <w:rFonts w:ascii="標楷體" w:eastAsia="標楷體" w:hAnsi="標楷體" w:hint="eastAsia"/>
              </w:rPr>
              <w:t>R</w:t>
            </w:r>
          </w:p>
        </w:tc>
        <w:tc>
          <w:tcPr>
            <w:tcW w:w="4176" w:type="dxa"/>
          </w:tcPr>
          <w:p w14:paraId="095D593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E64999" w:rsidRPr="00706FB5" w14:paraId="5AEB1975" w14:textId="77777777" w:rsidTr="00A80A7C">
        <w:tc>
          <w:tcPr>
            <w:tcW w:w="697" w:type="dxa"/>
          </w:tcPr>
          <w:p w14:paraId="2E032C7A"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4ACE1997"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5FB88474" w14:textId="77777777" w:rsidR="00E64999" w:rsidRPr="00F33E6D" w:rsidRDefault="00E64999" w:rsidP="00E64999">
            <w:pPr>
              <w:rPr>
                <w:rFonts w:ascii="標楷體" w:eastAsia="標楷體" w:hAnsi="標楷體"/>
                <w:color w:val="000000"/>
              </w:rPr>
            </w:pPr>
          </w:p>
        </w:tc>
        <w:tc>
          <w:tcPr>
            <w:tcW w:w="520" w:type="dxa"/>
          </w:tcPr>
          <w:p w14:paraId="44BE44BC" w14:textId="77777777" w:rsidR="00E64999" w:rsidRPr="00F33E6D" w:rsidRDefault="00E64999" w:rsidP="00E64999">
            <w:pPr>
              <w:rPr>
                <w:rFonts w:ascii="標楷體" w:eastAsia="標楷體" w:hAnsi="標楷體"/>
                <w:color w:val="000000"/>
              </w:rPr>
            </w:pPr>
          </w:p>
        </w:tc>
        <w:tc>
          <w:tcPr>
            <w:tcW w:w="2571" w:type="dxa"/>
          </w:tcPr>
          <w:p w14:paraId="525FBE08" w14:textId="77777777" w:rsidR="00E64999" w:rsidRPr="00F33E6D" w:rsidRDefault="00E64999" w:rsidP="00E64999">
            <w:pPr>
              <w:rPr>
                <w:rFonts w:ascii="標楷體" w:eastAsia="標楷體" w:hAnsi="標楷體"/>
                <w:color w:val="000000"/>
              </w:rPr>
            </w:pPr>
          </w:p>
        </w:tc>
        <w:tc>
          <w:tcPr>
            <w:tcW w:w="486" w:type="dxa"/>
          </w:tcPr>
          <w:p w14:paraId="3E0A1BAA" w14:textId="77777777" w:rsidR="00E64999" w:rsidRPr="00F33E6D" w:rsidRDefault="00E64999" w:rsidP="00E64999">
            <w:pPr>
              <w:rPr>
                <w:rFonts w:ascii="標楷體" w:eastAsia="標楷體" w:hAnsi="標楷體"/>
                <w:color w:val="000000"/>
              </w:rPr>
            </w:pPr>
          </w:p>
        </w:tc>
        <w:tc>
          <w:tcPr>
            <w:tcW w:w="576" w:type="dxa"/>
          </w:tcPr>
          <w:p w14:paraId="24D40BAC" w14:textId="77777777" w:rsidR="00E64999" w:rsidRDefault="00E64999" w:rsidP="00E64999">
            <w:r w:rsidRPr="004370DE">
              <w:rPr>
                <w:rFonts w:ascii="標楷體" w:eastAsia="標楷體" w:hAnsi="標楷體" w:hint="eastAsia"/>
              </w:rPr>
              <w:t>R</w:t>
            </w:r>
          </w:p>
        </w:tc>
        <w:tc>
          <w:tcPr>
            <w:tcW w:w="4176" w:type="dxa"/>
          </w:tcPr>
          <w:p w14:paraId="75D080D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E64999" w:rsidRPr="00706FB5" w14:paraId="3F134F62" w14:textId="77777777" w:rsidTr="00A80A7C">
        <w:tc>
          <w:tcPr>
            <w:tcW w:w="2091" w:type="dxa"/>
            <w:gridSpan w:val="3"/>
          </w:tcPr>
          <w:p w14:paraId="083C929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16D18D92" w14:textId="77777777" w:rsidR="00E64999" w:rsidRPr="00F33E6D" w:rsidRDefault="00E64999" w:rsidP="00E64999">
            <w:pPr>
              <w:rPr>
                <w:rFonts w:ascii="標楷體" w:eastAsia="標楷體" w:hAnsi="標楷體"/>
                <w:color w:val="000000"/>
              </w:rPr>
            </w:pPr>
          </w:p>
        </w:tc>
        <w:tc>
          <w:tcPr>
            <w:tcW w:w="2571" w:type="dxa"/>
          </w:tcPr>
          <w:p w14:paraId="0030C92C" w14:textId="77777777" w:rsidR="00E64999" w:rsidRPr="00F33E6D" w:rsidRDefault="00E64999" w:rsidP="00E64999">
            <w:pPr>
              <w:rPr>
                <w:rFonts w:ascii="標楷體" w:eastAsia="標楷體" w:hAnsi="標楷體"/>
                <w:color w:val="000000"/>
              </w:rPr>
            </w:pPr>
          </w:p>
        </w:tc>
        <w:tc>
          <w:tcPr>
            <w:tcW w:w="486" w:type="dxa"/>
          </w:tcPr>
          <w:p w14:paraId="6AA25A20" w14:textId="77777777" w:rsidR="00E64999" w:rsidRPr="00F33E6D" w:rsidRDefault="00E64999" w:rsidP="00E64999">
            <w:pPr>
              <w:rPr>
                <w:rFonts w:ascii="標楷體" w:eastAsia="標楷體" w:hAnsi="標楷體"/>
                <w:color w:val="000000"/>
              </w:rPr>
            </w:pPr>
          </w:p>
        </w:tc>
        <w:tc>
          <w:tcPr>
            <w:tcW w:w="576" w:type="dxa"/>
          </w:tcPr>
          <w:p w14:paraId="71685FDB" w14:textId="77777777" w:rsidR="00E64999" w:rsidRPr="00F33E6D" w:rsidRDefault="00E64999" w:rsidP="00E64999">
            <w:pPr>
              <w:rPr>
                <w:rFonts w:ascii="標楷體" w:eastAsia="標楷體" w:hAnsi="標楷體"/>
                <w:color w:val="000000"/>
              </w:rPr>
            </w:pPr>
          </w:p>
        </w:tc>
        <w:tc>
          <w:tcPr>
            <w:tcW w:w="4176" w:type="dxa"/>
          </w:tcPr>
          <w:p w14:paraId="4C3241CE" w14:textId="77777777" w:rsidR="00E64999" w:rsidRPr="00F33E6D" w:rsidRDefault="00E64999" w:rsidP="00E64999">
            <w:pPr>
              <w:rPr>
                <w:rFonts w:ascii="標楷體" w:eastAsia="標楷體" w:hAnsi="標楷體"/>
                <w:color w:val="000000"/>
              </w:rPr>
            </w:pPr>
          </w:p>
        </w:tc>
      </w:tr>
      <w:tr w:rsidR="00E64999" w:rsidRPr="00706FB5" w14:paraId="2D166A9F" w14:textId="77777777" w:rsidTr="00A80A7C">
        <w:tc>
          <w:tcPr>
            <w:tcW w:w="697" w:type="dxa"/>
          </w:tcPr>
          <w:p w14:paraId="62D92A62" w14:textId="77777777" w:rsidR="00E64999" w:rsidRPr="00291505" w:rsidRDefault="00E64999" w:rsidP="00E64999">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403BCBE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5109BEF2" w14:textId="77777777" w:rsidR="00E64999" w:rsidRPr="00F33E6D" w:rsidRDefault="00E64999" w:rsidP="00E64999">
            <w:pPr>
              <w:rPr>
                <w:rFonts w:ascii="標楷體" w:eastAsia="標楷體" w:hAnsi="標楷體"/>
                <w:color w:val="000000"/>
              </w:rPr>
            </w:pPr>
          </w:p>
        </w:tc>
        <w:tc>
          <w:tcPr>
            <w:tcW w:w="520" w:type="dxa"/>
          </w:tcPr>
          <w:p w14:paraId="7DEF30F0" w14:textId="77777777" w:rsidR="00E64999" w:rsidRPr="00F33E6D" w:rsidRDefault="00E64999" w:rsidP="00E64999">
            <w:pPr>
              <w:rPr>
                <w:rFonts w:ascii="標楷體" w:eastAsia="標楷體" w:hAnsi="標楷體"/>
                <w:color w:val="000000"/>
              </w:rPr>
            </w:pPr>
          </w:p>
        </w:tc>
        <w:tc>
          <w:tcPr>
            <w:tcW w:w="2571" w:type="dxa"/>
          </w:tcPr>
          <w:p w14:paraId="5C355E06" w14:textId="77777777" w:rsidR="00E64999" w:rsidRPr="00F33E6D" w:rsidRDefault="00E64999" w:rsidP="00E64999">
            <w:pPr>
              <w:rPr>
                <w:rFonts w:ascii="標楷體" w:eastAsia="標楷體" w:hAnsi="標楷體"/>
                <w:color w:val="000000"/>
              </w:rPr>
            </w:pPr>
          </w:p>
        </w:tc>
        <w:tc>
          <w:tcPr>
            <w:tcW w:w="486" w:type="dxa"/>
          </w:tcPr>
          <w:p w14:paraId="0664E952" w14:textId="77777777" w:rsidR="00E64999" w:rsidRPr="00F33E6D" w:rsidRDefault="00E64999" w:rsidP="00E64999">
            <w:pPr>
              <w:rPr>
                <w:rFonts w:ascii="標楷體" w:eastAsia="標楷體" w:hAnsi="標楷體"/>
                <w:color w:val="000000"/>
              </w:rPr>
            </w:pPr>
          </w:p>
        </w:tc>
        <w:tc>
          <w:tcPr>
            <w:tcW w:w="576" w:type="dxa"/>
          </w:tcPr>
          <w:p w14:paraId="685799CC" w14:textId="77777777" w:rsidR="00E64999" w:rsidRDefault="00E64999" w:rsidP="00E64999">
            <w:r w:rsidRPr="00AA4006">
              <w:rPr>
                <w:rFonts w:ascii="標楷體" w:eastAsia="標楷體" w:hAnsi="標楷體" w:hint="eastAsia"/>
              </w:rPr>
              <w:t>R</w:t>
            </w:r>
          </w:p>
        </w:tc>
        <w:tc>
          <w:tcPr>
            <w:tcW w:w="4176" w:type="dxa"/>
          </w:tcPr>
          <w:p w14:paraId="03B40AFE"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E64999" w:rsidRPr="00706FB5" w14:paraId="50ED313C" w14:textId="77777777" w:rsidTr="00A80A7C">
        <w:tc>
          <w:tcPr>
            <w:tcW w:w="697" w:type="dxa"/>
          </w:tcPr>
          <w:p w14:paraId="5005200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6FAA138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ABB9587" w14:textId="77777777" w:rsidR="00E64999" w:rsidRPr="00F33E6D" w:rsidRDefault="00E64999" w:rsidP="00E64999">
            <w:pPr>
              <w:rPr>
                <w:rFonts w:ascii="標楷體" w:eastAsia="標楷體" w:hAnsi="標楷體"/>
                <w:color w:val="000000"/>
              </w:rPr>
            </w:pPr>
          </w:p>
        </w:tc>
        <w:tc>
          <w:tcPr>
            <w:tcW w:w="520" w:type="dxa"/>
          </w:tcPr>
          <w:p w14:paraId="39644F82" w14:textId="77777777" w:rsidR="00E64999" w:rsidRPr="00F33E6D" w:rsidRDefault="00E64999" w:rsidP="00E64999">
            <w:pPr>
              <w:rPr>
                <w:rFonts w:ascii="標楷體" w:eastAsia="標楷體" w:hAnsi="標楷體"/>
                <w:color w:val="000000"/>
              </w:rPr>
            </w:pPr>
          </w:p>
        </w:tc>
        <w:tc>
          <w:tcPr>
            <w:tcW w:w="2571" w:type="dxa"/>
          </w:tcPr>
          <w:p w14:paraId="584B048B" w14:textId="77777777" w:rsidR="00E64999" w:rsidRPr="00F33E6D" w:rsidRDefault="00E64999" w:rsidP="00E64999">
            <w:pPr>
              <w:rPr>
                <w:rFonts w:ascii="標楷體" w:eastAsia="標楷體" w:hAnsi="標楷體"/>
                <w:color w:val="000000"/>
              </w:rPr>
            </w:pPr>
          </w:p>
        </w:tc>
        <w:tc>
          <w:tcPr>
            <w:tcW w:w="486" w:type="dxa"/>
          </w:tcPr>
          <w:p w14:paraId="50FA2BED" w14:textId="77777777" w:rsidR="00E64999" w:rsidRPr="00F33E6D" w:rsidRDefault="00E64999" w:rsidP="00E64999">
            <w:pPr>
              <w:rPr>
                <w:rFonts w:ascii="標楷體" w:eastAsia="標楷體" w:hAnsi="標楷體"/>
                <w:color w:val="000000"/>
              </w:rPr>
            </w:pPr>
          </w:p>
        </w:tc>
        <w:tc>
          <w:tcPr>
            <w:tcW w:w="576" w:type="dxa"/>
          </w:tcPr>
          <w:p w14:paraId="2873FE5D" w14:textId="77777777" w:rsidR="00E64999" w:rsidRDefault="00E64999" w:rsidP="00E64999">
            <w:r w:rsidRPr="00AA4006">
              <w:rPr>
                <w:rFonts w:ascii="標楷體" w:eastAsia="標楷體" w:hAnsi="標楷體" w:hint="eastAsia"/>
              </w:rPr>
              <w:t>R</w:t>
            </w:r>
          </w:p>
        </w:tc>
        <w:tc>
          <w:tcPr>
            <w:tcW w:w="4176" w:type="dxa"/>
          </w:tcPr>
          <w:p w14:paraId="04F1F268"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E64999" w:rsidRPr="00706FB5" w14:paraId="7413CEFF" w14:textId="77777777" w:rsidTr="00A80A7C">
        <w:tc>
          <w:tcPr>
            <w:tcW w:w="697" w:type="dxa"/>
          </w:tcPr>
          <w:p w14:paraId="3686A02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65BA5AA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3934566A" w14:textId="77777777" w:rsidR="00E64999" w:rsidRPr="00F33E6D" w:rsidRDefault="00E64999" w:rsidP="00E64999">
            <w:pPr>
              <w:rPr>
                <w:rFonts w:ascii="標楷體" w:eastAsia="標楷體" w:hAnsi="標楷體"/>
                <w:color w:val="000000"/>
              </w:rPr>
            </w:pPr>
          </w:p>
        </w:tc>
        <w:tc>
          <w:tcPr>
            <w:tcW w:w="520" w:type="dxa"/>
          </w:tcPr>
          <w:p w14:paraId="27E3FE9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ABD2A1" w14:textId="77777777" w:rsidR="00E64999" w:rsidRPr="00F33E6D" w:rsidRDefault="00E64999" w:rsidP="00E64999">
            <w:pPr>
              <w:rPr>
                <w:rFonts w:ascii="標楷體" w:eastAsia="標楷體" w:hAnsi="標楷體"/>
                <w:color w:val="000000"/>
              </w:rPr>
            </w:pPr>
          </w:p>
        </w:tc>
        <w:tc>
          <w:tcPr>
            <w:tcW w:w="486" w:type="dxa"/>
          </w:tcPr>
          <w:p w14:paraId="0ABC6586" w14:textId="77777777" w:rsidR="00E64999" w:rsidRPr="00F33E6D" w:rsidRDefault="00E64999" w:rsidP="00E64999">
            <w:pPr>
              <w:rPr>
                <w:rFonts w:ascii="標楷體" w:eastAsia="標楷體" w:hAnsi="標楷體"/>
                <w:color w:val="000000"/>
              </w:rPr>
            </w:pPr>
          </w:p>
        </w:tc>
        <w:tc>
          <w:tcPr>
            <w:tcW w:w="576" w:type="dxa"/>
          </w:tcPr>
          <w:p w14:paraId="788F830B" w14:textId="77777777" w:rsidR="00E64999" w:rsidRDefault="00E64999" w:rsidP="00E64999">
            <w:r w:rsidRPr="00AA4006">
              <w:rPr>
                <w:rFonts w:ascii="標楷體" w:eastAsia="標楷體" w:hAnsi="標楷體" w:hint="eastAsia"/>
              </w:rPr>
              <w:t>R</w:t>
            </w:r>
          </w:p>
        </w:tc>
        <w:tc>
          <w:tcPr>
            <w:tcW w:w="4176" w:type="dxa"/>
          </w:tcPr>
          <w:p w14:paraId="34A33422"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E64999" w:rsidRPr="00706FB5" w14:paraId="0888AED0" w14:textId="77777777" w:rsidTr="00A80A7C">
        <w:tc>
          <w:tcPr>
            <w:tcW w:w="697" w:type="dxa"/>
          </w:tcPr>
          <w:p w14:paraId="36F8F3E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07B130F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33B15ED6" w14:textId="77777777" w:rsidR="00E64999" w:rsidRPr="00F33E6D" w:rsidRDefault="00E64999" w:rsidP="00E64999">
            <w:pPr>
              <w:rPr>
                <w:rFonts w:ascii="標楷體" w:eastAsia="標楷體" w:hAnsi="標楷體"/>
                <w:color w:val="000000"/>
              </w:rPr>
            </w:pPr>
          </w:p>
        </w:tc>
        <w:tc>
          <w:tcPr>
            <w:tcW w:w="520" w:type="dxa"/>
          </w:tcPr>
          <w:p w14:paraId="368FF40F" w14:textId="77777777" w:rsidR="00E64999" w:rsidRPr="00F33E6D" w:rsidRDefault="00E64999" w:rsidP="00E64999">
            <w:pPr>
              <w:rPr>
                <w:rFonts w:ascii="標楷體" w:eastAsia="標楷體" w:hAnsi="標楷體"/>
                <w:color w:val="000000"/>
              </w:rPr>
            </w:pPr>
          </w:p>
        </w:tc>
        <w:tc>
          <w:tcPr>
            <w:tcW w:w="2571" w:type="dxa"/>
          </w:tcPr>
          <w:p w14:paraId="4B92C5C1" w14:textId="77777777" w:rsidR="00E64999" w:rsidRPr="00F33E6D" w:rsidRDefault="00E64999" w:rsidP="00E64999">
            <w:pPr>
              <w:rPr>
                <w:rFonts w:ascii="標楷體" w:eastAsia="標楷體" w:hAnsi="標楷體"/>
                <w:color w:val="000000"/>
              </w:rPr>
            </w:pPr>
          </w:p>
        </w:tc>
        <w:tc>
          <w:tcPr>
            <w:tcW w:w="486" w:type="dxa"/>
          </w:tcPr>
          <w:p w14:paraId="58B962F1" w14:textId="77777777" w:rsidR="00E64999" w:rsidRPr="00F33E6D" w:rsidRDefault="00E64999" w:rsidP="00E64999">
            <w:pPr>
              <w:rPr>
                <w:rFonts w:ascii="標楷體" w:eastAsia="標楷體" w:hAnsi="標楷體"/>
                <w:color w:val="000000"/>
              </w:rPr>
            </w:pPr>
          </w:p>
        </w:tc>
        <w:tc>
          <w:tcPr>
            <w:tcW w:w="576" w:type="dxa"/>
          </w:tcPr>
          <w:p w14:paraId="5B158B9E" w14:textId="77777777" w:rsidR="00E64999" w:rsidRDefault="00E64999" w:rsidP="00E64999">
            <w:r w:rsidRPr="00AA4006">
              <w:rPr>
                <w:rFonts w:ascii="標楷體" w:eastAsia="標楷體" w:hAnsi="標楷體" w:hint="eastAsia"/>
              </w:rPr>
              <w:t>R</w:t>
            </w:r>
          </w:p>
        </w:tc>
        <w:tc>
          <w:tcPr>
            <w:tcW w:w="4176" w:type="dxa"/>
          </w:tcPr>
          <w:p w14:paraId="649A24F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E64999" w:rsidRPr="00706FB5" w14:paraId="4B285034" w14:textId="77777777" w:rsidTr="00A80A7C">
        <w:tc>
          <w:tcPr>
            <w:tcW w:w="697" w:type="dxa"/>
          </w:tcPr>
          <w:p w14:paraId="7EA712F0"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6A8E75E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64EDEEF" w14:textId="77777777" w:rsidR="00E64999" w:rsidRDefault="00E64999" w:rsidP="00E64999">
            <w:pPr>
              <w:rPr>
                <w:rFonts w:ascii="標楷體" w:eastAsia="標楷體" w:hAnsi="標楷體"/>
                <w:color w:val="000000"/>
              </w:rPr>
            </w:pPr>
          </w:p>
        </w:tc>
        <w:tc>
          <w:tcPr>
            <w:tcW w:w="520" w:type="dxa"/>
          </w:tcPr>
          <w:p w14:paraId="4ACB6EDC" w14:textId="77777777" w:rsidR="00E64999" w:rsidRPr="00F33E6D" w:rsidRDefault="00E64999" w:rsidP="00E64999">
            <w:pPr>
              <w:rPr>
                <w:rFonts w:ascii="標楷體" w:eastAsia="標楷體" w:hAnsi="標楷體"/>
                <w:color w:val="000000"/>
              </w:rPr>
            </w:pPr>
          </w:p>
        </w:tc>
        <w:tc>
          <w:tcPr>
            <w:tcW w:w="2571" w:type="dxa"/>
          </w:tcPr>
          <w:p w14:paraId="7968C775" w14:textId="77777777" w:rsidR="00E64999" w:rsidRPr="00F33E6D" w:rsidRDefault="00E64999" w:rsidP="00E64999">
            <w:pPr>
              <w:rPr>
                <w:rFonts w:ascii="標楷體" w:eastAsia="標楷體" w:hAnsi="標楷體"/>
                <w:color w:val="000000"/>
              </w:rPr>
            </w:pPr>
          </w:p>
        </w:tc>
        <w:tc>
          <w:tcPr>
            <w:tcW w:w="486" w:type="dxa"/>
          </w:tcPr>
          <w:p w14:paraId="43B8D607" w14:textId="77777777" w:rsidR="00E64999" w:rsidRPr="00F33E6D" w:rsidRDefault="00E64999" w:rsidP="00E64999">
            <w:pPr>
              <w:rPr>
                <w:rFonts w:ascii="標楷體" w:eastAsia="標楷體" w:hAnsi="標楷體"/>
                <w:color w:val="000000"/>
              </w:rPr>
            </w:pPr>
          </w:p>
        </w:tc>
        <w:tc>
          <w:tcPr>
            <w:tcW w:w="576" w:type="dxa"/>
          </w:tcPr>
          <w:p w14:paraId="24F7B492" w14:textId="77777777" w:rsidR="00E64999" w:rsidRDefault="00E64999" w:rsidP="00E64999">
            <w:r w:rsidRPr="00AA4006">
              <w:rPr>
                <w:rFonts w:ascii="標楷體" w:eastAsia="標楷體" w:hAnsi="標楷體" w:hint="eastAsia"/>
              </w:rPr>
              <w:t>R</w:t>
            </w:r>
          </w:p>
        </w:tc>
        <w:tc>
          <w:tcPr>
            <w:tcW w:w="4176" w:type="dxa"/>
          </w:tcPr>
          <w:p w14:paraId="4DD6F95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E64999" w:rsidRPr="00706FB5" w14:paraId="3866EF9F" w14:textId="77777777" w:rsidTr="00A80A7C">
        <w:tc>
          <w:tcPr>
            <w:tcW w:w="2091" w:type="dxa"/>
            <w:gridSpan w:val="3"/>
          </w:tcPr>
          <w:p w14:paraId="6499AD4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769AA868" w14:textId="77777777" w:rsidR="00E64999" w:rsidRPr="00F33E6D" w:rsidRDefault="00E64999" w:rsidP="00E64999">
            <w:pPr>
              <w:rPr>
                <w:rFonts w:ascii="標楷體" w:eastAsia="標楷體" w:hAnsi="標楷體"/>
                <w:color w:val="000000"/>
              </w:rPr>
            </w:pPr>
          </w:p>
        </w:tc>
        <w:tc>
          <w:tcPr>
            <w:tcW w:w="2571" w:type="dxa"/>
          </w:tcPr>
          <w:p w14:paraId="263B8F86" w14:textId="77777777" w:rsidR="00E64999" w:rsidRPr="00F33E6D" w:rsidRDefault="00E64999" w:rsidP="00E64999">
            <w:pPr>
              <w:rPr>
                <w:rFonts w:ascii="標楷體" w:eastAsia="標楷體" w:hAnsi="標楷體"/>
                <w:color w:val="000000"/>
              </w:rPr>
            </w:pPr>
          </w:p>
        </w:tc>
        <w:tc>
          <w:tcPr>
            <w:tcW w:w="486" w:type="dxa"/>
          </w:tcPr>
          <w:p w14:paraId="55FDD754" w14:textId="77777777" w:rsidR="00E64999" w:rsidRPr="00F33E6D" w:rsidRDefault="00E64999" w:rsidP="00E64999">
            <w:pPr>
              <w:rPr>
                <w:rFonts w:ascii="標楷體" w:eastAsia="標楷體" w:hAnsi="標楷體"/>
                <w:color w:val="000000"/>
              </w:rPr>
            </w:pPr>
          </w:p>
        </w:tc>
        <w:tc>
          <w:tcPr>
            <w:tcW w:w="576" w:type="dxa"/>
          </w:tcPr>
          <w:p w14:paraId="063A8E95" w14:textId="77777777" w:rsidR="00E64999" w:rsidRPr="00F33E6D" w:rsidRDefault="00E64999" w:rsidP="00E64999">
            <w:pPr>
              <w:rPr>
                <w:rFonts w:ascii="標楷體" w:eastAsia="標楷體" w:hAnsi="標楷體"/>
                <w:color w:val="000000"/>
              </w:rPr>
            </w:pPr>
          </w:p>
        </w:tc>
        <w:tc>
          <w:tcPr>
            <w:tcW w:w="4176" w:type="dxa"/>
          </w:tcPr>
          <w:p w14:paraId="0F7C8E2C" w14:textId="77777777" w:rsidR="00E64999" w:rsidRPr="00F33E6D" w:rsidRDefault="00E64999" w:rsidP="00E64999">
            <w:pPr>
              <w:rPr>
                <w:rFonts w:ascii="標楷體" w:eastAsia="標楷體" w:hAnsi="標楷體"/>
                <w:color w:val="000000"/>
              </w:rPr>
            </w:pPr>
          </w:p>
        </w:tc>
      </w:tr>
      <w:tr w:rsidR="00E64999" w:rsidRPr="00706FB5" w14:paraId="4F8B57D5" w14:textId="77777777" w:rsidTr="00A80A7C">
        <w:tc>
          <w:tcPr>
            <w:tcW w:w="697" w:type="dxa"/>
          </w:tcPr>
          <w:p w14:paraId="60038518"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215DDDD"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1BED093B" w14:textId="77777777" w:rsidR="00E64999" w:rsidRPr="00F33E6D" w:rsidRDefault="00E64999" w:rsidP="00E64999">
            <w:pPr>
              <w:rPr>
                <w:rFonts w:ascii="標楷體" w:eastAsia="標楷體" w:hAnsi="標楷體"/>
                <w:color w:val="000000"/>
              </w:rPr>
            </w:pPr>
          </w:p>
        </w:tc>
        <w:tc>
          <w:tcPr>
            <w:tcW w:w="520" w:type="dxa"/>
          </w:tcPr>
          <w:p w14:paraId="6F87DAC6" w14:textId="77777777" w:rsidR="00E64999" w:rsidRPr="00F33E6D" w:rsidRDefault="00E64999" w:rsidP="00E64999">
            <w:pPr>
              <w:rPr>
                <w:rFonts w:ascii="標楷體" w:eastAsia="標楷體" w:hAnsi="標楷體"/>
                <w:color w:val="000000"/>
              </w:rPr>
            </w:pPr>
          </w:p>
        </w:tc>
        <w:tc>
          <w:tcPr>
            <w:tcW w:w="2571" w:type="dxa"/>
          </w:tcPr>
          <w:p w14:paraId="49E0D391" w14:textId="77777777" w:rsidR="00E64999" w:rsidRPr="00F33E6D" w:rsidRDefault="00E64999" w:rsidP="00E64999">
            <w:pPr>
              <w:rPr>
                <w:rFonts w:ascii="標楷體" w:eastAsia="標楷體" w:hAnsi="標楷體"/>
                <w:color w:val="000000"/>
              </w:rPr>
            </w:pPr>
          </w:p>
        </w:tc>
        <w:tc>
          <w:tcPr>
            <w:tcW w:w="486" w:type="dxa"/>
          </w:tcPr>
          <w:p w14:paraId="51214268" w14:textId="77777777" w:rsidR="00E64999" w:rsidRPr="00F33E6D" w:rsidRDefault="00E64999" w:rsidP="00E64999">
            <w:pPr>
              <w:rPr>
                <w:rFonts w:ascii="標楷體" w:eastAsia="標楷體" w:hAnsi="標楷體"/>
                <w:color w:val="000000"/>
              </w:rPr>
            </w:pPr>
          </w:p>
        </w:tc>
        <w:tc>
          <w:tcPr>
            <w:tcW w:w="576" w:type="dxa"/>
          </w:tcPr>
          <w:p w14:paraId="03FD7CBB" w14:textId="77777777" w:rsidR="00E64999" w:rsidRDefault="00E64999" w:rsidP="00E64999">
            <w:r w:rsidRPr="007724A1">
              <w:rPr>
                <w:rFonts w:ascii="標楷體" w:eastAsia="標楷體" w:hAnsi="標楷體" w:hint="eastAsia"/>
              </w:rPr>
              <w:t>R</w:t>
            </w:r>
          </w:p>
        </w:tc>
        <w:tc>
          <w:tcPr>
            <w:tcW w:w="4176" w:type="dxa"/>
          </w:tcPr>
          <w:p w14:paraId="2EA6C975" w14:textId="77777777" w:rsidR="00E64999" w:rsidRPr="008B14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E64999" w:rsidRPr="00706FB5" w14:paraId="332967F6" w14:textId="77777777" w:rsidTr="00A80A7C">
        <w:tc>
          <w:tcPr>
            <w:tcW w:w="697" w:type="dxa"/>
          </w:tcPr>
          <w:p w14:paraId="2FB5676A" w14:textId="77777777" w:rsidR="00E64999" w:rsidRPr="00291505" w:rsidRDefault="00E64999" w:rsidP="00E64999">
            <w:pPr>
              <w:rPr>
                <w:rFonts w:ascii="標楷體" w:eastAsia="標楷體" w:hAnsi="標楷體"/>
              </w:rPr>
            </w:pPr>
            <w:r>
              <w:rPr>
                <w:rFonts w:ascii="標楷體" w:eastAsia="標楷體" w:hAnsi="標楷體"/>
              </w:rPr>
              <w:t>30</w:t>
            </w:r>
          </w:p>
        </w:tc>
        <w:tc>
          <w:tcPr>
            <w:tcW w:w="791" w:type="dxa"/>
          </w:tcPr>
          <w:p w14:paraId="5D4D099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6F762658" w14:textId="77777777" w:rsidR="00E64999" w:rsidRPr="00F33E6D" w:rsidRDefault="00E64999" w:rsidP="00E64999">
            <w:pPr>
              <w:rPr>
                <w:rFonts w:ascii="標楷體" w:eastAsia="標楷體" w:hAnsi="標楷體"/>
                <w:color w:val="000000"/>
              </w:rPr>
            </w:pPr>
          </w:p>
        </w:tc>
        <w:tc>
          <w:tcPr>
            <w:tcW w:w="520" w:type="dxa"/>
          </w:tcPr>
          <w:p w14:paraId="22A9F029" w14:textId="77777777" w:rsidR="00E64999" w:rsidRPr="00F33E6D" w:rsidRDefault="00E64999" w:rsidP="00E64999">
            <w:pPr>
              <w:rPr>
                <w:rFonts w:ascii="標楷體" w:eastAsia="標楷體" w:hAnsi="標楷體"/>
                <w:color w:val="000000"/>
              </w:rPr>
            </w:pPr>
          </w:p>
        </w:tc>
        <w:tc>
          <w:tcPr>
            <w:tcW w:w="2571" w:type="dxa"/>
          </w:tcPr>
          <w:p w14:paraId="6C6F27D6" w14:textId="77777777" w:rsidR="00E64999" w:rsidRPr="00F33E6D" w:rsidRDefault="00E64999" w:rsidP="00E64999">
            <w:pPr>
              <w:rPr>
                <w:rFonts w:ascii="標楷體" w:eastAsia="標楷體" w:hAnsi="標楷體"/>
                <w:color w:val="000000"/>
              </w:rPr>
            </w:pPr>
          </w:p>
        </w:tc>
        <w:tc>
          <w:tcPr>
            <w:tcW w:w="486" w:type="dxa"/>
          </w:tcPr>
          <w:p w14:paraId="7F583FDD" w14:textId="77777777" w:rsidR="00E64999" w:rsidRPr="00F33E6D" w:rsidRDefault="00E64999" w:rsidP="00E64999">
            <w:pPr>
              <w:rPr>
                <w:rFonts w:ascii="標楷體" w:eastAsia="標楷體" w:hAnsi="標楷體"/>
                <w:color w:val="000000"/>
              </w:rPr>
            </w:pPr>
          </w:p>
        </w:tc>
        <w:tc>
          <w:tcPr>
            <w:tcW w:w="576" w:type="dxa"/>
          </w:tcPr>
          <w:p w14:paraId="7796FCB0" w14:textId="77777777" w:rsidR="00E64999" w:rsidRDefault="00E64999" w:rsidP="00E64999">
            <w:r w:rsidRPr="007724A1">
              <w:rPr>
                <w:rFonts w:ascii="標楷體" w:eastAsia="標楷體" w:hAnsi="標楷體" w:hint="eastAsia"/>
              </w:rPr>
              <w:t>R</w:t>
            </w:r>
          </w:p>
        </w:tc>
        <w:tc>
          <w:tcPr>
            <w:tcW w:w="4176" w:type="dxa"/>
          </w:tcPr>
          <w:p w14:paraId="7668F26E" w14:textId="77777777" w:rsidR="00E64999" w:rsidRPr="008B146D" w:rsidRDefault="00E64999" w:rsidP="00E64999">
            <w:pPr>
              <w:rPr>
                <w:rFonts w:ascii="標楷體" w:eastAsia="標楷體" w:hAnsi="標楷體"/>
                <w:color w:val="000000"/>
              </w:rPr>
            </w:pPr>
          </w:p>
        </w:tc>
      </w:tr>
      <w:tr w:rsidR="00E64999" w:rsidRPr="00706FB5" w14:paraId="58AA7B4C" w14:textId="77777777" w:rsidTr="00A80A7C">
        <w:tc>
          <w:tcPr>
            <w:tcW w:w="697" w:type="dxa"/>
          </w:tcPr>
          <w:p w14:paraId="568627E6" w14:textId="77777777" w:rsidR="00E64999" w:rsidRPr="00291505" w:rsidRDefault="00E64999" w:rsidP="00E6499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73B59318"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17D8F92E" w14:textId="77777777" w:rsidR="00E64999" w:rsidRPr="00F33E6D" w:rsidRDefault="00E64999" w:rsidP="00E64999">
            <w:pPr>
              <w:rPr>
                <w:rFonts w:ascii="標楷體" w:eastAsia="標楷體" w:hAnsi="標楷體"/>
                <w:color w:val="000000"/>
              </w:rPr>
            </w:pPr>
          </w:p>
        </w:tc>
        <w:tc>
          <w:tcPr>
            <w:tcW w:w="520" w:type="dxa"/>
          </w:tcPr>
          <w:p w14:paraId="79DC1E1E" w14:textId="77777777" w:rsidR="00E64999" w:rsidRPr="00F33E6D" w:rsidRDefault="00E64999" w:rsidP="00E64999">
            <w:pPr>
              <w:rPr>
                <w:rFonts w:ascii="標楷體" w:eastAsia="標楷體" w:hAnsi="標楷體"/>
                <w:color w:val="000000"/>
              </w:rPr>
            </w:pPr>
          </w:p>
        </w:tc>
        <w:tc>
          <w:tcPr>
            <w:tcW w:w="2571" w:type="dxa"/>
          </w:tcPr>
          <w:p w14:paraId="0C7C5EE3" w14:textId="77777777" w:rsidR="00E64999" w:rsidRPr="00F33E6D" w:rsidRDefault="00E64999" w:rsidP="00E64999">
            <w:pPr>
              <w:rPr>
                <w:rFonts w:ascii="標楷體" w:eastAsia="標楷體" w:hAnsi="標楷體"/>
                <w:color w:val="000000"/>
              </w:rPr>
            </w:pPr>
          </w:p>
        </w:tc>
        <w:tc>
          <w:tcPr>
            <w:tcW w:w="486" w:type="dxa"/>
          </w:tcPr>
          <w:p w14:paraId="1A50D2DB" w14:textId="77777777" w:rsidR="00E64999" w:rsidRPr="00F33E6D" w:rsidRDefault="00E64999" w:rsidP="00E64999">
            <w:pPr>
              <w:rPr>
                <w:rFonts w:ascii="標楷體" w:eastAsia="標楷體" w:hAnsi="標楷體"/>
                <w:color w:val="000000"/>
              </w:rPr>
            </w:pPr>
          </w:p>
        </w:tc>
        <w:tc>
          <w:tcPr>
            <w:tcW w:w="576" w:type="dxa"/>
          </w:tcPr>
          <w:p w14:paraId="29B5CB5D" w14:textId="77777777" w:rsidR="00E64999" w:rsidRDefault="00E64999" w:rsidP="00E64999">
            <w:r w:rsidRPr="007724A1">
              <w:rPr>
                <w:rFonts w:ascii="標楷體" w:eastAsia="標楷體" w:hAnsi="標楷體" w:hint="eastAsia"/>
              </w:rPr>
              <w:t>R</w:t>
            </w:r>
          </w:p>
        </w:tc>
        <w:tc>
          <w:tcPr>
            <w:tcW w:w="4176" w:type="dxa"/>
          </w:tcPr>
          <w:p w14:paraId="3E478447" w14:textId="77777777" w:rsidR="00E64999" w:rsidRPr="008B146D" w:rsidRDefault="00E64999" w:rsidP="00E64999">
            <w:pPr>
              <w:rPr>
                <w:rFonts w:ascii="標楷體" w:eastAsia="標楷體" w:hAnsi="標楷體"/>
                <w:color w:val="000000"/>
              </w:rPr>
            </w:pPr>
          </w:p>
        </w:tc>
      </w:tr>
    </w:tbl>
    <w:p w14:paraId="1F48F4D8" w14:textId="77777777" w:rsidR="003E06ED" w:rsidRPr="00291505" w:rsidRDefault="003E06ED" w:rsidP="003E06ED">
      <w:pPr>
        <w:rPr>
          <w:rFonts w:ascii="標楷體" w:eastAsia="標楷體" w:hAnsi="標楷體"/>
        </w:rPr>
      </w:pPr>
    </w:p>
    <w:p w14:paraId="4CE5BAF7" w14:textId="77777777" w:rsidR="003E06ED" w:rsidRPr="00291505" w:rsidRDefault="003E06ED" w:rsidP="003E06ED">
      <w:pPr>
        <w:rPr>
          <w:rFonts w:ascii="標楷體" w:eastAsia="標楷體" w:hAnsi="標楷體"/>
        </w:rPr>
      </w:pPr>
    </w:p>
    <w:p w14:paraId="24426DEC" w14:textId="77777777" w:rsidR="003E06ED" w:rsidRDefault="003E06ED" w:rsidP="003E06ED">
      <w:pPr>
        <w:pStyle w:val="a"/>
      </w:pPr>
      <w:r>
        <w:rPr>
          <w:rFonts w:hint="eastAsia"/>
        </w:rPr>
        <w:t>選單</w:t>
      </w:r>
      <w:r>
        <w:rPr>
          <w:rFonts w:hint="eastAsia"/>
          <w:lang w:eastAsia="zh-TW"/>
        </w:rPr>
        <w:t>1</w:t>
      </w:r>
      <w:r>
        <w:rPr>
          <w:rFonts w:hint="eastAsia"/>
        </w:rPr>
        <w:t>/L6064</w:t>
      </w:r>
    </w:p>
    <w:p w14:paraId="237FC88F" w14:textId="77777777" w:rsidR="003E06ED" w:rsidRPr="00291505" w:rsidRDefault="003E06ED" w:rsidP="003E06ED">
      <w:pPr>
        <w:rPr>
          <w:rFonts w:ascii="標楷體" w:eastAsia="標楷體" w:hAnsi="標楷體"/>
        </w:rPr>
      </w:pPr>
    </w:p>
    <w:p w14:paraId="783DD6E9" w14:textId="6D821F2E"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70878FF8" wp14:editId="11CC811E">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776A94FD" w14:textId="77777777" w:rsidR="003E06ED" w:rsidRDefault="003E06ED" w:rsidP="003E06ED">
      <w:pPr>
        <w:pStyle w:val="a"/>
      </w:pPr>
      <w:r>
        <w:rPr>
          <w:rFonts w:hint="eastAsia"/>
        </w:rPr>
        <w:t>選單</w:t>
      </w:r>
      <w:r w:rsidR="009164C5">
        <w:rPr>
          <w:lang w:eastAsia="zh-TW"/>
        </w:rPr>
        <w:t>2</w:t>
      </w:r>
      <w:r>
        <w:rPr>
          <w:rFonts w:hint="eastAsia"/>
        </w:rPr>
        <w:t>/L6064</w:t>
      </w:r>
    </w:p>
    <w:p w14:paraId="4EE2A0ED" w14:textId="17FBC11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BAB1668" wp14:editId="551EC1C0">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6744770B" w14:textId="77777777" w:rsidR="003E06ED" w:rsidRDefault="003E06ED" w:rsidP="003E06ED">
      <w:pPr>
        <w:pStyle w:val="a"/>
      </w:pPr>
      <w:r>
        <w:rPr>
          <w:rFonts w:hint="eastAsia"/>
        </w:rPr>
        <w:t>選單</w:t>
      </w:r>
      <w:r w:rsidR="009164C5">
        <w:rPr>
          <w:lang w:eastAsia="zh-TW"/>
        </w:rPr>
        <w:t>3</w:t>
      </w:r>
      <w:r>
        <w:rPr>
          <w:rFonts w:hint="eastAsia"/>
        </w:rPr>
        <w:t>/L6064</w:t>
      </w:r>
    </w:p>
    <w:p w14:paraId="4897BDC2" w14:textId="664A38D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0D874A42" wp14:editId="465281CC">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00579060" w14:textId="77777777" w:rsidR="003E06ED" w:rsidRDefault="003E06ED" w:rsidP="003E06ED">
      <w:pPr>
        <w:pStyle w:val="a"/>
      </w:pPr>
      <w:r>
        <w:rPr>
          <w:rFonts w:hint="eastAsia"/>
        </w:rPr>
        <w:t>選單</w:t>
      </w:r>
      <w:r w:rsidR="009164C5">
        <w:rPr>
          <w:lang w:eastAsia="zh-TW"/>
        </w:rPr>
        <w:t>4</w:t>
      </w:r>
      <w:r>
        <w:rPr>
          <w:rFonts w:hint="eastAsia"/>
        </w:rPr>
        <w:t>/L6064</w:t>
      </w:r>
    </w:p>
    <w:p w14:paraId="3A4A5EA2" w14:textId="2F0E7F07"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A387B7A" wp14:editId="612DA48C">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521D49B0" w14:textId="77777777" w:rsidR="003E06ED" w:rsidRDefault="003E06ED" w:rsidP="003E06ED">
      <w:pPr>
        <w:pStyle w:val="a"/>
      </w:pPr>
      <w:r>
        <w:rPr>
          <w:rFonts w:hint="eastAsia"/>
        </w:rPr>
        <w:t>選單</w:t>
      </w:r>
      <w:r w:rsidR="009164C5">
        <w:rPr>
          <w:lang w:eastAsia="zh-TW"/>
        </w:rPr>
        <w:t>5</w:t>
      </w:r>
      <w:r>
        <w:rPr>
          <w:rFonts w:hint="eastAsia"/>
        </w:rPr>
        <w:t>/L6064</w:t>
      </w:r>
    </w:p>
    <w:p w14:paraId="48A0CF30" w14:textId="3EC2B8A1"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3E5C553" wp14:editId="1DD2E5B3">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5C392DA4" w14:textId="77777777" w:rsidR="003E06ED" w:rsidRDefault="003E06ED" w:rsidP="003E06ED">
      <w:pPr>
        <w:pStyle w:val="a"/>
      </w:pPr>
      <w:r>
        <w:rPr>
          <w:rFonts w:hint="eastAsia"/>
        </w:rPr>
        <w:t>選單</w:t>
      </w:r>
      <w:r w:rsidR="009164C5">
        <w:rPr>
          <w:lang w:eastAsia="zh-TW"/>
        </w:rPr>
        <w:t>6</w:t>
      </w:r>
      <w:r>
        <w:rPr>
          <w:rFonts w:hint="eastAsia"/>
        </w:rPr>
        <w:t>/L6064</w:t>
      </w:r>
    </w:p>
    <w:p w14:paraId="1898D82E" w14:textId="1B63E187" w:rsidR="003E06ED" w:rsidRPr="00291505" w:rsidRDefault="00560ECE" w:rsidP="003E06ED">
      <w:pPr>
        <w:rPr>
          <w:rFonts w:ascii="標楷體" w:eastAsia="標楷體" w:hAnsi="標楷體"/>
          <w:lang w:val="x-none"/>
        </w:rPr>
      </w:pPr>
      <w:r w:rsidRPr="00B00968">
        <w:rPr>
          <w:rFonts w:ascii="標楷體" w:eastAsia="標楷體" w:hAnsi="標楷體"/>
          <w:noProof/>
        </w:rPr>
        <w:lastRenderedPageBreak/>
        <w:drawing>
          <wp:inline distT="0" distB="0" distL="0" distR="0" wp14:anchorId="20CFB801" wp14:editId="568730B1">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3AAA09E5" w14:textId="77777777" w:rsidR="003E06ED" w:rsidRPr="00291505" w:rsidRDefault="009E39FA" w:rsidP="003E06ED">
      <w:pPr>
        <w:rPr>
          <w:rFonts w:ascii="標楷體" w:eastAsia="標楷體" w:hAnsi="標楷體"/>
          <w:lang w:val="x-none"/>
        </w:rPr>
      </w:pPr>
      <w:r>
        <w:rPr>
          <w:rFonts w:ascii="標楷體" w:eastAsia="標楷體" w:hAnsi="標楷體"/>
          <w:lang w:val="x-none"/>
        </w:rPr>
        <w:br w:type="page"/>
      </w:r>
    </w:p>
    <w:p w14:paraId="284A5DF9" w14:textId="77777777" w:rsidR="000A134F" w:rsidRPr="00291505" w:rsidRDefault="000A134F" w:rsidP="009E39FA">
      <w:pPr>
        <w:pStyle w:val="3"/>
        <w:rPr>
          <w:lang w:eastAsia="zh-TW"/>
        </w:rPr>
      </w:pPr>
      <w:bookmarkStart w:id="115" w:name="_Toc90485625"/>
      <w:bookmarkStart w:id="116" w:name="_Toc97030724"/>
      <w:r w:rsidRPr="00291505">
        <w:rPr>
          <w:rFonts w:hint="eastAsia"/>
        </w:rPr>
        <w:lastRenderedPageBreak/>
        <w:t>L24</w:t>
      </w:r>
      <w:r w:rsidRPr="00291505">
        <w:rPr>
          <w:rFonts w:hint="eastAsia"/>
          <w:lang w:eastAsia="zh-TW"/>
        </w:rPr>
        <w:t>17</w:t>
      </w:r>
      <w:r w:rsidRPr="00291505">
        <w:rPr>
          <w:rFonts w:hint="eastAsia"/>
        </w:rPr>
        <w:t>額度與擔保品關聯登錄</w:t>
      </w:r>
      <w:r w:rsidR="00DE2124">
        <w:rPr>
          <w:rFonts w:hint="eastAsia"/>
          <w:lang w:eastAsia="zh-TW"/>
        </w:rPr>
        <w:t xml:space="preserve"> </w:t>
      </w:r>
      <w:r w:rsidR="005C07D5">
        <w:rPr>
          <w:lang w:eastAsia="zh-TW"/>
        </w:rPr>
        <w:t>***</w:t>
      </w:r>
      <w:bookmarkEnd w:id="115"/>
      <w:bookmarkEnd w:id="116"/>
    </w:p>
    <w:p w14:paraId="4803F3BF" w14:textId="77777777" w:rsidR="000A134F" w:rsidRDefault="000A134F" w:rsidP="00372AFD">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5AAABB81" w14:textId="77777777" w:rsidR="000A134F" w:rsidRDefault="000A134F" w:rsidP="000A134F">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59B68FF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2E82AE3"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C23D4C" w14:textId="77777777" w:rsidR="000A134F" w:rsidRPr="002518F2" w:rsidRDefault="000A134F" w:rsidP="001321E5">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0A134F" w:rsidRPr="003972CE" w14:paraId="6CB49A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BBD93E1"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DEEB77" w14:textId="77777777" w:rsidR="000A134F" w:rsidRPr="004657D0" w:rsidRDefault="000A134F" w:rsidP="00372AFD">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7CFC0E11" w14:textId="77777777" w:rsidR="000A134F" w:rsidRPr="004657D0" w:rsidRDefault="000A134F" w:rsidP="00372AFD">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0A134F" w:rsidRPr="003972CE" w14:paraId="1C7A764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678CE328"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F351C5"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6B94BD0B" w14:textId="77777777" w:rsidR="000A134F"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44253DF7"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63C70704"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65651FEF"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7386FAD9" w14:textId="77777777" w:rsidR="000A134F"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C524DAC" w14:textId="77777777" w:rsidR="00366CF1" w:rsidRPr="00366CF1" w:rsidRDefault="00366CF1" w:rsidP="00372AFD">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0A134F" w:rsidRPr="003972CE" w14:paraId="6841735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117935A"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07CA137" w14:textId="77777777" w:rsidR="000A134F" w:rsidRPr="003972CE" w:rsidRDefault="000A134F" w:rsidP="001321E5">
            <w:pPr>
              <w:rPr>
                <w:rFonts w:eastAsia="標楷體"/>
              </w:rPr>
            </w:pPr>
          </w:p>
        </w:tc>
      </w:tr>
      <w:tr w:rsidR="000A134F" w:rsidRPr="003972CE" w14:paraId="5A8F291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31F227C5"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1EC8AA2" w14:textId="77777777" w:rsidR="000A134F" w:rsidRPr="003972CE" w:rsidRDefault="000A134F" w:rsidP="001321E5">
            <w:pPr>
              <w:rPr>
                <w:rFonts w:eastAsia="標楷體"/>
              </w:rPr>
            </w:pPr>
          </w:p>
        </w:tc>
      </w:tr>
      <w:tr w:rsidR="000A134F" w:rsidRPr="003972CE" w14:paraId="6303ABB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1273E34"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8A203E" w14:textId="77777777" w:rsidR="000A134F" w:rsidRPr="003972CE" w:rsidRDefault="000A134F" w:rsidP="001321E5">
            <w:pPr>
              <w:rPr>
                <w:rFonts w:eastAsia="標楷體"/>
              </w:rPr>
            </w:pPr>
          </w:p>
        </w:tc>
      </w:tr>
      <w:tr w:rsidR="000A134F" w:rsidRPr="003972CE" w14:paraId="67D4414C"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1EDF4002"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A74CDD" w14:textId="77777777" w:rsidR="000A134F"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2E3CA6B5" w14:textId="77777777" w:rsidR="000A134F" w:rsidRPr="00A12FE4"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0A134F" w:rsidRPr="003972CE" w14:paraId="427F108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4D9EEC1"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A93C67" w14:textId="77777777" w:rsidR="000A134F" w:rsidRPr="003972CE" w:rsidRDefault="000A134F" w:rsidP="001321E5">
            <w:pPr>
              <w:rPr>
                <w:rFonts w:eastAsia="標楷體"/>
              </w:rPr>
            </w:pPr>
          </w:p>
        </w:tc>
      </w:tr>
    </w:tbl>
    <w:p w14:paraId="1FAA3ECC" w14:textId="77777777" w:rsidR="000A134F" w:rsidRDefault="000A134F" w:rsidP="000A134F">
      <w:pPr>
        <w:rPr>
          <w:rFonts w:ascii="標楷體" w:eastAsia="標楷體" w:hAnsi="標楷體"/>
        </w:rPr>
      </w:pPr>
    </w:p>
    <w:p w14:paraId="6137E895"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44B071F6" w14:textId="77777777" w:rsidTr="001321E5">
        <w:tc>
          <w:tcPr>
            <w:tcW w:w="851" w:type="dxa"/>
            <w:shd w:val="clear" w:color="auto" w:fill="D9D9D9"/>
          </w:tcPr>
          <w:p w14:paraId="38E2791E"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34D3755"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450A401"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說明</w:t>
            </w:r>
          </w:p>
        </w:tc>
      </w:tr>
      <w:tr w:rsidR="000A134F" w:rsidRPr="0022279A" w14:paraId="6B7DC185" w14:textId="77777777" w:rsidTr="001321E5">
        <w:tc>
          <w:tcPr>
            <w:tcW w:w="851" w:type="dxa"/>
            <w:shd w:val="clear" w:color="auto" w:fill="auto"/>
          </w:tcPr>
          <w:p w14:paraId="4010BBAA"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FC45AB" w14:textId="77777777" w:rsidR="000A134F" w:rsidRPr="004F0653" w:rsidRDefault="000A134F" w:rsidP="001321E5">
            <w:pPr>
              <w:rPr>
                <w:rFonts w:ascii="標楷體" w:eastAsia="標楷體" w:hAnsi="標楷體"/>
              </w:rPr>
            </w:pPr>
            <w:r w:rsidRPr="00A12FE4">
              <w:rPr>
                <w:rFonts w:ascii="標楷體" w:eastAsia="標楷體" w:hAnsi="標楷體"/>
              </w:rPr>
              <w:t>FacMain</w:t>
            </w:r>
          </w:p>
        </w:tc>
        <w:tc>
          <w:tcPr>
            <w:tcW w:w="3828" w:type="dxa"/>
            <w:shd w:val="clear" w:color="auto" w:fill="auto"/>
          </w:tcPr>
          <w:p w14:paraId="550993F3" w14:textId="77777777" w:rsidR="000A134F" w:rsidRPr="00D61809" w:rsidRDefault="000A134F" w:rsidP="001321E5">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0A134F" w:rsidRPr="0022279A" w14:paraId="60A80969" w14:textId="77777777" w:rsidTr="001321E5">
        <w:tc>
          <w:tcPr>
            <w:tcW w:w="851" w:type="dxa"/>
            <w:shd w:val="clear" w:color="auto" w:fill="auto"/>
          </w:tcPr>
          <w:p w14:paraId="5275E8E7"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1074BAD1" w14:textId="77777777" w:rsidR="000A134F" w:rsidRPr="00236FFD" w:rsidRDefault="000A134F" w:rsidP="001321E5">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692F8FAF" w14:textId="77777777" w:rsidR="000A134F" w:rsidRPr="00236FFD" w:rsidRDefault="000A134F" w:rsidP="001321E5">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0A134F" w:rsidRPr="0022279A" w14:paraId="1F77D800" w14:textId="77777777" w:rsidTr="001321E5">
        <w:tc>
          <w:tcPr>
            <w:tcW w:w="851" w:type="dxa"/>
            <w:shd w:val="clear" w:color="auto" w:fill="auto"/>
          </w:tcPr>
          <w:p w14:paraId="297DDD02"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9463BA" w14:textId="77777777" w:rsidR="000A134F" w:rsidRPr="00A12FE4" w:rsidRDefault="000A134F" w:rsidP="001321E5">
            <w:pPr>
              <w:rPr>
                <w:rFonts w:ascii="標楷體" w:eastAsia="標楷體" w:hAnsi="標楷體"/>
              </w:rPr>
            </w:pPr>
            <w:r w:rsidRPr="00A12FE4">
              <w:rPr>
                <w:rFonts w:ascii="標楷體" w:eastAsia="標楷體" w:hAnsi="標楷體"/>
              </w:rPr>
              <w:t>ClFac</w:t>
            </w:r>
          </w:p>
        </w:tc>
        <w:tc>
          <w:tcPr>
            <w:tcW w:w="3828" w:type="dxa"/>
            <w:shd w:val="clear" w:color="auto" w:fill="auto"/>
          </w:tcPr>
          <w:p w14:paraId="43C2B3C8" w14:textId="77777777" w:rsidR="000A134F" w:rsidRPr="003E2C3B" w:rsidRDefault="000A134F" w:rsidP="001321E5">
            <w:pPr>
              <w:rPr>
                <w:rFonts w:ascii="標楷體" w:eastAsia="標楷體" w:hAnsi="標楷體"/>
              </w:rPr>
            </w:pPr>
            <w:r>
              <w:rPr>
                <w:rFonts w:ascii="標楷體" w:eastAsia="標楷體" w:hAnsi="標楷體" w:hint="eastAsia"/>
              </w:rPr>
              <w:t>額度與擔保品關聯檔</w:t>
            </w:r>
          </w:p>
        </w:tc>
      </w:tr>
      <w:tr w:rsidR="000A134F" w:rsidRPr="0022279A" w14:paraId="5C7E2500" w14:textId="77777777" w:rsidTr="001321E5">
        <w:tc>
          <w:tcPr>
            <w:tcW w:w="851" w:type="dxa"/>
            <w:shd w:val="clear" w:color="auto" w:fill="auto"/>
          </w:tcPr>
          <w:p w14:paraId="53A63165"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29C1CEC7" w14:textId="77777777" w:rsidR="000A134F" w:rsidRPr="00A12FE4" w:rsidRDefault="000A134F" w:rsidP="001321E5">
            <w:pPr>
              <w:rPr>
                <w:rFonts w:ascii="標楷體" w:eastAsia="標楷體" w:hAnsi="標楷體"/>
              </w:rPr>
            </w:pPr>
            <w:r w:rsidRPr="00A12FE4">
              <w:rPr>
                <w:rFonts w:ascii="標楷體" w:eastAsia="標楷體" w:hAnsi="標楷體"/>
              </w:rPr>
              <w:t>ClMain</w:t>
            </w:r>
          </w:p>
        </w:tc>
        <w:tc>
          <w:tcPr>
            <w:tcW w:w="3828" w:type="dxa"/>
            <w:shd w:val="clear" w:color="auto" w:fill="auto"/>
          </w:tcPr>
          <w:p w14:paraId="0B266F07" w14:textId="77777777" w:rsidR="000A134F" w:rsidRPr="003E2C3B" w:rsidRDefault="000A134F" w:rsidP="001321E5">
            <w:pPr>
              <w:rPr>
                <w:rFonts w:ascii="標楷體" w:eastAsia="標楷體" w:hAnsi="標楷體"/>
              </w:rPr>
            </w:pPr>
            <w:r>
              <w:rPr>
                <w:rFonts w:ascii="標楷體" w:eastAsia="標楷體" w:hAnsi="標楷體" w:hint="eastAsia"/>
              </w:rPr>
              <w:t>擔保品主檔</w:t>
            </w:r>
          </w:p>
        </w:tc>
      </w:tr>
      <w:tr w:rsidR="00366CF1" w:rsidRPr="0022279A" w14:paraId="6ED5A135" w14:textId="77777777" w:rsidTr="001321E5">
        <w:tc>
          <w:tcPr>
            <w:tcW w:w="851" w:type="dxa"/>
            <w:shd w:val="clear" w:color="auto" w:fill="auto"/>
          </w:tcPr>
          <w:p w14:paraId="6E5E5973" w14:textId="77777777" w:rsidR="00366CF1" w:rsidRPr="00D61809" w:rsidRDefault="00366CF1" w:rsidP="00372AFD">
            <w:pPr>
              <w:numPr>
                <w:ilvl w:val="0"/>
                <w:numId w:val="24"/>
              </w:numPr>
              <w:jc w:val="center"/>
              <w:rPr>
                <w:rFonts w:ascii="標楷體" w:eastAsia="標楷體" w:hAnsi="標楷體"/>
              </w:rPr>
            </w:pPr>
          </w:p>
        </w:tc>
        <w:tc>
          <w:tcPr>
            <w:tcW w:w="3118" w:type="dxa"/>
            <w:shd w:val="clear" w:color="auto" w:fill="auto"/>
          </w:tcPr>
          <w:p w14:paraId="349A728F" w14:textId="77777777" w:rsidR="00366CF1" w:rsidRPr="00A12FE4" w:rsidRDefault="00366CF1" w:rsidP="001321E5">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2429B370" w14:textId="77777777" w:rsidR="00366CF1" w:rsidRDefault="00366CF1" w:rsidP="001321E5">
            <w:pPr>
              <w:rPr>
                <w:rFonts w:ascii="標楷體" w:eastAsia="標楷體" w:hAnsi="標楷體"/>
              </w:rPr>
            </w:pPr>
            <w:r w:rsidRPr="00366CF1">
              <w:rPr>
                <w:rFonts w:ascii="標楷體" w:eastAsia="標楷體" w:hAnsi="標楷體" w:hint="eastAsia"/>
              </w:rPr>
              <w:t>擔保品所有權人與授信戶關係檔</w:t>
            </w:r>
          </w:p>
        </w:tc>
      </w:tr>
    </w:tbl>
    <w:p w14:paraId="14966013" w14:textId="77777777" w:rsidR="000A134F" w:rsidRPr="00291505" w:rsidRDefault="000A134F" w:rsidP="000A134F">
      <w:pPr>
        <w:rPr>
          <w:rFonts w:ascii="標楷體" w:eastAsia="標楷體" w:hAnsi="標楷體"/>
        </w:rPr>
      </w:pPr>
    </w:p>
    <w:p w14:paraId="67F06914" w14:textId="77777777" w:rsidR="000A134F" w:rsidRPr="00291505" w:rsidRDefault="000A134F" w:rsidP="000A134F">
      <w:pPr>
        <w:rPr>
          <w:rFonts w:ascii="標楷體" w:eastAsia="標楷體" w:hAnsi="標楷體"/>
        </w:rPr>
      </w:pPr>
      <w:r>
        <w:rPr>
          <w:rFonts w:ascii="標楷體" w:eastAsia="標楷體" w:hAnsi="標楷體"/>
        </w:rPr>
        <w:br w:type="page"/>
      </w:r>
    </w:p>
    <w:p w14:paraId="0CFC1C9B" w14:textId="77777777" w:rsidR="000A134F" w:rsidRPr="00A12FE4" w:rsidRDefault="000A134F" w:rsidP="00907DEF">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3EE20ED8"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01605894" w14:textId="55FA63B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5BD2B057" wp14:editId="117BD07F">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832CCA7" w14:textId="77777777" w:rsidR="000A134F" w:rsidRDefault="000A134F" w:rsidP="000A134F">
      <w:pPr>
        <w:pStyle w:val="a"/>
      </w:pPr>
      <w:r>
        <w:rPr>
          <w:rFonts w:hint="eastAsia"/>
        </w:rPr>
        <w:t>輸入畫面按鈕說明</w:t>
      </w:r>
    </w:p>
    <w:p w14:paraId="7FE206EB"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642975E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D30726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A1141B"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C8D4F56"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1CAD4F7D"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259DDD37" w14:textId="77777777" w:rsidR="000A134F" w:rsidRPr="00C51280" w:rsidRDefault="000A134F" w:rsidP="00372AFD">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43C51D6"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1C43D4" w14:textId="77777777" w:rsidR="000A134F" w:rsidRDefault="000A134F" w:rsidP="001321E5">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C62E1A0"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8768727"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62B965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338A22"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146FDDC"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B85D4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82350EE"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0DE48C2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3E0CDBE" w14:textId="77777777" w:rsidR="000A134F" w:rsidRPr="00DC0CD9" w:rsidRDefault="000A134F" w:rsidP="001321E5">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241C040" w14:textId="77777777" w:rsidR="000A134F" w:rsidRPr="00F94D26" w:rsidRDefault="000A134F" w:rsidP="001321E5">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1F792301" w14:textId="77777777" w:rsidR="000A134F" w:rsidRPr="005A07D3" w:rsidRDefault="000A134F" w:rsidP="001321E5">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0540A958" w14:textId="77777777" w:rsidR="000A134F" w:rsidRPr="004657D0" w:rsidRDefault="000A134F" w:rsidP="001321E5">
            <w:pPr>
              <w:ind w:left="314" w:hangingChars="131" w:hanging="314"/>
              <w:rPr>
                <w:rFonts w:eastAsia="標楷體"/>
                <w:color w:val="000000"/>
              </w:rPr>
            </w:pPr>
          </w:p>
        </w:tc>
      </w:tr>
      <w:tr w:rsidR="000A134F" w:rsidRPr="00C51280" w14:paraId="28416675"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3FCF42EE"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D477A1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A2428E4"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0A134F" w:rsidRPr="00C51280" w14:paraId="1BE6C510"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70044FBF"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7449E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43CB9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7F22C2C9" w14:textId="77777777" w:rsidR="000A134F" w:rsidRPr="00264429" w:rsidRDefault="000A134F" w:rsidP="000A134F">
      <w:pPr>
        <w:rPr>
          <w:rFonts w:ascii="標楷體" w:eastAsia="標楷體" w:hAnsi="標楷體"/>
        </w:rPr>
      </w:pPr>
    </w:p>
    <w:p w14:paraId="7397A043" w14:textId="77777777" w:rsidR="000A134F" w:rsidRPr="00291505" w:rsidRDefault="000A134F" w:rsidP="000A134F">
      <w:pPr>
        <w:rPr>
          <w:rFonts w:ascii="標楷體" w:eastAsia="標楷體" w:hAnsi="標楷體"/>
        </w:rPr>
      </w:pPr>
    </w:p>
    <w:p w14:paraId="1AEC254D"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0A134F" w:rsidRPr="00706FB5" w14:paraId="2961F7C2" w14:textId="77777777" w:rsidTr="001321E5">
        <w:tc>
          <w:tcPr>
            <w:tcW w:w="572" w:type="dxa"/>
            <w:vMerge w:val="restart"/>
          </w:tcPr>
          <w:p w14:paraId="705FB14B"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220" w:type="dxa"/>
            <w:vMerge w:val="restart"/>
          </w:tcPr>
          <w:p w14:paraId="22217E89"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6152" w:type="dxa"/>
            <w:gridSpan w:val="5"/>
          </w:tcPr>
          <w:p w14:paraId="7A002402"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476" w:type="dxa"/>
            <w:vMerge w:val="restart"/>
          </w:tcPr>
          <w:p w14:paraId="7272638C"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4AF8A06B" w14:textId="77777777" w:rsidTr="001321E5">
        <w:tc>
          <w:tcPr>
            <w:tcW w:w="572" w:type="dxa"/>
            <w:vMerge/>
          </w:tcPr>
          <w:p w14:paraId="2E6A97BB" w14:textId="77777777" w:rsidR="000A134F" w:rsidRPr="00706FB5" w:rsidRDefault="000A134F" w:rsidP="001321E5">
            <w:pPr>
              <w:rPr>
                <w:rFonts w:ascii="標楷體" w:eastAsia="標楷體" w:hAnsi="標楷體"/>
              </w:rPr>
            </w:pPr>
          </w:p>
        </w:tc>
        <w:tc>
          <w:tcPr>
            <w:tcW w:w="1220" w:type="dxa"/>
            <w:vMerge/>
          </w:tcPr>
          <w:p w14:paraId="4A4BBAFF" w14:textId="77777777" w:rsidR="000A134F" w:rsidRPr="00706FB5" w:rsidRDefault="000A134F" w:rsidP="001321E5">
            <w:pPr>
              <w:rPr>
                <w:rFonts w:ascii="標楷體" w:eastAsia="標楷體" w:hAnsi="標楷體"/>
              </w:rPr>
            </w:pPr>
          </w:p>
        </w:tc>
        <w:tc>
          <w:tcPr>
            <w:tcW w:w="1284" w:type="dxa"/>
          </w:tcPr>
          <w:p w14:paraId="5651AF36"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812" w:type="dxa"/>
          </w:tcPr>
          <w:p w14:paraId="16BB9E02"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2856" w:type="dxa"/>
          </w:tcPr>
          <w:p w14:paraId="36A98214"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624" w:type="dxa"/>
          </w:tcPr>
          <w:p w14:paraId="1FEFFA75"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54680F07"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476" w:type="dxa"/>
            <w:vMerge/>
          </w:tcPr>
          <w:p w14:paraId="3715660C" w14:textId="77777777" w:rsidR="000A134F" w:rsidRPr="00706FB5" w:rsidRDefault="000A134F" w:rsidP="001321E5">
            <w:pPr>
              <w:rPr>
                <w:rFonts w:ascii="標楷體" w:eastAsia="標楷體" w:hAnsi="標楷體"/>
              </w:rPr>
            </w:pPr>
          </w:p>
        </w:tc>
      </w:tr>
      <w:tr w:rsidR="000A134F" w:rsidRPr="00706FB5" w14:paraId="3FEB5C7A" w14:textId="77777777" w:rsidTr="001321E5">
        <w:tc>
          <w:tcPr>
            <w:tcW w:w="572" w:type="dxa"/>
          </w:tcPr>
          <w:p w14:paraId="3F2EFC57"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220" w:type="dxa"/>
          </w:tcPr>
          <w:p w14:paraId="08937CC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284" w:type="dxa"/>
          </w:tcPr>
          <w:p w14:paraId="1D26E311" w14:textId="77777777" w:rsidR="000A134F" w:rsidRDefault="000A134F" w:rsidP="001321E5">
            <w:pPr>
              <w:rPr>
                <w:rFonts w:ascii="標楷體" w:eastAsia="標楷體" w:hAnsi="標楷體"/>
              </w:rPr>
            </w:pPr>
          </w:p>
        </w:tc>
        <w:tc>
          <w:tcPr>
            <w:tcW w:w="812" w:type="dxa"/>
          </w:tcPr>
          <w:p w14:paraId="77E1D7EB" w14:textId="77777777" w:rsidR="000A134F" w:rsidRPr="00706FB5" w:rsidRDefault="000A134F" w:rsidP="001321E5">
            <w:pPr>
              <w:rPr>
                <w:rFonts w:ascii="標楷體" w:eastAsia="標楷體" w:hAnsi="標楷體"/>
              </w:rPr>
            </w:pPr>
            <w:r>
              <w:rPr>
                <w:rFonts w:ascii="標楷體" w:eastAsia="標楷體" w:hAnsi="標楷體" w:hint="eastAsia"/>
              </w:rPr>
              <w:t>新增</w:t>
            </w:r>
          </w:p>
        </w:tc>
        <w:tc>
          <w:tcPr>
            <w:tcW w:w="2856" w:type="dxa"/>
          </w:tcPr>
          <w:p w14:paraId="2E253CEC" w14:textId="77777777" w:rsidR="000A134F" w:rsidRPr="00706FB5" w:rsidRDefault="000A134F" w:rsidP="001321E5">
            <w:pPr>
              <w:rPr>
                <w:rFonts w:ascii="標楷體" w:eastAsia="標楷體" w:hAnsi="標楷體"/>
              </w:rPr>
            </w:pPr>
          </w:p>
        </w:tc>
        <w:tc>
          <w:tcPr>
            <w:tcW w:w="624" w:type="dxa"/>
          </w:tcPr>
          <w:p w14:paraId="659EE899" w14:textId="77777777" w:rsidR="000A134F" w:rsidRPr="00706FB5" w:rsidRDefault="000A134F" w:rsidP="001321E5">
            <w:pPr>
              <w:rPr>
                <w:rFonts w:ascii="標楷體" w:eastAsia="標楷體" w:hAnsi="標楷體"/>
              </w:rPr>
            </w:pPr>
          </w:p>
        </w:tc>
        <w:tc>
          <w:tcPr>
            <w:tcW w:w="576" w:type="dxa"/>
          </w:tcPr>
          <w:p w14:paraId="1C4E1EA2"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476" w:type="dxa"/>
          </w:tcPr>
          <w:p w14:paraId="7BF9F9A6" w14:textId="77777777" w:rsidR="000A134F" w:rsidRPr="00706FB5" w:rsidRDefault="000A134F" w:rsidP="001321E5">
            <w:pPr>
              <w:rPr>
                <w:rFonts w:ascii="標楷體" w:eastAsia="標楷體" w:hAnsi="標楷體"/>
              </w:rPr>
            </w:pPr>
          </w:p>
        </w:tc>
      </w:tr>
      <w:tr w:rsidR="000A134F" w:rsidRPr="00706FB5" w14:paraId="672B18BA" w14:textId="77777777" w:rsidTr="001321E5">
        <w:tc>
          <w:tcPr>
            <w:tcW w:w="572" w:type="dxa"/>
          </w:tcPr>
          <w:p w14:paraId="434781DF"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220" w:type="dxa"/>
          </w:tcPr>
          <w:p w14:paraId="294E21C7"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284" w:type="dxa"/>
          </w:tcPr>
          <w:p w14:paraId="357299FF" w14:textId="77777777" w:rsidR="000A134F" w:rsidRPr="00291505" w:rsidRDefault="000A134F" w:rsidP="001321E5">
            <w:pPr>
              <w:rPr>
                <w:rFonts w:ascii="標楷體" w:eastAsia="標楷體" w:hAnsi="標楷體"/>
              </w:rPr>
            </w:pPr>
            <w:r>
              <w:rPr>
                <w:rFonts w:ascii="標楷體" w:eastAsia="標楷體" w:hAnsi="標楷體" w:hint="eastAsia"/>
              </w:rPr>
              <w:t>1</w:t>
            </w:r>
          </w:p>
        </w:tc>
        <w:tc>
          <w:tcPr>
            <w:tcW w:w="812" w:type="dxa"/>
          </w:tcPr>
          <w:p w14:paraId="088AA927" w14:textId="77777777" w:rsidR="000A134F" w:rsidRPr="00291505" w:rsidRDefault="000A134F" w:rsidP="001321E5">
            <w:pPr>
              <w:rPr>
                <w:rFonts w:ascii="標楷體" w:eastAsia="標楷體" w:hAnsi="標楷體"/>
              </w:rPr>
            </w:pPr>
          </w:p>
        </w:tc>
        <w:tc>
          <w:tcPr>
            <w:tcW w:w="2856" w:type="dxa"/>
          </w:tcPr>
          <w:p w14:paraId="4A87E4A8" w14:textId="77777777" w:rsidR="000A134F" w:rsidRPr="00291505" w:rsidRDefault="000A134F" w:rsidP="001321E5">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5A5BD04E"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F5320EC"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22B6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p>
          <w:p w14:paraId="65BB8D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796B225" w14:textId="77777777" w:rsidTr="001321E5">
        <w:tc>
          <w:tcPr>
            <w:tcW w:w="572" w:type="dxa"/>
          </w:tcPr>
          <w:p w14:paraId="7B6096A5"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220" w:type="dxa"/>
          </w:tcPr>
          <w:p w14:paraId="43803A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284" w:type="dxa"/>
          </w:tcPr>
          <w:p w14:paraId="2952B10D"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812" w:type="dxa"/>
          </w:tcPr>
          <w:p w14:paraId="645F0F4B" w14:textId="77777777" w:rsidR="000A134F" w:rsidRPr="00291505" w:rsidRDefault="000A134F" w:rsidP="001321E5">
            <w:pPr>
              <w:rPr>
                <w:rFonts w:ascii="標楷體" w:eastAsia="標楷體" w:hAnsi="標楷體"/>
              </w:rPr>
            </w:pPr>
          </w:p>
        </w:tc>
        <w:tc>
          <w:tcPr>
            <w:tcW w:w="2856" w:type="dxa"/>
          </w:tcPr>
          <w:p w14:paraId="2DDAACB4" w14:textId="77777777" w:rsidR="000A134F" w:rsidRPr="00291505" w:rsidRDefault="000A134F" w:rsidP="001321E5">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392043EB"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25DA4FA3"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32DDBB5"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51529122" w14:textId="77777777" w:rsidR="000A134F" w:rsidRPr="00291505" w:rsidRDefault="000A134F" w:rsidP="001321E5">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0A134F" w:rsidRPr="00706FB5" w14:paraId="7334BEFB" w14:textId="77777777" w:rsidTr="001321E5">
        <w:tc>
          <w:tcPr>
            <w:tcW w:w="572" w:type="dxa"/>
          </w:tcPr>
          <w:p w14:paraId="1B3D2BC1" w14:textId="77777777" w:rsidR="000A134F" w:rsidRDefault="000A134F" w:rsidP="001321E5">
            <w:pPr>
              <w:rPr>
                <w:rFonts w:ascii="標楷體" w:eastAsia="標楷體" w:hAnsi="標楷體"/>
              </w:rPr>
            </w:pPr>
          </w:p>
        </w:tc>
        <w:tc>
          <w:tcPr>
            <w:tcW w:w="9848" w:type="dxa"/>
            <w:gridSpan w:val="7"/>
          </w:tcPr>
          <w:p w14:paraId="14C45DB0"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C4AE2D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FEDD50E"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21370B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ED74B30"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746C20D7"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706FB5" w14:paraId="5FA4E6B2" w14:textId="77777777" w:rsidTr="001321E5">
        <w:tc>
          <w:tcPr>
            <w:tcW w:w="572" w:type="dxa"/>
          </w:tcPr>
          <w:p w14:paraId="498F8C28"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220" w:type="dxa"/>
          </w:tcPr>
          <w:p w14:paraId="2300C6CE"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284" w:type="dxa"/>
          </w:tcPr>
          <w:p w14:paraId="6FD7925E"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3C170F91" w14:textId="77777777" w:rsidR="000A134F" w:rsidRPr="00291505" w:rsidRDefault="000A134F" w:rsidP="001321E5">
            <w:pPr>
              <w:rPr>
                <w:rFonts w:ascii="標楷體" w:eastAsia="標楷體" w:hAnsi="標楷體"/>
              </w:rPr>
            </w:pPr>
          </w:p>
        </w:tc>
        <w:tc>
          <w:tcPr>
            <w:tcW w:w="2856" w:type="dxa"/>
          </w:tcPr>
          <w:p w14:paraId="5BBD0B69" w14:textId="77777777" w:rsidR="000A134F" w:rsidRPr="00291505" w:rsidRDefault="000A134F" w:rsidP="001321E5">
            <w:pPr>
              <w:rPr>
                <w:rFonts w:ascii="標楷體" w:eastAsia="標楷體" w:hAnsi="標楷體"/>
              </w:rPr>
            </w:pPr>
          </w:p>
        </w:tc>
        <w:tc>
          <w:tcPr>
            <w:tcW w:w="624" w:type="dxa"/>
          </w:tcPr>
          <w:p w14:paraId="7E6B9DE6"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19569D5"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5C09CBCC" w14:textId="77777777" w:rsidR="000A134F" w:rsidRPr="003A1851"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7EDC2C85"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24A0FF13" w14:textId="77777777" w:rsidTr="001321E5">
        <w:tc>
          <w:tcPr>
            <w:tcW w:w="572" w:type="dxa"/>
          </w:tcPr>
          <w:p w14:paraId="5433289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220" w:type="dxa"/>
          </w:tcPr>
          <w:p w14:paraId="49A8C7E0"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284" w:type="dxa"/>
          </w:tcPr>
          <w:p w14:paraId="6B08BDDB"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49686076" w14:textId="77777777" w:rsidR="000A134F" w:rsidRPr="00291505" w:rsidRDefault="000A134F" w:rsidP="001321E5">
            <w:pPr>
              <w:rPr>
                <w:rFonts w:ascii="標楷體" w:eastAsia="標楷體" w:hAnsi="標楷體"/>
              </w:rPr>
            </w:pPr>
          </w:p>
        </w:tc>
        <w:tc>
          <w:tcPr>
            <w:tcW w:w="2856" w:type="dxa"/>
          </w:tcPr>
          <w:p w14:paraId="444969E8" w14:textId="77777777" w:rsidR="000A134F" w:rsidRPr="00291505" w:rsidRDefault="000A134F" w:rsidP="001321E5">
            <w:pPr>
              <w:rPr>
                <w:rFonts w:ascii="標楷體" w:eastAsia="標楷體" w:hAnsi="標楷體"/>
              </w:rPr>
            </w:pPr>
          </w:p>
        </w:tc>
        <w:tc>
          <w:tcPr>
            <w:tcW w:w="624" w:type="dxa"/>
          </w:tcPr>
          <w:p w14:paraId="4F70B75B" w14:textId="77777777" w:rsidR="000A134F" w:rsidRPr="00291505" w:rsidRDefault="000A134F" w:rsidP="001321E5">
            <w:pPr>
              <w:rPr>
                <w:rFonts w:ascii="標楷體" w:eastAsia="標楷體" w:hAnsi="標楷體"/>
              </w:rPr>
            </w:pPr>
            <w:r>
              <w:rPr>
                <w:rFonts w:ascii="標楷體" w:eastAsia="標楷體" w:hAnsi="標楷體" w:hint="eastAsia"/>
              </w:rPr>
              <w:t>V</w:t>
            </w:r>
          </w:p>
        </w:tc>
        <w:tc>
          <w:tcPr>
            <w:tcW w:w="576" w:type="dxa"/>
          </w:tcPr>
          <w:p w14:paraId="3237023D"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5DB2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t xml:space="preserve"> </w:t>
            </w:r>
            <w:r>
              <w:rPr>
                <w:rFonts w:hint="eastAsia"/>
              </w:rPr>
              <w:t>/</w:t>
            </w:r>
            <w:r w:rsidRPr="003A1851">
              <w:rPr>
                <w:rFonts w:ascii="標楷體" w:eastAsia="標楷體" w:hAnsi="標楷體"/>
              </w:rPr>
              <w:t>V(2,0)</w:t>
            </w:r>
          </w:p>
          <w:p w14:paraId="3C91135F"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0A134F" w:rsidRPr="00706FB5" w14:paraId="5047B86D" w14:textId="77777777" w:rsidTr="001321E5">
        <w:tc>
          <w:tcPr>
            <w:tcW w:w="572" w:type="dxa"/>
          </w:tcPr>
          <w:p w14:paraId="4F665464" w14:textId="77777777" w:rsidR="000A134F" w:rsidRDefault="000A134F" w:rsidP="001321E5">
            <w:pPr>
              <w:rPr>
                <w:rFonts w:ascii="標楷體" w:eastAsia="標楷體" w:hAnsi="標楷體"/>
              </w:rPr>
            </w:pPr>
          </w:p>
        </w:tc>
        <w:tc>
          <w:tcPr>
            <w:tcW w:w="1220" w:type="dxa"/>
          </w:tcPr>
          <w:p w14:paraId="23C06E06" w14:textId="77777777" w:rsidR="000A134F" w:rsidRDefault="000A134F" w:rsidP="001321E5">
            <w:pPr>
              <w:rPr>
                <w:rFonts w:ascii="標楷體" w:eastAsia="標楷體" w:hAnsi="標楷體"/>
              </w:rPr>
            </w:pPr>
            <w:r>
              <w:rPr>
                <w:rFonts w:ascii="標楷體" w:eastAsia="標楷體" w:hAnsi="標楷體" w:hint="eastAsia"/>
              </w:rPr>
              <w:t>核准號碼查詢</w:t>
            </w:r>
          </w:p>
        </w:tc>
        <w:tc>
          <w:tcPr>
            <w:tcW w:w="1284" w:type="dxa"/>
          </w:tcPr>
          <w:p w14:paraId="2849B306" w14:textId="77777777" w:rsidR="000A134F" w:rsidRDefault="000A134F" w:rsidP="001321E5">
            <w:pPr>
              <w:rPr>
                <w:rFonts w:ascii="標楷體" w:eastAsia="標楷體" w:hAnsi="標楷體"/>
              </w:rPr>
            </w:pPr>
            <w:r>
              <w:rPr>
                <w:rFonts w:ascii="標楷體" w:eastAsia="標楷體" w:hAnsi="標楷體" w:hint="eastAsia"/>
              </w:rPr>
              <w:t>按鈕</w:t>
            </w:r>
          </w:p>
        </w:tc>
        <w:tc>
          <w:tcPr>
            <w:tcW w:w="812" w:type="dxa"/>
          </w:tcPr>
          <w:p w14:paraId="2E65B4AA" w14:textId="77777777" w:rsidR="000A134F" w:rsidRPr="00291505" w:rsidRDefault="000A134F" w:rsidP="001321E5">
            <w:pPr>
              <w:rPr>
                <w:rFonts w:ascii="標楷體" w:eastAsia="標楷體" w:hAnsi="標楷體"/>
              </w:rPr>
            </w:pPr>
          </w:p>
        </w:tc>
        <w:tc>
          <w:tcPr>
            <w:tcW w:w="2856" w:type="dxa"/>
          </w:tcPr>
          <w:p w14:paraId="0ED09C2D" w14:textId="77777777" w:rsidR="000A134F" w:rsidRPr="00291505" w:rsidRDefault="000A134F" w:rsidP="001321E5">
            <w:pPr>
              <w:rPr>
                <w:rFonts w:ascii="標楷體" w:eastAsia="標楷體" w:hAnsi="標楷體"/>
              </w:rPr>
            </w:pPr>
          </w:p>
        </w:tc>
        <w:tc>
          <w:tcPr>
            <w:tcW w:w="624" w:type="dxa"/>
          </w:tcPr>
          <w:p w14:paraId="74042996" w14:textId="77777777" w:rsidR="000A134F" w:rsidRDefault="000A134F" w:rsidP="001321E5">
            <w:pPr>
              <w:rPr>
                <w:rFonts w:ascii="標楷體" w:eastAsia="標楷體" w:hAnsi="標楷體"/>
              </w:rPr>
            </w:pPr>
          </w:p>
        </w:tc>
        <w:tc>
          <w:tcPr>
            <w:tcW w:w="576" w:type="dxa"/>
          </w:tcPr>
          <w:p w14:paraId="5EBC4505" w14:textId="77777777" w:rsidR="000A134F" w:rsidRDefault="000A134F" w:rsidP="001321E5">
            <w:pPr>
              <w:rPr>
                <w:rFonts w:ascii="標楷體" w:eastAsia="標楷體" w:hAnsi="標楷體"/>
              </w:rPr>
            </w:pPr>
          </w:p>
        </w:tc>
        <w:tc>
          <w:tcPr>
            <w:tcW w:w="2476" w:type="dxa"/>
          </w:tcPr>
          <w:p w14:paraId="77B0AF73" w14:textId="77777777" w:rsidR="000A134F" w:rsidRDefault="000A134F" w:rsidP="001321E5">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0A134F" w:rsidRPr="00706FB5" w14:paraId="75EF62E3" w14:textId="77777777" w:rsidTr="001321E5">
        <w:tc>
          <w:tcPr>
            <w:tcW w:w="572" w:type="dxa"/>
          </w:tcPr>
          <w:p w14:paraId="6A7B0BEE" w14:textId="77777777" w:rsidR="000A134F" w:rsidRDefault="000A134F" w:rsidP="001321E5">
            <w:pPr>
              <w:rPr>
                <w:rFonts w:ascii="標楷體" w:eastAsia="標楷體" w:hAnsi="標楷體"/>
              </w:rPr>
            </w:pPr>
            <w:r>
              <w:rPr>
                <w:rFonts w:ascii="標楷體" w:eastAsia="標楷體" w:hAnsi="標楷體" w:hint="eastAsia"/>
              </w:rPr>
              <w:lastRenderedPageBreak/>
              <w:t>6</w:t>
            </w:r>
          </w:p>
        </w:tc>
        <w:tc>
          <w:tcPr>
            <w:tcW w:w="1220" w:type="dxa"/>
          </w:tcPr>
          <w:p w14:paraId="0D859D9A"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284" w:type="dxa"/>
          </w:tcPr>
          <w:p w14:paraId="59FBE540" w14:textId="77777777" w:rsidR="000A134F" w:rsidRDefault="000A134F" w:rsidP="001321E5">
            <w:pPr>
              <w:rPr>
                <w:rFonts w:ascii="標楷體" w:eastAsia="標楷體" w:hAnsi="標楷體"/>
              </w:rPr>
            </w:pPr>
            <w:r>
              <w:rPr>
                <w:rFonts w:ascii="標楷體" w:eastAsia="標楷體" w:hAnsi="標楷體" w:hint="eastAsia"/>
              </w:rPr>
              <w:t>14</w:t>
            </w:r>
          </w:p>
        </w:tc>
        <w:tc>
          <w:tcPr>
            <w:tcW w:w="812" w:type="dxa"/>
          </w:tcPr>
          <w:p w14:paraId="2F96ACF4" w14:textId="77777777" w:rsidR="000A134F" w:rsidRPr="00291505" w:rsidRDefault="000A134F" w:rsidP="001321E5">
            <w:pPr>
              <w:rPr>
                <w:rFonts w:ascii="標楷體" w:eastAsia="標楷體" w:hAnsi="標楷體"/>
              </w:rPr>
            </w:pPr>
          </w:p>
        </w:tc>
        <w:tc>
          <w:tcPr>
            <w:tcW w:w="2856" w:type="dxa"/>
          </w:tcPr>
          <w:p w14:paraId="4275EB46" w14:textId="77777777" w:rsidR="000A134F" w:rsidRPr="00291505" w:rsidRDefault="000A134F" w:rsidP="001321E5">
            <w:pPr>
              <w:rPr>
                <w:rFonts w:ascii="標楷體" w:eastAsia="標楷體" w:hAnsi="標楷體"/>
              </w:rPr>
            </w:pPr>
          </w:p>
        </w:tc>
        <w:tc>
          <w:tcPr>
            <w:tcW w:w="624" w:type="dxa"/>
          </w:tcPr>
          <w:p w14:paraId="40CFC614"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7DEECB72"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CFFE0FB"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sidRPr="003A1851">
              <w:rPr>
                <w:rFonts w:ascii="標楷體" w:eastAsia="標楷體" w:hAnsi="標楷體"/>
              </w:rPr>
              <w:t>V(2,0)</w:t>
            </w:r>
          </w:p>
          <w:p w14:paraId="0F66CDBC"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B51A2" w:rsidRPr="00706FB5" w14:paraId="642745A6" w14:textId="77777777" w:rsidTr="0066477B">
        <w:tc>
          <w:tcPr>
            <w:tcW w:w="10420" w:type="dxa"/>
            <w:gridSpan w:val="8"/>
          </w:tcPr>
          <w:p w14:paraId="7BB18424" w14:textId="77777777" w:rsidR="00FB51A2" w:rsidRPr="00FB51A2" w:rsidRDefault="00FB51A2" w:rsidP="00FB51A2">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B51A2" w:rsidRPr="00706FB5" w14:paraId="13EE9759" w14:textId="77777777" w:rsidTr="001321E5">
        <w:tc>
          <w:tcPr>
            <w:tcW w:w="572" w:type="dxa"/>
          </w:tcPr>
          <w:p w14:paraId="51A7D2C9" w14:textId="77777777" w:rsidR="00FB51A2" w:rsidRPr="00FB51A2" w:rsidRDefault="00FB51A2" w:rsidP="001321E5">
            <w:pPr>
              <w:rPr>
                <w:rFonts w:ascii="標楷體" w:eastAsia="標楷體" w:hAnsi="標楷體"/>
              </w:rPr>
            </w:pPr>
            <w:r>
              <w:rPr>
                <w:rFonts w:ascii="標楷體" w:eastAsia="標楷體" w:hAnsi="標楷體" w:hint="eastAsia"/>
              </w:rPr>
              <w:t>7</w:t>
            </w:r>
          </w:p>
        </w:tc>
        <w:tc>
          <w:tcPr>
            <w:tcW w:w="1220" w:type="dxa"/>
          </w:tcPr>
          <w:p w14:paraId="2E4E4EEC" w14:textId="77777777" w:rsidR="00FB51A2" w:rsidRDefault="00FB51A2" w:rsidP="001321E5">
            <w:pPr>
              <w:rPr>
                <w:rFonts w:ascii="標楷體" w:eastAsia="標楷體" w:hAnsi="標楷體"/>
              </w:rPr>
            </w:pPr>
            <w:r>
              <w:rPr>
                <w:rFonts w:ascii="標楷體" w:eastAsia="標楷體" w:hAnsi="標楷體" w:hint="eastAsia"/>
              </w:rPr>
              <w:t>所有權人統編</w:t>
            </w:r>
          </w:p>
        </w:tc>
        <w:tc>
          <w:tcPr>
            <w:tcW w:w="1284" w:type="dxa"/>
          </w:tcPr>
          <w:p w14:paraId="0D368EC7" w14:textId="77777777" w:rsidR="00FB51A2" w:rsidRDefault="00FB51A2" w:rsidP="001321E5">
            <w:pPr>
              <w:rPr>
                <w:rFonts w:ascii="標楷體" w:eastAsia="標楷體" w:hAnsi="標楷體"/>
              </w:rPr>
            </w:pPr>
          </w:p>
        </w:tc>
        <w:tc>
          <w:tcPr>
            <w:tcW w:w="812" w:type="dxa"/>
          </w:tcPr>
          <w:p w14:paraId="01101002" w14:textId="77777777" w:rsidR="00FB51A2" w:rsidRPr="00291505" w:rsidRDefault="00FB51A2" w:rsidP="001321E5">
            <w:pPr>
              <w:rPr>
                <w:rFonts w:ascii="標楷體" w:eastAsia="標楷體" w:hAnsi="標楷體"/>
              </w:rPr>
            </w:pPr>
          </w:p>
        </w:tc>
        <w:tc>
          <w:tcPr>
            <w:tcW w:w="2856" w:type="dxa"/>
          </w:tcPr>
          <w:p w14:paraId="6042DA8A" w14:textId="77777777" w:rsidR="00FB51A2" w:rsidRPr="00291505" w:rsidRDefault="00FB51A2" w:rsidP="001321E5">
            <w:pPr>
              <w:rPr>
                <w:rFonts w:ascii="標楷體" w:eastAsia="標楷體" w:hAnsi="標楷體"/>
              </w:rPr>
            </w:pPr>
          </w:p>
        </w:tc>
        <w:tc>
          <w:tcPr>
            <w:tcW w:w="624" w:type="dxa"/>
          </w:tcPr>
          <w:p w14:paraId="7FC6DAB7" w14:textId="77777777" w:rsidR="00FB51A2" w:rsidRDefault="00FB51A2" w:rsidP="001321E5">
            <w:pPr>
              <w:rPr>
                <w:rFonts w:ascii="標楷體" w:eastAsia="標楷體" w:hAnsi="標楷體"/>
              </w:rPr>
            </w:pPr>
          </w:p>
        </w:tc>
        <w:tc>
          <w:tcPr>
            <w:tcW w:w="576" w:type="dxa"/>
          </w:tcPr>
          <w:p w14:paraId="0AC18A15"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3DDAF4D0"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sidR="00366CF1">
              <w:rPr>
                <w:rFonts w:ascii="標楷體" w:eastAsia="標楷體" w:hAnsi="標楷體" w:hint="eastAsia"/>
              </w:rPr>
              <w:t>C</w:t>
            </w:r>
            <w:r w:rsidR="00366CF1">
              <w:rPr>
                <w:rFonts w:ascii="標楷體" w:eastAsia="標楷體" w:hAnsi="標楷體"/>
              </w:rPr>
              <w:t>ustId</w:t>
            </w:r>
          </w:p>
        </w:tc>
      </w:tr>
      <w:tr w:rsidR="00FB51A2" w:rsidRPr="00706FB5" w14:paraId="1FFDB566" w14:textId="77777777" w:rsidTr="001321E5">
        <w:tc>
          <w:tcPr>
            <w:tcW w:w="572" w:type="dxa"/>
          </w:tcPr>
          <w:p w14:paraId="4330E542" w14:textId="77777777" w:rsidR="00FB51A2" w:rsidRPr="00FB51A2" w:rsidRDefault="00FB51A2" w:rsidP="001321E5">
            <w:pPr>
              <w:rPr>
                <w:rFonts w:ascii="標楷體" w:eastAsia="標楷體" w:hAnsi="標楷體"/>
              </w:rPr>
            </w:pPr>
            <w:r>
              <w:rPr>
                <w:rFonts w:ascii="標楷體" w:eastAsia="標楷體" w:hAnsi="標楷體" w:hint="eastAsia"/>
              </w:rPr>
              <w:t>8</w:t>
            </w:r>
          </w:p>
        </w:tc>
        <w:tc>
          <w:tcPr>
            <w:tcW w:w="1220" w:type="dxa"/>
          </w:tcPr>
          <w:p w14:paraId="45D7EA18" w14:textId="77777777" w:rsidR="00FB51A2" w:rsidRDefault="00FB51A2" w:rsidP="001321E5">
            <w:pPr>
              <w:rPr>
                <w:rFonts w:ascii="標楷體" w:eastAsia="標楷體" w:hAnsi="標楷體"/>
              </w:rPr>
            </w:pPr>
            <w:r>
              <w:rPr>
                <w:rFonts w:ascii="標楷體" w:eastAsia="標楷體" w:hAnsi="標楷體" w:hint="eastAsia"/>
              </w:rPr>
              <w:t>所有權人姓名</w:t>
            </w:r>
          </w:p>
        </w:tc>
        <w:tc>
          <w:tcPr>
            <w:tcW w:w="1284" w:type="dxa"/>
          </w:tcPr>
          <w:p w14:paraId="073C81C0" w14:textId="77777777" w:rsidR="00FB51A2" w:rsidRDefault="00FB51A2" w:rsidP="001321E5">
            <w:pPr>
              <w:rPr>
                <w:rFonts w:ascii="標楷體" w:eastAsia="標楷體" w:hAnsi="標楷體"/>
              </w:rPr>
            </w:pPr>
          </w:p>
        </w:tc>
        <w:tc>
          <w:tcPr>
            <w:tcW w:w="812" w:type="dxa"/>
          </w:tcPr>
          <w:p w14:paraId="374A4CDC" w14:textId="77777777" w:rsidR="00FB51A2" w:rsidRPr="00291505" w:rsidRDefault="00FB51A2" w:rsidP="001321E5">
            <w:pPr>
              <w:rPr>
                <w:rFonts w:ascii="標楷體" w:eastAsia="標楷體" w:hAnsi="標楷體"/>
              </w:rPr>
            </w:pPr>
          </w:p>
        </w:tc>
        <w:tc>
          <w:tcPr>
            <w:tcW w:w="2856" w:type="dxa"/>
          </w:tcPr>
          <w:p w14:paraId="387370E9" w14:textId="77777777" w:rsidR="00FB51A2" w:rsidRPr="00291505" w:rsidRDefault="00FB51A2" w:rsidP="001321E5">
            <w:pPr>
              <w:rPr>
                <w:rFonts w:ascii="標楷體" w:eastAsia="標楷體" w:hAnsi="標楷體"/>
              </w:rPr>
            </w:pPr>
          </w:p>
        </w:tc>
        <w:tc>
          <w:tcPr>
            <w:tcW w:w="624" w:type="dxa"/>
          </w:tcPr>
          <w:p w14:paraId="3FBF5E15" w14:textId="77777777" w:rsidR="00FB51A2" w:rsidRDefault="00FB51A2" w:rsidP="001321E5">
            <w:pPr>
              <w:rPr>
                <w:rFonts w:ascii="標楷體" w:eastAsia="標楷體" w:hAnsi="標楷體"/>
              </w:rPr>
            </w:pPr>
          </w:p>
        </w:tc>
        <w:tc>
          <w:tcPr>
            <w:tcW w:w="576" w:type="dxa"/>
          </w:tcPr>
          <w:p w14:paraId="2B891164"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446CE0ED"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00366CF1" w:rsidRPr="00FB51A2">
              <w:rPr>
                <w:rFonts w:ascii="標楷體" w:eastAsia="標楷體" w:hAnsi="標楷體"/>
              </w:rPr>
              <w:t>CustMain</w:t>
            </w:r>
            <w:r w:rsidR="00366CF1">
              <w:rPr>
                <w:rFonts w:ascii="標楷體" w:eastAsia="標楷體" w:hAnsi="標楷體" w:hint="eastAsia"/>
              </w:rPr>
              <w:t>.</w:t>
            </w:r>
            <w:r w:rsidR="00366CF1">
              <w:rPr>
                <w:rFonts w:ascii="標楷體" w:eastAsia="標楷體" w:hAnsi="標楷體"/>
              </w:rPr>
              <w:t>CustName</w:t>
            </w:r>
          </w:p>
        </w:tc>
      </w:tr>
      <w:tr w:rsidR="00FB51A2" w:rsidRPr="00706FB5" w14:paraId="38A35F93" w14:textId="77777777" w:rsidTr="001321E5">
        <w:tc>
          <w:tcPr>
            <w:tcW w:w="572" w:type="dxa"/>
          </w:tcPr>
          <w:p w14:paraId="6324C09A" w14:textId="77777777" w:rsidR="00FB51A2" w:rsidRPr="00FB51A2" w:rsidRDefault="00FB51A2" w:rsidP="001321E5">
            <w:pPr>
              <w:rPr>
                <w:rFonts w:ascii="標楷體" w:eastAsia="標楷體" w:hAnsi="標楷體"/>
              </w:rPr>
            </w:pPr>
            <w:r>
              <w:rPr>
                <w:rFonts w:ascii="標楷體" w:eastAsia="標楷體" w:hAnsi="標楷體" w:hint="eastAsia"/>
              </w:rPr>
              <w:t>9</w:t>
            </w:r>
          </w:p>
        </w:tc>
        <w:tc>
          <w:tcPr>
            <w:tcW w:w="1220" w:type="dxa"/>
          </w:tcPr>
          <w:p w14:paraId="13FDB6C7" w14:textId="77777777" w:rsidR="00FB51A2" w:rsidRDefault="00FB51A2" w:rsidP="001321E5">
            <w:pPr>
              <w:rPr>
                <w:rFonts w:ascii="標楷體" w:eastAsia="標楷體" w:hAnsi="標楷體"/>
              </w:rPr>
            </w:pPr>
            <w:r>
              <w:rPr>
                <w:rFonts w:ascii="標楷體" w:eastAsia="標楷體" w:hAnsi="標楷體" w:hint="eastAsia"/>
              </w:rPr>
              <w:t>與授信戶關係</w:t>
            </w:r>
          </w:p>
        </w:tc>
        <w:tc>
          <w:tcPr>
            <w:tcW w:w="1284" w:type="dxa"/>
          </w:tcPr>
          <w:p w14:paraId="0759BA2D" w14:textId="77777777" w:rsidR="00FB51A2" w:rsidRDefault="00FB51A2" w:rsidP="001321E5">
            <w:pPr>
              <w:rPr>
                <w:rFonts w:ascii="標楷體" w:eastAsia="標楷體" w:hAnsi="標楷體"/>
              </w:rPr>
            </w:pPr>
            <w:r>
              <w:rPr>
                <w:rFonts w:ascii="標楷體" w:eastAsia="標楷體" w:hAnsi="標楷體" w:hint="eastAsia"/>
              </w:rPr>
              <w:t>2</w:t>
            </w:r>
          </w:p>
        </w:tc>
        <w:tc>
          <w:tcPr>
            <w:tcW w:w="812" w:type="dxa"/>
          </w:tcPr>
          <w:p w14:paraId="18480793" w14:textId="77777777" w:rsidR="00FB51A2" w:rsidRPr="00291505" w:rsidRDefault="00FB51A2" w:rsidP="001321E5">
            <w:pPr>
              <w:rPr>
                <w:rFonts w:ascii="標楷體" w:eastAsia="標楷體" w:hAnsi="標楷體"/>
              </w:rPr>
            </w:pPr>
          </w:p>
        </w:tc>
        <w:tc>
          <w:tcPr>
            <w:tcW w:w="2856" w:type="dxa"/>
          </w:tcPr>
          <w:p w14:paraId="1E5740DC" w14:textId="77777777" w:rsidR="00FB51A2" w:rsidRPr="00291505" w:rsidRDefault="00FB51A2" w:rsidP="001321E5">
            <w:pPr>
              <w:rPr>
                <w:rFonts w:ascii="標楷體" w:eastAsia="標楷體" w:hAnsi="標楷體"/>
              </w:rPr>
            </w:pPr>
          </w:p>
        </w:tc>
        <w:tc>
          <w:tcPr>
            <w:tcW w:w="624" w:type="dxa"/>
          </w:tcPr>
          <w:p w14:paraId="14600314" w14:textId="77777777" w:rsidR="00FB51A2" w:rsidRDefault="00FB51A2" w:rsidP="001321E5">
            <w:pPr>
              <w:rPr>
                <w:rFonts w:ascii="標楷體" w:eastAsia="標楷體" w:hAnsi="標楷體"/>
              </w:rPr>
            </w:pPr>
          </w:p>
        </w:tc>
        <w:tc>
          <w:tcPr>
            <w:tcW w:w="576" w:type="dxa"/>
          </w:tcPr>
          <w:p w14:paraId="4262D0DC" w14:textId="77777777" w:rsidR="00FB51A2" w:rsidRDefault="00FB51A2" w:rsidP="001321E5">
            <w:pPr>
              <w:rPr>
                <w:rFonts w:ascii="標楷體" w:eastAsia="標楷體" w:hAnsi="標楷體"/>
              </w:rPr>
            </w:pPr>
            <w:r>
              <w:rPr>
                <w:rFonts w:ascii="標楷體" w:eastAsia="標楷體" w:hAnsi="標楷體" w:hint="eastAsia"/>
              </w:rPr>
              <w:t>W</w:t>
            </w:r>
          </w:p>
        </w:tc>
        <w:tc>
          <w:tcPr>
            <w:tcW w:w="2476" w:type="dxa"/>
          </w:tcPr>
          <w:p w14:paraId="63F36368" w14:textId="77777777" w:rsidR="00FB51A2" w:rsidRDefault="00366CF1"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B3984AC" w14:textId="77777777" w:rsidR="00366CF1" w:rsidRDefault="00366CF1" w:rsidP="001321E5">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E9660DE" w14:textId="77777777" w:rsidR="000A134F" w:rsidRPr="00A12FE4" w:rsidRDefault="000A134F" w:rsidP="000A134F">
      <w:pPr>
        <w:rPr>
          <w:lang w:val="x-none" w:eastAsia="x-none"/>
        </w:rPr>
      </w:pPr>
    </w:p>
    <w:p w14:paraId="1A0F1605" w14:textId="77777777" w:rsidR="000A134F" w:rsidRDefault="000A134F" w:rsidP="000A134F">
      <w:pPr>
        <w:rPr>
          <w:lang w:val="x-none" w:eastAsia="x-none"/>
        </w:rPr>
      </w:pPr>
    </w:p>
    <w:p w14:paraId="4FCC6A8C" w14:textId="77777777" w:rsidR="000A134F" w:rsidRPr="00A12FE4" w:rsidRDefault="000A134F" w:rsidP="000A134F">
      <w:pPr>
        <w:rPr>
          <w:lang w:val="x-none" w:eastAsia="x-none"/>
        </w:rPr>
      </w:pPr>
      <w:r>
        <w:rPr>
          <w:lang w:val="x-none" w:eastAsia="x-none"/>
        </w:rPr>
        <w:br w:type="page"/>
      </w:r>
    </w:p>
    <w:p w14:paraId="7020678E" w14:textId="77777777" w:rsidR="000A134F" w:rsidRPr="00A12FE4" w:rsidRDefault="000A134F" w:rsidP="00907DEF">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2631A59A"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59AAD7E4" w14:textId="5B82DBC0"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3CC3D95D" wp14:editId="7CE44047">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0A292298" w14:textId="77777777" w:rsidR="000A134F" w:rsidRDefault="000A134F" w:rsidP="000A134F">
      <w:pPr>
        <w:rPr>
          <w:rFonts w:ascii="標楷體" w:eastAsia="標楷體" w:hAnsi="標楷體"/>
        </w:rPr>
      </w:pPr>
    </w:p>
    <w:p w14:paraId="6720CFBF" w14:textId="77777777" w:rsidR="000A134F" w:rsidRDefault="000A134F" w:rsidP="000A134F">
      <w:pPr>
        <w:pStyle w:val="a"/>
      </w:pPr>
      <w:r>
        <w:rPr>
          <w:rFonts w:hint="eastAsia"/>
        </w:rPr>
        <w:t>輸入畫面按鈕說明</w:t>
      </w:r>
    </w:p>
    <w:p w14:paraId="70CECADE"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79D8BFDB"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849A9D9"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05C5C5"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0EB88"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5782A5E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B4533B7"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8DDB06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BC50661" w14:textId="77777777" w:rsidR="000A134F" w:rsidRDefault="000A134F" w:rsidP="001321E5">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092A277"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46F60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FC31016"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94CD56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23A485FC"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B4EC5C"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2CDC8121"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52A4A2" w14:textId="77777777" w:rsidR="000A134F" w:rsidRPr="004657D0" w:rsidRDefault="000A134F" w:rsidP="001321E5">
            <w:pPr>
              <w:rPr>
                <w:rFonts w:ascii="標楷體" w:eastAsia="標楷體" w:hAnsi="標楷體"/>
                <w:color w:val="000000"/>
                <w:lang w:eastAsia="zh-HK"/>
              </w:rPr>
            </w:pPr>
          </w:p>
        </w:tc>
      </w:tr>
      <w:tr w:rsidR="000A134F" w:rsidRPr="00C51280" w14:paraId="15974E96"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4A247573"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3BA9C62"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90E531C"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68AE9C2B" w14:textId="77777777" w:rsidR="000A134F" w:rsidRDefault="000A134F" w:rsidP="000A134F">
      <w:pPr>
        <w:rPr>
          <w:rFonts w:ascii="標楷體" w:eastAsia="標楷體" w:hAnsi="標楷體"/>
        </w:rPr>
      </w:pPr>
    </w:p>
    <w:p w14:paraId="0DAA08FF" w14:textId="77777777" w:rsidR="000A134F" w:rsidRDefault="000A134F" w:rsidP="000A134F">
      <w:pPr>
        <w:rPr>
          <w:rFonts w:ascii="標楷體" w:eastAsia="標楷體" w:hAnsi="標楷體"/>
        </w:rPr>
      </w:pPr>
    </w:p>
    <w:p w14:paraId="4F27DD47"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33C1B6EA" w14:textId="77777777" w:rsidTr="001321E5">
        <w:tc>
          <w:tcPr>
            <w:tcW w:w="629" w:type="dxa"/>
            <w:vMerge w:val="restart"/>
          </w:tcPr>
          <w:p w14:paraId="4760C0F0"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65D6905A"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36CAC60"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B1DDD5B"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0F2D30CB" w14:textId="77777777" w:rsidTr="001321E5">
        <w:tc>
          <w:tcPr>
            <w:tcW w:w="629" w:type="dxa"/>
            <w:vMerge/>
          </w:tcPr>
          <w:p w14:paraId="2992F418" w14:textId="77777777" w:rsidR="000A134F" w:rsidRPr="00706FB5" w:rsidRDefault="000A134F" w:rsidP="001321E5">
            <w:pPr>
              <w:rPr>
                <w:rFonts w:ascii="標楷體" w:eastAsia="標楷體" w:hAnsi="標楷體"/>
              </w:rPr>
            </w:pPr>
          </w:p>
        </w:tc>
        <w:tc>
          <w:tcPr>
            <w:tcW w:w="1606" w:type="dxa"/>
            <w:vMerge/>
          </w:tcPr>
          <w:p w14:paraId="05AB0255" w14:textId="77777777" w:rsidR="000A134F" w:rsidRPr="00706FB5" w:rsidRDefault="000A134F" w:rsidP="001321E5">
            <w:pPr>
              <w:rPr>
                <w:rFonts w:ascii="標楷體" w:eastAsia="標楷體" w:hAnsi="標楷體"/>
              </w:rPr>
            </w:pPr>
          </w:p>
        </w:tc>
        <w:tc>
          <w:tcPr>
            <w:tcW w:w="1701" w:type="dxa"/>
          </w:tcPr>
          <w:p w14:paraId="0C85208B"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6A3E27AB"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6D84CDA5"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1AD21CD1"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09A84ABB"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1847A261" w14:textId="77777777" w:rsidR="000A134F" w:rsidRPr="00706FB5" w:rsidRDefault="000A134F" w:rsidP="001321E5">
            <w:pPr>
              <w:rPr>
                <w:rFonts w:ascii="標楷體" w:eastAsia="標楷體" w:hAnsi="標楷體"/>
              </w:rPr>
            </w:pPr>
          </w:p>
        </w:tc>
      </w:tr>
      <w:tr w:rsidR="000A134F" w:rsidRPr="00706FB5" w14:paraId="5D860979" w14:textId="77777777" w:rsidTr="001321E5">
        <w:tc>
          <w:tcPr>
            <w:tcW w:w="629" w:type="dxa"/>
          </w:tcPr>
          <w:p w14:paraId="53B58F25" w14:textId="77777777" w:rsidR="000A134F" w:rsidRPr="00706FB5" w:rsidRDefault="000A134F" w:rsidP="001321E5">
            <w:pPr>
              <w:rPr>
                <w:rFonts w:ascii="標楷體" w:eastAsia="標楷體" w:hAnsi="標楷體"/>
              </w:rPr>
            </w:pPr>
            <w:r>
              <w:rPr>
                <w:rFonts w:ascii="標楷體" w:eastAsia="標楷體" w:hAnsi="標楷體" w:hint="eastAsia"/>
              </w:rPr>
              <w:lastRenderedPageBreak/>
              <w:t>1</w:t>
            </w:r>
          </w:p>
        </w:tc>
        <w:tc>
          <w:tcPr>
            <w:tcW w:w="1606" w:type="dxa"/>
          </w:tcPr>
          <w:p w14:paraId="77416F81"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245FABBD" w14:textId="77777777" w:rsidR="000A134F" w:rsidRDefault="000A134F" w:rsidP="001321E5">
            <w:pPr>
              <w:rPr>
                <w:rFonts w:ascii="標楷體" w:eastAsia="標楷體" w:hAnsi="標楷體"/>
              </w:rPr>
            </w:pPr>
          </w:p>
        </w:tc>
        <w:tc>
          <w:tcPr>
            <w:tcW w:w="992" w:type="dxa"/>
          </w:tcPr>
          <w:p w14:paraId="054C3F84" w14:textId="77777777" w:rsidR="000A134F" w:rsidRPr="00706FB5" w:rsidRDefault="000A134F" w:rsidP="001321E5">
            <w:pPr>
              <w:rPr>
                <w:rFonts w:ascii="標楷體" w:eastAsia="標楷體" w:hAnsi="標楷體"/>
              </w:rPr>
            </w:pPr>
            <w:r>
              <w:rPr>
                <w:rFonts w:ascii="標楷體" w:eastAsia="標楷體" w:hAnsi="標楷體" w:hint="eastAsia"/>
              </w:rPr>
              <w:t>修改</w:t>
            </w:r>
          </w:p>
        </w:tc>
        <w:tc>
          <w:tcPr>
            <w:tcW w:w="1559" w:type="dxa"/>
          </w:tcPr>
          <w:p w14:paraId="592D53DD" w14:textId="77777777" w:rsidR="000A134F" w:rsidRPr="00706FB5" w:rsidRDefault="000A134F" w:rsidP="001321E5">
            <w:pPr>
              <w:rPr>
                <w:rFonts w:ascii="標楷體" w:eastAsia="標楷體" w:hAnsi="標楷體"/>
              </w:rPr>
            </w:pPr>
          </w:p>
        </w:tc>
        <w:tc>
          <w:tcPr>
            <w:tcW w:w="709" w:type="dxa"/>
          </w:tcPr>
          <w:p w14:paraId="3AF725DE" w14:textId="77777777" w:rsidR="000A134F" w:rsidRPr="00706FB5" w:rsidRDefault="000A134F" w:rsidP="001321E5">
            <w:pPr>
              <w:rPr>
                <w:rFonts w:ascii="標楷體" w:eastAsia="標楷體" w:hAnsi="標楷體"/>
              </w:rPr>
            </w:pPr>
          </w:p>
        </w:tc>
        <w:tc>
          <w:tcPr>
            <w:tcW w:w="576" w:type="dxa"/>
          </w:tcPr>
          <w:p w14:paraId="367494A9"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3177D729" w14:textId="77777777" w:rsidR="000A134F" w:rsidRPr="00706FB5" w:rsidRDefault="000A134F" w:rsidP="001321E5">
            <w:pPr>
              <w:rPr>
                <w:rFonts w:ascii="標楷體" w:eastAsia="標楷體" w:hAnsi="標楷體"/>
              </w:rPr>
            </w:pPr>
          </w:p>
        </w:tc>
      </w:tr>
      <w:tr w:rsidR="000A134F" w:rsidRPr="00706FB5" w14:paraId="742ADAAF" w14:textId="77777777" w:rsidTr="001321E5">
        <w:tc>
          <w:tcPr>
            <w:tcW w:w="629" w:type="dxa"/>
          </w:tcPr>
          <w:p w14:paraId="7A264F07"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2AB2CB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282AA046" w14:textId="77777777" w:rsidR="000A134F" w:rsidRPr="00291505" w:rsidRDefault="000A134F" w:rsidP="001321E5">
            <w:pPr>
              <w:rPr>
                <w:rFonts w:ascii="標楷體" w:eastAsia="標楷體" w:hAnsi="標楷體"/>
              </w:rPr>
            </w:pPr>
          </w:p>
        </w:tc>
        <w:tc>
          <w:tcPr>
            <w:tcW w:w="992" w:type="dxa"/>
          </w:tcPr>
          <w:p w14:paraId="0653661D" w14:textId="77777777" w:rsidR="000A134F" w:rsidRPr="00291505" w:rsidRDefault="000A134F" w:rsidP="001321E5">
            <w:pPr>
              <w:rPr>
                <w:rFonts w:ascii="標楷體" w:eastAsia="標楷體" w:hAnsi="標楷體"/>
              </w:rPr>
            </w:pPr>
          </w:p>
        </w:tc>
        <w:tc>
          <w:tcPr>
            <w:tcW w:w="1559" w:type="dxa"/>
          </w:tcPr>
          <w:p w14:paraId="4881215B" w14:textId="77777777" w:rsidR="000A134F" w:rsidRPr="00291505" w:rsidRDefault="000A134F" w:rsidP="001321E5">
            <w:pPr>
              <w:rPr>
                <w:rFonts w:ascii="標楷體" w:eastAsia="標楷體" w:hAnsi="標楷體"/>
              </w:rPr>
            </w:pPr>
          </w:p>
        </w:tc>
        <w:tc>
          <w:tcPr>
            <w:tcW w:w="709" w:type="dxa"/>
          </w:tcPr>
          <w:p w14:paraId="1CE96A17" w14:textId="77777777" w:rsidR="000A134F" w:rsidRPr="00291505" w:rsidRDefault="000A134F" w:rsidP="001321E5">
            <w:pPr>
              <w:rPr>
                <w:rFonts w:ascii="標楷體" w:eastAsia="標楷體" w:hAnsi="標楷體"/>
              </w:rPr>
            </w:pPr>
          </w:p>
        </w:tc>
        <w:tc>
          <w:tcPr>
            <w:tcW w:w="576" w:type="dxa"/>
          </w:tcPr>
          <w:p w14:paraId="4197B98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4B4C987"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6A4324F"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5FE9D73" w14:textId="77777777" w:rsidTr="001321E5">
        <w:tc>
          <w:tcPr>
            <w:tcW w:w="629" w:type="dxa"/>
          </w:tcPr>
          <w:p w14:paraId="2B14718C"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4A54D90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3415F0B4" w14:textId="77777777" w:rsidR="000A134F" w:rsidRPr="00291505" w:rsidRDefault="000A134F" w:rsidP="001321E5">
            <w:pPr>
              <w:rPr>
                <w:rFonts w:ascii="標楷體" w:eastAsia="標楷體" w:hAnsi="標楷體"/>
              </w:rPr>
            </w:pPr>
          </w:p>
        </w:tc>
        <w:tc>
          <w:tcPr>
            <w:tcW w:w="992" w:type="dxa"/>
          </w:tcPr>
          <w:p w14:paraId="48BFEE1A" w14:textId="77777777" w:rsidR="000A134F" w:rsidRPr="00291505" w:rsidRDefault="000A134F" w:rsidP="001321E5">
            <w:pPr>
              <w:rPr>
                <w:rFonts w:ascii="標楷體" w:eastAsia="標楷體" w:hAnsi="標楷體"/>
              </w:rPr>
            </w:pPr>
          </w:p>
        </w:tc>
        <w:tc>
          <w:tcPr>
            <w:tcW w:w="1559" w:type="dxa"/>
          </w:tcPr>
          <w:p w14:paraId="061E2494" w14:textId="77777777" w:rsidR="000A134F" w:rsidRPr="00291505" w:rsidRDefault="000A134F" w:rsidP="001321E5">
            <w:pPr>
              <w:rPr>
                <w:rFonts w:ascii="標楷體" w:eastAsia="標楷體" w:hAnsi="標楷體"/>
              </w:rPr>
            </w:pPr>
          </w:p>
        </w:tc>
        <w:tc>
          <w:tcPr>
            <w:tcW w:w="709" w:type="dxa"/>
          </w:tcPr>
          <w:p w14:paraId="4D6E0008" w14:textId="77777777" w:rsidR="000A134F" w:rsidRPr="00291505" w:rsidRDefault="000A134F" w:rsidP="001321E5">
            <w:pPr>
              <w:rPr>
                <w:rFonts w:ascii="標楷體" w:eastAsia="標楷體" w:hAnsi="標楷體"/>
              </w:rPr>
            </w:pPr>
          </w:p>
        </w:tc>
        <w:tc>
          <w:tcPr>
            <w:tcW w:w="576" w:type="dxa"/>
          </w:tcPr>
          <w:p w14:paraId="10040A9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061670D0"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25F29303"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3762AA4C" w14:textId="77777777" w:rsidTr="001321E5">
        <w:tc>
          <w:tcPr>
            <w:tcW w:w="629" w:type="dxa"/>
          </w:tcPr>
          <w:p w14:paraId="73EB29ED"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1FB471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6874B27E" w14:textId="77777777" w:rsidR="000A134F" w:rsidRPr="00291505" w:rsidRDefault="000A134F" w:rsidP="001321E5">
            <w:pPr>
              <w:rPr>
                <w:rFonts w:ascii="標楷體" w:eastAsia="標楷體" w:hAnsi="標楷體"/>
              </w:rPr>
            </w:pPr>
          </w:p>
        </w:tc>
        <w:tc>
          <w:tcPr>
            <w:tcW w:w="992" w:type="dxa"/>
          </w:tcPr>
          <w:p w14:paraId="5FF0732C" w14:textId="77777777" w:rsidR="000A134F" w:rsidRPr="00291505" w:rsidRDefault="000A134F" w:rsidP="001321E5">
            <w:pPr>
              <w:rPr>
                <w:rFonts w:ascii="標楷體" w:eastAsia="標楷體" w:hAnsi="標楷體"/>
              </w:rPr>
            </w:pPr>
          </w:p>
        </w:tc>
        <w:tc>
          <w:tcPr>
            <w:tcW w:w="1559" w:type="dxa"/>
          </w:tcPr>
          <w:p w14:paraId="267F524D" w14:textId="77777777" w:rsidR="000A134F" w:rsidRPr="00291505" w:rsidRDefault="000A134F" w:rsidP="001321E5">
            <w:pPr>
              <w:rPr>
                <w:rFonts w:ascii="標楷體" w:eastAsia="標楷體" w:hAnsi="標楷體"/>
              </w:rPr>
            </w:pPr>
          </w:p>
        </w:tc>
        <w:tc>
          <w:tcPr>
            <w:tcW w:w="709" w:type="dxa"/>
          </w:tcPr>
          <w:p w14:paraId="7D851C5A" w14:textId="77777777" w:rsidR="000A134F" w:rsidRPr="00291505" w:rsidRDefault="000A134F" w:rsidP="001321E5">
            <w:pPr>
              <w:rPr>
                <w:rFonts w:ascii="標楷體" w:eastAsia="標楷體" w:hAnsi="標楷體"/>
              </w:rPr>
            </w:pPr>
          </w:p>
        </w:tc>
        <w:tc>
          <w:tcPr>
            <w:tcW w:w="576" w:type="dxa"/>
          </w:tcPr>
          <w:p w14:paraId="769D945D"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1651B4BD"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78F81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0EB86323" w14:textId="77777777" w:rsidTr="001321E5">
        <w:tc>
          <w:tcPr>
            <w:tcW w:w="629" w:type="dxa"/>
          </w:tcPr>
          <w:p w14:paraId="5F2BF37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3427C524"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74C2D6A8" w14:textId="77777777" w:rsidR="000A134F" w:rsidRPr="00291505" w:rsidRDefault="000A134F" w:rsidP="001321E5">
            <w:pPr>
              <w:rPr>
                <w:rFonts w:ascii="標楷體" w:eastAsia="標楷體" w:hAnsi="標楷體"/>
              </w:rPr>
            </w:pPr>
          </w:p>
        </w:tc>
        <w:tc>
          <w:tcPr>
            <w:tcW w:w="992" w:type="dxa"/>
          </w:tcPr>
          <w:p w14:paraId="71B1F067" w14:textId="77777777" w:rsidR="000A134F" w:rsidRPr="00291505" w:rsidRDefault="000A134F" w:rsidP="001321E5">
            <w:pPr>
              <w:rPr>
                <w:rFonts w:ascii="標楷體" w:eastAsia="標楷體" w:hAnsi="標楷體"/>
              </w:rPr>
            </w:pPr>
          </w:p>
        </w:tc>
        <w:tc>
          <w:tcPr>
            <w:tcW w:w="1559" w:type="dxa"/>
          </w:tcPr>
          <w:p w14:paraId="5260858B" w14:textId="77777777" w:rsidR="000A134F" w:rsidRPr="00291505" w:rsidRDefault="000A134F" w:rsidP="001321E5">
            <w:pPr>
              <w:rPr>
                <w:rFonts w:ascii="標楷體" w:eastAsia="標楷體" w:hAnsi="標楷體"/>
              </w:rPr>
            </w:pPr>
          </w:p>
        </w:tc>
        <w:tc>
          <w:tcPr>
            <w:tcW w:w="709" w:type="dxa"/>
          </w:tcPr>
          <w:p w14:paraId="5BF01583" w14:textId="77777777" w:rsidR="000A134F" w:rsidRPr="00291505" w:rsidRDefault="000A134F" w:rsidP="001321E5">
            <w:pPr>
              <w:rPr>
                <w:rFonts w:ascii="標楷體" w:eastAsia="標楷體" w:hAnsi="標楷體"/>
              </w:rPr>
            </w:pPr>
          </w:p>
        </w:tc>
        <w:tc>
          <w:tcPr>
            <w:tcW w:w="576" w:type="dxa"/>
          </w:tcPr>
          <w:p w14:paraId="247631A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55AF508"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6D77244C"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007E41DC" w14:textId="77777777" w:rsidTr="001321E5">
        <w:tc>
          <w:tcPr>
            <w:tcW w:w="629" w:type="dxa"/>
          </w:tcPr>
          <w:p w14:paraId="52BFDC01"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567E53C"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1DD20498" w14:textId="77777777" w:rsidR="000A134F" w:rsidRDefault="000A134F" w:rsidP="001321E5">
            <w:pPr>
              <w:rPr>
                <w:rFonts w:ascii="標楷體" w:eastAsia="標楷體" w:hAnsi="標楷體"/>
              </w:rPr>
            </w:pPr>
            <w:r>
              <w:rPr>
                <w:rFonts w:ascii="標楷體" w:eastAsia="標楷體" w:hAnsi="標楷體" w:hint="eastAsia"/>
              </w:rPr>
              <w:t>14</w:t>
            </w:r>
          </w:p>
        </w:tc>
        <w:tc>
          <w:tcPr>
            <w:tcW w:w="992" w:type="dxa"/>
          </w:tcPr>
          <w:p w14:paraId="1D06EDDF" w14:textId="77777777" w:rsidR="000A134F" w:rsidRPr="00291505" w:rsidRDefault="000A134F" w:rsidP="001321E5">
            <w:pPr>
              <w:rPr>
                <w:rFonts w:ascii="標楷體" w:eastAsia="標楷體" w:hAnsi="標楷體"/>
              </w:rPr>
            </w:pPr>
          </w:p>
        </w:tc>
        <w:tc>
          <w:tcPr>
            <w:tcW w:w="1559" w:type="dxa"/>
          </w:tcPr>
          <w:p w14:paraId="2DE055C3" w14:textId="77777777" w:rsidR="000A134F" w:rsidRPr="00291505" w:rsidRDefault="000A134F" w:rsidP="001321E5">
            <w:pPr>
              <w:rPr>
                <w:rFonts w:ascii="標楷體" w:eastAsia="標楷體" w:hAnsi="標楷體"/>
              </w:rPr>
            </w:pPr>
          </w:p>
        </w:tc>
        <w:tc>
          <w:tcPr>
            <w:tcW w:w="709" w:type="dxa"/>
          </w:tcPr>
          <w:p w14:paraId="1246D3D6"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423982D9"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648" w:type="dxa"/>
          </w:tcPr>
          <w:p w14:paraId="335D8AF6"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sidR="00366CF1">
              <w:rPr>
                <w:rFonts w:ascii="標楷體" w:eastAsia="標楷體" w:hAnsi="標楷體" w:hint="eastAsia"/>
              </w:rPr>
              <w:t>限輸入</w:t>
            </w:r>
            <w:r>
              <w:rPr>
                <w:rFonts w:ascii="標楷體" w:eastAsia="標楷體" w:hAnsi="標楷體" w:hint="eastAsia"/>
              </w:rPr>
              <w:t>,可以修改</w:t>
            </w:r>
          </w:p>
          <w:p w14:paraId="26A8C7D3"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3406B5EE"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366CF1" w:rsidRPr="00706FB5" w14:paraId="56EEC85C" w14:textId="77777777" w:rsidTr="0066477B">
        <w:tc>
          <w:tcPr>
            <w:tcW w:w="10420" w:type="dxa"/>
            <w:gridSpan w:val="8"/>
          </w:tcPr>
          <w:p w14:paraId="06B13299"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70709563" w14:textId="77777777" w:rsidTr="001321E5">
        <w:tc>
          <w:tcPr>
            <w:tcW w:w="629" w:type="dxa"/>
          </w:tcPr>
          <w:p w14:paraId="21896048"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E3F66B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5153B1E0" w14:textId="77777777" w:rsidR="00366CF1" w:rsidRDefault="00366CF1" w:rsidP="00366CF1">
            <w:pPr>
              <w:rPr>
                <w:rFonts w:ascii="標楷體" w:eastAsia="標楷體" w:hAnsi="標楷體"/>
              </w:rPr>
            </w:pPr>
          </w:p>
        </w:tc>
        <w:tc>
          <w:tcPr>
            <w:tcW w:w="992" w:type="dxa"/>
          </w:tcPr>
          <w:p w14:paraId="12DBB7D8" w14:textId="77777777" w:rsidR="00366CF1" w:rsidRPr="00291505" w:rsidRDefault="00366CF1" w:rsidP="00366CF1">
            <w:pPr>
              <w:rPr>
                <w:rFonts w:ascii="標楷體" w:eastAsia="標楷體" w:hAnsi="標楷體"/>
              </w:rPr>
            </w:pPr>
          </w:p>
        </w:tc>
        <w:tc>
          <w:tcPr>
            <w:tcW w:w="1559" w:type="dxa"/>
          </w:tcPr>
          <w:p w14:paraId="1228884D" w14:textId="77777777" w:rsidR="00366CF1" w:rsidRPr="00291505" w:rsidRDefault="00366CF1" w:rsidP="00366CF1">
            <w:pPr>
              <w:rPr>
                <w:rFonts w:ascii="標楷體" w:eastAsia="標楷體" w:hAnsi="標楷體"/>
              </w:rPr>
            </w:pPr>
          </w:p>
        </w:tc>
        <w:tc>
          <w:tcPr>
            <w:tcW w:w="709" w:type="dxa"/>
          </w:tcPr>
          <w:p w14:paraId="3801B99B" w14:textId="77777777" w:rsidR="00366CF1" w:rsidRDefault="00366CF1" w:rsidP="00366CF1">
            <w:pPr>
              <w:rPr>
                <w:rFonts w:ascii="標楷體" w:eastAsia="標楷體" w:hAnsi="標楷體"/>
              </w:rPr>
            </w:pPr>
          </w:p>
        </w:tc>
        <w:tc>
          <w:tcPr>
            <w:tcW w:w="576" w:type="dxa"/>
          </w:tcPr>
          <w:p w14:paraId="353A3B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160F9FC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146A6A7B" w14:textId="77777777" w:rsidTr="001321E5">
        <w:tc>
          <w:tcPr>
            <w:tcW w:w="629" w:type="dxa"/>
          </w:tcPr>
          <w:p w14:paraId="2A1FF4D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2700E24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67F68A06" w14:textId="77777777" w:rsidR="00366CF1" w:rsidRDefault="00366CF1" w:rsidP="00366CF1">
            <w:pPr>
              <w:rPr>
                <w:rFonts w:ascii="標楷體" w:eastAsia="標楷體" w:hAnsi="標楷體"/>
              </w:rPr>
            </w:pPr>
          </w:p>
        </w:tc>
        <w:tc>
          <w:tcPr>
            <w:tcW w:w="992" w:type="dxa"/>
          </w:tcPr>
          <w:p w14:paraId="7819F127" w14:textId="77777777" w:rsidR="00366CF1" w:rsidRPr="00291505" w:rsidRDefault="00366CF1" w:rsidP="00366CF1">
            <w:pPr>
              <w:rPr>
                <w:rFonts w:ascii="標楷體" w:eastAsia="標楷體" w:hAnsi="標楷體"/>
              </w:rPr>
            </w:pPr>
          </w:p>
        </w:tc>
        <w:tc>
          <w:tcPr>
            <w:tcW w:w="1559" w:type="dxa"/>
          </w:tcPr>
          <w:p w14:paraId="1645515E" w14:textId="77777777" w:rsidR="00366CF1" w:rsidRPr="00291505" w:rsidRDefault="00366CF1" w:rsidP="00366CF1">
            <w:pPr>
              <w:rPr>
                <w:rFonts w:ascii="標楷體" w:eastAsia="標楷體" w:hAnsi="標楷體"/>
              </w:rPr>
            </w:pPr>
          </w:p>
        </w:tc>
        <w:tc>
          <w:tcPr>
            <w:tcW w:w="709" w:type="dxa"/>
          </w:tcPr>
          <w:p w14:paraId="7C4F41B6" w14:textId="77777777" w:rsidR="00366CF1" w:rsidRDefault="00366CF1" w:rsidP="00366CF1">
            <w:pPr>
              <w:rPr>
                <w:rFonts w:ascii="標楷體" w:eastAsia="標楷體" w:hAnsi="標楷體"/>
              </w:rPr>
            </w:pPr>
          </w:p>
        </w:tc>
        <w:tc>
          <w:tcPr>
            <w:tcW w:w="576" w:type="dxa"/>
          </w:tcPr>
          <w:p w14:paraId="0798D6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D6FC878"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668A23CF" w14:textId="77777777" w:rsidTr="001321E5">
        <w:tc>
          <w:tcPr>
            <w:tcW w:w="629" w:type="dxa"/>
          </w:tcPr>
          <w:p w14:paraId="51839DB7"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414655B0"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42522378" w14:textId="77777777" w:rsidR="00366CF1" w:rsidRDefault="00366CF1" w:rsidP="00366CF1">
            <w:pPr>
              <w:rPr>
                <w:rFonts w:ascii="標楷體" w:eastAsia="標楷體" w:hAnsi="標楷體"/>
              </w:rPr>
            </w:pPr>
            <w:r>
              <w:rPr>
                <w:rFonts w:ascii="標楷體" w:eastAsia="標楷體" w:hAnsi="標楷體" w:hint="eastAsia"/>
              </w:rPr>
              <w:t>2</w:t>
            </w:r>
          </w:p>
        </w:tc>
        <w:tc>
          <w:tcPr>
            <w:tcW w:w="992" w:type="dxa"/>
          </w:tcPr>
          <w:p w14:paraId="642786F6" w14:textId="77777777" w:rsidR="00366CF1" w:rsidRPr="00291505" w:rsidRDefault="00366CF1" w:rsidP="00366CF1">
            <w:pPr>
              <w:rPr>
                <w:rFonts w:ascii="標楷體" w:eastAsia="標楷體" w:hAnsi="標楷體"/>
              </w:rPr>
            </w:pPr>
          </w:p>
        </w:tc>
        <w:tc>
          <w:tcPr>
            <w:tcW w:w="1559" w:type="dxa"/>
          </w:tcPr>
          <w:p w14:paraId="5B71796F" w14:textId="77777777" w:rsidR="00366CF1" w:rsidRPr="00291505" w:rsidRDefault="00366CF1" w:rsidP="00366CF1">
            <w:pPr>
              <w:rPr>
                <w:rFonts w:ascii="標楷體" w:eastAsia="標楷體" w:hAnsi="標楷體"/>
              </w:rPr>
            </w:pPr>
          </w:p>
        </w:tc>
        <w:tc>
          <w:tcPr>
            <w:tcW w:w="709" w:type="dxa"/>
          </w:tcPr>
          <w:p w14:paraId="2B4C9102" w14:textId="77777777" w:rsidR="00366CF1" w:rsidRDefault="00366CF1" w:rsidP="00366CF1">
            <w:pPr>
              <w:rPr>
                <w:rFonts w:ascii="標楷體" w:eastAsia="標楷體" w:hAnsi="標楷體"/>
              </w:rPr>
            </w:pPr>
          </w:p>
        </w:tc>
        <w:tc>
          <w:tcPr>
            <w:tcW w:w="576" w:type="dxa"/>
          </w:tcPr>
          <w:p w14:paraId="3363D2F8" w14:textId="77777777" w:rsidR="00366CF1" w:rsidRDefault="00366CF1" w:rsidP="00366CF1">
            <w:pPr>
              <w:rPr>
                <w:rFonts w:ascii="標楷體" w:eastAsia="標楷體" w:hAnsi="標楷體"/>
              </w:rPr>
            </w:pPr>
            <w:r>
              <w:rPr>
                <w:rFonts w:ascii="標楷體" w:eastAsia="標楷體" w:hAnsi="標楷體" w:hint="eastAsia"/>
              </w:rPr>
              <w:t>W</w:t>
            </w:r>
          </w:p>
        </w:tc>
        <w:tc>
          <w:tcPr>
            <w:tcW w:w="2648" w:type="dxa"/>
          </w:tcPr>
          <w:p w14:paraId="17A13463"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1E636799"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5C8CA420" w14:textId="77777777" w:rsidR="000A134F" w:rsidRDefault="000A134F" w:rsidP="000A134F">
      <w:pPr>
        <w:rPr>
          <w:rFonts w:ascii="標楷體" w:eastAsia="標楷體" w:hAnsi="標楷體"/>
        </w:rPr>
      </w:pPr>
    </w:p>
    <w:p w14:paraId="1A8136FE" w14:textId="77777777" w:rsidR="000A134F" w:rsidRPr="00291505" w:rsidRDefault="000A134F" w:rsidP="000A134F">
      <w:pPr>
        <w:rPr>
          <w:rFonts w:ascii="標楷體" w:eastAsia="標楷體" w:hAnsi="標楷體"/>
        </w:rPr>
      </w:pPr>
    </w:p>
    <w:p w14:paraId="6A27802B" w14:textId="77777777" w:rsidR="000A134F" w:rsidRPr="00291505" w:rsidRDefault="000A134F" w:rsidP="000A134F">
      <w:pPr>
        <w:rPr>
          <w:rFonts w:ascii="標楷體" w:eastAsia="標楷體" w:hAnsi="標楷體"/>
        </w:rPr>
      </w:pPr>
      <w:r>
        <w:rPr>
          <w:rFonts w:ascii="標楷體" w:eastAsia="標楷體" w:hAnsi="標楷體"/>
        </w:rPr>
        <w:br w:type="page"/>
      </w:r>
    </w:p>
    <w:p w14:paraId="086CDFEB" w14:textId="77777777" w:rsidR="000A134F" w:rsidRPr="00A12FE4" w:rsidRDefault="000A134F" w:rsidP="00907DEF">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53D6FC3B"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799756AC" w14:textId="459B43F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4076A3DF" wp14:editId="6F345484">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3DE4EC43" w14:textId="77777777" w:rsidR="000A134F" w:rsidRDefault="000A134F" w:rsidP="000A134F">
      <w:pPr>
        <w:rPr>
          <w:rFonts w:ascii="標楷體" w:eastAsia="標楷體" w:hAnsi="標楷體"/>
        </w:rPr>
      </w:pPr>
    </w:p>
    <w:p w14:paraId="12488FD9" w14:textId="77777777" w:rsidR="000A134F" w:rsidRDefault="000A134F" w:rsidP="000A134F">
      <w:pPr>
        <w:pStyle w:val="a"/>
      </w:pPr>
      <w:r>
        <w:rPr>
          <w:rFonts w:hint="eastAsia"/>
        </w:rPr>
        <w:t>輸入畫面按鈕說明</w:t>
      </w:r>
    </w:p>
    <w:p w14:paraId="04C33294"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06690DF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F781AD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AA004C"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DDA2FD1"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05AAEB0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74A6B1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CFA41F1"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7C0A16E" w14:textId="77777777" w:rsidR="000A134F" w:rsidRDefault="000A134F" w:rsidP="001321E5">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73FDBB7F"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0EDC5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D28C4E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016F26A"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B5EA932"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098DB118"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1BCF959A" w14:textId="77777777" w:rsidR="000A134F" w:rsidRPr="004657D0" w:rsidRDefault="000A134F" w:rsidP="001321E5">
            <w:pPr>
              <w:rPr>
                <w:rFonts w:ascii="標楷體" w:eastAsia="標楷體" w:hAnsi="標楷體"/>
                <w:color w:val="000000"/>
                <w:lang w:eastAsia="zh-HK"/>
              </w:rPr>
            </w:pPr>
          </w:p>
        </w:tc>
      </w:tr>
      <w:tr w:rsidR="000A134F" w:rsidRPr="00C51280" w14:paraId="4FDCF4C9"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907E46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D13FD9"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8B1CCF"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AA796B6" w14:textId="77777777" w:rsidR="000A134F" w:rsidRPr="00291505" w:rsidRDefault="000A134F" w:rsidP="000A134F">
      <w:pPr>
        <w:rPr>
          <w:rFonts w:ascii="標楷體" w:eastAsia="標楷體" w:hAnsi="標楷體"/>
        </w:rPr>
      </w:pPr>
    </w:p>
    <w:p w14:paraId="3A4DC033" w14:textId="77777777" w:rsidR="000A134F" w:rsidRPr="00291505" w:rsidRDefault="000A134F" w:rsidP="000A134F">
      <w:pPr>
        <w:rPr>
          <w:rFonts w:ascii="標楷體" w:eastAsia="標楷體" w:hAnsi="標楷體"/>
        </w:rPr>
      </w:pPr>
    </w:p>
    <w:p w14:paraId="53D33693"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72128BD5" w14:textId="77777777" w:rsidTr="001321E5">
        <w:tc>
          <w:tcPr>
            <w:tcW w:w="629" w:type="dxa"/>
            <w:vMerge w:val="restart"/>
          </w:tcPr>
          <w:p w14:paraId="68E17B45"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2D42E60D"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A804E58"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74A8D11"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261F39C6" w14:textId="77777777" w:rsidTr="001321E5">
        <w:tc>
          <w:tcPr>
            <w:tcW w:w="629" w:type="dxa"/>
            <w:vMerge/>
          </w:tcPr>
          <w:p w14:paraId="4C8B4F3B" w14:textId="77777777" w:rsidR="000A134F" w:rsidRPr="00706FB5" w:rsidRDefault="000A134F" w:rsidP="001321E5">
            <w:pPr>
              <w:rPr>
                <w:rFonts w:ascii="標楷體" w:eastAsia="標楷體" w:hAnsi="標楷體"/>
              </w:rPr>
            </w:pPr>
          </w:p>
        </w:tc>
        <w:tc>
          <w:tcPr>
            <w:tcW w:w="1606" w:type="dxa"/>
            <w:vMerge/>
          </w:tcPr>
          <w:p w14:paraId="176B7728" w14:textId="77777777" w:rsidR="000A134F" w:rsidRPr="00706FB5" w:rsidRDefault="000A134F" w:rsidP="001321E5">
            <w:pPr>
              <w:rPr>
                <w:rFonts w:ascii="標楷體" w:eastAsia="標楷體" w:hAnsi="標楷體"/>
              </w:rPr>
            </w:pPr>
          </w:p>
        </w:tc>
        <w:tc>
          <w:tcPr>
            <w:tcW w:w="1701" w:type="dxa"/>
          </w:tcPr>
          <w:p w14:paraId="10C70284"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3DB83248"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5E6DD410"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366D56D6"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1BA90E3C"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3F93DA01" w14:textId="77777777" w:rsidR="000A134F" w:rsidRPr="00706FB5" w:rsidRDefault="000A134F" w:rsidP="001321E5">
            <w:pPr>
              <w:rPr>
                <w:rFonts w:ascii="標楷體" w:eastAsia="標楷體" w:hAnsi="標楷體"/>
              </w:rPr>
            </w:pPr>
          </w:p>
        </w:tc>
      </w:tr>
      <w:tr w:rsidR="000A134F" w:rsidRPr="00706FB5" w14:paraId="36A937DD" w14:textId="77777777" w:rsidTr="001321E5">
        <w:tc>
          <w:tcPr>
            <w:tcW w:w="629" w:type="dxa"/>
          </w:tcPr>
          <w:p w14:paraId="16F81981"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606" w:type="dxa"/>
          </w:tcPr>
          <w:p w14:paraId="46F722A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11F97B19" w14:textId="77777777" w:rsidR="000A134F" w:rsidRDefault="000A134F" w:rsidP="001321E5">
            <w:pPr>
              <w:rPr>
                <w:rFonts w:ascii="標楷體" w:eastAsia="標楷體" w:hAnsi="標楷體"/>
              </w:rPr>
            </w:pPr>
          </w:p>
        </w:tc>
        <w:tc>
          <w:tcPr>
            <w:tcW w:w="992" w:type="dxa"/>
          </w:tcPr>
          <w:p w14:paraId="2AF42F6C" w14:textId="77777777" w:rsidR="000A134F" w:rsidRPr="00706FB5" w:rsidRDefault="000A134F" w:rsidP="001321E5">
            <w:pPr>
              <w:rPr>
                <w:rFonts w:ascii="標楷體" w:eastAsia="標楷體" w:hAnsi="標楷體"/>
              </w:rPr>
            </w:pPr>
            <w:r>
              <w:rPr>
                <w:rFonts w:ascii="標楷體" w:eastAsia="標楷體" w:hAnsi="標楷體" w:hint="eastAsia"/>
              </w:rPr>
              <w:t>刪除</w:t>
            </w:r>
          </w:p>
        </w:tc>
        <w:tc>
          <w:tcPr>
            <w:tcW w:w="1559" w:type="dxa"/>
          </w:tcPr>
          <w:p w14:paraId="74CC04B1" w14:textId="77777777" w:rsidR="000A134F" w:rsidRPr="00706FB5" w:rsidRDefault="000A134F" w:rsidP="001321E5">
            <w:pPr>
              <w:rPr>
                <w:rFonts w:ascii="標楷體" w:eastAsia="標楷體" w:hAnsi="標楷體"/>
              </w:rPr>
            </w:pPr>
          </w:p>
        </w:tc>
        <w:tc>
          <w:tcPr>
            <w:tcW w:w="709" w:type="dxa"/>
          </w:tcPr>
          <w:p w14:paraId="51DCFEEC" w14:textId="77777777" w:rsidR="000A134F" w:rsidRPr="00706FB5" w:rsidRDefault="000A134F" w:rsidP="001321E5">
            <w:pPr>
              <w:rPr>
                <w:rFonts w:ascii="標楷體" w:eastAsia="標楷體" w:hAnsi="標楷體"/>
              </w:rPr>
            </w:pPr>
          </w:p>
        </w:tc>
        <w:tc>
          <w:tcPr>
            <w:tcW w:w="576" w:type="dxa"/>
          </w:tcPr>
          <w:p w14:paraId="262C910F"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16C5A074" w14:textId="77777777" w:rsidR="000A134F" w:rsidRPr="00706FB5" w:rsidRDefault="000A134F" w:rsidP="001321E5">
            <w:pPr>
              <w:rPr>
                <w:rFonts w:ascii="標楷體" w:eastAsia="標楷體" w:hAnsi="標楷體"/>
              </w:rPr>
            </w:pPr>
          </w:p>
        </w:tc>
      </w:tr>
      <w:tr w:rsidR="000A134F" w:rsidRPr="00706FB5" w14:paraId="45C690B2" w14:textId="77777777" w:rsidTr="001321E5">
        <w:tc>
          <w:tcPr>
            <w:tcW w:w="629" w:type="dxa"/>
          </w:tcPr>
          <w:p w14:paraId="14D0FC32"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3067B4A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158A1DC6" w14:textId="77777777" w:rsidR="000A134F" w:rsidRPr="00291505" w:rsidRDefault="000A134F" w:rsidP="001321E5">
            <w:pPr>
              <w:rPr>
                <w:rFonts w:ascii="標楷體" w:eastAsia="標楷體" w:hAnsi="標楷體"/>
              </w:rPr>
            </w:pPr>
          </w:p>
        </w:tc>
        <w:tc>
          <w:tcPr>
            <w:tcW w:w="992" w:type="dxa"/>
          </w:tcPr>
          <w:p w14:paraId="6EA4E3C2" w14:textId="77777777" w:rsidR="000A134F" w:rsidRPr="00291505" w:rsidRDefault="000A134F" w:rsidP="001321E5">
            <w:pPr>
              <w:rPr>
                <w:rFonts w:ascii="標楷體" w:eastAsia="標楷體" w:hAnsi="標楷體"/>
              </w:rPr>
            </w:pPr>
          </w:p>
        </w:tc>
        <w:tc>
          <w:tcPr>
            <w:tcW w:w="1559" w:type="dxa"/>
          </w:tcPr>
          <w:p w14:paraId="46C27779" w14:textId="77777777" w:rsidR="000A134F" w:rsidRPr="00291505" w:rsidRDefault="000A134F" w:rsidP="001321E5">
            <w:pPr>
              <w:rPr>
                <w:rFonts w:ascii="標楷體" w:eastAsia="標楷體" w:hAnsi="標楷體"/>
              </w:rPr>
            </w:pPr>
          </w:p>
        </w:tc>
        <w:tc>
          <w:tcPr>
            <w:tcW w:w="709" w:type="dxa"/>
          </w:tcPr>
          <w:p w14:paraId="2D6E294F" w14:textId="77777777" w:rsidR="000A134F" w:rsidRPr="00291505" w:rsidRDefault="000A134F" w:rsidP="001321E5">
            <w:pPr>
              <w:rPr>
                <w:rFonts w:ascii="標楷體" w:eastAsia="標楷體" w:hAnsi="標楷體"/>
              </w:rPr>
            </w:pPr>
          </w:p>
        </w:tc>
        <w:tc>
          <w:tcPr>
            <w:tcW w:w="576" w:type="dxa"/>
          </w:tcPr>
          <w:p w14:paraId="763399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483BABA"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3C9F4929"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198D46DB" w14:textId="77777777" w:rsidTr="001321E5">
        <w:tc>
          <w:tcPr>
            <w:tcW w:w="629" w:type="dxa"/>
          </w:tcPr>
          <w:p w14:paraId="6DA9DE98" w14:textId="77777777" w:rsidR="000A134F" w:rsidRPr="00291505" w:rsidRDefault="000A134F" w:rsidP="001321E5">
            <w:pPr>
              <w:rPr>
                <w:rFonts w:ascii="標楷體" w:eastAsia="標楷體" w:hAnsi="標楷體"/>
              </w:rPr>
            </w:pPr>
            <w:r>
              <w:rPr>
                <w:rFonts w:ascii="標楷體" w:eastAsia="標楷體" w:hAnsi="標楷體" w:hint="eastAsia"/>
              </w:rPr>
              <w:lastRenderedPageBreak/>
              <w:t>3</w:t>
            </w:r>
          </w:p>
        </w:tc>
        <w:tc>
          <w:tcPr>
            <w:tcW w:w="1606" w:type="dxa"/>
          </w:tcPr>
          <w:p w14:paraId="28CD569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687EE180" w14:textId="77777777" w:rsidR="000A134F" w:rsidRPr="00291505" w:rsidRDefault="000A134F" w:rsidP="001321E5">
            <w:pPr>
              <w:rPr>
                <w:rFonts w:ascii="標楷體" w:eastAsia="標楷體" w:hAnsi="標楷體"/>
              </w:rPr>
            </w:pPr>
          </w:p>
        </w:tc>
        <w:tc>
          <w:tcPr>
            <w:tcW w:w="992" w:type="dxa"/>
          </w:tcPr>
          <w:p w14:paraId="669DC9C2" w14:textId="77777777" w:rsidR="000A134F" w:rsidRPr="00291505" w:rsidRDefault="000A134F" w:rsidP="001321E5">
            <w:pPr>
              <w:rPr>
                <w:rFonts w:ascii="標楷體" w:eastAsia="標楷體" w:hAnsi="標楷體"/>
              </w:rPr>
            </w:pPr>
          </w:p>
        </w:tc>
        <w:tc>
          <w:tcPr>
            <w:tcW w:w="1559" w:type="dxa"/>
          </w:tcPr>
          <w:p w14:paraId="4E5204A6" w14:textId="77777777" w:rsidR="000A134F" w:rsidRPr="00291505" w:rsidRDefault="000A134F" w:rsidP="001321E5">
            <w:pPr>
              <w:rPr>
                <w:rFonts w:ascii="標楷體" w:eastAsia="標楷體" w:hAnsi="標楷體"/>
              </w:rPr>
            </w:pPr>
          </w:p>
        </w:tc>
        <w:tc>
          <w:tcPr>
            <w:tcW w:w="709" w:type="dxa"/>
          </w:tcPr>
          <w:p w14:paraId="3B8920BB" w14:textId="77777777" w:rsidR="000A134F" w:rsidRPr="00291505" w:rsidRDefault="000A134F" w:rsidP="001321E5">
            <w:pPr>
              <w:rPr>
                <w:rFonts w:ascii="標楷體" w:eastAsia="標楷體" w:hAnsi="標楷體"/>
              </w:rPr>
            </w:pPr>
          </w:p>
        </w:tc>
        <w:tc>
          <w:tcPr>
            <w:tcW w:w="576" w:type="dxa"/>
          </w:tcPr>
          <w:p w14:paraId="16B98A4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6FA0E7E"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220AF608" w14:textId="77777777" w:rsidR="000A134F" w:rsidRPr="00291505" w:rsidRDefault="000A134F" w:rsidP="001321E5">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1A2AE0AF" w14:textId="77777777" w:rsidTr="001321E5">
        <w:tc>
          <w:tcPr>
            <w:tcW w:w="629" w:type="dxa"/>
          </w:tcPr>
          <w:p w14:paraId="5BE41101"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576D3E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14F87835" w14:textId="77777777" w:rsidR="000A134F" w:rsidRPr="00291505" w:rsidRDefault="000A134F" w:rsidP="001321E5">
            <w:pPr>
              <w:rPr>
                <w:rFonts w:ascii="標楷體" w:eastAsia="標楷體" w:hAnsi="標楷體"/>
              </w:rPr>
            </w:pPr>
          </w:p>
        </w:tc>
        <w:tc>
          <w:tcPr>
            <w:tcW w:w="992" w:type="dxa"/>
          </w:tcPr>
          <w:p w14:paraId="1B2853E3" w14:textId="77777777" w:rsidR="000A134F" w:rsidRPr="00291505" w:rsidRDefault="000A134F" w:rsidP="001321E5">
            <w:pPr>
              <w:rPr>
                <w:rFonts w:ascii="標楷體" w:eastAsia="標楷體" w:hAnsi="標楷體"/>
              </w:rPr>
            </w:pPr>
          </w:p>
        </w:tc>
        <w:tc>
          <w:tcPr>
            <w:tcW w:w="1559" w:type="dxa"/>
          </w:tcPr>
          <w:p w14:paraId="7526DBA4" w14:textId="77777777" w:rsidR="000A134F" w:rsidRPr="00291505" w:rsidRDefault="000A134F" w:rsidP="001321E5">
            <w:pPr>
              <w:rPr>
                <w:rFonts w:ascii="標楷體" w:eastAsia="標楷體" w:hAnsi="標楷體"/>
              </w:rPr>
            </w:pPr>
          </w:p>
        </w:tc>
        <w:tc>
          <w:tcPr>
            <w:tcW w:w="709" w:type="dxa"/>
          </w:tcPr>
          <w:p w14:paraId="6EC51AE9" w14:textId="77777777" w:rsidR="000A134F" w:rsidRPr="00291505" w:rsidRDefault="000A134F" w:rsidP="001321E5">
            <w:pPr>
              <w:rPr>
                <w:rFonts w:ascii="標楷體" w:eastAsia="標楷體" w:hAnsi="標楷體"/>
              </w:rPr>
            </w:pPr>
          </w:p>
        </w:tc>
        <w:tc>
          <w:tcPr>
            <w:tcW w:w="576" w:type="dxa"/>
          </w:tcPr>
          <w:p w14:paraId="1AA652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9A6D533"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04DF7DF" w14:textId="77777777" w:rsidR="000A134F" w:rsidRPr="00291505" w:rsidRDefault="000A134F" w:rsidP="001321E5">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4031339E" w14:textId="77777777" w:rsidTr="001321E5">
        <w:tc>
          <w:tcPr>
            <w:tcW w:w="629" w:type="dxa"/>
          </w:tcPr>
          <w:p w14:paraId="79FA55AA"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13B54E86"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2D923695" w14:textId="77777777" w:rsidR="000A134F" w:rsidRPr="00291505" w:rsidRDefault="000A134F" w:rsidP="001321E5">
            <w:pPr>
              <w:rPr>
                <w:rFonts w:ascii="標楷體" w:eastAsia="標楷體" w:hAnsi="標楷體"/>
              </w:rPr>
            </w:pPr>
          </w:p>
        </w:tc>
        <w:tc>
          <w:tcPr>
            <w:tcW w:w="992" w:type="dxa"/>
          </w:tcPr>
          <w:p w14:paraId="5D44CC0B" w14:textId="77777777" w:rsidR="000A134F" w:rsidRPr="00291505" w:rsidRDefault="000A134F" w:rsidP="001321E5">
            <w:pPr>
              <w:rPr>
                <w:rFonts w:ascii="標楷體" w:eastAsia="標楷體" w:hAnsi="標楷體"/>
              </w:rPr>
            </w:pPr>
          </w:p>
        </w:tc>
        <w:tc>
          <w:tcPr>
            <w:tcW w:w="1559" w:type="dxa"/>
          </w:tcPr>
          <w:p w14:paraId="33549AA3" w14:textId="77777777" w:rsidR="000A134F" w:rsidRPr="00291505" w:rsidRDefault="000A134F" w:rsidP="001321E5">
            <w:pPr>
              <w:rPr>
                <w:rFonts w:ascii="標楷體" w:eastAsia="標楷體" w:hAnsi="標楷體"/>
              </w:rPr>
            </w:pPr>
          </w:p>
        </w:tc>
        <w:tc>
          <w:tcPr>
            <w:tcW w:w="709" w:type="dxa"/>
          </w:tcPr>
          <w:p w14:paraId="4FBD347C" w14:textId="77777777" w:rsidR="000A134F" w:rsidRPr="00291505" w:rsidRDefault="000A134F" w:rsidP="001321E5">
            <w:pPr>
              <w:rPr>
                <w:rFonts w:ascii="標楷體" w:eastAsia="標楷體" w:hAnsi="標楷體"/>
              </w:rPr>
            </w:pPr>
          </w:p>
        </w:tc>
        <w:tc>
          <w:tcPr>
            <w:tcW w:w="576" w:type="dxa"/>
          </w:tcPr>
          <w:p w14:paraId="289347A6"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5307389"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ECD2C82"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22B5E1C4" w14:textId="77777777" w:rsidTr="001321E5">
        <w:tc>
          <w:tcPr>
            <w:tcW w:w="629" w:type="dxa"/>
          </w:tcPr>
          <w:p w14:paraId="3A961DAC"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BFD3131"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2B54F93F" w14:textId="77777777" w:rsidR="000A134F" w:rsidRDefault="000A134F" w:rsidP="001321E5">
            <w:pPr>
              <w:rPr>
                <w:rFonts w:ascii="標楷體" w:eastAsia="標楷體" w:hAnsi="標楷體"/>
              </w:rPr>
            </w:pPr>
          </w:p>
        </w:tc>
        <w:tc>
          <w:tcPr>
            <w:tcW w:w="992" w:type="dxa"/>
          </w:tcPr>
          <w:p w14:paraId="75EAB48F" w14:textId="77777777" w:rsidR="000A134F" w:rsidRPr="00291505" w:rsidRDefault="000A134F" w:rsidP="001321E5">
            <w:pPr>
              <w:rPr>
                <w:rFonts w:ascii="標楷體" w:eastAsia="標楷體" w:hAnsi="標楷體"/>
              </w:rPr>
            </w:pPr>
          </w:p>
        </w:tc>
        <w:tc>
          <w:tcPr>
            <w:tcW w:w="1559" w:type="dxa"/>
          </w:tcPr>
          <w:p w14:paraId="481DC783" w14:textId="77777777" w:rsidR="000A134F" w:rsidRPr="00291505" w:rsidRDefault="000A134F" w:rsidP="001321E5">
            <w:pPr>
              <w:rPr>
                <w:rFonts w:ascii="標楷體" w:eastAsia="標楷體" w:hAnsi="標楷體"/>
              </w:rPr>
            </w:pPr>
          </w:p>
        </w:tc>
        <w:tc>
          <w:tcPr>
            <w:tcW w:w="709" w:type="dxa"/>
          </w:tcPr>
          <w:p w14:paraId="397BC648" w14:textId="77777777" w:rsidR="000A134F" w:rsidRDefault="000A134F" w:rsidP="001321E5">
            <w:pPr>
              <w:rPr>
                <w:rFonts w:ascii="標楷體" w:eastAsia="標楷體" w:hAnsi="標楷體"/>
              </w:rPr>
            </w:pPr>
          </w:p>
        </w:tc>
        <w:tc>
          <w:tcPr>
            <w:tcW w:w="576" w:type="dxa"/>
          </w:tcPr>
          <w:p w14:paraId="5C727BE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2F07BB76" w14:textId="77777777" w:rsidR="000A134F" w:rsidRDefault="000A134F" w:rsidP="001321E5">
            <w:pPr>
              <w:rPr>
                <w:rFonts w:ascii="標楷體" w:eastAsia="標楷體" w:hAnsi="標楷體"/>
              </w:rPr>
            </w:pPr>
            <w:r>
              <w:rPr>
                <w:rFonts w:ascii="標楷體" w:eastAsia="標楷體" w:hAnsi="標楷體" w:hint="eastAsia"/>
              </w:rPr>
              <w:t>1.顯示原值,不可修改</w:t>
            </w:r>
          </w:p>
          <w:p w14:paraId="56AF6B58" w14:textId="77777777" w:rsidR="000A134F" w:rsidRPr="00272703" w:rsidRDefault="000A134F" w:rsidP="001321E5">
            <w:pPr>
              <w:rPr>
                <w:rFonts w:ascii="標楷體" w:eastAsia="標楷體" w:hAnsi="標楷體"/>
              </w:rPr>
            </w:pPr>
            <w:r>
              <w:rPr>
                <w:rFonts w:ascii="標楷體" w:eastAsia="標楷體" w:hAnsi="標楷體"/>
              </w:rPr>
              <w:t>2.</w:t>
            </w:r>
            <w:r w:rsidRPr="003A1851">
              <w:rPr>
                <w:rFonts w:ascii="標楷體" w:eastAsia="標楷體" w:hAnsi="標楷體"/>
              </w:rPr>
              <w:t>ClFac.ShareAmt</w:t>
            </w:r>
          </w:p>
        </w:tc>
      </w:tr>
      <w:tr w:rsidR="00366CF1" w:rsidRPr="00706FB5" w14:paraId="231F48AE" w14:textId="77777777" w:rsidTr="0066477B">
        <w:tc>
          <w:tcPr>
            <w:tcW w:w="10420" w:type="dxa"/>
            <w:gridSpan w:val="8"/>
          </w:tcPr>
          <w:p w14:paraId="36A2EB07"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38B4C6B9" w14:textId="77777777" w:rsidTr="001321E5">
        <w:tc>
          <w:tcPr>
            <w:tcW w:w="629" w:type="dxa"/>
          </w:tcPr>
          <w:p w14:paraId="02340C96"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1D3940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4CE1EF70" w14:textId="77777777" w:rsidR="00366CF1" w:rsidRDefault="00366CF1" w:rsidP="00366CF1">
            <w:pPr>
              <w:rPr>
                <w:rFonts w:ascii="標楷體" w:eastAsia="標楷體" w:hAnsi="標楷體"/>
              </w:rPr>
            </w:pPr>
          </w:p>
        </w:tc>
        <w:tc>
          <w:tcPr>
            <w:tcW w:w="992" w:type="dxa"/>
          </w:tcPr>
          <w:p w14:paraId="12AB7CF3" w14:textId="77777777" w:rsidR="00366CF1" w:rsidRPr="00291505" w:rsidRDefault="00366CF1" w:rsidP="00366CF1">
            <w:pPr>
              <w:rPr>
                <w:rFonts w:ascii="標楷體" w:eastAsia="標楷體" w:hAnsi="標楷體"/>
              </w:rPr>
            </w:pPr>
          </w:p>
        </w:tc>
        <w:tc>
          <w:tcPr>
            <w:tcW w:w="1559" w:type="dxa"/>
          </w:tcPr>
          <w:p w14:paraId="57E520E9" w14:textId="77777777" w:rsidR="00366CF1" w:rsidRPr="00291505" w:rsidRDefault="00366CF1" w:rsidP="00366CF1">
            <w:pPr>
              <w:rPr>
                <w:rFonts w:ascii="標楷體" w:eastAsia="標楷體" w:hAnsi="標楷體"/>
              </w:rPr>
            </w:pPr>
          </w:p>
        </w:tc>
        <w:tc>
          <w:tcPr>
            <w:tcW w:w="709" w:type="dxa"/>
          </w:tcPr>
          <w:p w14:paraId="0C2C720D" w14:textId="77777777" w:rsidR="00366CF1" w:rsidRDefault="00366CF1" w:rsidP="00366CF1">
            <w:pPr>
              <w:rPr>
                <w:rFonts w:ascii="標楷體" w:eastAsia="標楷體" w:hAnsi="標楷體"/>
              </w:rPr>
            </w:pPr>
          </w:p>
        </w:tc>
        <w:tc>
          <w:tcPr>
            <w:tcW w:w="576" w:type="dxa"/>
          </w:tcPr>
          <w:p w14:paraId="20200350"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72BDC7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3B86F8AC" w14:textId="77777777" w:rsidTr="001321E5">
        <w:tc>
          <w:tcPr>
            <w:tcW w:w="629" w:type="dxa"/>
          </w:tcPr>
          <w:p w14:paraId="0A3881B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34D559D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77E5744F" w14:textId="77777777" w:rsidR="00366CF1" w:rsidRDefault="00366CF1" w:rsidP="00366CF1">
            <w:pPr>
              <w:rPr>
                <w:rFonts w:ascii="標楷體" w:eastAsia="標楷體" w:hAnsi="標楷體"/>
              </w:rPr>
            </w:pPr>
          </w:p>
        </w:tc>
        <w:tc>
          <w:tcPr>
            <w:tcW w:w="992" w:type="dxa"/>
          </w:tcPr>
          <w:p w14:paraId="38ABF2A9" w14:textId="77777777" w:rsidR="00366CF1" w:rsidRPr="00291505" w:rsidRDefault="00366CF1" w:rsidP="00366CF1">
            <w:pPr>
              <w:rPr>
                <w:rFonts w:ascii="標楷體" w:eastAsia="標楷體" w:hAnsi="標楷體"/>
              </w:rPr>
            </w:pPr>
          </w:p>
        </w:tc>
        <w:tc>
          <w:tcPr>
            <w:tcW w:w="1559" w:type="dxa"/>
          </w:tcPr>
          <w:p w14:paraId="37890FE4" w14:textId="77777777" w:rsidR="00366CF1" w:rsidRPr="00291505" w:rsidRDefault="00366CF1" w:rsidP="00366CF1">
            <w:pPr>
              <w:rPr>
                <w:rFonts w:ascii="標楷體" w:eastAsia="標楷體" w:hAnsi="標楷體"/>
              </w:rPr>
            </w:pPr>
          </w:p>
        </w:tc>
        <w:tc>
          <w:tcPr>
            <w:tcW w:w="709" w:type="dxa"/>
          </w:tcPr>
          <w:p w14:paraId="20337725" w14:textId="77777777" w:rsidR="00366CF1" w:rsidRDefault="00366CF1" w:rsidP="00366CF1">
            <w:pPr>
              <w:rPr>
                <w:rFonts w:ascii="標楷體" w:eastAsia="標楷體" w:hAnsi="標楷體"/>
              </w:rPr>
            </w:pPr>
          </w:p>
        </w:tc>
        <w:tc>
          <w:tcPr>
            <w:tcW w:w="576" w:type="dxa"/>
          </w:tcPr>
          <w:p w14:paraId="716E8DB2"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393EDBE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59E9D940" w14:textId="77777777" w:rsidTr="001321E5">
        <w:tc>
          <w:tcPr>
            <w:tcW w:w="629" w:type="dxa"/>
          </w:tcPr>
          <w:p w14:paraId="43FEAA76"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1BDE51C1"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3AF30745" w14:textId="77777777" w:rsidR="00366CF1" w:rsidRDefault="00366CF1" w:rsidP="00366CF1">
            <w:pPr>
              <w:rPr>
                <w:rFonts w:ascii="標楷體" w:eastAsia="標楷體" w:hAnsi="標楷體"/>
              </w:rPr>
            </w:pPr>
          </w:p>
        </w:tc>
        <w:tc>
          <w:tcPr>
            <w:tcW w:w="992" w:type="dxa"/>
          </w:tcPr>
          <w:p w14:paraId="186AB7B6" w14:textId="77777777" w:rsidR="00366CF1" w:rsidRPr="00291505" w:rsidRDefault="00366CF1" w:rsidP="00366CF1">
            <w:pPr>
              <w:rPr>
                <w:rFonts w:ascii="標楷體" w:eastAsia="標楷體" w:hAnsi="標楷體"/>
              </w:rPr>
            </w:pPr>
          </w:p>
        </w:tc>
        <w:tc>
          <w:tcPr>
            <w:tcW w:w="1559" w:type="dxa"/>
          </w:tcPr>
          <w:p w14:paraId="51168C32" w14:textId="77777777" w:rsidR="00366CF1" w:rsidRPr="00291505" w:rsidRDefault="00366CF1" w:rsidP="00366CF1">
            <w:pPr>
              <w:rPr>
                <w:rFonts w:ascii="標楷體" w:eastAsia="標楷體" w:hAnsi="標楷體"/>
              </w:rPr>
            </w:pPr>
          </w:p>
        </w:tc>
        <w:tc>
          <w:tcPr>
            <w:tcW w:w="709" w:type="dxa"/>
          </w:tcPr>
          <w:p w14:paraId="690D3427" w14:textId="77777777" w:rsidR="00366CF1" w:rsidRDefault="00366CF1" w:rsidP="00366CF1">
            <w:pPr>
              <w:rPr>
                <w:rFonts w:ascii="標楷體" w:eastAsia="標楷體" w:hAnsi="標楷體"/>
              </w:rPr>
            </w:pPr>
          </w:p>
        </w:tc>
        <w:tc>
          <w:tcPr>
            <w:tcW w:w="576" w:type="dxa"/>
          </w:tcPr>
          <w:p w14:paraId="3A969BC7" w14:textId="77777777" w:rsidR="00366CF1" w:rsidRDefault="00374CA1" w:rsidP="00366CF1">
            <w:pPr>
              <w:rPr>
                <w:rFonts w:ascii="標楷體" w:eastAsia="標楷體" w:hAnsi="標楷體"/>
              </w:rPr>
            </w:pPr>
            <w:r>
              <w:rPr>
                <w:rFonts w:ascii="標楷體" w:eastAsia="標楷體" w:hAnsi="標楷體" w:hint="eastAsia"/>
              </w:rPr>
              <w:t>R</w:t>
            </w:r>
          </w:p>
        </w:tc>
        <w:tc>
          <w:tcPr>
            <w:tcW w:w="2648" w:type="dxa"/>
          </w:tcPr>
          <w:p w14:paraId="3EE2F271"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00374CA1">
              <w:rPr>
                <w:rFonts w:ascii="標楷體" w:eastAsia="標楷體" w:hAnsi="標楷體" w:hint="eastAsia"/>
              </w:rPr>
              <w:t>顯示原值,不可修改</w:t>
            </w:r>
          </w:p>
          <w:p w14:paraId="237BA80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7B405BBD" w14:textId="77777777" w:rsidR="000A134F" w:rsidRDefault="000A134F" w:rsidP="000A134F">
      <w:pPr>
        <w:pStyle w:val="a5"/>
        <w:rPr>
          <w:noProof/>
        </w:rPr>
      </w:pPr>
    </w:p>
    <w:p w14:paraId="6F0C6CA6" w14:textId="77777777" w:rsidR="000A134F" w:rsidRDefault="000A134F" w:rsidP="000A134F">
      <w:pPr>
        <w:pStyle w:val="a5"/>
        <w:rPr>
          <w:noProof/>
        </w:rPr>
      </w:pPr>
    </w:p>
    <w:p w14:paraId="4AB11A69" w14:textId="77777777" w:rsidR="000A134F" w:rsidRDefault="000A134F" w:rsidP="000A134F">
      <w:pPr>
        <w:pStyle w:val="a5"/>
        <w:rPr>
          <w:noProof/>
        </w:rPr>
      </w:pPr>
    </w:p>
    <w:p w14:paraId="074EFC99" w14:textId="77777777" w:rsidR="000A134F" w:rsidRDefault="000A134F" w:rsidP="000A134F">
      <w:pPr>
        <w:pStyle w:val="a5"/>
        <w:rPr>
          <w:noProof/>
        </w:rPr>
      </w:pPr>
      <w:r>
        <w:rPr>
          <w:noProof/>
        </w:rPr>
        <w:br w:type="page"/>
      </w:r>
    </w:p>
    <w:p w14:paraId="7C3D33DF" w14:textId="77777777" w:rsidR="00374CA1" w:rsidRPr="00A12FE4" w:rsidRDefault="00374CA1" w:rsidP="00374CA1">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2FBFE5A" w14:textId="77777777" w:rsidR="00374CA1" w:rsidRPr="00291505" w:rsidRDefault="00374CA1" w:rsidP="00374CA1">
      <w:pPr>
        <w:rPr>
          <w:rFonts w:ascii="標楷體" w:eastAsia="標楷體" w:hAnsi="標楷體"/>
        </w:rPr>
      </w:pPr>
      <w:r w:rsidRPr="00291505">
        <w:rPr>
          <w:rFonts w:ascii="標楷體" w:eastAsia="標楷體" w:hAnsi="標楷體" w:hint="eastAsia"/>
        </w:rPr>
        <w:t>輸入畫面：</w:t>
      </w:r>
    </w:p>
    <w:p w14:paraId="2859A4C7" w14:textId="77777777" w:rsidR="00374CA1" w:rsidRDefault="00374CA1" w:rsidP="00374CA1">
      <w:pPr>
        <w:rPr>
          <w:rFonts w:ascii="標楷體" w:eastAsia="標楷體" w:hAnsi="標楷體"/>
        </w:rPr>
      </w:pPr>
    </w:p>
    <w:p w14:paraId="12133738" w14:textId="14550D40" w:rsidR="00374CA1" w:rsidRDefault="00560ECE" w:rsidP="00374CA1">
      <w:pPr>
        <w:rPr>
          <w:rFonts w:ascii="標楷體" w:eastAsia="標楷體" w:hAnsi="標楷體"/>
        </w:rPr>
      </w:pPr>
      <w:r w:rsidRPr="001248E7">
        <w:rPr>
          <w:rFonts w:ascii="標楷體" w:eastAsia="標楷體" w:hAnsi="標楷體"/>
          <w:noProof/>
        </w:rPr>
        <w:drawing>
          <wp:inline distT="0" distB="0" distL="0" distR="0" wp14:anchorId="227968BF" wp14:editId="07D1BD3A">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063A196B" w14:textId="77777777" w:rsidR="00374CA1" w:rsidRDefault="00374CA1" w:rsidP="00374CA1">
      <w:pPr>
        <w:pStyle w:val="a"/>
      </w:pPr>
      <w:r>
        <w:rPr>
          <w:rFonts w:hint="eastAsia"/>
        </w:rPr>
        <w:t>輸入畫面按鈕說明</w:t>
      </w:r>
    </w:p>
    <w:p w14:paraId="7DEDC894" w14:textId="77777777" w:rsidR="00374CA1" w:rsidRDefault="00374CA1" w:rsidP="00374C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74CA1" w:rsidRPr="00C51280" w14:paraId="351B0314"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634C423"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553B9F"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DD127C"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功能說明</w:t>
            </w:r>
          </w:p>
        </w:tc>
      </w:tr>
      <w:tr w:rsidR="00374CA1" w:rsidRPr="00C51280" w14:paraId="30CF3F35"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auto"/>
          </w:tcPr>
          <w:p w14:paraId="6851DC8C" w14:textId="77777777" w:rsidR="00374CA1" w:rsidRPr="00C51280" w:rsidRDefault="00374CA1" w:rsidP="00374CA1">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86CF3C"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9C90B9B"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關閉此畫面</w:t>
            </w:r>
          </w:p>
        </w:tc>
      </w:tr>
    </w:tbl>
    <w:p w14:paraId="19B89E83" w14:textId="77777777" w:rsidR="00374CA1" w:rsidRDefault="00374CA1" w:rsidP="00374CA1">
      <w:pPr>
        <w:rPr>
          <w:rFonts w:ascii="標楷體" w:eastAsia="標楷體" w:hAnsi="標楷體"/>
        </w:rPr>
      </w:pPr>
    </w:p>
    <w:p w14:paraId="5AA5BB4A" w14:textId="77777777" w:rsidR="00374CA1" w:rsidRPr="00291505" w:rsidRDefault="00374CA1" w:rsidP="00374CA1">
      <w:pPr>
        <w:rPr>
          <w:rFonts w:ascii="標楷體" w:eastAsia="標楷體" w:hAnsi="標楷體"/>
        </w:rPr>
      </w:pPr>
    </w:p>
    <w:p w14:paraId="230EEC76" w14:textId="77777777" w:rsidR="00374CA1" w:rsidRPr="00291505" w:rsidRDefault="00374CA1"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374CA1" w:rsidRPr="00706FB5" w14:paraId="5B135D5E" w14:textId="77777777" w:rsidTr="0066477B">
        <w:tc>
          <w:tcPr>
            <w:tcW w:w="629" w:type="dxa"/>
            <w:vMerge w:val="restart"/>
          </w:tcPr>
          <w:p w14:paraId="0E9237E6" w14:textId="77777777" w:rsidR="00374CA1" w:rsidRPr="00706FB5" w:rsidRDefault="00374CA1" w:rsidP="0066477B">
            <w:pPr>
              <w:rPr>
                <w:rFonts w:ascii="標楷體" w:eastAsia="標楷體" w:hAnsi="標楷體"/>
              </w:rPr>
            </w:pPr>
            <w:r w:rsidRPr="00706FB5">
              <w:rPr>
                <w:rFonts w:ascii="標楷體" w:eastAsia="標楷體" w:hAnsi="標楷體"/>
              </w:rPr>
              <w:t>序號</w:t>
            </w:r>
          </w:p>
        </w:tc>
        <w:tc>
          <w:tcPr>
            <w:tcW w:w="1606" w:type="dxa"/>
            <w:vMerge w:val="restart"/>
          </w:tcPr>
          <w:p w14:paraId="1A771B8B" w14:textId="77777777" w:rsidR="00374CA1" w:rsidRPr="00706FB5" w:rsidRDefault="00374CA1" w:rsidP="0066477B">
            <w:pPr>
              <w:rPr>
                <w:rFonts w:ascii="標楷體" w:eastAsia="標楷體" w:hAnsi="標楷體"/>
              </w:rPr>
            </w:pPr>
            <w:r w:rsidRPr="00706FB5">
              <w:rPr>
                <w:rFonts w:ascii="標楷體" w:eastAsia="標楷體" w:hAnsi="標楷體"/>
              </w:rPr>
              <w:t>欄位</w:t>
            </w:r>
          </w:p>
        </w:tc>
        <w:tc>
          <w:tcPr>
            <w:tcW w:w="5537" w:type="dxa"/>
            <w:gridSpan w:val="5"/>
          </w:tcPr>
          <w:p w14:paraId="666864AF" w14:textId="77777777" w:rsidR="00374CA1" w:rsidRPr="00706FB5" w:rsidRDefault="00374CA1" w:rsidP="0066477B">
            <w:pPr>
              <w:rPr>
                <w:rFonts w:ascii="標楷體" w:eastAsia="標楷體" w:hAnsi="標楷體"/>
              </w:rPr>
            </w:pPr>
            <w:r w:rsidRPr="00706FB5">
              <w:rPr>
                <w:rFonts w:ascii="標楷體" w:eastAsia="標楷體" w:hAnsi="標楷體"/>
              </w:rPr>
              <w:t>說明</w:t>
            </w:r>
          </w:p>
        </w:tc>
        <w:tc>
          <w:tcPr>
            <w:tcW w:w="2648" w:type="dxa"/>
            <w:vMerge w:val="restart"/>
          </w:tcPr>
          <w:p w14:paraId="4DEB6876" w14:textId="77777777" w:rsidR="00374CA1" w:rsidRPr="00706FB5" w:rsidRDefault="00374CA1" w:rsidP="0066477B">
            <w:pPr>
              <w:rPr>
                <w:rFonts w:ascii="標楷體" w:eastAsia="標楷體" w:hAnsi="標楷體"/>
              </w:rPr>
            </w:pPr>
            <w:r w:rsidRPr="00706FB5">
              <w:rPr>
                <w:rFonts w:ascii="標楷體" w:eastAsia="標楷體" w:hAnsi="標楷體"/>
              </w:rPr>
              <w:t>處理邏輯及注意事項</w:t>
            </w:r>
          </w:p>
        </w:tc>
      </w:tr>
      <w:tr w:rsidR="00374CA1" w:rsidRPr="00706FB5" w14:paraId="73A6052D" w14:textId="77777777" w:rsidTr="0066477B">
        <w:tc>
          <w:tcPr>
            <w:tcW w:w="629" w:type="dxa"/>
            <w:vMerge/>
          </w:tcPr>
          <w:p w14:paraId="10F1CB93" w14:textId="77777777" w:rsidR="00374CA1" w:rsidRPr="00706FB5" w:rsidRDefault="00374CA1" w:rsidP="0066477B">
            <w:pPr>
              <w:rPr>
                <w:rFonts w:ascii="標楷體" w:eastAsia="標楷體" w:hAnsi="標楷體"/>
              </w:rPr>
            </w:pPr>
          </w:p>
        </w:tc>
        <w:tc>
          <w:tcPr>
            <w:tcW w:w="1606" w:type="dxa"/>
            <w:vMerge/>
          </w:tcPr>
          <w:p w14:paraId="271B7383" w14:textId="77777777" w:rsidR="00374CA1" w:rsidRPr="00706FB5" w:rsidRDefault="00374CA1" w:rsidP="0066477B">
            <w:pPr>
              <w:rPr>
                <w:rFonts w:ascii="標楷體" w:eastAsia="標楷體" w:hAnsi="標楷體"/>
              </w:rPr>
            </w:pPr>
          </w:p>
        </w:tc>
        <w:tc>
          <w:tcPr>
            <w:tcW w:w="1701" w:type="dxa"/>
          </w:tcPr>
          <w:p w14:paraId="632B2967" w14:textId="77777777" w:rsidR="00374CA1" w:rsidRPr="00706FB5" w:rsidRDefault="00374CA1" w:rsidP="0066477B">
            <w:pPr>
              <w:rPr>
                <w:rFonts w:ascii="標楷體" w:eastAsia="標楷體" w:hAnsi="標楷體"/>
              </w:rPr>
            </w:pPr>
            <w:r>
              <w:rPr>
                <w:rFonts w:ascii="標楷體" w:eastAsia="標楷體" w:hAnsi="標楷體" w:hint="eastAsia"/>
              </w:rPr>
              <w:t>資料長度</w:t>
            </w:r>
          </w:p>
        </w:tc>
        <w:tc>
          <w:tcPr>
            <w:tcW w:w="992" w:type="dxa"/>
          </w:tcPr>
          <w:p w14:paraId="09E032D5" w14:textId="77777777" w:rsidR="00374CA1" w:rsidRPr="00706FB5" w:rsidRDefault="00374CA1" w:rsidP="0066477B">
            <w:pPr>
              <w:rPr>
                <w:rFonts w:ascii="標楷體" w:eastAsia="標楷體" w:hAnsi="標楷體"/>
              </w:rPr>
            </w:pPr>
            <w:r w:rsidRPr="00706FB5">
              <w:rPr>
                <w:rFonts w:ascii="標楷體" w:eastAsia="標楷體" w:hAnsi="標楷體"/>
              </w:rPr>
              <w:t>預設值</w:t>
            </w:r>
          </w:p>
        </w:tc>
        <w:tc>
          <w:tcPr>
            <w:tcW w:w="1559" w:type="dxa"/>
          </w:tcPr>
          <w:p w14:paraId="790AC3C2" w14:textId="77777777" w:rsidR="00374CA1" w:rsidRPr="00706FB5" w:rsidRDefault="00374CA1" w:rsidP="0066477B">
            <w:pPr>
              <w:rPr>
                <w:rFonts w:ascii="標楷體" w:eastAsia="標楷體" w:hAnsi="標楷體"/>
              </w:rPr>
            </w:pPr>
            <w:r w:rsidRPr="00706FB5">
              <w:rPr>
                <w:rFonts w:ascii="標楷體" w:eastAsia="標楷體" w:hAnsi="標楷體"/>
              </w:rPr>
              <w:t>選單內容</w:t>
            </w:r>
          </w:p>
        </w:tc>
        <w:tc>
          <w:tcPr>
            <w:tcW w:w="709" w:type="dxa"/>
          </w:tcPr>
          <w:p w14:paraId="2D04D407" w14:textId="77777777" w:rsidR="00374CA1" w:rsidRPr="00706FB5" w:rsidRDefault="00374CA1" w:rsidP="0066477B">
            <w:pPr>
              <w:rPr>
                <w:rFonts w:ascii="標楷體" w:eastAsia="標楷體" w:hAnsi="標楷體"/>
              </w:rPr>
            </w:pPr>
            <w:r w:rsidRPr="00706FB5">
              <w:rPr>
                <w:rFonts w:ascii="標楷體" w:eastAsia="標楷體" w:hAnsi="標楷體"/>
              </w:rPr>
              <w:t>必填</w:t>
            </w:r>
          </w:p>
        </w:tc>
        <w:tc>
          <w:tcPr>
            <w:tcW w:w="576" w:type="dxa"/>
          </w:tcPr>
          <w:p w14:paraId="2D46CF69" w14:textId="77777777" w:rsidR="00374CA1" w:rsidRPr="00706FB5" w:rsidRDefault="00374CA1" w:rsidP="0066477B">
            <w:pPr>
              <w:rPr>
                <w:rFonts w:ascii="標楷體" w:eastAsia="標楷體" w:hAnsi="標楷體"/>
              </w:rPr>
            </w:pPr>
            <w:r w:rsidRPr="00706FB5">
              <w:rPr>
                <w:rFonts w:ascii="標楷體" w:eastAsia="標楷體" w:hAnsi="標楷體"/>
              </w:rPr>
              <w:t>R/W</w:t>
            </w:r>
          </w:p>
        </w:tc>
        <w:tc>
          <w:tcPr>
            <w:tcW w:w="2648" w:type="dxa"/>
            <w:vMerge/>
          </w:tcPr>
          <w:p w14:paraId="108FB1D5" w14:textId="77777777" w:rsidR="00374CA1" w:rsidRPr="00706FB5" w:rsidRDefault="00374CA1" w:rsidP="0066477B">
            <w:pPr>
              <w:rPr>
                <w:rFonts w:ascii="標楷體" w:eastAsia="標楷體" w:hAnsi="標楷體"/>
              </w:rPr>
            </w:pPr>
          </w:p>
        </w:tc>
      </w:tr>
      <w:tr w:rsidR="00374CA1" w:rsidRPr="00706FB5" w14:paraId="636EA584" w14:textId="77777777" w:rsidTr="0066477B">
        <w:tc>
          <w:tcPr>
            <w:tcW w:w="629" w:type="dxa"/>
          </w:tcPr>
          <w:p w14:paraId="43219685" w14:textId="77777777" w:rsidR="00374CA1" w:rsidRPr="00706FB5" w:rsidRDefault="00374CA1" w:rsidP="0066477B">
            <w:pPr>
              <w:rPr>
                <w:rFonts w:ascii="標楷體" w:eastAsia="標楷體" w:hAnsi="標楷體"/>
              </w:rPr>
            </w:pPr>
            <w:r>
              <w:rPr>
                <w:rFonts w:ascii="標楷體" w:eastAsia="標楷體" w:hAnsi="標楷體" w:hint="eastAsia"/>
              </w:rPr>
              <w:t>1</w:t>
            </w:r>
          </w:p>
        </w:tc>
        <w:tc>
          <w:tcPr>
            <w:tcW w:w="1606" w:type="dxa"/>
          </w:tcPr>
          <w:p w14:paraId="7A9839DD" w14:textId="77777777" w:rsidR="00374CA1" w:rsidRPr="00706FB5" w:rsidRDefault="00374CA1" w:rsidP="0066477B">
            <w:pPr>
              <w:rPr>
                <w:rFonts w:ascii="標楷體" w:eastAsia="標楷體" w:hAnsi="標楷體"/>
              </w:rPr>
            </w:pPr>
            <w:r>
              <w:rPr>
                <w:rFonts w:ascii="標楷體" w:eastAsia="標楷體" w:hAnsi="標楷體" w:hint="eastAsia"/>
              </w:rPr>
              <w:t>功能</w:t>
            </w:r>
          </w:p>
        </w:tc>
        <w:tc>
          <w:tcPr>
            <w:tcW w:w="1701" w:type="dxa"/>
          </w:tcPr>
          <w:p w14:paraId="3CF0D36A" w14:textId="77777777" w:rsidR="00374CA1" w:rsidRDefault="00374CA1" w:rsidP="0066477B">
            <w:pPr>
              <w:rPr>
                <w:rFonts w:ascii="標楷體" w:eastAsia="標楷體" w:hAnsi="標楷體"/>
              </w:rPr>
            </w:pPr>
          </w:p>
        </w:tc>
        <w:tc>
          <w:tcPr>
            <w:tcW w:w="992" w:type="dxa"/>
          </w:tcPr>
          <w:p w14:paraId="7DEB545C" w14:textId="77777777" w:rsidR="00374CA1" w:rsidRPr="00706FB5" w:rsidRDefault="00374CA1" w:rsidP="0066477B">
            <w:pPr>
              <w:rPr>
                <w:rFonts w:ascii="標楷體" w:eastAsia="標楷體" w:hAnsi="標楷體"/>
              </w:rPr>
            </w:pPr>
            <w:r>
              <w:rPr>
                <w:rFonts w:ascii="標楷體" w:eastAsia="標楷體" w:hAnsi="標楷體" w:hint="eastAsia"/>
              </w:rPr>
              <w:t>查詢</w:t>
            </w:r>
          </w:p>
        </w:tc>
        <w:tc>
          <w:tcPr>
            <w:tcW w:w="1559" w:type="dxa"/>
          </w:tcPr>
          <w:p w14:paraId="481038DE" w14:textId="77777777" w:rsidR="00374CA1" w:rsidRPr="00706FB5" w:rsidRDefault="00374CA1" w:rsidP="0066477B">
            <w:pPr>
              <w:rPr>
                <w:rFonts w:ascii="標楷體" w:eastAsia="標楷體" w:hAnsi="標楷體"/>
              </w:rPr>
            </w:pPr>
          </w:p>
        </w:tc>
        <w:tc>
          <w:tcPr>
            <w:tcW w:w="709" w:type="dxa"/>
          </w:tcPr>
          <w:p w14:paraId="316288C5" w14:textId="77777777" w:rsidR="00374CA1" w:rsidRPr="00706FB5" w:rsidRDefault="00374CA1" w:rsidP="0066477B">
            <w:pPr>
              <w:rPr>
                <w:rFonts w:ascii="標楷體" w:eastAsia="標楷體" w:hAnsi="標楷體"/>
              </w:rPr>
            </w:pPr>
          </w:p>
        </w:tc>
        <w:tc>
          <w:tcPr>
            <w:tcW w:w="576" w:type="dxa"/>
          </w:tcPr>
          <w:p w14:paraId="2C25CB87" w14:textId="77777777" w:rsidR="00374CA1" w:rsidRPr="00706FB5" w:rsidRDefault="00374CA1" w:rsidP="0066477B">
            <w:pPr>
              <w:rPr>
                <w:rFonts w:ascii="標楷體" w:eastAsia="標楷體" w:hAnsi="標楷體"/>
              </w:rPr>
            </w:pPr>
            <w:r>
              <w:rPr>
                <w:rFonts w:ascii="標楷體" w:eastAsia="標楷體" w:hAnsi="標楷體" w:hint="eastAsia"/>
              </w:rPr>
              <w:t>R</w:t>
            </w:r>
          </w:p>
        </w:tc>
        <w:tc>
          <w:tcPr>
            <w:tcW w:w="2648" w:type="dxa"/>
          </w:tcPr>
          <w:p w14:paraId="40FDCB57" w14:textId="77777777" w:rsidR="00374CA1" w:rsidRPr="00706FB5" w:rsidRDefault="00374CA1" w:rsidP="0066477B">
            <w:pPr>
              <w:rPr>
                <w:rFonts w:ascii="標楷體" w:eastAsia="標楷體" w:hAnsi="標楷體"/>
              </w:rPr>
            </w:pPr>
          </w:p>
        </w:tc>
      </w:tr>
      <w:tr w:rsidR="00374CA1" w:rsidRPr="00706FB5" w14:paraId="5C3115D5" w14:textId="77777777" w:rsidTr="0066477B">
        <w:tc>
          <w:tcPr>
            <w:tcW w:w="629" w:type="dxa"/>
          </w:tcPr>
          <w:p w14:paraId="26D09BC9" w14:textId="77777777" w:rsidR="00374CA1" w:rsidRPr="00291505" w:rsidRDefault="00374CA1" w:rsidP="0066477B">
            <w:pPr>
              <w:rPr>
                <w:rFonts w:ascii="標楷體" w:eastAsia="標楷體" w:hAnsi="標楷體"/>
              </w:rPr>
            </w:pPr>
            <w:r>
              <w:rPr>
                <w:rFonts w:ascii="標楷體" w:eastAsia="標楷體" w:hAnsi="標楷體" w:hint="eastAsia"/>
              </w:rPr>
              <w:t>2</w:t>
            </w:r>
          </w:p>
        </w:tc>
        <w:tc>
          <w:tcPr>
            <w:tcW w:w="1606" w:type="dxa"/>
          </w:tcPr>
          <w:p w14:paraId="2BF537E6"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1</w:t>
            </w:r>
          </w:p>
        </w:tc>
        <w:tc>
          <w:tcPr>
            <w:tcW w:w="1701" w:type="dxa"/>
          </w:tcPr>
          <w:p w14:paraId="796E5023" w14:textId="77777777" w:rsidR="00374CA1" w:rsidRPr="00291505" w:rsidRDefault="00374CA1" w:rsidP="0066477B">
            <w:pPr>
              <w:rPr>
                <w:rFonts w:ascii="標楷體" w:eastAsia="標楷體" w:hAnsi="標楷體"/>
              </w:rPr>
            </w:pPr>
          </w:p>
        </w:tc>
        <w:tc>
          <w:tcPr>
            <w:tcW w:w="992" w:type="dxa"/>
          </w:tcPr>
          <w:p w14:paraId="180549E6" w14:textId="77777777" w:rsidR="00374CA1" w:rsidRPr="00291505" w:rsidRDefault="00374CA1" w:rsidP="0066477B">
            <w:pPr>
              <w:rPr>
                <w:rFonts w:ascii="標楷體" w:eastAsia="標楷體" w:hAnsi="標楷體"/>
              </w:rPr>
            </w:pPr>
          </w:p>
        </w:tc>
        <w:tc>
          <w:tcPr>
            <w:tcW w:w="1559" w:type="dxa"/>
          </w:tcPr>
          <w:p w14:paraId="1DF0C7B6" w14:textId="77777777" w:rsidR="00374CA1" w:rsidRPr="00291505" w:rsidRDefault="00374CA1" w:rsidP="0066477B">
            <w:pPr>
              <w:rPr>
                <w:rFonts w:ascii="標楷體" w:eastAsia="標楷體" w:hAnsi="標楷體"/>
              </w:rPr>
            </w:pPr>
          </w:p>
        </w:tc>
        <w:tc>
          <w:tcPr>
            <w:tcW w:w="709" w:type="dxa"/>
          </w:tcPr>
          <w:p w14:paraId="392A4BB6" w14:textId="77777777" w:rsidR="00374CA1" w:rsidRPr="00291505" w:rsidRDefault="00374CA1" w:rsidP="0066477B">
            <w:pPr>
              <w:rPr>
                <w:rFonts w:ascii="標楷體" w:eastAsia="標楷體" w:hAnsi="標楷體"/>
              </w:rPr>
            </w:pPr>
          </w:p>
        </w:tc>
        <w:tc>
          <w:tcPr>
            <w:tcW w:w="576" w:type="dxa"/>
          </w:tcPr>
          <w:p w14:paraId="26A7609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7E31EBD4"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374CA1" w:rsidRPr="00706FB5" w14:paraId="4389CE8A" w14:textId="77777777" w:rsidTr="0066477B">
        <w:tc>
          <w:tcPr>
            <w:tcW w:w="629" w:type="dxa"/>
          </w:tcPr>
          <w:p w14:paraId="621F62EB" w14:textId="77777777" w:rsidR="00374CA1" w:rsidRPr="00291505" w:rsidRDefault="00374CA1" w:rsidP="0066477B">
            <w:pPr>
              <w:rPr>
                <w:rFonts w:ascii="標楷體" w:eastAsia="標楷體" w:hAnsi="標楷體"/>
              </w:rPr>
            </w:pPr>
            <w:r>
              <w:rPr>
                <w:rFonts w:ascii="標楷體" w:eastAsia="標楷體" w:hAnsi="標楷體" w:hint="eastAsia"/>
              </w:rPr>
              <w:t>3</w:t>
            </w:r>
          </w:p>
        </w:tc>
        <w:tc>
          <w:tcPr>
            <w:tcW w:w="1606" w:type="dxa"/>
          </w:tcPr>
          <w:p w14:paraId="6922C9B4"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2</w:t>
            </w:r>
          </w:p>
        </w:tc>
        <w:tc>
          <w:tcPr>
            <w:tcW w:w="1701" w:type="dxa"/>
          </w:tcPr>
          <w:p w14:paraId="76A0F3A6" w14:textId="77777777" w:rsidR="00374CA1" w:rsidRPr="00291505" w:rsidRDefault="00374CA1" w:rsidP="0066477B">
            <w:pPr>
              <w:rPr>
                <w:rFonts w:ascii="標楷體" w:eastAsia="標楷體" w:hAnsi="標楷體"/>
              </w:rPr>
            </w:pPr>
          </w:p>
        </w:tc>
        <w:tc>
          <w:tcPr>
            <w:tcW w:w="992" w:type="dxa"/>
          </w:tcPr>
          <w:p w14:paraId="17B031C6" w14:textId="77777777" w:rsidR="00374CA1" w:rsidRPr="00291505" w:rsidRDefault="00374CA1" w:rsidP="0066477B">
            <w:pPr>
              <w:rPr>
                <w:rFonts w:ascii="標楷體" w:eastAsia="標楷體" w:hAnsi="標楷體"/>
              </w:rPr>
            </w:pPr>
          </w:p>
        </w:tc>
        <w:tc>
          <w:tcPr>
            <w:tcW w:w="1559" w:type="dxa"/>
          </w:tcPr>
          <w:p w14:paraId="5D72462E" w14:textId="77777777" w:rsidR="00374CA1" w:rsidRPr="00291505" w:rsidRDefault="00374CA1" w:rsidP="0066477B">
            <w:pPr>
              <w:rPr>
                <w:rFonts w:ascii="標楷體" w:eastAsia="標楷體" w:hAnsi="標楷體"/>
              </w:rPr>
            </w:pPr>
          </w:p>
        </w:tc>
        <w:tc>
          <w:tcPr>
            <w:tcW w:w="709" w:type="dxa"/>
          </w:tcPr>
          <w:p w14:paraId="03FB36F8" w14:textId="77777777" w:rsidR="00374CA1" w:rsidRPr="00291505" w:rsidRDefault="00374CA1" w:rsidP="0066477B">
            <w:pPr>
              <w:rPr>
                <w:rFonts w:ascii="標楷體" w:eastAsia="標楷體" w:hAnsi="標楷體"/>
              </w:rPr>
            </w:pPr>
          </w:p>
        </w:tc>
        <w:tc>
          <w:tcPr>
            <w:tcW w:w="576" w:type="dxa"/>
          </w:tcPr>
          <w:p w14:paraId="57787CE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445D1F62"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374CA1" w:rsidRPr="00706FB5" w14:paraId="33135467" w14:textId="77777777" w:rsidTr="0066477B">
        <w:tc>
          <w:tcPr>
            <w:tcW w:w="629" w:type="dxa"/>
          </w:tcPr>
          <w:p w14:paraId="18C5591B" w14:textId="77777777" w:rsidR="00374CA1" w:rsidRPr="00291505" w:rsidRDefault="00374CA1" w:rsidP="0066477B">
            <w:pPr>
              <w:rPr>
                <w:rFonts w:ascii="標楷體" w:eastAsia="標楷體" w:hAnsi="標楷體"/>
              </w:rPr>
            </w:pPr>
            <w:r>
              <w:rPr>
                <w:rFonts w:ascii="標楷體" w:eastAsia="標楷體" w:hAnsi="標楷體" w:hint="eastAsia"/>
              </w:rPr>
              <w:t>4</w:t>
            </w:r>
          </w:p>
        </w:tc>
        <w:tc>
          <w:tcPr>
            <w:tcW w:w="1606" w:type="dxa"/>
          </w:tcPr>
          <w:p w14:paraId="65F81388"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號碼</w:t>
            </w:r>
          </w:p>
        </w:tc>
        <w:tc>
          <w:tcPr>
            <w:tcW w:w="1701" w:type="dxa"/>
          </w:tcPr>
          <w:p w14:paraId="7912477B" w14:textId="77777777" w:rsidR="00374CA1" w:rsidRPr="00291505" w:rsidRDefault="00374CA1" w:rsidP="0066477B">
            <w:pPr>
              <w:rPr>
                <w:rFonts w:ascii="標楷體" w:eastAsia="標楷體" w:hAnsi="標楷體"/>
              </w:rPr>
            </w:pPr>
          </w:p>
        </w:tc>
        <w:tc>
          <w:tcPr>
            <w:tcW w:w="992" w:type="dxa"/>
          </w:tcPr>
          <w:p w14:paraId="4D4D3C48" w14:textId="77777777" w:rsidR="00374CA1" w:rsidRPr="00291505" w:rsidRDefault="00374CA1" w:rsidP="0066477B">
            <w:pPr>
              <w:rPr>
                <w:rFonts w:ascii="標楷體" w:eastAsia="標楷體" w:hAnsi="標楷體"/>
              </w:rPr>
            </w:pPr>
          </w:p>
        </w:tc>
        <w:tc>
          <w:tcPr>
            <w:tcW w:w="1559" w:type="dxa"/>
          </w:tcPr>
          <w:p w14:paraId="270E8713" w14:textId="77777777" w:rsidR="00374CA1" w:rsidRPr="00291505" w:rsidRDefault="00374CA1" w:rsidP="0066477B">
            <w:pPr>
              <w:rPr>
                <w:rFonts w:ascii="標楷體" w:eastAsia="標楷體" w:hAnsi="標楷體"/>
              </w:rPr>
            </w:pPr>
          </w:p>
        </w:tc>
        <w:tc>
          <w:tcPr>
            <w:tcW w:w="709" w:type="dxa"/>
          </w:tcPr>
          <w:p w14:paraId="7360B379" w14:textId="77777777" w:rsidR="00374CA1" w:rsidRPr="00291505" w:rsidRDefault="00374CA1" w:rsidP="0066477B">
            <w:pPr>
              <w:rPr>
                <w:rFonts w:ascii="標楷體" w:eastAsia="標楷體" w:hAnsi="標楷體"/>
              </w:rPr>
            </w:pPr>
          </w:p>
        </w:tc>
        <w:tc>
          <w:tcPr>
            <w:tcW w:w="576" w:type="dxa"/>
          </w:tcPr>
          <w:p w14:paraId="5FD22569"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1BF2221C"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374CA1" w:rsidRPr="00706FB5" w14:paraId="47C5386B" w14:textId="77777777" w:rsidTr="0066477B">
        <w:tc>
          <w:tcPr>
            <w:tcW w:w="629" w:type="dxa"/>
          </w:tcPr>
          <w:p w14:paraId="0799D128" w14:textId="77777777" w:rsidR="00374CA1" w:rsidRPr="00291505" w:rsidRDefault="00374CA1" w:rsidP="0066477B">
            <w:pPr>
              <w:rPr>
                <w:rFonts w:ascii="標楷體" w:eastAsia="標楷體" w:hAnsi="標楷體"/>
              </w:rPr>
            </w:pPr>
            <w:r>
              <w:rPr>
                <w:rFonts w:ascii="標楷體" w:eastAsia="標楷體" w:hAnsi="標楷體" w:hint="eastAsia"/>
              </w:rPr>
              <w:t>5</w:t>
            </w:r>
          </w:p>
        </w:tc>
        <w:tc>
          <w:tcPr>
            <w:tcW w:w="1606" w:type="dxa"/>
          </w:tcPr>
          <w:p w14:paraId="32F9A7ED" w14:textId="77777777" w:rsidR="00374CA1" w:rsidRPr="00291505" w:rsidRDefault="00374CA1" w:rsidP="0066477B">
            <w:pPr>
              <w:rPr>
                <w:rFonts w:ascii="標楷體" w:eastAsia="標楷體" w:hAnsi="標楷體"/>
              </w:rPr>
            </w:pPr>
            <w:r>
              <w:rPr>
                <w:rFonts w:ascii="標楷體" w:eastAsia="標楷體" w:hAnsi="標楷體" w:hint="eastAsia"/>
              </w:rPr>
              <w:t>核准號碼</w:t>
            </w:r>
          </w:p>
        </w:tc>
        <w:tc>
          <w:tcPr>
            <w:tcW w:w="1701" w:type="dxa"/>
          </w:tcPr>
          <w:p w14:paraId="2EABF203" w14:textId="77777777" w:rsidR="00374CA1" w:rsidRPr="00291505" w:rsidRDefault="00374CA1" w:rsidP="0066477B">
            <w:pPr>
              <w:rPr>
                <w:rFonts w:ascii="標楷體" w:eastAsia="標楷體" w:hAnsi="標楷體"/>
              </w:rPr>
            </w:pPr>
          </w:p>
        </w:tc>
        <w:tc>
          <w:tcPr>
            <w:tcW w:w="992" w:type="dxa"/>
          </w:tcPr>
          <w:p w14:paraId="15701870" w14:textId="77777777" w:rsidR="00374CA1" w:rsidRPr="00291505" w:rsidRDefault="00374CA1" w:rsidP="0066477B">
            <w:pPr>
              <w:rPr>
                <w:rFonts w:ascii="標楷體" w:eastAsia="標楷體" w:hAnsi="標楷體"/>
              </w:rPr>
            </w:pPr>
          </w:p>
        </w:tc>
        <w:tc>
          <w:tcPr>
            <w:tcW w:w="1559" w:type="dxa"/>
          </w:tcPr>
          <w:p w14:paraId="08662EC6" w14:textId="77777777" w:rsidR="00374CA1" w:rsidRPr="00291505" w:rsidRDefault="00374CA1" w:rsidP="0066477B">
            <w:pPr>
              <w:rPr>
                <w:rFonts w:ascii="標楷體" w:eastAsia="標楷體" w:hAnsi="標楷體"/>
              </w:rPr>
            </w:pPr>
          </w:p>
        </w:tc>
        <w:tc>
          <w:tcPr>
            <w:tcW w:w="709" w:type="dxa"/>
          </w:tcPr>
          <w:p w14:paraId="531D0A3E" w14:textId="77777777" w:rsidR="00374CA1" w:rsidRPr="00291505" w:rsidRDefault="00374CA1" w:rsidP="0066477B">
            <w:pPr>
              <w:rPr>
                <w:rFonts w:ascii="標楷體" w:eastAsia="標楷體" w:hAnsi="標楷體"/>
              </w:rPr>
            </w:pPr>
          </w:p>
        </w:tc>
        <w:tc>
          <w:tcPr>
            <w:tcW w:w="576" w:type="dxa"/>
          </w:tcPr>
          <w:p w14:paraId="1C1EBBBA"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21481D2" w14:textId="77777777" w:rsidR="00374CA1" w:rsidRPr="00291505"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374CA1" w:rsidRPr="00706FB5" w14:paraId="277EFDCD" w14:textId="77777777" w:rsidTr="0066477B">
        <w:tc>
          <w:tcPr>
            <w:tcW w:w="629" w:type="dxa"/>
          </w:tcPr>
          <w:p w14:paraId="7412469F" w14:textId="77777777" w:rsidR="00374CA1" w:rsidRDefault="00374CA1" w:rsidP="0066477B">
            <w:pPr>
              <w:rPr>
                <w:rFonts w:ascii="標楷體" w:eastAsia="標楷體" w:hAnsi="標楷體"/>
              </w:rPr>
            </w:pPr>
            <w:r>
              <w:rPr>
                <w:rFonts w:ascii="標楷體" w:eastAsia="標楷體" w:hAnsi="標楷體" w:hint="eastAsia"/>
              </w:rPr>
              <w:t>6</w:t>
            </w:r>
          </w:p>
        </w:tc>
        <w:tc>
          <w:tcPr>
            <w:tcW w:w="1606" w:type="dxa"/>
          </w:tcPr>
          <w:p w14:paraId="7C2C3539" w14:textId="77777777" w:rsidR="00374CA1" w:rsidRDefault="00374CA1" w:rsidP="0066477B">
            <w:pPr>
              <w:rPr>
                <w:rFonts w:ascii="標楷體" w:eastAsia="標楷體" w:hAnsi="標楷體"/>
              </w:rPr>
            </w:pPr>
            <w:r>
              <w:rPr>
                <w:rFonts w:ascii="標楷體" w:eastAsia="標楷體" w:hAnsi="標楷體" w:hint="eastAsia"/>
              </w:rPr>
              <w:t>分配金額</w:t>
            </w:r>
          </w:p>
        </w:tc>
        <w:tc>
          <w:tcPr>
            <w:tcW w:w="1701" w:type="dxa"/>
          </w:tcPr>
          <w:p w14:paraId="4702C876" w14:textId="77777777" w:rsidR="00374CA1" w:rsidRDefault="00374CA1" w:rsidP="0066477B">
            <w:pPr>
              <w:rPr>
                <w:rFonts w:ascii="標楷體" w:eastAsia="標楷體" w:hAnsi="標楷體"/>
              </w:rPr>
            </w:pPr>
          </w:p>
        </w:tc>
        <w:tc>
          <w:tcPr>
            <w:tcW w:w="992" w:type="dxa"/>
          </w:tcPr>
          <w:p w14:paraId="50D14157" w14:textId="77777777" w:rsidR="00374CA1" w:rsidRPr="00291505" w:rsidRDefault="00374CA1" w:rsidP="0066477B">
            <w:pPr>
              <w:rPr>
                <w:rFonts w:ascii="標楷體" w:eastAsia="標楷體" w:hAnsi="標楷體"/>
              </w:rPr>
            </w:pPr>
          </w:p>
        </w:tc>
        <w:tc>
          <w:tcPr>
            <w:tcW w:w="1559" w:type="dxa"/>
          </w:tcPr>
          <w:p w14:paraId="06C484B8" w14:textId="77777777" w:rsidR="00374CA1" w:rsidRPr="00291505" w:rsidRDefault="00374CA1" w:rsidP="0066477B">
            <w:pPr>
              <w:rPr>
                <w:rFonts w:ascii="標楷體" w:eastAsia="標楷體" w:hAnsi="標楷體"/>
              </w:rPr>
            </w:pPr>
          </w:p>
        </w:tc>
        <w:tc>
          <w:tcPr>
            <w:tcW w:w="709" w:type="dxa"/>
          </w:tcPr>
          <w:p w14:paraId="3C243FB7" w14:textId="77777777" w:rsidR="00374CA1" w:rsidRDefault="00374CA1" w:rsidP="0066477B">
            <w:pPr>
              <w:rPr>
                <w:rFonts w:ascii="標楷體" w:eastAsia="標楷體" w:hAnsi="標楷體"/>
              </w:rPr>
            </w:pPr>
          </w:p>
        </w:tc>
        <w:tc>
          <w:tcPr>
            <w:tcW w:w="576" w:type="dxa"/>
          </w:tcPr>
          <w:p w14:paraId="55AD2426"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E50A962" w14:textId="77777777" w:rsidR="00374CA1" w:rsidRPr="00272703" w:rsidRDefault="00374CA1" w:rsidP="0066477B">
            <w:pPr>
              <w:rPr>
                <w:rFonts w:ascii="標楷體" w:eastAsia="標楷體" w:hAnsi="標楷體"/>
              </w:rPr>
            </w:pPr>
            <w:r>
              <w:rPr>
                <w:rFonts w:ascii="標楷體" w:eastAsia="標楷體" w:hAnsi="標楷體" w:hint="eastAsia"/>
              </w:rPr>
              <w:t>1.</w:t>
            </w:r>
            <w:r w:rsidRPr="003A1851">
              <w:rPr>
                <w:rFonts w:ascii="標楷體" w:eastAsia="標楷體" w:hAnsi="標楷體"/>
              </w:rPr>
              <w:t>ClFac.ShareAmt</w:t>
            </w:r>
          </w:p>
        </w:tc>
      </w:tr>
      <w:tr w:rsidR="00374CA1" w:rsidRPr="00706FB5" w14:paraId="7838FC2E" w14:textId="77777777" w:rsidTr="0066477B">
        <w:tc>
          <w:tcPr>
            <w:tcW w:w="10420" w:type="dxa"/>
            <w:gridSpan w:val="8"/>
          </w:tcPr>
          <w:p w14:paraId="4DDB7C36" w14:textId="77777777" w:rsidR="00374CA1" w:rsidRPr="00FB51A2" w:rsidRDefault="00374CA1" w:rsidP="0066477B">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74CA1" w:rsidRPr="00706FB5" w14:paraId="2AADA7A6" w14:textId="77777777" w:rsidTr="0066477B">
        <w:tc>
          <w:tcPr>
            <w:tcW w:w="629" w:type="dxa"/>
          </w:tcPr>
          <w:p w14:paraId="3D2F6560" w14:textId="77777777" w:rsidR="00374CA1" w:rsidRPr="00FB51A2" w:rsidRDefault="00374CA1" w:rsidP="0066477B">
            <w:pPr>
              <w:rPr>
                <w:rFonts w:ascii="標楷體" w:eastAsia="標楷體" w:hAnsi="標楷體"/>
              </w:rPr>
            </w:pPr>
            <w:r>
              <w:rPr>
                <w:rFonts w:ascii="標楷體" w:eastAsia="標楷體" w:hAnsi="標楷體" w:hint="eastAsia"/>
              </w:rPr>
              <w:t>7</w:t>
            </w:r>
          </w:p>
        </w:tc>
        <w:tc>
          <w:tcPr>
            <w:tcW w:w="1606" w:type="dxa"/>
          </w:tcPr>
          <w:p w14:paraId="5E50E6AB" w14:textId="77777777" w:rsidR="00374CA1" w:rsidRDefault="00374CA1" w:rsidP="0066477B">
            <w:pPr>
              <w:rPr>
                <w:rFonts w:ascii="標楷體" w:eastAsia="標楷體" w:hAnsi="標楷體"/>
              </w:rPr>
            </w:pPr>
            <w:r>
              <w:rPr>
                <w:rFonts w:ascii="標楷體" w:eastAsia="標楷體" w:hAnsi="標楷體" w:hint="eastAsia"/>
              </w:rPr>
              <w:t>所有權人統編</w:t>
            </w:r>
          </w:p>
        </w:tc>
        <w:tc>
          <w:tcPr>
            <w:tcW w:w="1701" w:type="dxa"/>
          </w:tcPr>
          <w:p w14:paraId="60AE234F" w14:textId="77777777" w:rsidR="00374CA1" w:rsidRDefault="00374CA1" w:rsidP="0066477B">
            <w:pPr>
              <w:rPr>
                <w:rFonts w:ascii="標楷體" w:eastAsia="標楷體" w:hAnsi="標楷體"/>
              </w:rPr>
            </w:pPr>
          </w:p>
        </w:tc>
        <w:tc>
          <w:tcPr>
            <w:tcW w:w="992" w:type="dxa"/>
          </w:tcPr>
          <w:p w14:paraId="138D6AD7" w14:textId="77777777" w:rsidR="00374CA1" w:rsidRPr="00291505" w:rsidRDefault="00374CA1" w:rsidP="0066477B">
            <w:pPr>
              <w:rPr>
                <w:rFonts w:ascii="標楷體" w:eastAsia="標楷體" w:hAnsi="標楷體"/>
              </w:rPr>
            </w:pPr>
          </w:p>
        </w:tc>
        <w:tc>
          <w:tcPr>
            <w:tcW w:w="1559" w:type="dxa"/>
          </w:tcPr>
          <w:p w14:paraId="3348651E" w14:textId="77777777" w:rsidR="00374CA1" w:rsidRPr="00291505" w:rsidRDefault="00374CA1" w:rsidP="0066477B">
            <w:pPr>
              <w:rPr>
                <w:rFonts w:ascii="標楷體" w:eastAsia="標楷體" w:hAnsi="標楷體"/>
              </w:rPr>
            </w:pPr>
          </w:p>
        </w:tc>
        <w:tc>
          <w:tcPr>
            <w:tcW w:w="709" w:type="dxa"/>
          </w:tcPr>
          <w:p w14:paraId="7B5BED69" w14:textId="77777777" w:rsidR="00374CA1" w:rsidRDefault="00374CA1" w:rsidP="0066477B">
            <w:pPr>
              <w:rPr>
                <w:rFonts w:ascii="標楷體" w:eastAsia="標楷體" w:hAnsi="標楷體"/>
              </w:rPr>
            </w:pPr>
          </w:p>
        </w:tc>
        <w:tc>
          <w:tcPr>
            <w:tcW w:w="576" w:type="dxa"/>
          </w:tcPr>
          <w:p w14:paraId="10AFDA3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45536099"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74CA1" w:rsidRPr="00706FB5" w14:paraId="4459FC3A" w14:textId="77777777" w:rsidTr="0066477B">
        <w:tc>
          <w:tcPr>
            <w:tcW w:w="629" w:type="dxa"/>
          </w:tcPr>
          <w:p w14:paraId="63054B84" w14:textId="77777777" w:rsidR="00374CA1" w:rsidRPr="00FB51A2" w:rsidRDefault="00374CA1" w:rsidP="0066477B">
            <w:pPr>
              <w:rPr>
                <w:rFonts w:ascii="標楷體" w:eastAsia="標楷體" w:hAnsi="標楷體"/>
              </w:rPr>
            </w:pPr>
            <w:r>
              <w:rPr>
                <w:rFonts w:ascii="標楷體" w:eastAsia="標楷體" w:hAnsi="標楷體" w:hint="eastAsia"/>
              </w:rPr>
              <w:t>8</w:t>
            </w:r>
          </w:p>
        </w:tc>
        <w:tc>
          <w:tcPr>
            <w:tcW w:w="1606" w:type="dxa"/>
          </w:tcPr>
          <w:p w14:paraId="5D2EFA57" w14:textId="77777777" w:rsidR="00374CA1" w:rsidRDefault="00374CA1" w:rsidP="0066477B">
            <w:pPr>
              <w:rPr>
                <w:rFonts w:ascii="標楷體" w:eastAsia="標楷體" w:hAnsi="標楷體"/>
              </w:rPr>
            </w:pPr>
            <w:r>
              <w:rPr>
                <w:rFonts w:ascii="標楷體" w:eastAsia="標楷體" w:hAnsi="標楷體" w:hint="eastAsia"/>
              </w:rPr>
              <w:t>所有權人姓名</w:t>
            </w:r>
          </w:p>
        </w:tc>
        <w:tc>
          <w:tcPr>
            <w:tcW w:w="1701" w:type="dxa"/>
          </w:tcPr>
          <w:p w14:paraId="6E46D151" w14:textId="77777777" w:rsidR="00374CA1" w:rsidRDefault="00374CA1" w:rsidP="0066477B">
            <w:pPr>
              <w:rPr>
                <w:rFonts w:ascii="標楷體" w:eastAsia="標楷體" w:hAnsi="標楷體"/>
              </w:rPr>
            </w:pPr>
          </w:p>
        </w:tc>
        <w:tc>
          <w:tcPr>
            <w:tcW w:w="992" w:type="dxa"/>
          </w:tcPr>
          <w:p w14:paraId="2DD8F7FA" w14:textId="77777777" w:rsidR="00374CA1" w:rsidRPr="00291505" w:rsidRDefault="00374CA1" w:rsidP="0066477B">
            <w:pPr>
              <w:rPr>
                <w:rFonts w:ascii="標楷體" w:eastAsia="標楷體" w:hAnsi="標楷體"/>
              </w:rPr>
            </w:pPr>
          </w:p>
        </w:tc>
        <w:tc>
          <w:tcPr>
            <w:tcW w:w="1559" w:type="dxa"/>
          </w:tcPr>
          <w:p w14:paraId="77AE0CDB" w14:textId="77777777" w:rsidR="00374CA1" w:rsidRPr="00291505" w:rsidRDefault="00374CA1" w:rsidP="0066477B">
            <w:pPr>
              <w:rPr>
                <w:rFonts w:ascii="標楷體" w:eastAsia="標楷體" w:hAnsi="標楷體"/>
              </w:rPr>
            </w:pPr>
          </w:p>
        </w:tc>
        <w:tc>
          <w:tcPr>
            <w:tcW w:w="709" w:type="dxa"/>
          </w:tcPr>
          <w:p w14:paraId="6B3021FF" w14:textId="77777777" w:rsidR="00374CA1" w:rsidRDefault="00374CA1" w:rsidP="0066477B">
            <w:pPr>
              <w:rPr>
                <w:rFonts w:ascii="標楷體" w:eastAsia="標楷體" w:hAnsi="標楷體"/>
              </w:rPr>
            </w:pPr>
          </w:p>
        </w:tc>
        <w:tc>
          <w:tcPr>
            <w:tcW w:w="576" w:type="dxa"/>
          </w:tcPr>
          <w:p w14:paraId="309517F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62C540F6"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74CA1" w:rsidRPr="00706FB5" w14:paraId="2F61058F" w14:textId="77777777" w:rsidTr="0066477B">
        <w:tc>
          <w:tcPr>
            <w:tcW w:w="629" w:type="dxa"/>
          </w:tcPr>
          <w:p w14:paraId="4B2E1543" w14:textId="77777777" w:rsidR="00374CA1" w:rsidRPr="00FB51A2" w:rsidRDefault="00374CA1" w:rsidP="0066477B">
            <w:pPr>
              <w:rPr>
                <w:rFonts w:ascii="標楷體" w:eastAsia="標楷體" w:hAnsi="標楷體"/>
              </w:rPr>
            </w:pPr>
            <w:r>
              <w:rPr>
                <w:rFonts w:ascii="標楷體" w:eastAsia="標楷體" w:hAnsi="標楷體" w:hint="eastAsia"/>
              </w:rPr>
              <w:lastRenderedPageBreak/>
              <w:t>9</w:t>
            </w:r>
          </w:p>
        </w:tc>
        <w:tc>
          <w:tcPr>
            <w:tcW w:w="1606" w:type="dxa"/>
          </w:tcPr>
          <w:p w14:paraId="41F27D29" w14:textId="77777777" w:rsidR="00374CA1" w:rsidRDefault="00374CA1" w:rsidP="0066477B">
            <w:pPr>
              <w:rPr>
                <w:rFonts w:ascii="標楷體" w:eastAsia="標楷體" w:hAnsi="標楷體"/>
              </w:rPr>
            </w:pPr>
            <w:r>
              <w:rPr>
                <w:rFonts w:ascii="標楷體" w:eastAsia="標楷體" w:hAnsi="標楷體" w:hint="eastAsia"/>
              </w:rPr>
              <w:t>與授信戶關係</w:t>
            </w:r>
          </w:p>
        </w:tc>
        <w:tc>
          <w:tcPr>
            <w:tcW w:w="1701" w:type="dxa"/>
          </w:tcPr>
          <w:p w14:paraId="0EB87539" w14:textId="77777777" w:rsidR="00374CA1" w:rsidRDefault="00374CA1" w:rsidP="0066477B">
            <w:pPr>
              <w:rPr>
                <w:rFonts w:ascii="標楷體" w:eastAsia="標楷體" w:hAnsi="標楷體"/>
              </w:rPr>
            </w:pPr>
          </w:p>
        </w:tc>
        <w:tc>
          <w:tcPr>
            <w:tcW w:w="992" w:type="dxa"/>
          </w:tcPr>
          <w:p w14:paraId="5575D1B0" w14:textId="77777777" w:rsidR="00374CA1" w:rsidRPr="00291505" w:rsidRDefault="00374CA1" w:rsidP="0066477B">
            <w:pPr>
              <w:rPr>
                <w:rFonts w:ascii="標楷體" w:eastAsia="標楷體" w:hAnsi="標楷體"/>
              </w:rPr>
            </w:pPr>
          </w:p>
        </w:tc>
        <w:tc>
          <w:tcPr>
            <w:tcW w:w="1559" w:type="dxa"/>
          </w:tcPr>
          <w:p w14:paraId="23FA3FCE" w14:textId="77777777" w:rsidR="00374CA1" w:rsidRPr="00291505" w:rsidRDefault="00374CA1" w:rsidP="0066477B">
            <w:pPr>
              <w:rPr>
                <w:rFonts w:ascii="標楷體" w:eastAsia="標楷體" w:hAnsi="標楷體"/>
              </w:rPr>
            </w:pPr>
          </w:p>
        </w:tc>
        <w:tc>
          <w:tcPr>
            <w:tcW w:w="709" w:type="dxa"/>
          </w:tcPr>
          <w:p w14:paraId="526E86C5" w14:textId="77777777" w:rsidR="00374CA1" w:rsidRDefault="00374CA1" w:rsidP="0066477B">
            <w:pPr>
              <w:rPr>
                <w:rFonts w:ascii="標楷體" w:eastAsia="標楷體" w:hAnsi="標楷體"/>
              </w:rPr>
            </w:pPr>
          </w:p>
        </w:tc>
        <w:tc>
          <w:tcPr>
            <w:tcW w:w="576" w:type="dxa"/>
          </w:tcPr>
          <w:p w14:paraId="75351199"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0FF11937" w14:textId="77777777" w:rsidR="00374CA1"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81F09BA" w14:textId="77777777" w:rsidR="00374CA1" w:rsidRDefault="00374CA1" w:rsidP="00374CA1">
      <w:pPr>
        <w:rPr>
          <w:rFonts w:ascii="標楷體" w:eastAsia="標楷體" w:hAnsi="標楷體"/>
        </w:rPr>
      </w:pPr>
    </w:p>
    <w:p w14:paraId="19C5090D" w14:textId="77777777" w:rsidR="00374CA1" w:rsidRPr="00A2270B" w:rsidRDefault="00374CA1" w:rsidP="00374CA1">
      <w:pPr>
        <w:pStyle w:val="a"/>
      </w:pPr>
      <w:r>
        <w:rPr>
          <w:rFonts w:hint="eastAsia"/>
        </w:rPr>
        <w:t>選單</w:t>
      </w:r>
      <w:r>
        <w:rPr>
          <w:rFonts w:hint="eastAsia"/>
          <w:lang w:eastAsia="zh-TW"/>
        </w:rPr>
        <w:t>1</w:t>
      </w:r>
      <w:r>
        <w:rPr>
          <w:rFonts w:hint="eastAsia"/>
        </w:rPr>
        <w:t>/L60</w:t>
      </w:r>
      <w:r>
        <w:t>64</w:t>
      </w:r>
    </w:p>
    <w:p w14:paraId="36F90174" w14:textId="1AE7B832" w:rsidR="00374CA1" w:rsidRDefault="00560ECE" w:rsidP="00374CA1">
      <w:pPr>
        <w:pStyle w:val="a5"/>
        <w:rPr>
          <w:noProof/>
        </w:rPr>
      </w:pPr>
      <w:r w:rsidRPr="000840EE">
        <w:rPr>
          <w:noProof/>
          <w:lang w:val="en-US" w:eastAsia="zh-TW"/>
        </w:rPr>
        <w:drawing>
          <wp:inline distT="0" distB="0" distL="0" distR="0" wp14:anchorId="26B42CD9" wp14:editId="5885AA6B">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09B98ECB" w14:textId="77777777" w:rsidR="00374CA1" w:rsidRDefault="00374CA1" w:rsidP="00374CA1">
      <w:pPr>
        <w:pStyle w:val="a5"/>
        <w:rPr>
          <w:noProof/>
        </w:rPr>
      </w:pPr>
    </w:p>
    <w:p w14:paraId="2EA7B872" w14:textId="77777777" w:rsidR="00374CA1" w:rsidRDefault="00374CA1" w:rsidP="00374CA1">
      <w:pPr>
        <w:pStyle w:val="a"/>
      </w:pPr>
      <w:r>
        <w:rPr>
          <w:rFonts w:hint="eastAsia"/>
        </w:rPr>
        <w:t>選單</w:t>
      </w:r>
      <w:r>
        <w:rPr>
          <w:rFonts w:hint="eastAsia"/>
          <w:lang w:eastAsia="zh-TW"/>
        </w:rPr>
        <w:t>2</w:t>
      </w:r>
      <w:r>
        <w:rPr>
          <w:rFonts w:hint="eastAsia"/>
        </w:rPr>
        <w:t>/L6064</w:t>
      </w:r>
    </w:p>
    <w:p w14:paraId="735BB7D1" w14:textId="46012849" w:rsidR="00374CA1" w:rsidRDefault="00560ECE" w:rsidP="00374CA1">
      <w:pPr>
        <w:rPr>
          <w:noProof/>
        </w:rPr>
      </w:pPr>
      <w:r w:rsidRPr="0087798D">
        <w:rPr>
          <w:noProof/>
        </w:rPr>
        <w:drawing>
          <wp:inline distT="0" distB="0" distL="0" distR="0" wp14:anchorId="692942EB" wp14:editId="76EEE62C">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0A7B4EE" w14:textId="77777777" w:rsidR="00374CA1" w:rsidRDefault="00374CA1" w:rsidP="00374CA1">
      <w:pPr>
        <w:tabs>
          <w:tab w:val="left" w:pos="788"/>
        </w:tabs>
        <w:rPr>
          <w:rFonts w:ascii="標楷體" w:eastAsia="標楷體" w:hAnsi="標楷體"/>
        </w:rPr>
      </w:pPr>
    </w:p>
    <w:p w14:paraId="5CD4C66E" w14:textId="77777777" w:rsidR="00374CA1" w:rsidRDefault="00374CA1" w:rsidP="00374CA1">
      <w:pPr>
        <w:pStyle w:val="a"/>
      </w:pPr>
      <w:r>
        <w:rPr>
          <w:rFonts w:hint="eastAsia"/>
        </w:rPr>
        <w:t>選單</w:t>
      </w:r>
      <w:r>
        <w:rPr>
          <w:rFonts w:hint="eastAsia"/>
          <w:lang w:eastAsia="zh-TW"/>
        </w:rPr>
        <w:t>3</w:t>
      </w:r>
      <w:r>
        <w:rPr>
          <w:rFonts w:hint="eastAsia"/>
        </w:rPr>
        <w:t>/L6064</w:t>
      </w:r>
    </w:p>
    <w:p w14:paraId="69CD5E19" w14:textId="75340708" w:rsidR="00374CA1" w:rsidRDefault="00560ECE" w:rsidP="00374CA1">
      <w:pPr>
        <w:rPr>
          <w:noProof/>
        </w:rPr>
      </w:pPr>
      <w:r w:rsidRPr="0087798D">
        <w:rPr>
          <w:noProof/>
        </w:rPr>
        <w:drawing>
          <wp:inline distT="0" distB="0" distL="0" distR="0" wp14:anchorId="6EF91326" wp14:editId="5F810F47">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69FD3C1" w14:textId="77777777" w:rsidR="00374CA1" w:rsidRDefault="00374CA1" w:rsidP="00374CA1">
      <w:pPr>
        <w:tabs>
          <w:tab w:val="left" w:pos="788"/>
        </w:tabs>
        <w:rPr>
          <w:rFonts w:ascii="標楷體" w:eastAsia="標楷體" w:hAnsi="標楷體"/>
        </w:rPr>
      </w:pPr>
    </w:p>
    <w:p w14:paraId="3C8B5174" w14:textId="77777777" w:rsidR="00374CA1" w:rsidRDefault="00374CA1" w:rsidP="00374CA1">
      <w:pPr>
        <w:pStyle w:val="a"/>
      </w:pPr>
      <w:r>
        <w:rPr>
          <w:rFonts w:hint="eastAsia"/>
        </w:rPr>
        <w:lastRenderedPageBreak/>
        <w:t>選單</w:t>
      </w:r>
      <w:r>
        <w:rPr>
          <w:rFonts w:hint="eastAsia"/>
          <w:lang w:eastAsia="zh-TW"/>
        </w:rPr>
        <w:t>4</w:t>
      </w:r>
      <w:r>
        <w:rPr>
          <w:rFonts w:hint="eastAsia"/>
        </w:rPr>
        <w:t>/L6064</w:t>
      </w:r>
    </w:p>
    <w:p w14:paraId="47C0ADC6" w14:textId="3930D314" w:rsidR="00374CA1" w:rsidRDefault="00560ECE" w:rsidP="00374CA1">
      <w:pPr>
        <w:rPr>
          <w:noProof/>
        </w:rPr>
      </w:pPr>
      <w:r w:rsidRPr="0087798D">
        <w:rPr>
          <w:noProof/>
        </w:rPr>
        <w:drawing>
          <wp:inline distT="0" distB="0" distL="0" distR="0" wp14:anchorId="64609A94" wp14:editId="4312897A">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5D76E94" w14:textId="77777777" w:rsidR="00374CA1" w:rsidRDefault="00374CA1" w:rsidP="00374CA1">
      <w:pPr>
        <w:tabs>
          <w:tab w:val="left" w:pos="788"/>
        </w:tabs>
        <w:rPr>
          <w:rFonts w:ascii="標楷體" w:eastAsia="標楷體" w:hAnsi="標楷體"/>
        </w:rPr>
      </w:pPr>
    </w:p>
    <w:p w14:paraId="74BA01F3" w14:textId="77777777" w:rsidR="00374CA1" w:rsidRDefault="00374CA1" w:rsidP="00374CA1">
      <w:pPr>
        <w:pStyle w:val="a"/>
      </w:pPr>
      <w:r>
        <w:rPr>
          <w:rFonts w:hint="eastAsia"/>
        </w:rPr>
        <w:t>選單</w:t>
      </w:r>
      <w:r>
        <w:rPr>
          <w:rFonts w:hint="eastAsia"/>
          <w:lang w:eastAsia="zh-TW"/>
        </w:rPr>
        <w:t>5</w:t>
      </w:r>
      <w:r>
        <w:rPr>
          <w:rFonts w:hint="eastAsia"/>
        </w:rPr>
        <w:t>/L6064</w:t>
      </w:r>
    </w:p>
    <w:p w14:paraId="1EE9AD7B" w14:textId="20AD2D6E" w:rsidR="00374CA1" w:rsidRDefault="00560ECE" w:rsidP="00374CA1">
      <w:pPr>
        <w:rPr>
          <w:noProof/>
        </w:rPr>
      </w:pPr>
      <w:r w:rsidRPr="0087798D">
        <w:rPr>
          <w:noProof/>
        </w:rPr>
        <w:drawing>
          <wp:inline distT="0" distB="0" distL="0" distR="0" wp14:anchorId="691710AE" wp14:editId="091FB69C">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05B1183C" w14:textId="77777777" w:rsidR="00374CA1" w:rsidRDefault="00374CA1" w:rsidP="00374CA1">
      <w:pPr>
        <w:tabs>
          <w:tab w:val="left" w:pos="788"/>
        </w:tabs>
        <w:rPr>
          <w:rFonts w:ascii="標楷體" w:eastAsia="標楷體" w:hAnsi="標楷體"/>
        </w:rPr>
      </w:pPr>
    </w:p>
    <w:p w14:paraId="75FB7363" w14:textId="77777777" w:rsidR="00374CA1" w:rsidRDefault="00374CA1" w:rsidP="00374CA1">
      <w:pPr>
        <w:pStyle w:val="a"/>
      </w:pPr>
      <w:r>
        <w:rPr>
          <w:rFonts w:hint="eastAsia"/>
        </w:rPr>
        <w:t>選單</w:t>
      </w:r>
      <w:r>
        <w:rPr>
          <w:rFonts w:hint="eastAsia"/>
          <w:lang w:eastAsia="zh-TW"/>
        </w:rPr>
        <w:t>6</w:t>
      </w:r>
      <w:r>
        <w:rPr>
          <w:rFonts w:hint="eastAsia"/>
        </w:rPr>
        <w:t>/L6064</w:t>
      </w:r>
    </w:p>
    <w:p w14:paraId="4A8682A4" w14:textId="797133E2" w:rsidR="00374CA1" w:rsidRDefault="00560ECE" w:rsidP="00374CA1">
      <w:pPr>
        <w:rPr>
          <w:noProof/>
        </w:rPr>
      </w:pPr>
      <w:r w:rsidRPr="0087798D">
        <w:rPr>
          <w:noProof/>
        </w:rPr>
        <w:drawing>
          <wp:inline distT="0" distB="0" distL="0" distR="0" wp14:anchorId="34E7D926" wp14:editId="38BB030F">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254EBA27" w14:textId="77777777" w:rsidR="00374CA1" w:rsidRDefault="00374CA1" w:rsidP="00374CA1">
      <w:pPr>
        <w:tabs>
          <w:tab w:val="left" w:pos="788"/>
        </w:tabs>
        <w:rPr>
          <w:rFonts w:ascii="標楷體" w:eastAsia="標楷體" w:hAnsi="標楷體"/>
        </w:rPr>
      </w:pPr>
    </w:p>
    <w:p w14:paraId="58482536" w14:textId="77777777" w:rsidR="00374CA1" w:rsidRDefault="00374CA1" w:rsidP="00374CA1">
      <w:pPr>
        <w:pStyle w:val="a"/>
      </w:pPr>
      <w:r>
        <w:rPr>
          <w:rFonts w:hint="eastAsia"/>
        </w:rPr>
        <w:t>選單</w:t>
      </w:r>
      <w:r>
        <w:rPr>
          <w:rFonts w:hint="eastAsia"/>
          <w:lang w:eastAsia="zh-TW"/>
        </w:rPr>
        <w:t>7</w:t>
      </w:r>
      <w:r>
        <w:rPr>
          <w:rFonts w:hint="eastAsia"/>
        </w:rPr>
        <w:t>/L6064</w:t>
      </w:r>
    </w:p>
    <w:p w14:paraId="62C8678D" w14:textId="64C3A40E" w:rsidR="00374CA1" w:rsidRDefault="00560ECE" w:rsidP="00374CA1">
      <w:pPr>
        <w:rPr>
          <w:noProof/>
        </w:rPr>
      </w:pPr>
      <w:r w:rsidRPr="0087798D">
        <w:rPr>
          <w:noProof/>
        </w:rPr>
        <w:drawing>
          <wp:inline distT="0" distB="0" distL="0" distR="0" wp14:anchorId="3D825CE6" wp14:editId="72AFFE82">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3D396B62" w14:textId="77777777" w:rsidR="00374CA1" w:rsidRDefault="00374CA1" w:rsidP="00374CA1">
      <w:pPr>
        <w:pStyle w:val="a5"/>
        <w:rPr>
          <w:noProof/>
        </w:rPr>
      </w:pPr>
    </w:p>
    <w:p w14:paraId="5ED95C4D" w14:textId="77777777" w:rsidR="00374CA1" w:rsidRDefault="00374CA1" w:rsidP="00374CA1">
      <w:pPr>
        <w:pStyle w:val="a5"/>
        <w:rPr>
          <w:noProof/>
        </w:rPr>
      </w:pPr>
    </w:p>
    <w:p w14:paraId="53B6DDAC" w14:textId="77777777" w:rsidR="00374CA1" w:rsidRDefault="00374CA1" w:rsidP="00374CA1">
      <w:pPr>
        <w:pStyle w:val="a5"/>
        <w:rPr>
          <w:noProof/>
        </w:rPr>
      </w:pPr>
    </w:p>
    <w:p w14:paraId="2962F850" w14:textId="77777777" w:rsidR="00374CA1" w:rsidRDefault="00374CA1" w:rsidP="00374CA1">
      <w:pPr>
        <w:pStyle w:val="a5"/>
        <w:rPr>
          <w:noProof/>
        </w:rPr>
      </w:pPr>
    </w:p>
    <w:p w14:paraId="54DCCCF5" w14:textId="77777777" w:rsidR="00374CA1" w:rsidRDefault="00374CA1" w:rsidP="00374CA1">
      <w:pPr>
        <w:rPr>
          <w:rFonts w:ascii="標楷體" w:eastAsia="標楷體" w:hAnsi="標楷體"/>
        </w:rPr>
      </w:pPr>
    </w:p>
    <w:p w14:paraId="35AFC02D" w14:textId="77777777" w:rsidR="00374CA1" w:rsidRDefault="00374CA1" w:rsidP="00374CA1">
      <w:pPr>
        <w:rPr>
          <w:rFonts w:ascii="標楷體" w:eastAsia="標楷體" w:hAnsi="標楷體"/>
        </w:rPr>
      </w:pPr>
    </w:p>
    <w:p w14:paraId="326C4AC7" w14:textId="77777777" w:rsidR="00A0486C" w:rsidRDefault="00571CF9" w:rsidP="009E39FA">
      <w:pPr>
        <w:pStyle w:val="3"/>
      </w:pPr>
      <w:r>
        <w:br w:type="page"/>
      </w:r>
      <w:bookmarkStart w:id="118" w:name="_Toc90485626"/>
      <w:bookmarkStart w:id="119" w:name="_Toc97030725"/>
      <w:r w:rsidR="00A0486C">
        <w:lastRenderedPageBreak/>
        <w:t>L2418</w:t>
      </w:r>
      <w:r w:rsidR="00A0486C">
        <w:rPr>
          <w:rFonts w:hint="eastAsia"/>
        </w:rPr>
        <w:t>他項權利資料登錄</w:t>
      </w:r>
      <w:r w:rsidR="00A0486C">
        <w:rPr>
          <w:rFonts w:hint="eastAsia"/>
        </w:rPr>
        <w:t xml:space="preserve"> ***</w:t>
      </w:r>
      <w:bookmarkEnd w:id="118"/>
      <w:bookmarkEnd w:id="119"/>
    </w:p>
    <w:p w14:paraId="7F7D7241" w14:textId="77777777" w:rsidR="00A0486C" w:rsidRDefault="00A0486C" w:rsidP="00907DEF">
      <w:pPr>
        <w:numPr>
          <w:ilvl w:val="0"/>
          <w:numId w:val="54"/>
        </w:numPr>
        <w:rPr>
          <w:rFonts w:ascii="標楷體" w:eastAsia="標楷體" w:hAnsi="標楷體"/>
        </w:rPr>
      </w:pPr>
      <w:r>
        <w:rPr>
          <w:rFonts w:ascii="標楷體" w:eastAsia="標楷體" w:hAnsi="標楷體" w:hint="eastAsia"/>
        </w:rPr>
        <w:t>功能說明</w:t>
      </w:r>
    </w:p>
    <w:p w14:paraId="0A953023" w14:textId="77777777" w:rsidR="00A0486C" w:rsidRDefault="00A0486C" w:rsidP="00A0486C">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7A18E4F8"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46065" w14:textId="77777777" w:rsidR="00A0486C" w:rsidRDefault="00A0486C">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2C693" w14:textId="77777777" w:rsidR="00A0486C" w:rsidRDefault="00A0486C">
            <w:pPr>
              <w:rPr>
                <w:rFonts w:ascii="標楷體" w:eastAsia="標楷體" w:hAnsi="標楷體"/>
              </w:rPr>
            </w:pPr>
            <w:r>
              <w:rPr>
                <w:rFonts w:ascii="標楷體" w:eastAsia="標楷體" w:hAnsi="標楷體" w:hint="eastAsia"/>
              </w:rPr>
              <w:t>他項權利資料登錄</w:t>
            </w:r>
          </w:p>
        </w:tc>
      </w:tr>
      <w:tr w:rsidR="00A0486C" w14:paraId="22EB6B53"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14E9B1" w14:textId="77777777" w:rsidR="00A0486C" w:rsidRDefault="00A0486C">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555FED9"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0F1E929E"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A0486C" w14:paraId="794D4EFA" w14:textId="77777777" w:rsidTr="00A048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12445" w14:textId="77777777" w:rsidR="00A0486C" w:rsidRDefault="00A0486C">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595218"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1AAF3332"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4E4BBBC9"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依據功能選項處理:</w:t>
            </w:r>
          </w:p>
          <w:p w14:paraId="4A6FF7D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482F90C"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6F991F5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60535E16"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A0486C" w14:paraId="1F024747" w14:textId="77777777" w:rsidTr="00A048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BB69F" w14:textId="77777777" w:rsidR="00A0486C" w:rsidRDefault="00A0486C">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F9B784" w14:textId="77777777" w:rsidR="00A0486C" w:rsidRDefault="00A0486C">
            <w:pPr>
              <w:rPr>
                <w:rFonts w:eastAsia="標楷體"/>
              </w:rPr>
            </w:pPr>
          </w:p>
        </w:tc>
      </w:tr>
      <w:tr w:rsidR="00A0486C" w14:paraId="0199DA52" w14:textId="77777777" w:rsidTr="00A048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403E" w14:textId="77777777" w:rsidR="00A0486C" w:rsidRDefault="00A0486C">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E4F01" w14:textId="77777777" w:rsidR="00A0486C" w:rsidRDefault="00A0486C">
            <w:pPr>
              <w:rPr>
                <w:rFonts w:eastAsia="標楷體"/>
              </w:rPr>
            </w:pPr>
          </w:p>
        </w:tc>
      </w:tr>
      <w:tr w:rsidR="00A0486C" w14:paraId="3DEC5AD9"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592022" w14:textId="77777777" w:rsidR="00A0486C" w:rsidRDefault="00A0486C">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326F81" w14:textId="77777777" w:rsidR="00A0486C" w:rsidRDefault="00A0486C">
            <w:pPr>
              <w:rPr>
                <w:rFonts w:eastAsia="標楷體"/>
              </w:rPr>
            </w:pPr>
          </w:p>
        </w:tc>
      </w:tr>
      <w:tr w:rsidR="00A0486C" w14:paraId="3D888A2E" w14:textId="77777777" w:rsidTr="00A048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660D1D" w14:textId="77777777" w:rsidR="00A0486C" w:rsidRDefault="00A0486C">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911DE42" w14:textId="77777777" w:rsidR="00A0486C" w:rsidRDefault="00A0486C">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14:paraId="2FFC4864"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9D875" w14:textId="77777777" w:rsidR="00A0486C" w:rsidRDefault="00A0486C">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261E0DC" w14:textId="77777777" w:rsidR="00A0486C" w:rsidRDefault="00A0486C">
            <w:pPr>
              <w:rPr>
                <w:rFonts w:eastAsia="標楷體"/>
              </w:rPr>
            </w:pPr>
          </w:p>
        </w:tc>
      </w:tr>
    </w:tbl>
    <w:p w14:paraId="7C71F087" w14:textId="77777777" w:rsidR="00A0486C" w:rsidRDefault="00A0486C" w:rsidP="00A0486C">
      <w:pPr>
        <w:rPr>
          <w:rFonts w:ascii="標楷體" w:eastAsia="標楷體" w:hAnsi="標楷體"/>
        </w:rPr>
      </w:pPr>
    </w:p>
    <w:p w14:paraId="3A2560D5" w14:textId="77777777" w:rsidR="00A0486C" w:rsidRDefault="00A0486C"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7D1245EA"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9389"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8C588" w14:textId="77777777" w:rsidR="00A0486C" w:rsidRDefault="00A0486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32EFFA5" w14:textId="77777777" w:rsidR="00A0486C" w:rsidRDefault="00A0486C">
            <w:pPr>
              <w:jc w:val="center"/>
              <w:rPr>
                <w:rFonts w:ascii="標楷體" w:eastAsia="標楷體" w:hAnsi="標楷體"/>
              </w:rPr>
            </w:pPr>
            <w:r>
              <w:rPr>
                <w:rFonts w:ascii="標楷體" w:eastAsia="標楷體" w:hAnsi="標楷體" w:hint="eastAsia"/>
                <w:lang w:eastAsia="zh-HK"/>
              </w:rPr>
              <w:t>說明</w:t>
            </w:r>
          </w:p>
        </w:tc>
      </w:tr>
      <w:tr w:rsidR="00A0486C" w14:paraId="48277084" w14:textId="77777777" w:rsidTr="00A0486C">
        <w:tc>
          <w:tcPr>
            <w:tcW w:w="851" w:type="dxa"/>
            <w:tcBorders>
              <w:top w:val="single" w:sz="4" w:space="0" w:color="auto"/>
              <w:left w:val="single" w:sz="4" w:space="0" w:color="auto"/>
              <w:bottom w:val="single" w:sz="4" w:space="0" w:color="auto"/>
              <w:right w:val="single" w:sz="4" w:space="0" w:color="auto"/>
            </w:tcBorders>
          </w:tcPr>
          <w:p w14:paraId="41110E34"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65AC5D2" w14:textId="77777777" w:rsidR="00A0486C" w:rsidRDefault="00A0486C">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2363D678" w14:textId="77777777" w:rsidR="00A0486C" w:rsidRDefault="00A0486C">
            <w:pPr>
              <w:rPr>
                <w:rFonts w:ascii="標楷體" w:eastAsia="標楷體" w:hAnsi="標楷體"/>
              </w:rPr>
            </w:pPr>
            <w:r>
              <w:rPr>
                <w:rFonts w:ascii="標楷體" w:eastAsia="標楷體" w:hAnsi="標楷體" w:hint="eastAsia"/>
              </w:rPr>
              <w:t>擔保品他項權利檔</w:t>
            </w:r>
          </w:p>
        </w:tc>
      </w:tr>
      <w:tr w:rsidR="00A0486C" w14:paraId="718D4B5D" w14:textId="77777777" w:rsidTr="00A0486C">
        <w:tc>
          <w:tcPr>
            <w:tcW w:w="851" w:type="dxa"/>
            <w:tcBorders>
              <w:top w:val="single" w:sz="4" w:space="0" w:color="auto"/>
              <w:left w:val="single" w:sz="4" w:space="0" w:color="auto"/>
              <w:bottom w:val="single" w:sz="4" w:space="0" w:color="auto"/>
              <w:right w:val="single" w:sz="4" w:space="0" w:color="auto"/>
            </w:tcBorders>
          </w:tcPr>
          <w:p w14:paraId="2C145743"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36480FB" w14:textId="77777777" w:rsidR="00A0486C" w:rsidRDefault="00A0486C">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1B4D647" w14:textId="77777777" w:rsidR="00A0486C" w:rsidRDefault="00A0486C">
            <w:pPr>
              <w:rPr>
                <w:rFonts w:ascii="標楷體" w:eastAsia="標楷體" w:hAnsi="標楷體"/>
              </w:rPr>
            </w:pPr>
            <w:r>
              <w:rPr>
                <w:rFonts w:ascii="標楷體" w:eastAsia="標楷體" w:hAnsi="標楷體" w:hint="eastAsia"/>
              </w:rPr>
              <w:t>擔保品主檔</w:t>
            </w:r>
          </w:p>
        </w:tc>
      </w:tr>
    </w:tbl>
    <w:p w14:paraId="54912C5D" w14:textId="77777777" w:rsidR="00A0486C" w:rsidRDefault="00A0486C" w:rsidP="00A0486C">
      <w:pPr>
        <w:rPr>
          <w:rFonts w:ascii="標楷體" w:eastAsia="標楷體" w:hAnsi="標楷體"/>
        </w:rPr>
      </w:pPr>
    </w:p>
    <w:p w14:paraId="605FD61B" w14:textId="77777777" w:rsidR="00A0486C" w:rsidRDefault="00A0486C" w:rsidP="00A0486C">
      <w:pPr>
        <w:rPr>
          <w:rFonts w:ascii="標楷體" w:eastAsia="標楷體" w:hAnsi="標楷體"/>
        </w:rPr>
      </w:pPr>
      <w:r>
        <w:rPr>
          <w:rFonts w:ascii="標楷體" w:eastAsia="標楷體" w:hAnsi="標楷體" w:hint="eastAsia"/>
        </w:rPr>
        <w:br w:type="page"/>
      </w:r>
    </w:p>
    <w:p w14:paraId="57A5C058" w14:textId="77777777" w:rsidR="00A0486C" w:rsidRDefault="00A0486C" w:rsidP="00907DEF">
      <w:pPr>
        <w:pStyle w:val="7"/>
        <w:numPr>
          <w:ilvl w:val="6"/>
          <w:numId w:val="80"/>
        </w:numPr>
        <w:ind w:left="3360" w:hanging="480"/>
      </w:pPr>
      <w:r>
        <w:rPr>
          <w:rFonts w:ascii="標楷體" w:hAnsi="標楷體" w:hint="eastAsia"/>
        </w:rPr>
        <w:lastRenderedPageBreak/>
        <w:t>UI畫面-新增</w:t>
      </w:r>
    </w:p>
    <w:p w14:paraId="0CD0D773" w14:textId="77777777" w:rsidR="00A0486C" w:rsidRDefault="00A0486C" w:rsidP="00A0486C">
      <w:pPr>
        <w:rPr>
          <w:rFonts w:ascii="標楷體" w:eastAsia="標楷體" w:hAnsi="標楷體"/>
        </w:rPr>
      </w:pPr>
      <w:r>
        <w:rPr>
          <w:rFonts w:ascii="標楷體" w:eastAsia="標楷體" w:hAnsi="標楷體" w:hint="eastAsia"/>
        </w:rPr>
        <w:t>輸入畫面：</w:t>
      </w:r>
    </w:p>
    <w:p w14:paraId="42E60455" w14:textId="69B49F7C" w:rsidR="00A0486C" w:rsidRDefault="00560ECE" w:rsidP="00A0486C">
      <w:pPr>
        <w:rPr>
          <w:rFonts w:ascii="標楷體" w:eastAsia="標楷體" w:hAnsi="標楷體"/>
        </w:rPr>
      </w:pPr>
      <w:r>
        <w:rPr>
          <w:rFonts w:ascii="標楷體" w:eastAsia="標楷體" w:hAnsi="標楷體"/>
          <w:noProof/>
        </w:rPr>
        <w:drawing>
          <wp:inline distT="0" distB="0" distL="0" distR="0" wp14:anchorId="4D32B214" wp14:editId="4E09D170">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0D411B81" w14:textId="7FF2765A" w:rsidR="00A0486C" w:rsidRDefault="00560ECE" w:rsidP="00A0486C">
      <w:pPr>
        <w:rPr>
          <w:rFonts w:ascii="標楷體" w:eastAsia="標楷體" w:hAnsi="標楷體"/>
        </w:rPr>
      </w:pPr>
      <w:r>
        <w:rPr>
          <w:rFonts w:ascii="標楷體" w:eastAsia="標楷體" w:hAnsi="標楷體"/>
          <w:noProof/>
        </w:rPr>
        <w:drawing>
          <wp:inline distT="0" distB="0" distL="0" distR="0" wp14:anchorId="2CE690E5" wp14:editId="78376389">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15C8E98D" w14:textId="77777777" w:rsidR="00A0486C" w:rsidRDefault="00A0486C" w:rsidP="00907DEF">
      <w:pPr>
        <w:pStyle w:val="a"/>
        <w:numPr>
          <w:ilvl w:val="0"/>
          <w:numId w:val="52"/>
        </w:numPr>
      </w:pPr>
      <w:r>
        <w:rPr>
          <w:rFonts w:hint="eastAsia"/>
        </w:rPr>
        <w:t>輸入畫面按鈕說明-新增</w:t>
      </w:r>
    </w:p>
    <w:p w14:paraId="57B476DA"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A2B6D0"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405E9D"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7A8992"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FC8C64"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4A11E08" w14:textId="77777777" w:rsidTr="00A0486C">
        <w:tc>
          <w:tcPr>
            <w:tcW w:w="851" w:type="dxa"/>
            <w:tcBorders>
              <w:top w:val="single" w:sz="4" w:space="0" w:color="auto"/>
              <w:left w:val="single" w:sz="4" w:space="0" w:color="auto"/>
              <w:bottom w:val="single" w:sz="4" w:space="0" w:color="auto"/>
              <w:right w:val="single" w:sz="4" w:space="0" w:color="auto"/>
            </w:tcBorders>
          </w:tcPr>
          <w:p w14:paraId="044C2547" w14:textId="77777777" w:rsidR="00A0486C" w:rsidRDefault="00A0486C" w:rsidP="00907DEF">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783ED4DB" w14:textId="77777777" w:rsidR="00A0486C" w:rsidRDefault="00A0486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78BB04" w14:textId="77777777" w:rsidR="00A0486C" w:rsidRDefault="00A0486C">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3BAB39D5" w14:textId="77777777" w:rsidR="00A0486C" w:rsidRDefault="00A0486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2D66EC1"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763BBCD" w14:textId="77777777" w:rsidR="00A0486C" w:rsidRDefault="00A0486C">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78289191" w14:textId="77777777" w:rsidR="00A0486C" w:rsidRDefault="00A0486C">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47656FAC" w14:textId="77777777" w:rsidR="00A0486C" w:rsidRDefault="00A0486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979E70A" w14:textId="77777777" w:rsidR="00A0486C" w:rsidRDefault="00A0486C">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A0486C" w14:paraId="0420BA15" w14:textId="77777777" w:rsidTr="00A0486C">
        <w:tc>
          <w:tcPr>
            <w:tcW w:w="851" w:type="dxa"/>
            <w:tcBorders>
              <w:top w:val="single" w:sz="4" w:space="0" w:color="auto"/>
              <w:left w:val="single" w:sz="4" w:space="0" w:color="auto"/>
              <w:bottom w:val="single" w:sz="4" w:space="0" w:color="auto"/>
              <w:right w:val="single" w:sz="4" w:space="0" w:color="auto"/>
            </w:tcBorders>
          </w:tcPr>
          <w:p w14:paraId="640A09F9"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2D730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A341D1" w14:textId="77777777" w:rsidR="00A0486C" w:rsidRDefault="00A0486C">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A0486C" w14:paraId="773D0E55" w14:textId="77777777" w:rsidTr="00A0486C">
        <w:tc>
          <w:tcPr>
            <w:tcW w:w="851" w:type="dxa"/>
            <w:tcBorders>
              <w:top w:val="single" w:sz="4" w:space="0" w:color="auto"/>
              <w:left w:val="single" w:sz="4" w:space="0" w:color="auto"/>
              <w:bottom w:val="single" w:sz="4" w:space="0" w:color="auto"/>
              <w:right w:val="single" w:sz="4" w:space="0" w:color="auto"/>
            </w:tcBorders>
          </w:tcPr>
          <w:p w14:paraId="768F7238"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81DD031" w14:textId="77777777" w:rsidR="00A0486C" w:rsidRDefault="00A0486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AC8DFC3" w14:textId="77777777" w:rsidR="00A0486C" w:rsidRDefault="00A0486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7C5BD28E" w14:textId="77777777" w:rsidR="00A0486C" w:rsidRDefault="00A0486C" w:rsidP="00A0486C">
      <w:pPr>
        <w:rPr>
          <w:rFonts w:ascii="標楷體" w:eastAsia="標楷體" w:hAnsi="標楷體"/>
        </w:rPr>
      </w:pPr>
    </w:p>
    <w:p w14:paraId="69A97F34" w14:textId="77777777" w:rsidR="00A0486C" w:rsidRDefault="00A0486C" w:rsidP="00A0486C">
      <w:pPr>
        <w:rPr>
          <w:rFonts w:ascii="標楷體" w:eastAsia="標楷體" w:hAnsi="標楷體"/>
        </w:rPr>
      </w:pPr>
    </w:p>
    <w:p w14:paraId="2681E434"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06148194" w14:textId="77777777" w:rsidTr="00A0486C">
        <w:tc>
          <w:tcPr>
            <w:tcW w:w="605" w:type="dxa"/>
            <w:vMerge w:val="restart"/>
            <w:tcBorders>
              <w:top w:val="single" w:sz="4" w:space="0" w:color="auto"/>
              <w:left w:val="single" w:sz="4" w:space="0" w:color="auto"/>
              <w:bottom w:val="single" w:sz="4" w:space="0" w:color="auto"/>
              <w:right w:val="single" w:sz="4" w:space="0" w:color="auto"/>
            </w:tcBorders>
            <w:hideMark/>
          </w:tcPr>
          <w:p w14:paraId="601C7176" w14:textId="77777777" w:rsidR="00A0486C" w:rsidRDefault="00A0486C">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3E399C27" w14:textId="77777777" w:rsidR="00A0486C" w:rsidRDefault="00A0486C">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4328474E"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B444B95"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1D493C1B"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5BBBB45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2B344" w14:textId="77777777" w:rsidR="00A0486C" w:rsidRDefault="00A0486C">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41A417FC" w14:textId="77777777" w:rsidR="00A0486C" w:rsidRDefault="00A0486C">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4F39080C"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59F6849B" w14:textId="77777777" w:rsidR="00A0486C" w:rsidRDefault="00A0486C">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614A1CC0"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33DE7E9"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6C0A5" w14:textId="77777777" w:rsidR="00A0486C" w:rsidRDefault="00A0486C">
            <w:pPr>
              <w:widowControl/>
              <w:rPr>
                <w:rFonts w:ascii="標楷體" w:eastAsia="標楷體" w:hAnsi="標楷體"/>
              </w:rPr>
            </w:pPr>
          </w:p>
        </w:tc>
      </w:tr>
      <w:tr w:rsidR="00A0486C" w14:paraId="3F8B3782"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D939A33" w14:textId="77777777" w:rsidR="00A0486C" w:rsidRDefault="00A0486C">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428F4775" w14:textId="77777777" w:rsidR="00A0486C" w:rsidRDefault="00A0486C">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0DB51E70" w14:textId="77777777" w:rsidR="00A0486C" w:rsidRDefault="00A0486C">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785D5460" w14:textId="77777777" w:rsidR="00A0486C" w:rsidRDefault="00A0486C">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2F7ACEBA"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9861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7B10D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A4260DF" w14:textId="77777777" w:rsidR="00A0486C" w:rsidRDefault="00A0486C">
            <w:pPr>
              <w:rPr>
                <w:rFonts w:ascii="標楷體" w:eastAsia="標楷體" w:hAnsi="標楷體"/>
              </w:rPr>
            </w:pPr>
          </w:p>
        </w:tc>
      </w:tr>
      <w:tr w:rsidR="00A0486C" w14:paraId="30B37CB8"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ADD50AA" w14:textId="77777777" w:rsidR="00A0486C" w:rsidRDefault="00A0486C">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776C6CCF" w14:textId="77777777" w:rsidR="00A0486C" w:rsidRDefault="00A0486C">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1597465A" w14:textId="77777777" w:rsidR="00A0486C" w:rsidRDefault="00A0486C">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677295A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31E31E67" w14:textId="77777777" w:rsidR="00A0486C" w:rsidRDefault="00A0486C">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711211E2"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44FB5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A6B3CB4"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3F04A826"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6204E93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0C45A2F" w14:textId="77777777" w:rsidR="00A0486C" w:rsidRDefault="00A0486C">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37C4B7E2" w14:textId="77777777" w:rsidR="00A0486C" w:rsidRDefault="00A0486C">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10CF27D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7638AC5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7394146" w14:textId="77777777" w:rsidR="00A0486C" w:rsidRDefault="00A0486C">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6A8A245F"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0A239C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8FB5B9"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763B750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A0486C" w14:paraId="41C9FADD" w14:textId="77777777" w:rsidTr="00A0486C">
        <w:tc>
          <w:tcPr>
            <w:tcW w:w="605" w:type="dxa"/>
            <w:tcBorders>
              <w:top w:val="single" w:sz="4" w:space="0" w:color="auto"/>
              <w:left w:val="single" w:sz="4" w:space="0" w:color="auto"/>
              <w:bottom w:val="single" w:sz="4" w:space="0" w:color="auto"/>
              <w:right w:val="single" w:sz="4" w:space="0" w:color="auto"/>
            </w:tcBorders>
          </w:tcPr>
          <w:p w14:paraId="71734621"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E5662D0" w14:textId="77777777" w:rsidR="00A0486C" w:rsidRDefault="00A0486C">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319A51A" w14:textId="77777777" w:rsidR="00A0486C" w:rsidRDefault="00A0486C">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09DF7A57" w14:textId="77777777" w:rsidR="00A0486C" w:rsidRDefault="00A0486C">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5D650F4F"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090920E9"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3E403F52" w14:textId="77777777" w:rsidR="00A0486C" w:rsidRDefault="00A0486C">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A0486C" w14:paraId="17F82F9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CA9D476" w14:textId="77777777" w:rsidR="00A0486C" w:rsidRDefault="00A0486C">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1A48AD74" w14:textId="77777777" w:rsidR="00A0486C" w:rsidRDefault="00A0486C">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7132F4E8" w14:textId="77777777" w:rsidR="00A0486C" w:rsidRDefault="00A0486C">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4AEA6A35"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F94BE5"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FE16575"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FE2E7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64979E7"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6BD65142"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716D08E" w14:textId="77777777" w:rsidTr="00A0486C">
        <w:tc>
          <w:tcPr>
            <w:tcW w:w="605" w:type="dxa"/>
            <w:tcBorders>
              <w:top w:val="single" w:sz="4" w:space="0" w:color="auto"/>
              <w:left w:val="single" w:sz="4" w:space="0" w:color="auto"/>
              <w:bottom w:val="single" w:sz="4" w:space="0" w:color="auto"/>
              <w:right w:val="single" w:sz="4" w:space="0" w:color="auto"/>
            </w:tcBorders>
          </w:tcPr>
          <w:p w14:paraId="27475D66"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77D6D0D7"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A0486C" w14:paraId="6057A19B"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14B8239" w14:textId="77777777" w:rsidR="00A0486C" w:rsidRDefault="00A0486C">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18CF85BF" w14:textId="77777777" w:rsidR="00A0486C" w:rsidRDefault="00A0486C">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C4ABD56" w14:textId="77777777" w:rsidR="00A0486C" w:rsidRDefault="00A0486C">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0A4E7AF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D1015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102E5B9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7CDE8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A7130F1"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036F4FDE"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A0486C" w14:paraId="2727539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CDFACB9" w14:textId="77777777" w:rsidR="00A0486C" w:rsidRDefault="00A0486C">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BF200E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1E18C97A"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7F60B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35B082"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C16A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294D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5A022F7" w14:textId="77777777" w:rsidR="00A0486C" w:rsidRDefault="00A0486C">
            <w:pPr>
              <w:rPr>
                <w:rFonts w:ascii="標楷體" w:eastAsia="標楷體" w:hAnsi="標楷體"/>
              </w:rPr>
            </w:pPr>
            <w:r>
              <w:rPr>
                <w:rFonts w:ascii="標楷體" w:eastAsia="標楷體" w:hAnsi="標楷體" w:hint="eastAsia"/>
              </w:rPr>
              <w:t>1.自行輸入數字</w:t>
            </w:r>
          </w:p>
          <w:p w14:paraId="2B6A46B5"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076D6A46" w14:textId="77777777" w:rsidTr="00A0486C">
        <w:tc>
          <w:tcPr>
            <w:tcW w:w="605" w:type="dxa"/>
            <w:tcBorders>
              <w:top w:val="single" w:sz="4" w:space="0" w:color="auto"/>
              <w:left w:val="single" w:sz="4" w:space="0" w:color="auto"/>
              <w:bottom w:val="single" w:sz="4" w:space="0" w:color="auto"/>
              <w:right w:val="single" w:sz="4" w:space="0" w:color="auto"/>
            </w:tcBorders>
          </w:tcPr>
          <w:p w14:paraId="2ABE866C"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A37AA69"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74915B6D" w14:textId="77777777" w:rsidR="00A0486C" w:rsidRDefault="00A0486C">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A0486C" w14:paraId="518C9B5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B92B4B5" w14:textId="77777777" w:rsidR="00A0486C" w:rsidRDefault="00A0486C">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162B3CDA" w14:textId="77777777" w:rsidR="00A0486C" w:rsidRDefault="00A0486C">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13CA3A69"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502F7EF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927E6F6"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AD43B8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04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7A6A898"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0F9E937B" w14:textId="77777777" w:rsidR="00A0486C" w:rsidRDefault="00A0486C">
            <w:pPr>
              <w:rPr>
                <w:rFonts w:ascii="標楷體" w:eastAsia="標楷體" w:hAnsi="標楷體"/>
              </w:rPr>
            </w:pPr>
            <w:r>
              <w:rPr>
                <w:rFonts w:ascii="標楷體" w:eastAsia="標楷體" w:hAnsi="標楷體" w:hint="eastAsia"/>
              </w:rPr>
              <w:t>2.ClOtherRights.City</w:t>
            </w:r>
          </w:p>
        </w:tc>
      </w:tr>
      <w:tr w:rsidR="00A0486C" w14:paraId="2C627CC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A313C25" w14:textId="77777777" w:rsidR="00A0486C" w:rsidRDefault="00A0486C">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6DDD067E" w14:textId="77777777" w:rsidR="00A0486C" w:rsidRDefault="00A0486C">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534F12AC" w14:textId="77777777" w:rsidR="00A0486C" w:rsidRDefault="00A0486C">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1B8C36E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D236E18"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438CA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889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A7754" w14:textId="77777777" w:rsidR="00A0486C" w:rsidRDefault="00A0486C">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6008106"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City</w:t>
            </w:r>
          </w:p>
        </w:tc>
      </w:tr>
      <w:tr w:rsidR="00A0486C" w14:paraId="69005AC5"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95A9219" w14:textId="77777777" w:rsidR="00A0486C" w:rsidRDefault="00A0486C">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02A3A9D2" w14:textId="77777777" w:rsidR="00A0486C" w:rsidRDefault="00A0486C">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5BB67D82"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2F9C21E"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98B3D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39239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18385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A35660C"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D98C667" w14:textId="77777777" w:rsidR="00A0486C" w:rsidRDefault="00A0486C">
            <w:pPr>
              <w:rPr>
                <w:rFonts w:ascii="標楷體" w:eastAsia="標楷體" w:hAnsi="標楷體"/>
              </w:rPr>
            </w:pPr>
            <w:r>
              <w:rPr>
                <w:rFonts w:ascii="標楷體" w:eastAsia="標楷體" w:hAnsi="標楷體" w:hint="eastAsia"/>
              </w:rPr>
              <w:t>2.ClOtherRights.LandAdm</w:t>
            </w:r>
          </w:p>
        </w:tc>
      </w:tr>
      <w:tr w:rsidR="00A0486C" w14:paraId="5EED0BA9"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DA7336C" w14:textId="77777777" w:rsidR="00A0486C" w:rsidRDefault="00A0486C">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6C99BE" w14:textId="77777777" w:rsidR="00A0486C" w:rsidRDefault="00A0486C">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3B52C9E4" w14:textId="77777777" w:rsidR="00A0486C" w:rsidRDefault="00A0486C">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72180EA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FF84E2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3DA19E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1FE166"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F16C7EB" w14:textId="77777777" w:rsidR="00A0486C" w:rsidRDefault="00A0486C">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8004F40"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LandAdm</w:t>
            </w:r>
          </w:p>
        </w:tc>
      </w:tr>
      <w:tr w:rsidR="00A0486C" w14:paraId="73E34C8A"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6E54230" w14:textId="77777777" w:rsidR="00A0486C" w:rsidRDefault="00A0486C">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64290593" w14:textId="77777777" w:rsidR="00A0486C" w:rsidRDefault="00A0486C">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14C7C5F3"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4F01C42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1D00EC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5D48C23"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11075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543CF3"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68B2F8BD"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34FD48EC"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RecYear</w:t>
            </w:r>
          </w:p>
        </w:tc>
      </w:tr>
      <w:tr w:rsidR="00A0486C" w14:paraId="2C8EE0D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1FC3CEC" w14:textId="77777777" w:rsidR="00A0486C" w:rsidRDefault="00A0486C">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74BA0E0F" w14:textId="77777777" w:rsidR="00A0486C" w:rsidRDefault="00A0486C">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20BA5E0C"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8B6AAE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C84BA0"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09E07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4F69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2A41881"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C4CE234" w14:textId="77777777" w:rsidR="00A0486C" w:rsidRDefault="00A0486C">
            <w:pPr>
              <w:rPr>
                <w:rFonts w:ascii="標楷體" w:eastAsia="標楷體" w:hAnsi="標楷體"/>
              </w:rPr>
            </w:pPr>
            <w:r>
              <w:rPr>
                <w:rFonts w:ascii="標楷體" w:eastAsia="標楷體" w:hAnsi="標楷體" w:hint="eastAsia"/>
              </w:rPr>
              <w:t>2.ClOtherRights.RecWord</w:t>
            </w:r>
          </w:p>
        </w:tc>
      </w:tr>
      <w:tr w:rsidR="00A0486C" w14:paraId="586EC64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053C2EB" w14:textId="77777777" w:rsidR="00A0486C" w:rsidRDefault="00A0486C">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286950B1" w14:textId="77777777" w:rsidR="00A0486C" w:rsidRDefault="00A0486C">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6B496D4B" w14:textId="77777777" w:rsidR="00A0486C" w:rsidRDefault="00A0486C">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7AF2BA0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CD85C77"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600F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4666DF"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2E538A1" w14:textId="77777777" w:rsidR="00A0486C" w:rsidRDefault="00A0486C">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4EBA3421"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RecWord</w:t>
            </w:r>
          </w:p>
        </w:tc>
      </w:tr>
      <w:tr w:rsidR="00A0486C" w14:paraId="2098042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2CBA82E4" w14:textId="77777777" w:rsidR="00A0486C" w:rsidRDefault="00A0486C">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0A3C3588" w14:textId="77777777" w:rsidR="00A0486C" w:rsidRDefault="00A0486C">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42DE4792" w14:textId="77777777" w:rsidR="00A0486C" w:rsidRDefault="00A0486C">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646C897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2E2D434"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2F3A24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A5AAB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93841A" w14:textId="77777777" w:rsidR="00A0486C" w:rsidRDefault="00A0486C">
            <w:pPr>
              <w:ind w:left="257" w:hangingChars="107" w:hanging="257"/>
              <w:rPr>
                <w:rFonts w:ascii="標楷體" w:eastAsia="標楷體" w:hAnsi="標楷體"/>
              </w:rPr>
            </w:pPr>
            <w:r>
              <w:rPr>
                <w:rFonts w:ascii="標楷體" w:eastAsia="標楷體" w:hAnsi="標楷體" w:hint="eastAsia"/>
              </w:rPr>
              <w:t>1.限輸入文字,檢核條件:</w:t>
            </w:r>
          </w:p>
          <w:p w14:paraId="3B3FADD1"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14FBF2A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A0486C" w14:paraId="41EE8F0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2E4E53A" w14:textId="77777777" w:rsidR="00A0486C" w:rsidRDefault="00A0486C">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223AA25C" w14:textId="77777777" w:rsidR="00A0486C" w:rsidRDefault="00A0486C">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3E73776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EB9261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F7924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7B492AD"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6BD6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514D764"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6B98046C" w14:textId="77777777" w:rsidR="00A0486C" w:rsidRDefault="00A0486C">
            <w:pPr>
              <w:rPr>
                <w:rFonts w:ascii="標楷體" w:eastAsia="標楷體" w:hAnsi="標楷體"/>
              </w:rPr>
            </w:pPr>
            <w:r>
              <w:rPr>
                <w:rFonts w:ascii="標楷體" w:eastAsia="標楷體" w:hAnsi="標楷體" w:hint="eastAsia"/>
              </w:rPr>
              <w:t>2.ClOtherRights.RightsNote</w:t>
            </w:r>
          </w:p>
        </w:tc>
      </w:tr>
      <w:tr w:rsidR="00A0486C" w14:paraId="396F012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7F2F49C" w14:textId="77777777" w:rsidR="00A0486C" w:rsidRDefault="00A0486C">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3E9EED6C" w14:textId="77777777" w:rsidR="00A0486C" w:rsidRDefault="00A0486C">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72071FAC" w14:textId="77777777" w:rsidR="00A0486C" w:rsidRDefault="00A0486C">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165708B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3F6187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14773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32EAD2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0B6B7FF"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1CBD75E6"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2B60BE3D" w14:textId="77777777" w:rsidR="00A0486C" w:rsidRDefault="00A0486C">
            <w:pPr>
              <w:rPr>
                <w:rFonts w:ascii="標楷體" w:eastAsia="標楷體" w:hAnsi="標楷體"/>
              </w:rPr>
            </w:pPr>
            <w:r>
              <w:rPr>
                <w:rFonts w:ascii="標楷體" w:eastAsia="標楷體" w:hAnsi="標楷體" w:hint="eastAsia"/>
              </w:rPr>
              <w:t>2.ClOtherRights.SecuredTotal</w:t>
            </w:r>
          </w:p>
        </w:tc>
      </w:tr>
    </w:tbl>
    <w:p w14:paraId="728C0A95" w14:textId="77777777" w:rsidR="00A0486C" w:rsidRDefault="00A0486C" w:rsidP="00A0486C">
      <w:pPr>
        <w:rPr>
          <w:lang w:val="x-none" w:eastAsia="x-none"/>
        </w:rPr>
      </w:pPr>
    </w:p>
    <w:p w14:paraId="017EF908" w14:textId="77777777" w:rsidR="00A0486C" w:rsidRDefault="00A0486C" w:rsidP="00A0486C">
      <w:pPr>
        <w:rPr>
          <w:lang w:val="x-none" w:eastAsia="x-none"/>
        </w:rPr>
      </w:pPr>
    </w:p>
    <w:p w14:paraId="7F2467F7" w14:textId="77777777" w:rsidR="00A0486C" w:rsidRDefault="00A0486C" w:rsidP="00A0486C">
      <w:pPr>
        <w:rPr>
          <w:lang w:val="x-none" w:eastAsia="x-none"/>
        </w:rPr>
      </w:pPr>
      <w:r>
        <w:rPr>
          <w:lang w:val="x-none" w:eastAsia="x-none"/>
        </w:rPr>
        <w:br w:type="page"/>
      </w:r>
    </w:p>
    <w:p w14:paraId="32B57A8D"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修改</w:t>
      </w:r>
    </w:p>
    <w:p w14:paraId="772B2FFD" w14:textId="77777777" w:rsidR="00A0486C" w:rsidRDefault="00A0486C" w:rsidP="00A0486C">
      <w:pPr>
        <w:rPr>
          <w:rFonts w:ascii="標楷體" w:eastAsia="標楷體" w:hAnsi="標楷體"/>
        </w:rPr>
      </w:pPr>
      <w:r>
        <w:rPr>
          <w:rFonts w:ascii="標楷體" w:eastAsia="標楷體" w:hAnsi="標楷體" w:hint="eastAsia"/>
        </w:rPr>
        <w:t>輸入畫面：</w:t>
      </w:r>
    </w:p>
    <w:p w14:paraId="4EDCE2AA" w14:textId="6CB77840" w:rsidR="00A0486C" w:rsidRDefault="00560ECE" w:rsidP="00A0486C">
      <w:pPr>
        <w:rPr>
          <w:rFonts w:ascii="標楷體" w:eastAsia="標楷體" w:hAnsi="標楷體"/>
        </w:rPr>
      </w:pPr>
      <w:r>
        <w:rPr>
          <w:rFonts w:ascii="標楷體" w:eastAsia="標楷體" w:hAnsi="標楷體"/>
          <w:noProof/>
        </w:rPr>
        <w:drawing>
          <wp:inline distT="0" distB="0" distL="0" distR="0" wp14:anchorId="24515CB0" wp14:editId="64FA2DAF">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0AF06103" w14:textId="77777777" w:rsidR="00A0486C" w:rsidRDefault="00A0486C" w:rsidP="00A0486C">
      <w:pPr>
        <w:rPr>
          <w:rFonts w:ascii="標楷體" w:eastAsia="標楷體" w:hAnsi="標楷體"/>
        </w:rPr>
      </w:pPr>
    </w:p>
    <w:p w14:paraId="42C66DFB" w14:textId="77777777" w:rsidR="00A0486C" w:rsidRDefault="00A0486C" w:rsidP="00907DEF">
      <w:pPr>
        <w:pStyle w:val="a"/>
        <w:numPr>
          <w:ilvl w:val="0"/>
          <w:numId w:val="52"/>
        </w:numPr>
      </w:pPr>
      <w:r>
        <w:rPr>
          <w:rFonts w:hint="eastAsia"/>
        </w:rPr>
        <w:t>輸入畫面按鈕說明-修改</w:t>
      </w:r>
    </w:p>
    <w:p w14:paraId="5176115F"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2D38F23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85458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9019E"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FDF5E"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2B50F59D" w14:textId="77777777" w:rsidTr="00A0486C">
        <w:tc>
          <w:tcPr>
            <w:tcW w:w="851" w:type="dxa"/>
            <w:tcBorders>
              <w:top w:val="single" w:sz="4" w:space="0" w:color="auto"/>
              <w:left w:val="single" w:sz="4" w:space="0" w:color="auto"/>
              <w:bottom w:val="single" w:sz="4" w:space="0" w:color="auto"/>
              <w:right w:val="single" w:sz="4" w:space="0" w:color="auto"/>
            </w:tcBorders>
          </w:tcPr>
          <w:p w14:paraId="7CB1E6DF"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FF2FB9C" w14:textId="77777777" w:rsidR="00A0486C" w:rsidRDefault="00A0486C">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7AB8097" w14:textId="77777777" w:rsidR="00A0486C" w:rsidRDefault="00A0486C">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4970F06E"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0CC4820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9BE219C"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E1C454C"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5D9B5677" w14:textId="77777777" w:rsidR="00A0486C" w:rsidRDefault="00A0486C">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A0486C" w14:paraId="5BA8009B" w14:textId="77777777" w:rsidTr="00A0486C">
        <w:tc>
          <w:tcPr>
            <w:tcW w:w="851" w:type="dxa"/>
            <w:tcBorders>
              <w:top w:val="single" w:sz="4" w:space="0" w:color="auto"/>
              <w:left w:val="single" w:sz="4" w:space="0" w:color="auto"/>
              <w:bottom w:val="single" w:sz="4" w:space="0" w:color="auto"/>
              <w:right w:val="single" w:sz="4" w:space="0" w:color="auto"/>
            </w:tcBorders>
          </w:tcPr>
          <w:p w14:paraId="5BEB4E77"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D2E218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C9A412" w14:textId="77777777" w:rsidR="00A0486C" w:rsidRDefault="00A0486C">
            <w:pPr>
              <w:rPr>
                <w:rFonts w:ascii="標楷體" w:eastAsia="標楷體" w:hAnsi="標楷體"/>
                <w:lang w:eastAsia="zh-HK"/>
              </w:rPr>
            </w:pPr>
            <w:r>
              <w:rPr>
                <w:rFonts w:ascii="標楷體" w:eastAsia="標楷體" w:hAnsi="標楷體" w:hint="eastAsia"/>
                <w:lang w:eastAsia="zh-HK"/>
              </w:rPr>
              <w:t>關閉此修改畫面</w:t>
            </w:r>
          </w:p>
        </w:tc>
      </w:tr>
    </w:tbl>
    <w:p w14:paraId="572C31BE" w14:textId="77777777" w:rsidR="00A0486C" w:rsidRDefault="00A0486C" w:rsidP="00A0486C">
      <w:pPr>
        <w:rPr>
          <w:rFonts w:ascii="標楷體" w:eastAsia="標楷體" w:hAnsi="標楷體"/>
        </w:rPr>
      </w:pPr>
    </w:p>
    <w:p w14:paraId="557D3464" w14:textId="77777777" w:rsidR="00A0486C" w:rsidRDefault="00A0486C" w:rsidP="00A0486C">
      <w:pPr>
        <w:rPr>
          <w:rFonts w:ascii="標楷體" w:eastAsia="標楷體" w:hAnsi="標楷體"/>
        </w:rPr>
      </w:pPr>
    </w:p>
    <w:p w14:paraId="3F4FCF86"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71823314" w14:textId="77777777" w:rsidTr="00A0486C">
        <w:tc>
          <w:tcPr>
            <w:tcW w:w="586" w:type="dxa"/>
            <w:vMerge w:val="restart"/>
            <w:tcBorders>
              <w:top w:val="single" w:sz="4" w:space="0" w:color="auto"/>
              <w:left w:val="single" w:sz="4" w:space="0" w:color="auto"/>
              <w:bottom w:val="single" w:sz="4" w:space="0" w:color="auto"/>
              <w:right w:val="single" w:sz="4" w:space="0" w:color="auto"/>
            </w:tcBorders>
            <w:hideMark/>
          </w:tcPr>
          <w:p w14:paraId="73D9106F" w14:textId="77777777" w:rsidR="00A0486C" w:rsidRDefault="00A0486C">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69585A79" w14:textId="77777777" w:rsidR="00A0486C" w:rsidRDefault="00A0486C">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7D93C060"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28481CB6"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55300F50"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2AEE729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BDB1" w14:textId="77777777" w:rsidR="00A0486C" w:rsidRDefault="00A0486C">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290CDBCF" w14:textId="77777777" w:rsidR="00A0486C" w:rsidRDefault="00A0486C">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6D5969FD"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1A440E4A" w14:textId="77777777" w:rsidR="00A0486C" w:rsidRDefault="00A0486C">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3FE4FEA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F0946D8"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FBCF0" w14:textId="77777777" w:rsidR="00A0486C" w:rsidRDefault="00A0486C">
            <w:pPr>
              <w:widowControl/>
              <w:rPr>
                <w:rFonts w:ascii="標楷體" w:eastAsia="標楷體" w:hAnsi="標楷體"/>
              </w:rPr>
            </w:pPr>
          </w:p>
        </w:tc>
      </w:tr>
      <w:tr w:rsidR="00A0486C" w14:paraId="49467E18"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FC85EE2" w14:textId="77777777" w:rsidR="00A0486C" w:rsidRDefault="00A0486C">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34ECD061" w14:textId="77777777" w:rsidR="00A0486C" w:rsidRDefault="00A0486C">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7C02EFA1"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7AFDDE4" w14:textId="77777777" w:rsidR="00A0486C" w:rsidRDefault="00A0486C">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50E0249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E931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231B0E"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D1A8D4" w14:textId="77777777" w:rsidR="00A0486C" w:rsidRDefault="00A0486C">
            <w:pPr>
              <w:rPr>
                <w:rFonts w:ascii="標楷體" w:eastAsia="標楷體" w:hAnsi="標楷體"/>
              </w:rPr>
            </w:pPr>
          </w:p>
        </w:tc>
      </w:tr>
      <w:tr w:rsidR="00A0486C" w14:paraId="4CEA785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0603796" w14:textId="77777777" w:rsidR="00A0486C" w:rsidRDefault="00A0486C">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641394D" w14:textId="77777777" w:rsidR="00A0486C" w:rsidRDefault="00A0486C">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3F402793"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B3AFBC2"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0D914A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2F9EF9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69FC34"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1FD2A22"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484652FC" w14:textId="77777777" w:rsidR="00A0486C" w:rsidRDefault="00A0486C">
            <w:pPr>
              <w:rPr>
                <w:rFonts w:ascii="標楷體" w:eastAsia="標楷體" w:hAnsi="標楷體"/>
              </w:rPr>
            </w:pPr>
            <w:r>
              <w:rPr>
                <w:rFonts w:ascii="標楷體" w:eastAsia="標楷體" w:hAnsi="標楷體" w:hint="eastAsia"/>
              </w:rPr>
              <w:t>2.ClOtherRights.ClCode1</w:t>
            </w:r>
          </w:p>
        </w:tc>
      </w:tr>
      <w:tr w:rsidR="00A0486C" w14:paraId="2C073ED5"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A16B568" w14:textId="77777777" w:rsidR="00A0486C" w:rsidRDefault="00A0486C">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343A4BE5" w14:textId="77777777" w:rsidR="00A0486C" w:rsidRDefault="00A0486C">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3B7E665C"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B29ACE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DB7084"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57833D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8DE26"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51F3000"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18811B76"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4C2DE7F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02375D" w14:textId="77777777" w:rsidR="00A0486C" w:rsidRDefault="00A0486C">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912B749" w14:textId="77777777" w:rsidR="00A0486C" w:rsidRDefault="00A0486C">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6E0E56D0"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37256D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F84EB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1DF0558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0D61AD"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468F095" w14:textId="77777777" w:rsidR="00A0486C" w:rsidRDefault="00A0486C">
            <w:pPr>
              <w:ind w:left="247" w:hangingChars="103" w:hanging="247"/>
              <w:rPr>
                <w:rFonts w:ascii="標楷體" w:eastAsia="標楷體" w:hAnsi="標楷體"/>
              </w:rPr>
            </w:pPr>
            <w:r>
              <w:rPr>
                <w:rFonts w:ascii="標楷體" w:eastAsia="標楷體" w:hAnsi="標楷體" w:hint="eastAsia"/>
              </w:rPr>
              <w:t>2.修改功能時,由L2918帶入值,不可修改</w:t>
            </w:r>
          </w:p>
          <w:p w14:paraId="68E2499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8C2E65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1827EA56" w14:textId="77777777" w:rsidR="00A0486C" w:rsidRDefault="00A0486C">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E559A4A"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450CF9CD"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DD7FD0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138B7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2D9AF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34F463"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E904C75"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30D2242F"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E16272A"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80B1AC1" w14:textId="77777777" w:rsidR="00A0486C" w:rsidRDefault="00A0486C">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1D0E29B8"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436335E2"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5017083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EA36CD8"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E9350C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8F49A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80A21BA" w14:textId="77777777" w:rsidR="00A0486C" w:rsidRDefault="00A0486C">
            <w:pPr>
              <w:ind w:left="257" w:hangingChars="107" w:hanging="257"/>
              <w:rPr>
                <w:rFonts w:ascii="標楷體" w:eastAsia="標楷體" w:hAnsi="標楷體"/>
              </w:rPr>
            </w:pPr>
            <w:r>
              <w:rPr>
                <w:rFonts w:ascii="標楷體" w:eastAsia="標楷體" w:hAnsi="標楷體" w:hint="eastAsia"/>
              </w:rPr>
              <w:t>1.修改功能時,由L2918帶入值,不可修改</w:t>
            </w:r>
          </w:p>
          <w:p w14:paraId="77BCB91B"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13279FD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2E92E87" w14:textId="77777777" w:rsidR="00A0486C" w:rsidRDefault="00A0486C">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6AADAB1" w14:textId="77777777" w:rsidR="00A0486C" w:rsidRDefault="00A0486C">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394967C"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65DF94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E2FDCC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D36621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CE5A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8E298A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806EAA8"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C64D40D" w14:textId="77777777" w:rsidR="00A0486C" w:rsidRDefault="00A0486C">
            <w:pPr>
              <w:rPr>
                <w:rFonts w:ascii="標楷體" w:eastAsia="標楷體" w:hAnsi="標楷體"/>
              </w:rPr>
            </w:pPr>
            <w:r>
              <w:rPr>
                <w:rFonts w:ascii="標楷體" w:eastAsia="標楷體" w:hAnsi="標楷體" w:hint="eastAsia"/>
              </w:rPr>
              <w:t>3.ClOtherRights.City</w:t>
            </w:r>
          </w:p>
        </w:tc>
      </w:tr>
      <w:tr w:rsidR="00A0486C" w14:paraId="5F2D2FB3"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722C8A0B" w14:textId="77777777" w:rsidR="00A0486C" w:rsidRDefault="00A0486C">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31B8C102" w14:textId="77777777" w:rsidR="00A0486C" w:rsidRDefault="00A0486C">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17D12AB1"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E5F8E4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E2530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F97D21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648091"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0A539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D971E13" w14:textId="77777777" w:rsidR="00A0486C" w:rsidRDefault="00A0486C">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79697EAA"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City</w:t>
            </w:r>
          </w:p>
        </w:tc>
      </w:tr>
      <w:tr w:rsidR="00A0486C" w14:paraId="24CDBAFB"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638BCE40" w14:textId="77777777" w:rsidR="00A0486C" w:rsidRDefault="00A0486C">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0574607E" w14:textId="77777777" w:rsidR="00A0486C" w:rsidRDefault="00A0486C">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5CA6832F"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7B0391D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2FFCBC9"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A39CBA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6227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BA487B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51F8686D"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41CB06B9" w14:textId="77777777" w:rsidR="00A0486C" w:rsidRDefault="00A0486C">
            <w:pPr>
              <w:rPr>
                <w:rFonts w:ascii="標楷體" w:eastAsia="標楷體" w:hAnsi="標楷體"/>
              </w:rPr>
            </w:pPr>
            <w:r>
              <w:rPr>
                <w:rFonts w:ascii="標楷體" w:eastAsia="標楷體" w:hAnsi="標楷體" w:hint="eastAsia"/>
              </w:rPr>
              <w:t>3.ClOtherRights.LandAdm</w:t>
            </w:r>
          </w:p>
        </w:tc>
      </w:tr>
      <w:tr w:rsidR="00A0486C" w14:paraId="6FAF29F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38AE583" w14:textId="77777777" w:rsidR="00A0486C" w:rsidRDefault="00A0486C">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02937A28" w14:textId="77777777" w:rsidR="00A0486C" w:rsidRDefault="00A0486C">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EC20068" w14:textId="77777777" w:rsidR="00A0486C" w:rsidRDefault="00A0486C">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2396989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36968C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DE52E1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566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1EB15C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2B022AE" w14:textId="77777777" w:rsidR="00A0486C" w:rsidRDefault="00A0486C">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2A2F3273"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LandAdm</w:t>
            </w:r>
          </w:p>
        </w:tc>
      </w:tr>
      <w:tr w:rsidR="00A0486C" w14:paraId="238F73A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E9A772" w14:textId="77777777" w:rsidR="00A0486C" w:rsidRDefault="00A0486C">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7C99B99" w14:textId="77777777" w:rsidR="00A0486C" w:rsidRDefault="00A0486C">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0C633EF6"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67318F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890AA8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0EA896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6337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3126B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4AE17D2"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15D493E1"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1739E83F"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RecYear</w:t>
            </w:r>
          </w:p>
        </w:tc>
      </w:tr>
      <w:tr w:rsidR="00A0486C" w14:paraId="2D36A04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153D0E9" w14:textId="77777777" w:rsidR="00A0486C" w:rsidRDefault="00A0486C">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7826A4A" w14:textId="77777777" w:rsidR="00A0486C" w:rsidRDefault="00A0486C">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01346517"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216CC6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ACED07"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80E07C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4D15C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149BE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520DF39"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39207509" w14:textId="77777777" w:rsidR="00A0486C" w:rsidRDefault="00A0486C">
            <w:pPr>
              <w:rPr>
                <w:rFonts w:ascii="標楷體" w:eastAsia="標楷體" w:hAnsi="標楷體"/>
              </w:rPr>
            </w:pPr>
            <w:r>
              <w:rPr>
                <w:rFonts w:ascii="標楷體" w:eastAsia="標楷體" w:hAnsi="標楷體" w:hint="eastAsia"/>
              </w:rPr>
              <w:t>3.ClOtherRights.RecWord</w:t>
            </w:r>
          </w:p>
        </w:tc>
      </w:tr>
      <w:tr w:rsidR="00A0486C" w14:paraId="439896D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3AEAA1E" w14:textId="77777777" w:rsidR="00A0486C" w:rsidRDefault="00A0486C">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7EC105D4" w14:textId="77777777" w:rsidR="00A0486C" w:rsidRDefault="00A0486C">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4E099A6A" w14:textId="77777777" w:rsidR="00A0486C" w:rsidRDefault="00A0486C">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175ACD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A74E09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0D8DFF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13E7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59F80E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321C908" w14:textId="77777777" w:rsidR="00A0486C" w:rsidRDefault="00A0486C">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222A15F2"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RecWord</w:t>
            </w:r>
          </w:p>
        </w:tc>
      </w:tr>
      <w:tr w:rsidR="00A0486C" w14:paraId="34D0B63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FDEA8B7" w14:textId="77777777" w:rsidR="00A0486C" w:rsidRDefault="00A0486C">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2BFB57B0" w14:textId="77777777" w:rsidR="00A0486C" w:rsidRDefault="00A0486C">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5FC14B" w14:textId="77777777" w:rsidR="00A0486C" w:rsidRDefault="00A0486C">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4887499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91EFC8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4CB66C6"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325A3A"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8BC218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4605784" w14:textId="77777777" w:rsidR="00A0486C" w:rsidRDefault="00A0486C">
            <w:pPr>
              <w:ind w:left="257" w:hangingChars="107" w:hanging="257"/>
              <w:rPr>
                <w:rFonts w:ascii="標楷體" w:eastAsia="標楷體" w:hAnsi="標楷體"/>
              </w:rPr>
            </w:pPr>
            <w:r>
              <w:rPr>
                <w:rFonts w:ascii="標楷體" w:eastAsia="標楷體" w:hAnsi="標楷體" w:hint="eastAsia"/>
              </w:rPr>
              <w:t>2.限輸入文字,檢核條件:</w:t>
            </w:r>
          </w:p>
          <w:p w14:paraId="2F0A6AB9"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3DAD1A24" w14:textId="77777777" w:rsidR="00A0486C" w:rsidRDefault="00A0486C">
            <w:pPr>
              <w:rPr>
                <w:rFonts w:ascii="標楷體" w:eastAsia="標楷體" w:hAnsi="標楷體"/>
              </w:rPr>
            </w:pPr>
            <w:r>
              <w:rPr>
                <w:rFonts w:ascii="標楷體" w:eastAsia="標楷體" w:hAnsi="標楷體" w:hint="eastAsia"/>
              </w:rPr>
              <w:t>3.ClOtherRights.RecNumber</w:t>
            </w:r>
          </w:p>
        </w:tc>
      </w:tr>
      <w:tr w:rsidR="00A0486C" w14:paraId="5720279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5EC0FDC" w14:textId="77777777" w:rsidR="00A0486C" w:rsidRDefault="00A0486C">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0C2952A0" w14:textId="77777777" w:rsidR="00A0486C" w:rsidRDefault="00A0486C">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28538697"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275F06C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392E0E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4CB8A2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02B3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070BD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05EF553"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5F65B7B" w14:textId="77777777" w:rsidR="00A0486C" w:rsidRDefault="00A0486C">
            <w:pPr>
              <w:rPr>
                <w:rFonts w:ascii="標楷體" w:eastAsia="標楷體" w:hAnsi="標楷體"/>
              </w:rPr>
            </w:pPr>
            <w:r>
              <w:rPr>
                <w:rFonts w:ascii="標楷體" w:eastAsia="標楷體" w:hAnsi="標楷體" w:hint="eastAsia"/>
              </w:rPr>
              <w:t>3.ClOtherRights.RightsNote</w:t>
            </w:r>
          </w:p>
        </w:tc>
      </w:tr>
      <w:tr w:rsidR="00A0486C" w14:paraId="278AC30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79AD420" w14:textId="77777777" w:rsidR="00A0486C" w:rsidRDefault="00A0486C">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59C8790F" w14:textId="77777777" w:rsidR="00A0486C" w:rsidRDefault="00A0486C">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7AD91F72" w14:textId="77777777" w:rsidR="00A0486C" w:rsidRDefault="00A0486C">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769840F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A002003"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1D8F16E"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2B05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4251B2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E90AF6C"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5FA67170"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0F5AC02A" w14:textId="77777777" w:rsidR="00A0486C" w:rsidRDefault="00A0486C">
            <w:pPr>
              <w:rPr>
                <w:rFonts w:ascii="標楷體" w:eastAsia="標楷體" w:hAnsi="標楷體"/>
              </w:rPr>
            </w:pPr>
            <w:r>
              <w:rPr>
                <w:rFonts w:ascii="標楷體" w:eastAsia="標楷體" w:hAnsi="標楷體" w:hint="eastAsia"/>
              </w:rPr>
              <w:t>3.ClOtherRights.SecuredTotal</w:t>
            </w:r>
          </w:p>
        </w:tc>
      </w:tr>
    </w:tbl>
    <w:p w14:paraId="1167DC9A" w14:textId="77777777" w:rsidR="00A0486C" w:rsidRDefault="00A0486C" w:rsidP="00A0486C">
      <w:pPr>
        <w:rPr>
          <w:rFonts w:ascii="標楷體" w:eastAsia="標楷體" w:hAnsi="標楷體"/>
        </w:rPr>
      </w:pPr>
    </w:p>
    <w:p w14:paraId="5886AE40" w14:textId="77777777" w:rsidR="00A0486C" w:rsidRDefault="00A0486C" w:rsidP="00A0486C">
      <w:pPr>
        <w:rPr>
          <w:rFonts w:ascii="標楷體" w:eastAsia="標楷體" w:hAnsi="標楷體"/>
        </w:rPr>
      </w:pPr>
      <w:r>
        <w:rPr>
          <w:rFonts w:ascii="標楷體" w:eastAsia="標楷體" w:hAnsi="標楷體" w:hint="eastAsia"/>
        </w:rPr>
        <w:br w:type="page"/>
      </w:r>
    </w:p>
    <w:p w14:paraId="41D7B0D4" w14:textId="77777777" w:rsidR="00A0486C" w:rsidRDefault="00A0486C" w:rsidP="00907DEF">
      <w:pPr>
        <w:pStyle w:val="7"/>
        <w:numPr>
          <w:ilvl w:val="6"/>
          <w:numId w:val="80"/>
        </w:numPr>
        <w:ind w:left="960" w:hanging="480"/>
      </w:pPr>
      <w:r>
        <w:rPr>
          <w:rFonts w:ascii="標楷體" w:hAnsi="標楷體" w:hint="eastAsia"/>
        </w:rPr>
        <w:lastRenderedPageBreak/>
        <w:t>UI畫面-刪除</w:t>
      </w:r>
    </w:p>
    <w:p w14:paraId="0AA79E38" w14:textId="77777777" w:rsidR="00A0486C" w:rsidRDefault="00A0486C" w:rsidP="00A0486C">
      <w:pPr>
        <w:rPr>
          <w:rFonts w:ascii="標楷體" w:eastAsia="標楷體" w:hAnsi="標楷體"/>
        </w:rPr>
      </w:pPr>
      <w:r>
        <w:rPr>
          <w:rFonts w:ascii="標楷體" w:eastAsia="標楷體" w:hAnsi="標楷體" w:hint="eastAsia"/>
        </w:rPr>
        <w:t>輸入畫面：</w:t>
      </w:r>
    </w:p>
    <w:p w14:paraId="5B6D7EB8" w14:textId="186F2321" w:rsidR="00A0486C" w:rsidRDefault="00560ECE" w:rsidP="00A0486C">
      <w:pPr>
        <w:rPr>
          <w:rFonts w:ascii="標楷體" w:eastAsia="標楷體" w:hAnsi="標楷體"/>
        </w:rPr>
      </w:pPr>
      <w:r>
        <w:rPr>
          <w:rFonts w:ascii="標楷體" w:eastAsia="標楷體" w:hAnsi="標楷體"/>
          <w:noProof/>
        </w:rPr>
        <w:drawing>
          <wp:inline distT="0" distB="0" distL="0" distR="0" wp14:anchorId="605D87F4" wp14:editId="5CD953C2">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2A33169" w14:textId="77777777" w:rsidR="00A0486C" w:rsidRDefault="00A0486C" w:rsidP="00A0486C">
      <w:pPr>
        <w:rPr>
          <w:rFonts w:ascii="標楷體" w:eastAsia="標楷體" w:hAnsi="標楷體"/>
        </w:rPr>
      </w:pPr>
    </w:p>
    <w:p w14:paraId="19AB5772" w14:textId="77777777" w:rsidR="00A0486C" w:rsidRDefault="00A0486C" w:rsidP="00907DEF">
      <w:pPr>
        <w:pStyle w:val="a"/>
        <w:numPr>
          <w:ilvl w:val="0"/>
          <w:numId w:val="52"/>
        </w:numPr>
      </w:pPr>
      <w:r>
        <w:rPr>
          <w:rFonts w:hint="eastAsia"/>
        </w:rPr>
        <w:t>輸入畫面按鈕說明-刪除</w:t>
      </w:r>
    </w:p>
    <w:p w14:paraId="5D468322"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812874"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219D91"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A6CB4C"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AD1F3C3"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8878C78" w14:textId="77777777" w:rsidTr="00A0486C">
        <w:tc>
          <w:tcPr>
            <w:tcW w:w="851" w:type="dxa"/>
            <w:tcBorders>
              <w:top w:val="single" w:sz="4" w:space="0" w:color="auto"/>
              <w:left w:val="single" w:sz="4" w:space="0" w:color="auto"/>
              <w:bottom w:val="single" w:sz="4" w:space="0" w:color="auto"/>
              <w:right w:val="single" w:sz="4" w:space="0" w:color="auto"/>
            </w:tcBorders>
          </w:tcPr>
          <w:p w14:paraId="7CF9AED9"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1B5AA54" w14:textId="77777777" w:rsidR="00A0486C" w:rsidRDefault="00A0486C">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015416C9" w14:textId="77777777" w:rsidR="00A0486C" w:rsidRDefault="00A0486C">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11FACE53"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5DCA0D8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B771043"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1B7AC51"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4E5A47F6" w14:textId="77777777" w:rsidR="00A0486C" w:rsidRDefault="00A0486C">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A0486C" w14:paraId="5FD2B169" w14:textId="77777777" w:rsidTr="00A0486C">
        <w:tc>
          <w:tcPr>
            <w:tcW w:w="851" w:type="dxa"/>
            <w:tcBorders>
              <w:top w:val="single" w:sz="4" w:space="0" w:color="auto"/>
              <w:left w:val="single" w:sz="4" w:space="0" w:color="auto"/>
              <w:bottom w:val="single" w:sz="4" w:space="0" w:color="auto"/>
              <w:right w:val="single" w:sz="4" w:space="0" w:color="auto"/>
            </w:tcBorders>
          </w:tcPr>
          <w:p w14:paraId="0324CB36"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5949495"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14FA4A" w14:textId="77777777" w:rsidR="00A0486C" w:rsidRDefault="00A0486C">
            <w:pPr>
              <w:rPr>
                <w:rFonts w:ascii="標楷體" w:eastAsia="標楷體" w:hAnsi="標楷體"/>
                <w:lang w:eastAsia="zh-HK"/>
              </w:rPr>
            </w:pPr>
            <w:r>
              <w:rPr>
                <w:rFonts w:ascii="標楷體" w:eastAsia="標楷體" w:hAnsi="標楷體" w:hint="eastAsia"/>
                <w:lang w:eastAsia="zh-HK"/>
              </w:rPr>
              <w:t>關閉此刪除畫面</w:t>
            </w:r>
          </w:p>
        </w:tc>
      </w:tr>
    </w:tbl>
    <w:p w14:paraId="30ED02C1" w14:textId="77777777" w:rsidR="00A0486C" w:rsidRDefault="00A0486C" w:rsidP="00A0486C">
      <w:pPr>
        <w:rPr>
          <w:rFonts w:ascii="標楷體" w:eastAsia="標楷體" w:hAnsi="標楷體"/>
        </w:rPr>
      </w:pPr>
    </w:p>
    <w:p w14:paraId="0F8F7863" w14:textId="77777777" w:rsidR="00A0486C" w:rsidRDefault="00A0486C" w:rsidP="00A0486C">
      <w:pPr>
        <w:rPr>
          <w:rFonts w:ascii="標楷體" w:eastAsia="標楷體" w:hAnsi="標楷體"/>
        </w:rPr>
      </w:pPr>
    </w:p>
    <w:p w14:paraId="0E0A3261"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p w14:paraId="383B607F"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5A02BF3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58F1B6E3"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C01F8A2"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02AC3459"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2360F77A"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089C0FAC"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366D8A4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7B19"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10240BB"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6E7A06D2"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5A648BAA"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E4EEFD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155316D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2D5D" w14:textId="77777777" w:rsidR="00A0486C" w:rsidRDefault="00A0486C">
            <w:pPr>
              <w:widowControl/>
              <w:rPr>
                <w:rFonts w:ascii="標楷體" w:eastAsia="標楷體" w:hAnsi="標楷體"/>
              </w:rPr>
            </w:pPr>
          </w:p>
        </w:tc>
      </w:tr>
      <w:tr w:rsidR="00A0486C" w14:paraId="3B9128A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11E684"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C53629"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43BBA5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10C61AF8" w14:textId="77777777" w:rsidR="00A0486C" w:rsidRDefault="00A0486C">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B0563C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D282C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F07EF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6B447032" w14:textId="77777777" w:rsidR="00A0486C" w:rsidRDefault="00A0486C">
            <w:pPr>
              <w:rPr>
                <w:rFonts w:ascii="標楷體" w:eastAsia="標楷體" w:hAnsi="標楷體"/>
              </w:rPr>
            </w:pPr>
          </w:p>
        </w:tc>
      </w:tr>
      <w:tr w:rsidR="00A0486C" w14:paraId="49FFCDD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D227B9"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B4ACADB"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F552D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CF5BAE"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FCC4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E0970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28383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100F5BA"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CDF9FBD"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7729FE5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58938BD" w14:textId="77777777" w:rsidR="00A0486C" w:rsidRDefault="00A0486C">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2C529BA7"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82A2C3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EEE59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BEAA0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2BAFF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A35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8AE88E0"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5AC5F3E2"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3712A23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0F3642"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FA1561F"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4B71BC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5681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AA7F4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1E16B4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D94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29AC3EB"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65ADE6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3F84887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0E68D98"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7D2EA19"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416B677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06C5A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7CF414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0866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60C6D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BA24C3"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3D213F41"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5BDE0E74"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A740DA1" w14:textId="77777777" w:rsidR="00A0486C" w:rsidRDefault="00A0486C">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313BAF8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59C8D5C8"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BE456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67961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9AD9A7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B558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DD83A6"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7A103C1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3B81B5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0DD58B8"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6A19037"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2F26741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411FD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6ED0B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491DF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097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F94D239"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B51C865"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03E185B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A2CA925"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E61FA29"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2FC6CB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87397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57F745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59FA0C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6A97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00DBA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6F86FB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A29AB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DD44C1E"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4791E66"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459000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70195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78945E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4C39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417B5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E25177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002E576"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296314B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BA6DEDE"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0BC0CFA8"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7EEB0DC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A7DBDB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4E4686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9861D7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56D9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BE93FD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E4432F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DE68E"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91F00DB"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570B0DF"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1F3E104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B039FF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51D236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9E3B0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69E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FF707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18B064F"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54FB83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202B7F8"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D586B8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4421E9F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41A87E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8DD299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929E2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99BB4"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7670CF3"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68A7D6"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67A829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FE7052B"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BE1112"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52A1C03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57244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4181AD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C9F8B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57DCD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BC14708"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0CEC6AA"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480389D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94EA5C5"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93A3C1A"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6A207A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B085E2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B112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C05CE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6D18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D30626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43D200E"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6B04736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CC8F6B"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4A6D530"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2F4D59B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576D18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A5166B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FDF1EB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A9A22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FBE85E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B2524E0"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31800EA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4CB0716"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1BDBAF56"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55E22FA3"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14A5F4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D36D3B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B648C3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3DC25"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0139D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145150"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8BE028B" w14:textId="77777777" w:rsidR="00A0486C" w:rsidRDefault="00A0486C" w:rsidP="00A0486C">
      <w:pPr>
        <w:rPr>
          <w:rFonts w:ascii="標楷體" w:eastAsia="標楷體" w:hAnsi="標楷體"/>
        </w:rPr>
      </w:pPr>
    </w:p>
    <w:p w14:paraId="4C744FFC" w14:textId="77777777" w:rsidR="00A0486C" w:rsidRDefault="00A0486C" w:rsidP="00A0486C">
      <w:pPr>
        <w:rPr>
          <w:lang w:val="x-none" w:eastAsia="x-none"/>
        </w:rPr>
      </w:pPr>
    </w:p>
    <w:p w14:paraId="252D46F2" w14:textId="77777777" w:rsidR="00A0486C" w:rsidRDefault="00A0486C" w:rsidP="00A0486C">
      <w:pPr>
        <w:rPr>
          <w:lang w:val="x-none" w:eastAsia="x-none"/>
        </w:rPr>
      </w:pPr>
      <w:r>
        <w:rPr>
          <w:lang w:val="x-none" w:eastAsia="x-none"/>
        </w:rPr>
        <w:br w:type="page"/>
      </w:r>
    </w:p>
    <w:p w14:paraId="550787EE"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查詢</w:t>
      </w:r>
    </w:p>
    <w:p w14:paraId="1CF6A362" w14:textId="77777777" w:rsidR="00A0486C" w:rsidRDefault="00A0486C" w:rsidP="00A0486C">
      <w:pPr>
        <w:rPr>
          <w:rFonts w:ascii="標楷體" w:eastAsia="標楷體" w:hAnsi="標楷體"/>
        </w:rPr>
      </w:pPr>
      <w:r>
        <w:rPr>
          <w:rFonts w:ascii="標楷體" w:eastAsia="標楷體" w:hAnsi="標楷體" w:hint="eastAsia"/>
        </w:rPr>
        <w:t>輸入畫面：</w:t>
      </w:r>
    </w:p>
    <w:p w14:paraId="3CE6ABFC" w14:textId="7DDB56BB" w:rsidR="00A0486C" w:rsidRDefault="00560ECE" w:rsidP="00A0486C">
      <w:pPr>
        <w:rPr>
          <w:rFonts w:ascii="標楷體" w:eastAsia="標楷體" w:hAnsi="標楷體"/>
        </w:rPr>
      </w:pPr>
      <w:r>
        <w:rPr>
          <w:rFonts w:ascii="標楷體" w:eastAsia="標楷體" w:hAnsi="標楷體"/>
          <w:noProof/>
        </w:rPr>
        <w:drawing>
          <wp:inline distT="0" distB="0" distL="0" distR="0" wp14:anchorId="7F35886F" wp14:editId="33FCA1E3">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7860C407" w14:textId="77777777" w:rsidR="00A0486C" w:rsidRDefault="00A0486C" w:rsidP="00A0486C">
      <w:pPr>
        <w:rPr>
          <w:rFonts w:ascii="標楷體" w:eastAsia="標楷體" w:hAnsi="標楷體"/>
        </w:rPr>
      </w:pPr>
    </w:p>
    <w:p w14:paraId="334D2672" w14:textId="77777777" w:rsidR="00A0486C" w:rsidRDefault="00A0486C" w:rsidP="00907DEF">
      <w:pPr>
        <w:pStyle w:val="a"/>
        <w:numPr>
          <w:ilvl w:val="0"/>
          <w:numId w:val="52"/>
        </w:numPr>
      </w:pPr>
      <w:r>
        <w:rPr>
          <w:rFonts w:hint="eastAsia"/>
        </w:rPr>
        <w:t>輸入畫面按鈕說明-查詢</w:t>
      </w:r>
    </w:p>
    <w:p w14:paraId="31C8BE7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14:paraId="540C4D9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3F363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0FC028"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04BB930"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1C69F938" w14:textId="77777777" w:rsidTr="00A0486C">
        <w:tc>
          <w:tcPr>
            <w:tcW w:w="851" w:type="dxa"/>
            <w:tcBorders>
              <w:top w:val="single" w:sz="4" w:space="0" w:color="auto"/>
              <w:left w:val="single" w:sz="4" w:space="0" w:color="auto"/>
              <w:bottom w:val="single" w:sz="4" w:space="0" w:color="auto"/>
              <w:right w:val="single" w:sz="4" w:space="0" w:color="auto"/>
            </w:tcBorders>
          </w:tcPr>
          <w:p w14:paraId="770A5E71" w14:textId="77777777" w:rsidR="00A0486C" w:rsidRDefault="00A0486C" w:rsidP="00907DEF">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3D61028"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36B928" w14:textId="77777777" w:rsidR="00A0486C" w:rsidRDefault="00A0486C">
            <w:pPr>
              <w:rPr>
                <w:rFonts w:ascii="標楷體" w:eastAsia="標楷體" w:hAnsi="標楷體"/>
                <w:lang w:eastAsia="zh-HK"/>
              </w:rPr>
            </w:pPr>
            <w:r>
              <w:rPr>
                <w:rFonts w:ascii="標楷體" w:eastAsia="標楷體" w:hAnsi="標楷體" w:hint="eastAsia"/>
                <w:lang w:eastAsia="zh-HK"/>
              </w:rPr>
              <w:t>關閉此查詢畫面</w:t>
            </w:r>
          </w:p>
        </w:tc>
      </w:tr>
    </w:tbl>
    <w:p w14:paraId="288A89F9" w14:textId="77777777" w:rsidR="00A0486C" w:rsidRDefault="00A0486C" w:rsidP="00A0486C">
      <w:pPr>
        <w:rPr>
          <w:rFonts w:ascii="標楷體" w:eastAsia="標楷體" w:hAnsi="標楷體"/>
        </w:rPr>
      </w:pPr>
    </w:p>
    <w:p w14:paraId="65DBEAE0" w14:textId="77777777" w:rsidR="00A0486C" w:rsidRDefault="00A0486C" w:rsidP="00A0486C">
      <w:pPr>
        <w:rPr>
          <w:rFonts w:ascii="標楷體" w:eastAsia="標楷體" w:hAnsi="標楷體"/>
        </w:rPr>
      </w:pPr>
    </w:p>
    <w:p w14:paraId="40CE6FE9"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查詢</w:t>
      </w:r>
    </w:p>
    <w:p w14:paraId="4AA823FF" w14:textId="77777777" w:rsidR="00A0486C" w:rsidRDefault="00A0486C" w:rsidP="00A0486C">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1939482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2F79CC1F"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6E989CF9"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6FCAE2E2"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556EDDA1"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7BE39D01"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4590B6E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5E6D4"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52353938"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5EE0E9E4"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7579B3C8"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8F2E555"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954DA7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4F2F" w14:textId="77777777" w:rsidR="00A0486C" w:rsidRDefault="00A0486C">
            <w:pPr>
              <w:widowControl/>
              <w:rPr>
                <w:rFonts w:ascii="標楷體" w:eastAsia="標楷體" w:hAnsi="標楷體"/>
              </w:rPr>
            </w:pPr>
          </w:p>
        </w:tc>
      </w:tr>
      <w:tr w:rsidR="00A0486C" w14:paraId="7B821C1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0B34E2"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6F8B650"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1E7710B4"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58C8839C" w14:textId="77777777" w:rsidR="00A0486C" w:rsidRDefault="00A0486C">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1F6DD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D1B75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34E3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758B4926" w14:textId="77777777" w:rsidR="00A0486C" w:rsidRDefault="00A0486C">
            <w:pPr>
              <w:rPr>
                <w:rFonts w:ascii="標楷體" w:eastAsia="標楷體" w:hAnsi="標楷體"/>
              </w:rPr>
            </w:pPr>
          </w:p>
        </w:tc>
      </w:tr>
      <w:tr w:rsidR="00A0486C" w14:paraId="55CDEC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97D27D3"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16DB8C5"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495645B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DBD69C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68ED6A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0CD67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03121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D98B6B"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5FC64EE7"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0274C0C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ED4883" w14:textId="77777777" w:rsidR="00A0486C" w:rsidRDefault="00A0486C">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4503ADB2"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392B52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E18BF4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6E488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FE13F0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3CD80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C383339"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311F1C4"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75CEFF4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4152EB8"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BAE362B"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560DA9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AFFF26"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DDC122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EB1F2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BACEF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8A2FFC5"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003B1631"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77E08D8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256BAB"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33A04BA0"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2781FE1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FC637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D816450"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7F229D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C7368"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A23FCC7"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41A52746"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27E0C0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CA18F56" w14:textId="77777777" w:rsidR="00A0486C" w:rsidRDefault="00A0486C">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5D04D1A6"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1CEBAD71"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8697D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1F6D8BE"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E5B8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DE51E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8D266"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BAC77D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2FDDBBA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8A16196"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32296B92"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7A107CB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8DF0B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158942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E3805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A9DB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924BE7"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76BA81"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498DD44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875F3BA"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0140788"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6B71A18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4EAFEF"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C008EA"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C22CF7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E51C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F147D6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01B11FD"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5292B4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1157890"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FBF252D"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3301E24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A536B3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D45864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3E504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B7E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C4C120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D5B5DC5"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67D8DE38"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6D2A8A"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1205C661"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2982D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101BA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C00ABB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0C9174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8EB95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68069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CD1633C"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6C4B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5D1F9FE"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3702B1C"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6132C6F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4079385"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1B3527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76EC67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FAD8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770CAA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D1BC5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3A34928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06531CA"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533EAA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3BDBB1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BF6AED"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75CC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316D7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4204BD"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BCA6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4EF5B2"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46E26DA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DE5BE87"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41CAFC16"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335B6E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B781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0E68EA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7FC6A8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9065A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99C8D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DBA80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1910122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7955DA1"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835F202"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08920EC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64D5F7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153AE59"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254519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C9FB3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AB7817D"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CEF72B3"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10B71E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1894FC78"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6A65812"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568D612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D54BB2"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9C5B16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345A3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5019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CBA88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20CD0E8"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14DDE5A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C29A72F"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44FFAE69"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1FD2C10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44A71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CB5DB3"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3D659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7476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8C1ED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8886D82"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FC0E256" w14:textId="77777777" w:rsidR="00A0486C" w:rsidRDefault="00A0486C" w:rsidP="00A0486C">
      <w:pPr>
        <w:rPr>
          <w:lang w:val="x-none" w:eastAsia="x-none"/>
        </w:rPr>
      </w:pPr>
    </w:p>
    <w:p w14:paraId="45B7B178" w14:textId="77777777" w:rsidR="00A0486C" w:rsidRDefault="00A0486C" w:rsidP="00907DEF">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33201339" w14:textId="3D58E9DA" w:rsidR="00A0486C" w:rsidRDefault="00560ECE" w:rsidP="00A0486C">
      <w:pPr>
        <w:pStyle w:val="a5"/>
      </w:pPr>
      <w:r>
        <w:rPr>
          <w:noProof/>
          <w:lang w:val="en-US" w:eastAsia="zh-TW"/>
        </w:rPr>
        <w:drawing>
          <wp:inline distT="0" distB="0" distL="0" distR="0" wp14:anchorId="43C000A3" wp14:editId="311CEA65">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708E483F" w14:textId="77777777" w:rsidR="00A0486C" w:rsidRDefault="00A0486C" w:rsidP="00907DEF">
      <w:pPr>
        <w:pStyle w:val="a"/>
        <w:numPr>
          <w:ilvl w:val="0"/>
          <w:numId w:val="52"/>
        </w:numPr>
      </w:pPr>
      <w:r>
        <w:rPr>
          <w:rFonts w:hint="eastAsia"/>
        </w:rPr>
        <w:t>選單2/L6064</w:t>
      </w:r>
    </w:p>
    <w:p w14:paraId="1D769139" w14:textId="23110824" w:rsidR="00A0486C" w:rsidRDefault="00560ECE" w:rsidP="00A0486C">
      <w:pPr>
        <w:rPr>
          <w:noProof/>
        </w:rPr>
      </w:pPr>
      <w:r>
        <w:rPr>
          <w:noProof/>
        </w:rPr>
        <w:drawing>
          <wp:inline distT="0" distB="0" distL="0" distR="0" wp14:anchorId="37E53FDD" wp14:editId="77CA32F0">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AE06C1" w14:textId="77777777" w:rsidR="00A0486C" w:rsidRDefault="00A0486C" w:rsidP="00A0486C">
      <w:pPr>
        <w:tabs>
          <w:tab w:val="left" w:pos="788"/>
        </w:tabs>
        <w:rPr>
          <w:rFonts w:ascii="標楷體" w:eastAsia="標楷體" w:hAnsi="標楷體"/>
        </w:rPr>
      </w:pPr>
    </w:p>
    <w:p w14:paraId="77460C27" w14:textId="77777777" w:rsidR="00A0486C" w:rsidRDefault="00A0486C" w:rsidP="00907DEF">
      <w:pPr>
        <w:pStyle w:val="a"/>
        <w:numPr>
          <w:ilvl w:val="0"/>
          <w:numId w:val="52"/>
        </w:numPr>
      </w:pPr>
      <w:r>
        <w:rPr>
          <w:rFonts w:hint="eastAsia"/>
        </w:rPr>
        <w:t>選單3/L6064</w:t>
      </w:r>
    </w:p>
    <w:p w14:paraId="554D1F8A" w14:textId="0D590FFF" w:rsidR="00A0486C" w:rsidRDefault="00560ECE" w:rsidP="00A0486C">
      <w:pPr>
        <w:rPr>
          <w:noProof/>
        </w:rPr>
      </w:pPr>
      <w:r>
        <w:rPr>
          <w:noProof/>
        </w:rPr>
        <w:drawing>
          <wp:inline distT="0" distB="0" distL="0" distR="0" wp14:anchorId="70CFC22C" wp14:editId="4BAED61E">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ABFD637" w14:textId="77777777" w:rsidR="00A0486C" w:rsidRDefault="00A0486C" w:rsidP="00A0486C">
      <w:pPr>
        <w:tabs>
          <w:tab w:val="left" w:pos="788"/>
        </w:tabs>
        <w:rPr>
          <w:rFonts w:ascii="標楷體" w:eastAsia="標楷體" w:hAnsi="標楷體"/>
        </w:rPr>
      </w:pPr>
    </w:p>
    <w:p w14:paraId="7C89B0BA" w14:textId="77777777" w:rsidR="00A0486C" w:rsidRDefault="00A0486C" w:rsidP="00907DEF">
      <w:pPr>
        <w:pStyle w:val="a"/>
        <w:numPr>
          <w:ilvl w:val="0"/>
          <w:numId w:val="52"/>
        </w:numPr>
      </w:pPr>
      <w:r>
        <w:rPr>
          <w:rFonts w:hint="eastAsia"/>
        </w:rPr>
        <w:t>選單4/L6064</w:t>
      </w:r>
    </w:p>
    <w:p w14:paraId="494DCAFA" w14:textId="361DE40C" w:rsidR="00A0486C" w:rsidRDefault="00560ECE" w:rsidP="00A0486C">
      <w:pPr>
        <w:rPr>
          <w:noProof/>
        </w:rPr>
      </w:pPr>
      <w:r>
        <w:rPr>
          <w:noProof/>
        </w:rPr>
        <w:lastRenderedPageBreak/>
        <w:drawing>
          <wp:inline distT="0" distB="0" distL="0" distR="0" wp14:anchorId="6D58F75C" wp14:editId="0F75D29F">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870B8F4" w14:textId="77777777" w:rsidR="00A0486C" w:rsidRDefault="00A0486C" w:rsidP="00A0486C">
      <w:pPr>
        <w:tabs>
          <w:tab w:val="left" w:pos="788"/>
        </w:tabs>
        <w:rPr>
          <w:rFonts w:ascii="標楷體" w:eastAsia="標楷體" w:hAnsi="標楷體"/>
        </w:rPr>
      </w:pPr>
    </w:p>
    <w:p w14:paraId="27744434" w14:textId="77777777" w:rsidR="00A0486C" w:rsidRDefault="00A0486C" w:rsidP="00907DEF">
      <w:pPr>
        <w:pStyle w:val="a"/>
        <w:numPr>
          <w:ilvl w:val="0"/>
          <w:numId w:val="52"/>
        </w:numPr>
      </w:pPr>
      <w:r>
        <w:rPr>
          <w:rFonts w:hint="eastAsia"/>
        </w:rPr>
        <w:t>選單5/L6064</w:t>
      </w:r>
    </w:p>
    <w:p w14:paraId="32695762" w14:textId="7E9B7D2F" w:rsidR="00A0486C" w:rsidRDefault="00560ECE" w:rsidP="00A0486C">
      <w:pPr>
        <w:rPr>
          <w:noProof/>
        </w:rPr>
      </w:pPr>
      <w:r>
        <w:rPr>
          <w:noProof/>
        </w:rPr>
        <w:drawing>
          <wp:inline distT="0" distB="0" distL="0" distR="0" wp14:anchorId="09167B7D" wp14:editId="1E9CC0C1">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0E4A11F0" w14:textId="77777777" w:rsidR="00A0486C" w:rsidRDefault="00A0486C" w:rsidP="00A0486C">
      <w:pPr>
        <w:tabs>
          <w:tab w:val="left" w:pos="788"/>
        </w:tabs>
        <w:rPr>
          <w:rFonts w:ascii="標楷體" w:eastAsia="標楷體" w:hAnsi="標楷體"/>
        </w:rPr>
      </w:pPr>
    </w:p>
    <w:p w14:paraId="4A9ED4AA" w14:textId="77777777" w:rsidR="00A0486C" w:rsidRDefault="00A0486C" w:rsidP="00907DEF">
      <w:pPr>
        <w:pStyle w:val="a"/>
        <w:numPr>
          <w:ilvl w:val="0"/>
          <w:numId w:val="52"/>
        </w:numPr>
      </w:pPr>
      <w:r>
        <w:rPr>
          <w:rFonts w:hint="eastAsia"/>
        </w:rPr>
        <w:t>選單6/L6064</w:t>
      </w:r>
    </w:p>
    <w:p w14:paraId="4A516B9A" w14:textId="17C1A8D2" w:rsidR="00A0486C" w:rsidRDefault="00560ECE" w:rsidP="00A0486C">
      <w:pPr>
        <w:rPr>
          <w:noProof/>
        </w:rPr>
      </w:pPr>
      <w:r>
        <w:rPr>
          <w:noProof/>
        </w:rPr>
        <w:drawing>
          <wp:inline distT="0" distB="0" distL="0" distR="0" wp14:anchorId="3E8C0FA6" wp14:editId="603621F5">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3099D7BA" w14:textId="77777777" w:rsidR="00A0486C" w:rsidRDefault="00A0486C" w:rsidP="00A0486C">
      <w:pPr>
        <w:tabs>
          <w:tab w:val="left" w:pos="788"/>
        </w:tabs>
        <w:rPr>
          <w:rFonts w:ascii="標楷體" w:eastAsia="標楷體" w:hAnsi="標楷體"/>
        </w:rPr>
      </w:pPr>
    </w:p>
    <w:p w14:paraId="18F5B9D0" w14:textId="77777777" w:rsidR="00A0486C" w:rsidRDefault="00A0486C" w:rsidP="00907DEF">
      <w:pPr>
        <w:pStyle w:val="a"/>
        <w:numPr>
          <w:ilvl w:val="0"/>
          <w:numId w:val="52"/>
        </w:numPr>
      </w:pPr>
      <w:r>
        <w:rPr>
          <w:rFonts w:hint="eastAsia"/>
        </w:rPr>
        <w:t>選單7/L6064</w:t>
      </w:r>
    </w:p>
    <w:p w14:paraId="25E61FBB" w14:textId="4F07CC18" w:rsidR="00A0486C" w:rsidRDefault="00560ECE" w:rsidP="00A0486C">
      <w:pPr>
        <w:rPr>
          <w:noProof/>
        </w:rPr>
      </w:pPr>
      <w:r>
        <w:rPr>
          <w:noProof/>
        </w:rPr>
        <w:drawing>
          <wp:inline distT="0" distB="0" distL="0" distR="0" wp14:anchorId="1E4137B6" wp14:editId="0BD03ED9">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85C0122" w14:textId="77777777" w:rsidR="00A0486C" w:rsidRDefault="00A0486C" w:rsidP="00A0486C">
      <w:pPr>
        <w:pStyle w:val="a5"/>
        <w:rPr>
          <w:noProof/>
        </w:rPr>
      </w:pPr>
    </w:p>
    <w:p w14:paraId="4CA431AB" w14:textId="77777777" w:rsidR="00A0486C" w:rsidRDefault="00A0486C" w:rsidP="00A0486C">
      <w:pPr>
        <w:rPr>
          <w:lang w:val="x-none"/>
        </w:rPr>
      </w:pPr>
    </w:p>
    <w:p w14:paraId="52124F6D" w14:textId="77777777" w:rsidR="00A0486C" w:rsidRDefault="00A0486C" w:rsidP="00A0486C"/>
    <w:p w14:paraId="237DEE6D" w14:textId="77777777" w:rsidR="00374CA1" w:rsidRDefault="009E39FA" w:rsidP="00374CA1">
      <w:pPr>
        <w:rPr>
          <w:rFonts w:ascii="標楷體" w:eastAsia="標楷體" w:hAnsi="標楷體"/>
        </w:rPr>
      </w:pPr>
      <w:r>
        <w:rPr>
          <w:rFonts w:ascii="標楷體" w:eastAsia="標楷體" w:hAnsi="標楷體"/>
        </w:rPr>
        <w:br w:type="page"/>
      </w:r>
    </w:p>
    <w:p w14:paraId="31309FAB" w14:textId="77777777" w:rsidR="00583595" w:rsidRDefault="00583595" w:rsidP="009E39FA">
      <w:pPr>
        <w:pStyle w:val="3"/>
      </w:pPr>
      <w:bookmarkStart w:id="120" w:name="_Toc90485627"/>
      <w:bookmarkStart w:id="121" w:name="_Hlk80716290"/>
      <w:bookmarkStart w:id="122" w:name="_Hlk74050132"/>
      <w:bookmarkStart w:id="123" w:name="_Toc97030726"/>
      <w:r w:rsidRPr="00282B53">
        <w:rPr>
          <w:rFonts w:hint="eastAsia"/>
        </w:rPr>
        <w:lastRenderedPageBreak/>
        <w:t>L2480</w:t>
      </w:r>
      <w:r w:rsidRPr="00282B53">
        <w:rPr>
          <w:rFonts w:hint="eastAsia"/>
        </w:rPr>
        <w:t>擔保品重評資料登錄</w:t>
      </w:r>
      <w:bookmarkEnd w:id="120"/>
      <w:bookmarkEnd w:id="123"/>
      <w:r>
        <w:rPr>
          <w:rFonts w:hint="eastAsia"/>
        </w:rPr>
        <w:t xml:space="preserve"> </w:t>
      </w:r>
    </w:p>
    <w:p w14:paraId="316A3552" w14:textId="77777777" w:rsidR="00583595" w:rsidRDefault="00583595" w:rsidP="00907DEF">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83595" w14:paraId="433AA7B9"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C483B" w14:textId="77777777" w:rsidR="00583595" w:rsidRDefault="0058359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BBD72C" w14:textId="77777777" w:rsidR="00583595" w:rsidRDefault="00583595">
            <w:pPr>
              <w:rPr>
                <w:rFonts w:ascii="標楷體" w:eastAsia="標楷體" w:hAnsi="標楷體"/>
              </w:rPr>
            </w:pPr>
            <w:r>
              <w:rPr>
                <w:rFonts w:ascii="標楷體" w:eastAsia="標楷體" w:hAnsi="標楷體" w:hint="eastAsia"/>
              </w:rPr>
              <w:t>擔保品重評資料登錄</w:t>
            </w:r>
          </w:p>
        </w:tc>
      </w:tr>
      <w:tr w:rsidR="00583595" w14:paraId="2938316E"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3DE6" w14:textId="77777777" w:rsidR="00583595" w:rsidRDefault="0058359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F0644B" w14:textId="77777777" w:rsidR="00583595" w:rsidRDefault="00583595">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7A444C83" w14:textId="77777777" w:rsidR="00583595" w:rsidRDefault="00583595">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583595" w14:paraId="0EA2E8E3" w14:textId="77777777" w:rsidTr="0058359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CD1BE7" w14:textId="77777777" w:rsidR="00583595" w:rsidRDefault="0058359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6B4700B"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433B2B0A" w14:textId="77777777" w:rsidR="00583595" w:rsidRDefault="0058359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4FEEFEB1" w14:textId="77777777" w:rsidR="00583595" w:rsidRDefault="0058359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EADA0E6" w14:textId="77777777" w:rsidR="00583595" w:rsidRDefault="0058359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06024DCE" w14:textId="77777777" w:rsidR="00583595" w:rsidRDefault="0058359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216F9ECC" w14:textId="77777777" w:rsidR="00583595" w:rsidRDefault="00583595">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522BAC1C" w14:textId="77777777" w:rsidR="00583595" w:rsidRDefault="0058359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70768A42" w14:textId="77777777" w:rsidR="00583595" w:rsidRDefault="00583595">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583595" w14:paraId="328BCB38" w14:textId="77777777" w:rsidTr="0058359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CCF6F4" w14:textId="77777777" w:rsidR="00583595" w:rsidRDefault="0058359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2AA1BE" w14:textId="77777777" w:rsidR="00583595" w:rsidRDefault="00583595">
            <w:pPr>
              <w:rPr>
                <w:rFonts w:ascii="標楷體" w:eastAsia="標楷體" w:hAnsi="標楷體"/>
              </w:rPr>
            </w:pPr>
          </w:p>
        </w:tc>
      </w:tr>
      <w:tr w:rsidR="00583595" w14:paraId="6FF88658" w14:textId="77777777" w:rsidTr="0058359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FFEAFA" w14:textId="77777777" w:rsidR="00583595" w:rsidRDefault="0058359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6FE6452B" w14:textId="77777777" w:rsidR="00583595" w:rsidRDefault="00583595">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583595" w14:paraId="5BB80EE7"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6C466" w14:textId="77777777" w:rsidR="00583595" w:rsidRDefault="0058359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1E93C38" w14:textId="77777777" w:rsidR="00583595" w:rsidRDefault="00583595">
            <w:pPr>
              <w:rPr>
                <w:rFonts w:ascii="標楷體" w:eastAsia="標楷體" w:hAnsi="標楷體"/>
              </w:rPr>
            </w:pPr>
          </w:p>
        </w:tc>
      </w:tr>
      <w:tr w:rsidR="00583595" w14:paraId="513EE34B" w14:textId="77777777" w:rsidTr="0058359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9699" w14:textId="77777777" w:rsidR="00583595" w:rsidRPr="00583595" w:rsidRDefault="00583595">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03E4DE3" w14:textId="77777777" w:rsidR="00583595" w:rsidRPr="00583595" w:rsidRDefault="00583595">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583595" w14:paraId="319880A4"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A28850" w14:textId="77777777" w:rsidR="00583595" w:rsidRDefault="00583595">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545DA0" w14:textId="77777777" w:rsidR="00583595" w:rsidRDefault="00583595">
            <w:pPr>
              <w:rPr>
                <w:rFonts w:ascii="標楷體" w:eastAsia="標楷體" w:hAnsi="標楷體"/>
              </w:rPr>
            </w:pPr>
          </w:p>
        </w:tc>
      </w:tr>
    </w:tbl>
    <w:p w14:paraId="428BF24A" w14:textId="77777777" w:rsidR="00583595" w:rsidRDefault="00583595" w:rsidP="00583595">
      <w:pPr>
        <w:rPr>
          <w:rFonts w:ascii="標楷體" w:eastAsia="標楷體" w:hAnsi="標楷體"/>
        </w:rPr>
      </w:pPr>
    </w:p>
    <w:p w14:paraId="0DDACB24" w14:textId="77777777" w:rsidR="00583595" w:rsidRDefault="00583595" w:rsidP="00583595"/>
    <w:p w14:paraId="1DAFD7C8" w14:textId="77777777" w:rsidR="00583595" w:rsidRDefault="00583595" w:rsidP="00907DEF">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83595" w14:paraId="393FF1BC"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5D3DE"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CDDF09" w14:textId="77777777" w:rsidR="00583595" w:rsidRDefault="0058359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6F251FC" w14:textId="77777777" w:rsidR="00583595" w:rsidRDefault="00583595">
            <w:pPr>
              <w:jc w:val="center"/>
              <w:rPr>
                <w:rFonts w:ascii="標楷體" w:eastAsia="標楷體" w:hAnsi="標楷體"/>
              </w:rPr>
            </w:pPr>
            <w:r>
              <w:rPr>
                <w:rFonts w:ascii="標楷體" w:eastAsia="標楷體" w:hAnsi="標楷體" w:hint="eastAsia"/>
                <w:lang w:eastAsia="zh-HK"/>
              </w:rPr>
              <w:t>說明</w:t>
            </w:r>
          </w:p>
        </w:tc>
      </w:tr>
      <w:tr w:rsidR="00583595" w14:paraId="62F5D61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529942F" w14:textId="77777777" w:rsidR="00583595" w:rsidRDefault="0058359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26B594" w14:textId="77777777" w:rsidR="00583595" w:rsidRDefault="0058359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7310B4D2" w14:textId="77777777" w:rsidR="00583595" w:rsidRDefault="00583595">
            <w:pPr>
              <w:rPr>
                <w:rFonts w:ascii="標楷體" w:eastAsia="標楷體" w:hAnsi="標楷體"/>
              </w:rPr>
            </w:pPr>
            <w:r>
              <w:rPr>
                <w:rFonts w:ascii="標楷體" w:eastAsia="標楷體" w:hAnsi="標楷體" w:hint="eastAsia"/>
              </w:rPr>
              <w:t>擔保品主檔</w:t>
            </w:r>
          </w:p>
        </w:tc>
      </w:tr>
      <w:tr w:rsidR="00583595" w14:paraId="48B5219B"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0C244A97" w14:textId="77777777" w:rsidR="00583595" w:rsidRDefault="0058359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4E48D6" w14:textId="77777777" w:rsidR="00583595" w:rsidRDefault="00583595">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414D2C9C" w14:textId="77777777" w:rsidR="00583595" w:rsidRDefault="00583595">
            <w:pPr>
              <w:rPr>
                <w:rFonts w:ascii="標楷體" w:eastAsia="標楷體" w:hAnsi="標楷體"/>
              </w:rPr>
            </w:pPr>
            <w:r>
              <w:rPr>
                <w:rFonts w:ascii="標楷體" w:eastAsia="標楷體" w:hAnsi="標楷體" w:hint="eastAsia"/>
              </w:rPr>
              <w:t>擔保品重評資料檔</w:t>
            </w:r>
          </w:p>
        </w:tc>
      </w:tr>
      <w:tr w:rsidR="00583595" w14:paraId="05C9CCB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7D71557" w14:textId="77777777" w:rsidR="00583595" w:rsidRDefault="0058359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15AA93C" w14:textId="77777777" w:rsidR="00583595" w:rsidRDefault="00583595">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4E1B3B96" w14:textId="77777777" w:rsidR="00583595" w:rsidRDefault="00583595">
            <w:pPr>
              <w:rPr>
                <w:rFonts w:ascii="標楷體" w:eastAsia="標楷體" w:hAnsi="標楷體"/>
              </w:rPr>
            </w:pPr>
            <w:r>
              <w:rPr>
                <w:rFonts w:ascii="標楷體" w:eastAsia="標楷體" w:hAnsi="標楷體" w:hint="eastAsia"/>
              </w:rPr>
              <w:t>擔保品不動產檔</w:t>
            </w:r>
          </w:p>
        </w:tc>
      </w:tr>
      <w:tr w:rsidR="00583595" w14:paraId="514D233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BEB563" w14:textId="77777777" w:rsidR="00583595" w:rsidRDefault="0058359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415FF3" w14:textId="77777777" w:rsidR="00583595" w:rsidRDefault="00583595">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B0A9D9C" w14:textId="77777777" w:rsidR="00583595" w:rsidRDefault="00583595">
            <w:pPr>
              <w:rPr>
                <w:rFonts w:ascii="標楷體" w:eastAsia="標楷體" w:hAnsi="標楷體"/>
              </w:rPr>
            </w:pPr>
            <w:r>
              <w:rPr>
                <w:rFonts w:ascii="標楷體" w:eastAsia="標楷體" w:hAnsi="標楷體" w:hint="eastAsia"/>
              </w:rPr>
              <w:t>擔保品與額度關聯檔</w:t>
            </w:r>
          </w:p>
        </w:tc>
      </w:tr>
      <w:tr w:rsidR="00583595" w14:paraId="67A789A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74CE201" w14:textId="77777777" w:rsidR="00583595" w:rsidRDefault="00583595">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B86FEDA" w14:textId="77777777" w:rsidR="00583595" w:rsidRDefault="00583595">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4EBDDC5" w14:textId="77777777" w:rsidR="00583595" w:rsidRDefault="00583595">
            <w:pPr>
              <w:rPr>
                <w:rFonts w:ascii="標楷體" w:eastAsia="標楷體" w:hAnsi="標楷體"/>
              </w:rPr>
            </w:pPr>
            <w:r>
              <w:rPr>
                <w:rFonts w:ascii="標楷體" w:eastAsia="標楷體" w:hAnsi="標楷體" w:hint="eastAsia"/>
              </w:rPr>
              <w:t>員工資料檔</w:t>
            </w:r>
          </w:p>
        </w:tc>
      </w:tr>
      <w:tr w:rsidR="00583595" w14:paraId="185DB652"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159E47B" w14:textId="77777777" w:rsidR="00583595" w:rsidRDefault="00583595">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09EF75D" w14:textId="77777777" w:rsidR="00583595" w:rsidRDefault="00583595">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3D84527F" w14:textId="77777777" w:rsidR="00583595" w:rsidRDefault="00583595">
            <w:pPr>
              <w:rPr>
                <w:rFonts w:ascii="標楷體" w:eastAsia="標楷體" w:hAnsi="標楷體"/>
              </w:rPr>
            </w:pPr>
            <w:r>
              <w:rPr>
                <w:rFonts w:ascii="標楷體" w:eastAsia="標楷體" w:hAnsi="標楷體" w:hint="eastAsia"/>
              </w:rPr>
              <w:t>保險公司資料檔</w:t>
            </w:r>
          </w:p>
        </w:tc>
      </w:tr>
    </w:tbl>
    <w:p w14:paraId="5E2815A5" w14:textId="77777777" w:rsidR="00583595" w:rsidRDefault="00583595" w:rsidP="00583595">
      <w:pPr>
        <w:rPr>
          <w:rFonts w:ascii="標楷體" w:eastAsia="標楷體" w:hAnsi="標楷體"/>
        </w:rPr>
      </w:pPr>
    </w:p>
    <w:p w14:paraId="42D33B13" w14:textId="77777777" w:rsidR="00583595" w:rsidRDefault="00583595" w:rsidP="00583595">
      <w:pPr>
        <w:tabs>
          <w:tab w:val="left" w:pos="788"/>
        </w:tabs>
        <w:rPr>
          <w:rFonts w:ascii="標楷體" w:eastAsia="標楷體" w:hAnsi="標楷體"/>
        </w:rPr>
      </w:pPr>
    </w:p>
    <w:p w14:paraId="3C8E2377" w14:textId="77777777" w:rsidR="00583595" w:rsidRDefault="00583595" w:rsidP="00583595">
      <w:pPr>
        <w:tabs>
          <w:tab w:val="left" w:pos="788"/>
        </w:tabs>
        <w:rPr>
          <w:rFonts w:ascii="標楷體" w:eastAsia="標楷體" w:hAnsi="標楷體"/>
        </w:rPr>
      </w:pPr>
    </w:p>
    <w:p w14:paraId="33F364B9" w14:textId="77777777" w:rsidR="00583595" w:rsidRDefault="00583595" w:rsidP="00583595">
      <w:pPr>
        <w:widowControl/>
        <w:rPr>
          <w:rFonts w:eastAsia="標楷體"/>
          <w:szCs w:val="20"/>
        </w:rPr>
      </w:pPr>
      <w:r>
        <w:br w:type="page"/>
      </w:r>
    </w:p>
    <w:p w14:paraId="1B6BD48B" w14:textId="77777777" w:rsidR="00583595" w:rsidRDefault="00583595" w:rsidP="00907DEF">
      <w:pPr>
        <w:pStyle w:val="7"/>
        <w:numPr>
          <w:ilvl w:val="6"/>
          <w:numId w:val="72"/>
        </w:numPr>
      </w:pPr>
      <w:r>
        <w:lastRenderedPageBreak/>
        <w:t>UI</w:t>
      </w:r>
      <w:r>
        <w:rPr>
          <w:rFonts w:hint="eastAsia"/>
        </w:rPr>
        <w:t>畫面</w:t>
      </w:r>
      <w:r>
        <w:t>-</w:t>
      </w:r>
      <w:r>
        <w:rPr>
          <w:rFonts w:hint="eastAsia"/>
        </w:rPr>
        <w:t>新增</w:t>
      </w:r>
    </w:p>
    <w:p w14:paraId="12C588F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F24A64D" w14:textId="245E9019" w:rsidR="00583595" w:rsidRDefault="00560ECE" w:rsidP="00583595">
      <w:pPr>
        <w:rPr>
          <w:rFonts w:ascii="標楷體" w:eastAsia="標楷體" w:hAnsi="標楷體"/>
        </w:rPr>
      </w:pPr>
      <w:r>
        <w:rPr>
          <w:rFonts w:ascii="標楷體" w:eastAsia="標楷體" w:hAnsi="標楷體"/>
          <w:noProof/>
        </w:rPr>
        <w:drawing>
          <wp:inline distT="0" distB="0" distL="0" distR="0" wp14:anchorId="470303E1" wp14:editId="7EFBFE7A">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7C0CBCBF" w14:textId="77777777" w:rsidR="00583595" w:rsidRDefault="00583595" w:rsidP="00583595">
      <w:pPr>
        <w:pStyle w:val="42"/>
        <w:spacing w:afterLines="0" w:after="72"/>
        <w:ind w:leftChars="0" w:left="0"/>
        <w:rPr>
          <w:rFonts w:ascii="標楷體" w:hAnsi="標楷體"/>
        </w:rPr>
      </w:pPr>
    </w:p>
    <w:p w14:paraId="0FB1F75B" w14:textId="77777777" w:rsidR="00583595" w:rsidRDefault="00583595" w:rsidP="00907DEF">
      <w:pPr>
        <w:pStyle w:val="a"/>
        <w:numPr>
          <w:ilvl w:val="0"/>
          <w:numId w:val="71"/>
        </w:numPr>
      </w:pPr>
      <w:r>
        <w:rPr>
          <w:rFonts w:hint="eastAsia"/>
        </w:rPr>
        <w:t>輸入畫面按鈕說明-新增</w:t>
      </w:r>
    </w:p>
    <w:p w14:paraId="396B1D39"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C6EFC1B"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4CF244"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F6FD62"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637AE7"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4CEFB929"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8CA9250"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5C06AB"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788E7B"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5AFF0602"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96685A"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92DEE35"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21832DC" w14:textId="77777777" w:rsidR="00583595" w:rsidRDefault="00583595">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4563DFF6"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393C97E"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77A5BA8A"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2BF2432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8083014"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29261D"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A7FEE0" w14:textId="77777777" w:rsidR="00583595" w:rsidRDefault="00583595">
            <w:pPr>
              <w:rPr>
                <w:rFonts w:ascii="標楷體" w:eastAsia="標楷體" w:hAnsi="標楷體"/>
              </w:rPr>
            </w:pPr>
            <w:r>
              <w:rPr>
                <w:rFonts w:ascii="標楷體" w:eastAsia="標楷體" w:hAnsi="標楷體" w:hint="eastAsia"/>
              </w:rPr>
              <w:lastRenderedPageBreak/>
              <w:t>9.新增[擔保品重評資料檔(ClEva)]資料</w:t>
            </w:r>
          </w:p>
          <w:p w14:paraId="3DE9B722" w14:textId="77777777" w:rsidR="00583595" w:rsidRDefault="00583595">
            <w:pPr>
              <w:rPr>
                <w:rFonts w:ascii="標楷體" w:eastAsia="標楷體" w:hAnsi="標楷體"/>
              </w:rPr>
            </w:pPr>
            <w:r>
              <w:rPr>
                <w:rFonts w:ascii="標楷體" w:eastAsia="標楷體" w:hAnsi="標楷體" w:hint="eastAsia"/>
              </w:rPr>
              <w:t>10.更新[擔保品主檔(ClMain)]資料</w:t>
            </w:r>
          </w:p>
          <w:p w14:paraId="4A237296"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0968D8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39F3D7A"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F063428"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BBD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7EEC3FE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64B8D28"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72E3E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19D69B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485C7F3F" w14:textId="77777777" w:rsidR="00583595" w:rsidRDefault="00583595" w:rsidP="00583595">
      <w:pPr>
        <w:tabs>
          <w:tab w:val="left" w:pos="788"/>
        </w:tabs>
        <w:rPr>
          <w:rFonts w:ascii="標楷體" w:eastAsia="標楷體" w:hAnsi="標楷體"/>
        </w:rPr>
      </w:pPr>
    </w:p>
    <w:p w14:paraId="1F8A7752" w14:textId="77777777" w:rsidR="00583595" w:rsidRDefault="00583595" w:rsidP="00907DEF">
      <w:pPr>
        <w:pStyle w:val="a"/>
        <w:numPr>
          <w:ilvl w:val="0"/>
          <w:numId w:val="71"/>
        </w:numPr>
      </w:pPr>
      <w:r>
        <w:rPr>
          <w:rFonts w:hint="eastAsia"/>
        </w:rPr>
        <w:t>輸入畫面資料說明-新增</w:t>
      </w:r>
    </w:p>
    <w:p w14:paraId="1E1039B1"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583595" w14:paraId="7D80F32D"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81F7EA" w14:textId="77777777" w:rsidR="00583595" w:rsidRDefault="00583595">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810CA2F" w14:textId="77777777" w:rsidR="00583595" w:rsidRDefault="00583595">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72968C7" w14:textId="77777777" w:rsidR="00583595" w:rsidRDefault="00583595">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A5963A"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76FBF5DA"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09D2"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B9C85" w14:textId="77777777" w:rsidR="00583595" w:rsidRDefault="00583595">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2040955A"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68AE5B0F"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3E84597" w14:textId="77777777" w:rsidR="00583595" w:rsidRDefault="00583595">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00C25DFE" w14:textId="77777777" w:rsidR="00583595" w:rsidRDefault="00583595">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3B9C8C3A"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C5453" w14:textId="77777777" w:rsidR="00583595" w:rsidRDefault="00583595">
            <w:pPr>
              <w:widowControl/>
              <w:rPr>
                <w:rFonts w:ascii="標楷體" w:eastAsia="標楷體" w:hAnsi="標楷體"/>
              </w:rPr>
            </w:pPr>
          </w:p>
        </w:tc>
      </w:tr>
      <w:tr w:rsidR="00583595" w14:paraId="170F290B"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B139638" w14:textId="77777777" w:rsidR="00583595" w:rsidRDefault="00583595">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7976BD14" w14:textId="77777777" w:rsidR="00583595" w:rsidRDefault="00583595">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B40A73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A5AF79D" w14:textId="77777777" w:rsidR="00583595" w:rsidRDefault="00583595">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6EDA22B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171C647"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4D073E0"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0BFA294D" w14:textId="77777777" w:rsidR="00583595" w:rsidRDefault="00583595">
            <w:pPr>
              <w:rPr>
                <w:rFonts w:ascii="標楷體" w:eastAsia="標楷體" w:hAnsi="標楷體"/>
                <w:b/>
              </w:rPr>
            </w:pPr>
          </w:p>
        </w:tc>
      </w:tr>
      <w:tr w:rsidR="00583595" w14:paraId="3437DA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A65C12" w14:textId="77777777" w:rsidR="00583595" w:rsidRDefault="00583595">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7826E68B" w14:textId="77777777" w:rsidR="00583595" w:rsidRDefault="00583595">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076751B2" w14:textId="77777777" w:rsidR="00583595" w:rsidRDefault="00583595">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21B5BC0F" w14:textId="77777777" w:rsidR="00583595" w:rsidRDefault="00583595">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53FC4D3C" w14:textId="77777777" w:rsidR="00583595" w:rsidRDefault="00583595">
            <w:pPr>
              <w:rPr>
                <w:rFonts w:ascii="標楷體" w:eastAsia="標楷體" w:hAnsi="標楷體"/>
              </w:rPr>
            </w:pPr>
            <w:r>
              <w:rPr>
                <w:rFonts w:ascii="標楷體" w:eastAsia="標楷體" w:hAnsi="標楷體" w:hint="eastAsia"/>
              </w:rPr>
              <w:t>1:房地</w:t>
            </w:r>
          </w:p>
          <w:p w14:paraId="112BE312" w14:textId="77777777" w:rsidR="00583595" w:rsidRDefault="00583595">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5BB2EF12"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A8A74F4"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CB5B8A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27A2DB2" w14:textId="77777777" w:rsidR="00583595" w:rsidRDefault="00583595">
            <w:pPr>
              <w:rPr>
                <w:rFonts w:ascii="標楷體" w:eastAsia="標楷體" w:hAnsi="標楷體"/>
              </w:rPr>
            </w:pPr>
            <w:r>
              <w:rPr>
                <w:rFonts w:ascii="標楷體" w:eastAsia="標楷體" w:hAnsi="標楷體" w:hint="eastAsia"/>
              </w:rPr>
              <w:t xml:space="preserve">2.ClEva.ClCode1 </w:t>
            </w:r>
          </w:p>
        </w:tc>
      </w:tr>
      <w:tr w:rsidR="00583595" w14:paraId="62C63EA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CB51F1" w14:textId="77777777" w:rsidR="00583595" w:rsidRDefault="00583595">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5C136344" w14:textId="77777777" w:rsidR="00583595" w:rsidRDefault="00583595">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6ED403F0" w14:textId="77777777" w:rsidR="00583595" w:rsidRDefault="00583595">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56A7FF07"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05EF9EAA" w14:textId="77777777" w:rsidR="00583595" w:rsidRDefault="00583595">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54A6A18B" w14:textId="77777777" w:rsidR="00583595" w:rsidRDefault="00583595">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7903DC5"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39E741A"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0D8D28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9105629" w14:textId="77777777" w:rsidR="00583595" w:rsidRDefault="00583595">
            <w:pPr>
              <w:rPr>
                <w:rFonts w:ascii="標楷體" w:eastAsia="標楷體" w:hAnsi="標楷體"/>
              </w:rPr>
            </w:pPr>
            <w:r>
              <w:rPr>
                <w:rFonts w:ascii="標楷體" w:eastAsia="標楷體" w:hAnsi="標楷體" w:hint="eastAsia"/>
              </w:rPr>
              <w:t xml:space="preserve">2.ClEva.ClCode2 </w:t>
            </w:r>
          </w:p>
        </w:tc>
      </w:tr>
      <w:tr w:rsidR="00583595" w14:paraId="402FEA9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A5F869B" w14:textId="77777777" w:rsidR="00583595" w:rsidRDefault="00583595">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6DBBC9A3" w14:textId="77777777" w:rsidR="00583595" w:rsidRDefault="00583595">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5833708B"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487167ED" w14:textId="77777777" w:rsidR="00583595" w:rsidRDefault="00583595">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1ACCA5C"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CDC0E68"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215D3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8029C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72CE6A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70993269" w14:textId="77777777" w:rsidR="00583595" w:rsidRDefault="00583595">
            <w:pPr>
              <w:rPr>
                <w:rFonts w:ascii="標楷體" w:eastAsia="標楷體" w:hAnsi="標楷體"/>
                <w:sz w:val="22"/>
                <w:szCs w:val="22"/>
              </w:rPr>
            </w:pPr>
            <w:r>
              <w:rPr>
                <w:rFonts w:ascii="標楷體" w:eastAsia="標楷體" w:hAnsi="標楷體" w:hint="eastAsia"/>
              </w:rPr>
              <w:t xml:space="preserve">3.ClEva.ClNo; </w:t>
            </w:r>
          </w:p>
        </w:tc>
      </w:tr>
      <w:tr w:rsidR="00583595" w14:paraId="463611C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9488EA3" w14:textId="77777777" w:rsidR="00583595" w:rsidRDefault="00583595">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3F94B185" w14:textId="77777777" w:rsidR="00583595" w:rsidRDefault="00583595">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466B1EE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68D2065"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3F20771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B849FBD"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9F10A54"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7F25E4DF" w14:textId="77777777" w:rsidR="00583595" w:rsidRDefault="00583595">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BCA2D3B" w14:textId="77777777" w:rsidR="00583595" w:rsidRDefault="00583595">
            <w:pPr>
              <w:rPr>
                <w:rFonts w:ascii="標楷體" w:eastAsia="標楷體" w:hAnsi="標楷體"/>
              </w:rPr>
            </w:pPr>
            <w:r>
              <w:rPr>
                <w:rFonts w:ascii="標楷體" w:eastAsia="標楷體" w:hAnsi="標楷體" w:hint="eastAsia"/>
              </w:rPr>
              <w:lastRenderedPageBreak/>
              <w:t xml:space="preserve">2.ClEva.EvaNo </w:t>
            </w:r>
          </w:p>
        </w:tc>
      </w:tr>
      <w:tr w:rsidR="00583595" w14:paraId="54694A5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354643F" w14:textId="77777777" w:rsidR="00583595" w:rsidRDefault="00583595">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779688C5" w14:textId="77777777" w:rsidR="00583595" w:rsidRDefault="00583595">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6509DD22"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6754D06"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D18B9B2" w14:textId="77777777" w:rsidR="00583595" w:rsidRDefault="00583595">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5898A553"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0B3BD0"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11029287" w14:textId="77777777" w:rsidR="00583595" w:rsidRDefault="00583595">
            <w:pPr>
              <w:ind w:left="204" w:hangingChars="85" w:hanging="204"/>
              <w:rPr>
                <w:rFonts w:ascii="標楷體" w:eastAsia="標楷體" w:hAnsi="標楷體"/>
              </w:rPr>
            </w:pPr>
            <w:r>
              <w:rPr>
                <w:rFonts w:ascii="標楷體" w:eastAsia="標楷體" w:hAnsi="標楷體" w:hint="eastAsia"/>
              </w:rPr>
              <w:t>1.限輸入日期,檢核條件：</w:t>
            </w:r>
          </w:p>
          <w:p w14:paraId="2ABBF1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72024AA"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2B5503" w14:textId="77777777" w:rsidR="00583595" w:rsidRDefault="00583595">
            <w:pPr>
              <w:rPr>
                <w:rFonts w:ascii="標楷體" w:eastAsia="標楷體" w:hAnsi="標楷體"/>
                <w:sz w:val="22"/>
                <w:szCs w:val="22"/>
              </w:rPr>
            </w:pPr>
            <w:r>
              <w:rPr>
                <w:rFonts w:ascii="標楷體" w:eastAsia="標楷體" w:hAnsi="標楷體" w:hint="eastAsia"/>
              </w:rPr>
              <w:t xml:space="preserve">2.ClEva.EvaDate </w:t>
            </w:r>
          </w:p>
        </w:tc>
      </w:tr>
      <w:tr w:rsidR="00583595" w14:paraId="058129E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6554444" w14:textId="77777777" w:rsidR="00583595" w:rsidRDefault="00583595">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7028D70B" w14:textId="77777777" w:rsidR="00583595" w:rsidRDefault="00583595">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69CEA1E0"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7250955"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3DE7E"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ADB4EBC"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A68364B"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AF7DDB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200D89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583595" w14:paraId="6E75E35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30C2EE" w14:textId="77777777" w:rsidR="00583595" w:rsidRDefault="00583595">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34B2F9A8" w14:textId="77777777" w:rsidR="00583595" w:rsidRDefault="00583595">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512069A9"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3826B1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3EE89"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7F2BDAF"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663BA16"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AE6E43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36CCEB91"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583595" w14:paraId="30F40A3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9EFC8F" w14:textId="77777777" w:rsidR="00583595" w:rsidRDefault="00583595">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5D4BDB48" w14:textId="77777777" w:rsidR="00583595" w:rsidRDefault="00583595">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4228311F"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AF1558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76B82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869D83"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15581A7"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5BE66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78A36F5C"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583595" w14:paraId="2125D23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D37D7B0" w14:textId="77777777" w:rsidR="00583595" w:rsidRDefault="00583595">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025A4545" w14:textId="77777777" w:rsidR="00583595" w:rsidRDefault="00583595">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5C2022B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168C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C9884"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2FF3E914"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B41781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9A9ADD3" w14:textId="77777777" w:rsidR="00583595" w:rsidRDefault="00583595">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5D7E67D2" w14:textId="77777777" w:rsidR="00583595" w:rsidRDefault="00583595">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61B9E8"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583595" w14:paraId="7BD0DD8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2FE9F7C" w14:textId="77777777" w:rsidR="00583595" w:rsidRDefault="00583595">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3D393C87" w14:textId="77777777" w:rsidR="00583595" w:rsidRDefault="00583595">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57D3D0C5" w14:textId="77777777" w:rsidR="00583595" w:rsidRDefault="00583595">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3FD0B9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B209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22FD492"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FFAB49D" w14:textId="77777777" w:rsidR="00583595" w:rsidRDefault="00583595">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0FEFC122" w14:textId="77777777" w:rsidR="00583595" w:rsidRDefault="00583595">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35476BA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6CED23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76369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5BE2F8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7710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BD20A9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3ED84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13F65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4ADD46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25E3F55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583595" w14:paraId="0AA1226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FFA0B9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69A4CA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687ABAF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76386F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CDD5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4A04FE6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CA038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9AC9E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1E3701F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53BDB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583595" w14:paraId="74116E7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2B130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4291B34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A981DA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68B5C4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3DEEC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2FF20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09AAC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18D665F0" w14:textId="34A65E39"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583595" w14:paraId="2D05064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5BC7D9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1D01D9F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B1458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9B1E0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DA932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74D39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8B160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7DD39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6883D1F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4CFAEC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E72183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1A16ACE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2F2D32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89A9D4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0E91D78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C05811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A35907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03F4FC6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583595" w14:paraId="6E801C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41A9C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2BEC84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2BA42C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545DF35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4D5B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39B174E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67DE51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6DE13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20AB80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43D771EE" w14:textId="77777777" w:rsidR="00583595" w:rsidRDefault="00583595" w:rsidP="00583595">
      <w:pPr>
        <w:widowControl/>
        <w:rPr>
          <w:rFonts w:eastAsia="標楷體"/>
          <w:szCs w:val="20"/>
        </w:rPr>
      </w:pPr>
    </w:p>
    <w:p w14:paraId="3B3A93B3" w14:textId="77777777" w:rsidR="00583595" w:rsidRDefault="00583595" w:rsidP="00583595">
      <w:pPr>
        <w:widowControl/>
        <w:rPr>
          <w:rFonts w:eastAsia="標楷體"/>
          <w:szCs w:val="20"/>
        </w:rPr>
      </w:pPr>
      <w:r>
        <w:br w:type="page"/>
      </w:r>
    </w:p>
    <w:p w14:paraId="51410481" w14:textId="77777777" w:rsidR="00583595" w:rsidRDefault="00583595" w:rsidP="00907DEF">
      <w:pPr>
        <w:pStyle w:val="7"/>
        <w:numPr>
          <w:ilvl w:val="6"/>
          <w:numId w:val="72"/>
        </w:numPr>
      </w:pPr>
      <w:r>
        <w:lastRenderedPageBreak/>
        <w:t>UI</w:t>
      </w:r>
      <w:r>
        <w:rPr>
          <w:rFonts w:hint="eastAsia"/>
        </w:rPr>
        <w:t>畫面</w:t>
      </w:r>
      <w:r>
        <w:t>-</w:t>
      </w:r>
      <w:r>
        <w:rPr>
          <w:rFonts w:hint="eastAsia"/>
        </w:rPr>
        <w:t>修改</w:t>
      </w:r>
    </w:p>
    <w:p w14:paraId="4656B7D5"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07D74099" w14:textId="537742F2" w:rsidR="00583595" w:rsidRDefault="00560ECE" w:rsidP="00583595">
      <w:pPr>
        <w:rPr>
          <w:rFonts w:ascii="標楷體" w:eastAsia="標楷體" w:hAnsi="標楷體"/>
        </w:rPr>
      </w:pPr>
      <w:r>
        <w:rPr>
          <w:rFonts w:ascii="標楷體" w:eastAsia="標楷體" w:hAnsi="標楷體"/>
          <w:noProof/>
        </w:rPr>
        <w:drawing>
          <wp:inline distT="0" distB="0" distL="0" distR="0" wp14:anchorId="59B8A282" wp14:editId="42445B81">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67D5D55E" w14:textId="77777777" w:rsidR="00583595" w:rsidRDefault="00583595" w:rsidP="00583595">
      <w:pPr>
        <w:pStyle w:val="42"/>
        <w:spacing w:afterLines="0" w:after="72"/>
        <w:ind w:leftChars="0" w:left="0"/>
        <w:rPr>
          <w:rFonts w:ascii="標楷體" w:hAnsi="標楷體"/>
        </w:rPr>
      </w:pPr>
    </w:p>
    <w:p w14:paraId="1167624D" w14:textId="77777777" w:rsidR="00583595" w:rsidRDefault="00583595" w:rsidP="00583595">
      <w:pPr>
        <w:pStyle w:val="42"/>
        <w:spacing w:afterLines="0" w:after="72"/>
        <w:ind w:leftChars="0" w:left="0"/>
        <w:rPr>
          <w:rFonts w:ascii="標楷體" w:hAnsi="標楷體"/>
        </w:rPr>
      </w:pPr>
    </w:p>
    <w:p w14:paraId="4632CDB5" w14:textId="77777777" w:rsidR="00583595" w:rsidRDefault="00583595" w:rsidP="00907DEF">
      <w:pPr>
        <w:pStyle w:val="a"/>
        <w:numPr>
          <w:ilvl w:val="0"/>
          <w:numId w:val="71"/>
        </w:numPr>
      </w:pPr>
      <w:r>
        <w:rPr>
          <w:rFonts w:hint="eastAsia"/>
        </w:rPr>
        <w:t>輸入畫面按鈕說明-修改</w:t>
      </w:r>
    </w:p>
    <w:p w14:paraId="260A7943"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0FE7A460"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ADAD761"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8858E7D"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6B81AC3"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13FB92AE"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4499C254"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C0E6FB" w14:textId="77777777" w:rsidR="00583595" w:rsidRDefault="0058359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86A1C8D"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79D6203D"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FCE41"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5BB86476"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4BF2DC55"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EFB7E13"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1206688"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30A621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20631CA0" w14:textId="77777777" w:rsidR="00583595" w:rsidRDefault="00583595">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54DE60B"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7EE526" w14:textId="77777777" w:rsidR="00583595" w:rsidRDefault="00583595">
            <w:pPr>
              <w:rPr>
                <w:rFonts w:ascii="標楷體" w:eastAsia="標楷體" w:hAnsi="標楷體"/>
              </w:rPr>
            </w:pPr>
            <w:r>
              <w:rPr>
                <w:rFonts w:ascii="標楷體" w:eastAsia="標楷體" w:hAnsi="標楷體" w:hint="eastAsia"/>
              </w:rPr>
              <w:t>8.更新[擔保品重評資料檔(ClEva)]資料</w:t>
            </w:r>
          </w:p>
          <w:p w14:paraId="6729C2A3" w14:textId="77777777" w:rsidR="00583595" w:rsidRDefault="00583595">
            <w:pPr>
              <w:rPr>
                <w:rFonts w:ascii="標楷體" w:eastAsia="標楷體" w:hAnsi="標楷體"/>
              </w:rPr>
            </w:pPr>
            <w:r>
              <w:rPr>
                <w:rFonts w:ascii="標楷體" w:eastAsia="標楷體" w:hAnsi="標楷體" w:hint="eastAsia"/>
              </w:rPr>
              <w:t>9.更新[擔保品主檔(ClMain)]資料</w:t>
            </w:r>
          </w:p>
          <w:p w14:paraId="481CCD44" w14:textId="77777777" w:rsidR="00583595" w:rsidRDefault="00583595">
            <w:pPr>
              <w:rPr>
                <w:rFonts w:ascii="標楷體" w:eastAsia="標楷體" w:hAnsi="標楷體"/>
              </w:rPr>
            </w:pPr>
            <w:r>
              <w:rPr>
                <w:rFonts w:ascii="標楷體" w:eastAsia="標楷體" w:hAnsi="標楷體" w:hint="eastAsia"/>
              </w:rPr>
              <w:lastRenderedPageBreak/>
              <w:t>10.更新[擔保品不動產檔(ClImm)]資料</w:t>
            </w:r>
          </w:p>
        </w:tc>
      </w:tr>
      <w:tr w:rsidR="00583595" w14:paraId="1C6190B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536E30C"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5B101ED"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A3AE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5F99BCA" w14:textId="77777777" w:rsidR="00583595" w:rsidRDefault="00583595" w:rsidP="00583595">
      <w:pPr>
        <w:tabs>
          <w:tab w:val="left" w:pos="788"/>
        </w:tabs>
        <w:rPr>
          <w:rFonts w:ascii="標楷體" w:eastAsia="標楷體" w:hAnsi="標楷體"/>
        </w:rPr>
      </w:pPr>
    </w:p>
    <w:p w14:paraId="33DA7005" w14:textId="77777777" w:rsidR="00583595" w:rsidRDefault="00583595" w:rsidP="00583595"/>
    <w:p w14:paraId="5E084F46" w14:textId="77777777" w:rsidR="00583595" w:rsidRDefault="00583595" w:rsidP="00907DEF">
      <w:pPr>
        <w:pStyle w:val="a"/>
        <w:numPr>
          <w:ilvl w:val="0"/>
          <w:numId w:val="71"/>
        </w:numPr>
      </w:pPr>
      <w:r>
        <w:rPr>
          <w:rFonts w:hint="eastAsia"/>
        </w:rPr>
        <w:t>輸入畫面資料說明-修改</w:t>
      </w:r>
    </w:p>
    <w:p w14:paraId="7FD61A00"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49D70550"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3B06F94"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2B56B17"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4DA2187"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451F84"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56DB1FEC"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995D"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73AF"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4715AD75"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25AC33C7"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A4B1DB4"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0EBF5604"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D537FD7"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C3145" w14:textId="77777777" w:rsidR="00583595" w:rsidRDefault="00583595">
            <w:pPr>
              <w:widowControl/>
              <w:rPr>
                <w:rFonts w:ascii="標楷體" w:eastAsia="標楷體" w:hAnsi="標楷體"/>
              </w:rPr>
            </w:pPr>
          </w:p>
        </w:tc>
      </w:tr>
      <w:tr w:rsidR="00583595" w14:paraId="22D918B0"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F64843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31FA64"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E5FAD3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83E2A1" w14:textId="77777777" w:rsidR="00583595" w:rsidRDefault="00583595">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799A0C4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D71A0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80E449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666A9B6A" w14:textId="77777777" w:rsidR="00583595" w:rsidRDefault="00583595">
            <w:pPr>
              <w:rPr>
                <w:rFonts w:ascii="標楷體" w:eastAsia="標楷體" w:hAnsi="標楷體"/>
                <w:b/>
              </w:rPr>
            </w:pPr>
          </w:p>
        </w:tc>
      </w:tr>
      <w:tr w:rsidR="00583595" w14:paraId="4E9DF41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94CFFB"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50FBCB4A"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6B2C08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9000E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7FC1A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345FB5"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488642"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A53743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29C0D74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CAAD4BA"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60AFB56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FCEA4A7"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8F870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3B70F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9692BF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2C7743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8C286F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1294BAA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60E6F17"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52C8B213"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864723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7FB19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CC5AB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3C24561"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EEC549B"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B76AB4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2A76D70E"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C94AA5"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B417BB3"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5A336143"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271C0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6A5C4E"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6640589"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63541E6"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42DC1F6" w14:textId="77777777" w:rsidR="00583595" w:rsidRDefault="00583595">
            <w:pPr>
              <w:rPr>
                <w:rFonts w:ascii="標楷體" w:eastAsia="標楷體" w:hAnsi="標楷體"/>
              </w:rPr>
            </w:pPr>
            <w:r>
              <w:rPr>
                <w:rFonts w:ascii="標楷體" w:eastAsia="標楷體" w:hAnsi="標楷體" w:hint="eastAsia"/>
              </w:rPr>
              <w:t xml:space="preserve">1.ClEva.EvaNo </w:t>
            </w:r>
          </w:p>
        </w:tc>
      </w:tr>
      <w:tr w:rsidR="00583595" w14:paraId="23D85E9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250203"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22CB0356"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614BB057"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FB8D8FE"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1694484"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E76574B"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CFF9BD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0A0E13" w14:textId="77777777" w:rsidR="00583595" w:rsidRDefault="00583595">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DCAC49E"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6E5D9CF"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AE1B01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F2C5C29"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1825567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EB1D4EB"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47422432"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F73706C"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1AACCC6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2A7E3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389B95"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B5855D"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7C9F949"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6D1758"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76258327"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5FE38A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B740C31"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5E04ADA2"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7486072D"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54CE35B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EBA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26E884C"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6FA167"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68FC56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96051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4D63E6"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583595" w14:paraId="71BAEF78"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4D07785"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5C861822"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1F58C2FF"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B3D60A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B2442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DED89AD"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CC76EE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9F6E24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53543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D1E7EB"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583595" w14:paraId="7868036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B81CB47"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2D601FDC"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BB3162F"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0066EC0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7AACE8"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847EF44"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AB2C14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6ADE3F1" w14:textId="77777777" w:rsidR="00583595" w:rsidRDefault="00583595">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E6002"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7A85DCD4"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7C75A261"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7E35CB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6EFE5EE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958B34F"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6AE3AC72" w14:textId="77777777" w:rsidR="00583595" w:rsidRDefault="00583595">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3B5B8DF2" w14:textId="77777777" w:rsidR="00583595" w:rsidRDefault="00583595">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261528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9030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5FD8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023C2A05"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924AC99" w14:textId="77777777" w:rsidR="00583595" w:rsidRDefault="00583595">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583595" w14:paraId="08CC192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F8C5F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7367E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40ACE3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2BC8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27E0E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5ED12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2F55F7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A5C1AB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7A78D6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11B3E88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8EC86C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44FAD2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655C66B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4DEAC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9EE3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9B5A3B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857034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D261D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10C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1D5BE8D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FFB44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080003E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DEC49A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CD15D0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76EA06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B0517E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D72DB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599F2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B3B3C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2A8D40E9" w14:textId="6AED2CB8"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回來</w:t>
            </w:r>
          </w:p>
        </w:tc>
      </w:tr>
      <w:tr w:rsidR="00583595" w14:paraId="243FC16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3A1DBC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73784F1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697FB06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9F20F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1148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33E371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4D5683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A0B080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192A0E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EC0D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46D462B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5CDCA0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1703AFD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37EC6E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31A1F51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2D447D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3798F50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1FD1C4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632D0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8799A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B1D96A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6EBD33F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7BA3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0B2D5C1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6633909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33EB2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4CAA5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330AE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966F2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F33FD1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81633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46C781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6B80B213" w14:textId="77777777" w:rsidR="00583595" w:rsidRDefault="00583595" w:rsidP="00583595">
      <w:pPr>
        <w:tabs>
          <w:tab w:val="left" w:pos="788"/>
        </w:tabs>
        <w:rPr>
          <w:rFonts w:ascii="標楷體" w:eastAsia="標楷體" w:hAnsi="標楷體"/>
        </w:rPr>
      </w:pPr>
    </w:p>
    <w:p w14:paraId="433C673B" w14:textId="77777777" w:rsidR="00583595" w:rsidRDefault="00583595" w:rsidP="00583595"/>
    <w:p w14:paraId="7F5124A9" w14:textId="77777777" w:rsidR="00583595" w:rsidRDefault="00583595" w:rsidP="00583595">
      <w:pPr>
        <w:widowControl/>
        <w:rPr>
          <w:rFonts w:eastAsia="標楷體"/>
          <w:szCs w:val="20"/>
        </w:rPr>
      </w:pPr>
      <w:r>
        <w:br w:type="page"/>
      </w:r>
    </w:p>
    <w:p w14:paraId="66F86C9D" w14:textId="77777777" w:rsidR="00583595" w:rsidRDefault="00583595" w:rsidP="00907DEF">
      <w:pPr>
        <w:pStyle w:val="7"/>
        <w:numPr>
          <w:ilvl w:val="6"/>
          <w:numId w:val="72"/>
        </w:numPr>
      </w:pPr>
      <w:r>
        <w:lastRenderedPageBreak/>
        <w:t>UI</w:t>
      </w:r>
      <w:r>
        <w:rPr>
          <w:rFonts w:hint="eastAsia"/>
        </w:rPr>
        <w:t>畫面</w:t>
      </w:r>
      <w:r>
        <w:t>-</w:t>
      </w:r>
      <w:r>
        <w:rPr>
          <w:rFonts w:hint="eastAsia"/>
        </w:rPr>
        <w:t>複製</w:t>
      </w:r>
    </w:p>
    <w:p w14:paraId="636BC1BD"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7F44F6B" w14:textId="0EEA46B6" w:rsidR="00583595" w:rsidRDefault="00560ECE" w:rsidP="00583595">
      <w:pPr>
        <w:rPr>
          <w:rFonts w:ascii="標楷體" w:eastAsia="標楷體" w:hAnsi="標楷體"/>
        </w:rPr>
      </w:pPr>
      <w:r>
        <w:rPr>
          <w:rFonts w:ascii="標楷體" w:eastAsia="標楷體" w:hAnsi="標楷體"/>
          <w:noProof/>
        </w:rPr>
        <w:drawing>
          <wp:inline distT="0" distB="0" distL="0" distR="0" wp14:anchorId="1B3F31EA" wp14:editId="66E589F4">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32979AF5" w14:textId="77777777" w:rsidR="00583595" w:rsidRDefault="00583595" w:rsidP="00583595">
      <w:pPr>
        <w:pStyle w:val="42"/>
        <w:spacing w:afterLines="0" w:after="72"/>
        <w:ind w:leftChars="0" w:left="0"/>
        <w:rPr>
          <w:rFonts w:ascii="標楷體" w:hAnsi="標楷體"/>
        </w:rPr>
      </w:pPr>
    </w:p>
    <w:p w14:paraId="7D206FBC" w14:textId="77777777" w:rsidR="00583595" w:rsidRDefault="00583595" w:rsidP="00583595">
      <w:pPr>
        <w:pStyle w:val="42"/>
        <w:spacing w:afterLines="0" w:after="72"/>
        <w:ind w:leftChars="0" w:left="0"/>
        <w:rPr>
          <w:rFonts w:ascii="標楷體" w:hAnsi="標楷體"/>
        </w:rPr>
      </w:pPr>
    </w:p>
    <w:p w14:paraId="606B6B1E" w14:textId="77777777" w:rsidR="00583595" w:rsidRDefault="00583595" w:rsidP="00907DEF">
      <w:pPr>
        <w:pStyle w:val="a"/>
        <w:numPr>
          <w:ilvl w:val="0"/>
          <w:numId w:val="71"/>
        </w:numPr>
      </w:pPr>
      <w:r>
        <w:rPr>
          <w:rFonts w:hint="eastAsia"/>
        </w:rPr>
        <w:t>輸入畫面按鈕說明-複製</w:t>
      </w:r>
    </w:p>
    <w:p w14:paraId="13F9466D"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557CBF5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0F85FC"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93EBD7"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CB6209"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5A090F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DC494A4"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8727F9"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1577D8"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2FA33AAA"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E5125"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544BBF0F"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8ED96FF" w14:textId="77777777" w:rsidR="00583595" w:rsidRDefault="00583595">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4DC6B669"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B50CB0F"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458AF463"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ECE500E"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4BE21DF9"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CA4C115"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90247D" w14:textId="77777777" w:rsidR="00583595" w:rsidRDefault="00583595">
            <w:pPr>
              <w:rPr>
                <w:rFonts w:ascii="標楷體" w:eastAsia="標楷體" w:hAnsi="標楷體"/>
              </w:rPr>
            </w:pPr>
            <w:r>
              <w:rPr>
                <w:rFonts w:ascii="標楷體" w:eastAsia="標楷體" w:hAnsi="標楷體" w:hint="eastAsia"/>
              </w:rPr>
              <w:t>9.新增[擔保品重評資料檔(ClEva)]資料</w:t>
            </w:r>
          </w:p>
          <w:p w14:paraId="0FD48B6E" w14:textId="77777777" w:rsidR="00583595" w:rsidRDefault="00583595">
            <w:pPr>
              <w:rPr>
                <w:rFonts w:ascii="標楷體" w:eastAsia="標楷體" w:hAnsi="標楷體"/>
              </w:rPr>
            </w:pPr>
            <w:r>
              <w:rPr>
                <w:rFonts w:ascii="標楷體" w:eastAsia="標楷體" w:hAnsi="標楷體" w:hint="eastAsia"/>
              </w:rPr>
              <w:t>10.更新[擔保品主檔(ClMain)]資料</w:t>
            </w:r>
          </w:p>
          <w:p w14:paraId="67F5C164"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1518D206"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8A9D927"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FC6717"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0BA07D"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0702259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43DF855"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86CD20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1C17DC1"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868C87A" w14:textId="77777777" w:rsidR="00583595" w:rsidRDefault="00583595" w:rsidP="00583595">
      <w:pPr>
        <w:tabs>
          <w:tab w:val="left" w:pos="788"/>
        </w:tabs>
        <w:rPr>
          <w:rFonts w:ascii="標楷體" w:eastAsia="標楷體" w:hAnsi="標楷體"/>
        </w:rPr>
      </w:pPr>
    </w:p>
    <w:p w14:paraId="66DFDA1E" w14:textId="77777777" w:rsidR="00583595" w:rsidRDefault="00583595" w:rsidP="00583595"/>
    <w:p w14:paraId="34BF9D05" w14:textId="77777777" w:rsidR="00583595" w:rsidRDefault="00583595" w:rsidP="00907DEF">
      <w:pPr>
        <w:pStyle w:val="a"/>
        <w:numPr>
          <w:ilvl w:val="0"/>
          <w:numId w:val="71"/>
        </w:numPr>
      </w:pPr>
      <w:r>
        <w:rPr>
          <w:rFonts w:hint="eastAsia"/>
        </w:rPr>
        <w:t>輸入畫面資料說明-複製</w:t>
      </w:r>
    </w:p>
    <w:p w14:paraId="35F7A6C7"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73394A63"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8C5F196"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CD20AC4"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0F3E40A"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77FF727"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21D1B99"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EA5"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9C026"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0F9D1D31"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19759ACC"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4FC04E36"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1F85601C"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AC4DAA0"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41EC4" w14:textId="77777777" w:rsidR="00583595" w:rsidRDefault="00583595">
            <w:pPr>
              <w:widowControl/>
              <w:rPr>
                <w:rFonts w:ascii="標楷體" w:eastAsia="標楷體" w:hAnsi="標楷體"/>
              </w:rPr>
            </w:pPr>
          </w:p>
        </w:tc>
      </w:tr>
      <w:tr w:rsidR="00583595" w14:paraId="0FFF52A5"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1B8809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2B048A"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35A057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9160B3" w14:textId="77777777" w:rsidR="00583595" w:rsidRDefault="00583595">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0737C07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0E0793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970BD9"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43AE47A5" w14:textId="77777777" w:rsidR="00583595" w:rsidRDefault="00583595">
            <w:pPr>
              <w:rPr>
                <w:rFonts w:ascii="標楷體" w:eastAsia="標楷體" w:hAnsi="標楷體"/>
                <w:b/>
              </w:rPr>
            </w:pPr>
          </w:p>
        </w:tc>
      </w:tr>
      <w:tr w:rsidR="00583595" w14:paraId="1D9CB70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1124547"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4F89D9E"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10C394A9"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2ADE3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9B3D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38C30C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4373E44"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65CB51C"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6F3B0FB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02783A8"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26F2894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188C940"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9D640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3613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84904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A0012F"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5A38A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785A01F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7D6C528"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15567C1B"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31E3D2DA"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1CD422"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02D526"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CB7E082"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52C9C91"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7F29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5808CD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00A9AA1"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21DADEFE"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4A97B35"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E87E4A"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1B52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1CF4B9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3E980"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D71A0D3" w14:textId="77777777" w:rsidR="00583595" w:rsidRDefault="00583595">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33A9E1" w14:textId="77777777" w:rsidR="00583595" w:rsidRDefault="00583595">
            <w:pPr>
              <w:rPr>
                <w:rFonts w:ascii="標楷體" w:eastAsia="標楷體" w:hAnsi="標楷體"/>
              </w:rPr>
            </w:pPr>
            <w:r>
              <w:rPr>
                <w:rFonts w:ascii="標楷體" w:eastAsia="標楷體" w:hAnsi="標楷體" w:hint="eastAsia"/>
              </w:rPr>
              <w:t xml:space="preserve">2.ClEva.EvaNo </w:t>
            </w:r>
          </w:p>
        </w:tc>
      </w:tr>
      <w:tr w:rsidR="00583595" w14:paraId="120ED7E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C1244E"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609ABEFE"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2B9DFD60"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70E235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6DB34B"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F8408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735E9B0"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A52CE4B"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C0E66B"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45462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44720E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7C52AFB"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468E41A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E7D3791"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04C9AB8B"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7C69C42"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96562A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185550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1B3977"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6788138"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80205E6"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A9507B"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A811EF9"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C4CB15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A7A5B98"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2318B694"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062115E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E50D82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E80A58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85B450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74B3C1"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820B7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1F03F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2E73E45"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583595" w14:paraId="3D0EB98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53CFD86"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4FD6D51F"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7FBADF2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F0EB8C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D452C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678B95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06B340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1BB76F7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3D20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F07107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583595" w14:paraId="011396F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F17C1C"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63334437"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40CCF089"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1134899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8F4D2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3F90CA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0A46DF4"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1AEE93"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3F5B70"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14A3AFF5"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6A1FC6E"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5DEB2A"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1008B21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6793E43D"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FA7D5D3" w14:textId="77777777" w:rsidR="00583595" w:rsidRDefault="00583595">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4C2C08A" w14:textId="77777777" w:rsidR="00583595" w:rsidRDefault="00583595">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61538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CD993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87B978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58716AB0"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1216CED0" w14:textId="77777777" w:rsidR="00583595" w:rsidRDefault="00583595">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5F2B7AB2"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A5F75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520EF1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22665C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0652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96B5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5CD90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A21C53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C980D9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004E840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7DAAD3C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20EF8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35D35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19E6E3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49BC1F8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1181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2793FD6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36DECA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B1D9DE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A3EDC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78A9FF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ACD6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57C1598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D8C9F9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36D3333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5F60397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887EF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7AA3B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FE6835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494A33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3EB59928" w14:textId="5D5AB33F"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回來</w:t>
            </w:r>
          </w:p>
        </w:tc>
      </w:tr>
      <w:tr w:rsidR="00583595" w14:paraId="269BCA5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2F93E97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86FF2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9B490B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20E1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6B7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73FDA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0D756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01C3EA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58CA2D5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1AEE8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6E16FEC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0339E59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5F290F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551AA5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6900800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33D789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78493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A731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82871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29F4D1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45DAD3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2DF65DD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F39EB5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4C077F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6A09E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AF47E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A3408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1EED9D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328482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B63DB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50F6071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097A255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F7B74B2" w14:textId="77777777" w:rsidR="00583595" w:rsidRDefault="00583595" w:rsidP="00583595">
      <w:pPr>
        <w:tabs>
          <w:tab w:val="left" w:pos="788"/>
        </w:tabs>
        <w:rPr>
          <w:rFonts w:ascii="標楷體" w:eastAsia="標楷體" w:hAnsi="標楷體"/>
        </w:rPr>
      </w:pPr>
    </w:p>
    <w:p w14:paraId="1E38BE36" w14:textId="77777777" w:rsidR="00583595" w:rsidRDefault="00583595" w:rsidP="00583595"/>
    <w:p w14:paraId="01E5E687" w14:textId="77777777" w:rsidR="00583595" w:rsidRDefault="00583595" w:rsidP="00583595">
      <w:pPr>
        <w:widowControl/>
        <w:rPr>
          <w:rFonts w:eastAsia="標楷體"/>
          <w:szCs w:val="20"/>
        </w:rPr>
      </w:pPr>
      <w:r>
        <w:br w:type="page"/>
      </w:r>
    </w:p>
    <w:p w14:paraId="6BC97267" w14:textId="77777777" w:rsidR="00583595" w:rsidRDefault="00583595" w:rsidP="00907DEF">
      <w:pPr>
        <w:pStyle w:val="7"/>
        <w:numPr>
          <w:ilvl w:val="6"/>
          <w:numId w:val="72"/>
        </w:numPr>
      </w:pPr>
      <w:r>
        <w:lastRenderedPageBreak/>
        <w:t>UI</w:t>
      </w:r>
      <w:r>
        <w:rPr>
          <w:rFonts w:hint="eastAsia"/>
        </w:rPr>
        <w:t>畫面</w:t>
      </w:r>
      <w:r>
        <w:t>-</w:t>
      </w:r>
      <w:r>
        <w:rPr>
          <w:rFonts w:hint="eastAsia"/>
        </w:rPr>
        <w:t>刪除</w:t>
      </w:r>
    </w:p>
    <w:p w14:paraId="2A36BD74"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110EC211" w14:textId="34C99D70" w:rsidR="00583595" w:rsidRDefault="00560ECE" w:rsidP="00583595">
      <w:pPr>
        <w:rPr>
          <w:rFonts w:ascii="標楷體" w:eastAsia="標楷體" w:hAnsi="標楷體"/>
        </w:rPr>
      </w:pPr>
      <w:r>
        <w:rPr>
          <w:rFonts w:ascii="標楷體" w:eastAsia="標楷體" w:hAnsi="標楷體"/>
          <w:noProof/>
        </w:rPr>
        <w:drawing>
          <wp:inline distT="0" distB="0" distL="0" distR="0" wp14:anchorId="626AABEE" wp14:editId="2D5519C0">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7E37BF1E" w14:textId="77777777" w:rsidR="00583595" w:rsidRDefault="00583595" w:rsidP="00583595">
      <w:pPr>
        <w:pStyle w:val="42"/>
        <w:spacing w:afterLines="0" w:after="72"/>
        <w:ind w:leftChars="0" w:left="0"/>
        <w:rPr>
          <w:rFonts w:ascii="標楷體" w:hAnsi="標楷體"/>
        </w:rPr>
      </w:pPr>
    </w:p>
    <w:p w14:paraId="3BABE3E6" w14:textId="77777777" w:rsidR="00583595" w:rsidRDefault="00583595" w:rsidP="00907DEF">
      <w:pPr>
        <w:pStyle w:val="a"/>
        <w:numPr>
          <w:ilvl w:val="0"/>
          <w:numId w:val="71"/>
        </w:numPr>
      </w:pPr>
      <w:r>
        <w:rPr>
          <w:rFonts w:hint="eastAsia"/>
        </w:rPr>
        <w:t>輸入畫面按鈕說明-刪除</w:t>
      </w:r>
    </w:p>
    <w:p w14:paraId="4C52CE16"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D6A7C3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B91289"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A08E4DE"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0DCFB"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30A9D49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2B8366"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5CB600" w14:textId="77777777" w:rsidR="00583595" w:rsidRDefault="0058359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50BEDE96"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456E105C"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67A88"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E477678"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698A2E0"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18AD3794"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4839F83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72F337F4"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7B688C5" w14:textId="77777777" w:rsidR="00583595" w:rsidRDefault="00583595">
            <w:pPr>
              <w:rPr>
                <w:rFonts w:ascii="標楷體" w:eastAsia="標楷體" w:hAnsi="標楷體"/>
                <w:lang w:eastAsia="zh-HK"/>
              </w:rPr>
            </w:pPr>
            <w:r>
              <w:rPr>
                <w:rFonts w:ascii="標楷體" w:eastAsia="標楷體" w:hAnsi="標楷體" w:hint="eastAsia"/>
              </w:rPr>
              <w:t>6.刪除[擔保品重評資料檔(ClEva)]資料</w:t>
            </w:r>
          </w:p>
        </w:tc>
      </w:tr>
      <w:tr w:rsidR="00583595" w14:paraId="1D1113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E4D9BC3"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5D9229"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CEE5C"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25B1F9" w14:textId="77777777" w:rsidR="00583595" w:rsidRDefault="00583595" w:rsidP="00583595">
      <w:pPr>
        <w:tabs>
          <w:tab w:val="left" w:pos="788"/>
        </w:tabs>
        <w:rPr>
          <w:rFonts w:ascii="標楷體" w:eastAsia="標楷體" w:hAnsi="標楷體"/>
        </w:rPr>
      </w:pPr>
    </w:p>
    <w:p w14:paraId="48297832" w14:textId="77777777" w:rsidR="00583595" w:rsidRDefault="00583595" w:rsidP="00583595"/>
    <w:p w14:paraId="79F4EEBA" w14:textId="77777777" w:rsidR="00583595" w:rsidRDefault="00583595" w:rsidP="00907DEF">
      <w:pPr>
        <w:pStyle w:val="a"/>
        <w:numPr>
          <w:ilvl w:val="0"/>
          <w:numId w:val="71"/>
        </w:numPr>
      </w:pPr>
      <w:r>
        <w:rPr>
          <w:rFonts w:hint="eastAsia"/>
        </w:rPr>
        <w:t>輸入畫面資料說明-刪除</w:t>
      </w:r>
    </w:p>
    <w:p w14:paraId="44774A3C"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583595" w14:paraId="6E845D15"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F67B298" w14:textId="77777777" w:rsidR="00583595" w:rsidRDefault="00583595">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83B400B" w14:textId="77777777" w:rsidR="00583595" w:rsidRDefault="00583595">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5414C322" w14:textId="77777777" w:rsidR="00583595" w:rsidRDefault="00583595">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B8EC0B9"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019B0952"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3F3B3"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0AA5" w14:textId="77777777" w:rsidR="00583595" w:rsidRDefault="00583595">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1C7A3602"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1776AAF1" w14:textId="77777777" w:rsidR="00583595" w:rsidRDefault="00583595">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E88AC94" w14:textId="77777777" w:rsidR="00583595" w:rsidRDefault="00583595">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1C51791E" w14:textId="77777777" w:rsidR="00583595" w:rsidRDefault="00583595">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7CA0351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167E2" w14:textId="77777777" w:rsidR="00583595" w:rsidRDefault="00583595">
            <w:pPr>
              <w:widowControl/>
              <w:rPr>
                <w:rFonts w:ascii="標楷體" w:eastAsia="標楷體" w:hAnsi="標楷體"/>
              </w:rPr>
            </w:pPr>
          </w:p>
        </w:tc>
      </w:tr>
      <w:tr w:rsidR="00583595" w14:paraId="60EF958F"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3C13574" w14:textId="77777777" w:rsidR="00583595" w:rsidRDefault="00583595">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162C727E" w14:textId="77777777" w:rsidR="00583595" w:rsidRDefault="00583595">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42311876"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845067" w14:textId="77777777" w:rsidR="00583595" w:rsidRDefault="00583595">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F0D665F"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01D142A"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69B7E4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6493128" w14:textId="77777777" w:rsidR="00583595" w:rsidRDefault="00583595">
            <w:pPr>
              <w:rPr>
                <w:rFonts w:ascii="標楷體" w:eastAsia="標楷體" w:hAnsi="標楷體"/>
                <w:b/>
              </w:rPr>
            </w:pPr>
          </w:p>
        </w:tc>
      </w:tr>
      <w:tr w:rsidR="00583595" w14:paraId="7A10ADD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2497A78" w14:textId="77777777" w:rsidR="00583595" w:rsidRDefault="00583595">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EC4089" w14:textId="77777777" w:rsidR="00583595" w:rsidRDefault="00583595">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7D7493A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C520765"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1F2ACB1"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5D7FE03"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A38685F"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108CF96"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7C2FC30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CEA1726" w14:textId="77777777" w:rsidR="00583595" w:rsidRDefault="00583595">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B870B5B" w14:textId="77777777" w:rsidR="00583595" w:rsidRDefault="00583595">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36CB9A5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BEC03CC"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85A71F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0D1F34E"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FDF7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BDD8477"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47ADB1CC"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F5B2423" w14:textId="77777777" w:rsidR="00583595" w:rsidRDefault="00583595">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76863F22" w14:textId="77777777" w:rsidR="00583595" w:rsidRDefault="00583595">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1730F53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3AF36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C987C68"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0E947EB"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078EDAC"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5A42972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79D8EF9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D8AB7E6" w14:textId="77777777" w:rsidR="00583595" w:rsidRDefault="00583595">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7DBDD5C2" w14:textId="77777777" w:rsidR="00583595" w:rsidRDefault="00583595">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76BE60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07D4D9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2162ADD"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77430C"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553CB60"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AADD533" w14:textId="77777777" w:rsidR="00583595" w:rsidRDefault="00583595">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37E7492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6DAEC2" w14:textId="77777777" w:rsidR="00583595" w:rsidRDefault="00583595">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14D61608" w14:textId="77777777" w:rsidR="00583595" w:rsidRDefault="00583595">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7417E44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39E7567"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10ACE02"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68DD12F"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99EC33A"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AB47488"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16547E1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EDCBB6" w14:textId="77777777" w:rsidR="00583595" w:rsidRDefault="00583595">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3ACD298" w14:textId="77777777" w:rsidR="00583595" w:rsidRDefault="00583595">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5817E40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933C4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67C4CEE"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9A017D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BF2A43"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C504C2"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33988CF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27501C1" w14:textId="77777777" w:rsidR="00583595" w:rsidRDefault="00583595">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1DD13011" w14:textId="77777777" w:rsidR="00583595" w:rsidRDefault="00583595">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7D2DC5A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058551"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ED85DD9"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D953D7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43D86"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D990D1B"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7652DEAB"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E64B67E" w14:textId="77777777" w:rsidR="00583595" w:rsidRDefault="00583595">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78BA0D03" w14:textId="77777777" w:rsidR="00583595" w:rsidRDefault="00583595">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1492151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33EF31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1005886"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550FC1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E428B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1FBDCD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0AFAAD1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4352E6B" w14:textId="77777777" w:rsidR="00583595" w:rsidRDefault="00583595">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6742B914" w14:textId="77777777" w:rsidR="00583595" w:rsidRDefault="00583595">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05C317E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879828A"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891BEC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4FA4B0"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C6DE515"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FA14B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44C6FC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DD0278C" w14:textId="77777777" w:rsidR="00583595" w:rsidRDefault="00583595">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458A02EC" w14:textId="77777777" w:rsidR="00583595" w:rsidRDefault="00583595">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5A9EE22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5640B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FD8AD1"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20C341B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DBC5EB1"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E89B75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17979400"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369354E" w14:textId="77777777" w:rsidR="00583595" w:rsidRDefault="00583595">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362ECF86" w14:textId="77777777" w:rsidR="00583595" w:rsidRDefault="00583595">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3CDC078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1949DD"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533873D"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4D814D6"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0A4423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488DF899" w14:textId="77777777" w:rsidR="00583595" w:rsidRDefault="00583595">
            <w:pPr>
              <w:snapToGrid w:val="0"/>
              <w:ind w:left="238" w:hangingChars="99" w:hanging="238"/>
            </w:pPr>
            <w:r>
              <w:rPr>
                <w:rFonts w:ascii="標楷體" w:eastAsia="標楷體" w:hAnsi="標楷體" w:hint="eastAsia"/>
                <w:color w:val="000000"/>
              </w:rPr>
              <w:t>1.ClEva.OtherReason</w:t>
            </w:r>
          </w:p>
          <w:p w14:paraId="0986E8A4" w14:textId="77777777" w:rsidR="00583595" w:rsidRDefault="00583595">
            <w:pPr>
              <w:snapToGrid w:val="0"/>
              <w:rPr>
                <w:rFonts w:ascii="標楷體" w:eastAsia="標楷體" w:hAnsi="標楷體"/>
                <w:color w:val="000000"/>
              </w:rPr>
            </w:pPr>
          </w:p>
        </w:tc>
      </w:tr>
    </w:tbl>
    <w:p w14:paraId="2D159539" w14:textId="77777777" w:rsidR="00583595" w:rsidRDefault="00583595" w:rsidP="00583595">
      <w:pPr>
        <w:tabs>
          <w:tab w:val="left" w:pos="788"/>
        </w:tabs>
        <w:rPr>
          <w:rFonts w:ascii="標楷體" w:eastAsia="標楷體" w:hAnsi="標楷體"/>
        </w:rPr>
      </w:pPr>
    </w:p>
    <w:p w14:paraId="300A81A7" w14:textId="77777777" w:rsidR="00583595" w:rsidRDefault="00583595" w:rsidP="00583595"/>
    <w:p w14:paraId="1E1CA442" w14:textId="77777777" w:rsidR="00583595" w:rsidRDefault="00583595" w:rsidP="00583595">
      <w:pPr>
        <w:widowControl/>
        <w:rPr>
          <w:rFonts w:eastAsia="標楷體"/>
          <w:szCs w:val="20"/>
        </w:rPr>
      </w:pPr>
      <w:r>
        <w:br w:type="page"/>
      </w:r>
    </w:p>
    <w:p w14:paraId="4BD6417B" w14:textId="77777777" w:rsidR="00583595" w:rsidRDefault="00583595" w:rsidP="00907DEF">
      <w:pPr>
        <w:pStyle w:val="7"/>
        <w:numPr>
          <w:ilvl w:val="6"/>
          <w:numId w:val="72"/>
        </w:numPr>
      </w:pPr>
      <w:r>
        <w:lastRenderedPageBreak/>
        <w:t>UI</w:t>
      </w:r>
      <w:r>
        <w:rPr>
          <w:rFonts w:hint="eastAsia"/>
        </w:rPr>
        <w:t>畫面</w:t>
      </w:r>
      <w:r>
        <w:t>-</w:t>
      </w:r>
      <w:r>
        <w:rPr>
          <w:rFonts w:hint="eastAsia"/>
        </w:rPr>
        <w:t>查詢</w:t>
      </w:r>
    </w:p>
    <w:p w14:paraId="759AECC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537AEACE" w14:textId="1F600BF1" w:rsidR="00583595" w:rsidRDefault="00560ECE" w:rsidP="00583595">
      <w:pPr>
        <w:rPr>
          <w:rFonts w:ascii="標楷體" w:eastAsia="標楷體" w:hAnsi="標楷體"/>
        </w:rPr>
      </w:pPr>
      <w:r>
        <w:rPr>
          <w:rFonts w:ascii="標楷體" w:eastAsia="標楷體" w:hAnsi="標楷體"/>
          <w:noProof/>
        </w:rPr>
        <w:drawing>
          <wp:inline distT="0" distB="0" distL="0" distR="0" wp14:anchorId="3152C611" wp14:editId="781D840E">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8ED08E" w14:textId="77777777" w:rsidR="00583595" w:rsidRDefault="00583595" w:rsidP="00583595">
      <w:pPr>
        <w:pStyle w:val="42"/>
        <w:spacing w:afterLines="0" w:after="72"/>
        <w:ind w:leftChars="0" w:left="0"/>
        <w:rPr>
          <w:rFonts w:ascii="標楷體" w:hAnsi="標楷體"/>
        </w:rPr>
      </w:pPr>
    </w:p>
    <w:p w14:paraId="5AE3AAC1" w14:textId="77777777" w:rsidR="00583595" w:rsidRDefault="00583595" w:rsidP="00907DEF">
      <w:pPr>
        <w:pStyle w:val="a"/>
        <w:numPr>
          <w:ilvl w:val="0"/>
          <w:numId w:val="71"/>
        </w:numPr>
      </w:pPr>
      <w:r>
        <w:rPr>
          <w:rFonts w:hint="eastAsia"/>
        </w:rPr>
        <w:t>輸入畫面按鈕說明-查詢</w:t>
      </w:r>
    </w:p>
    <w:p w14:paraId="6B1A9FC7"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83595" w14:paraId="51FEE01D"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70842F"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8BF8AF"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D023EC"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080FDB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9E88809" w14:textId="77777777" w:rsidR="00583595" w:rsidRDefault="00583595">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8B79065"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2B4557"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3645626" w14:textId="77777777" w:rsidR="00583595" w:rsidRDefault="00583595" w:rsidP="00583595">
      <w:pPr>
        <w:tabs>
          <w:tab w:val="left" w:pos="788"/>
        </w:tabs>
        <w:rPr>
          <w:rFonts w:ascii="標楷體" w:eastAsia="標楷體" w:hAnsi="標楷體"/>
        </w:rPr>
      </w:pPr>
    </w:p>
    <w:p w14:paraId="1B49E6CB" w14:textId="77777777" w:rsidR="00583595" w:rsidRDefault="00583595" w:rsidP="00583595"/>
    <w:p w14:paraId="7D27BE4D" w14:textId="77777777" w:rsidR="00583595" w:rsidRDefault="00583595" w:rsidP="00907DEF">
      <w:pPr>
        <w:pStyle w:val="a"/>
        <w:numPr>
          <w:ilvl w:val="0"/>
          <w:numId w:val="71"/>
        </w:numPr>
      </w:pPr>
      <w:r>
        <w:rPr>
          <w:rFonts w:hint="eastAsia"/>
        </w:rPr>
        <w:t>輸入畫面資料說明-查詢</w:t>
      </w:r>
    </w:p>
    <w:p w14:paraId="78BC97E4"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583595" w14:paraId="295DCEDC" w14:textId="77777777" w:rsidTr="00583595">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1BF2D9" w14:textId="77777777" w:rsidR="00583595" w:rsidRDefault="00583595">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94053C3" w14:textId="77777777" w:rsidR="00583595" w:rsidRDefault="00583595">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23DA2D18" w14:textId="77777777" w:rsidR="00583595" w:rsidRDefault="00583595">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400AF9D"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A46D633"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9F0"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511C3" w14:textId="77777777" w:rsidR="00583595" w:rsidRDefault="00583595">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2FE73ACF"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4C7F04A" w14:textId="77777777" w:rsidR="00583595" w:rsidRDefault="00583595">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155A1F9A" w14:textId="77777777" w:rsidR="00583595" w:rsidRDefault="00583595">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3D7B0CD2" w14:textId="77777777" w:rsidR="00583595" w:rsidRDefault="00583595">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34A79EC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2B42D" w14:textId="77777777" w:rsidR="00583595" w:rsidRDefault="00583595">
            <w:pPr>
              <w:widowControl/>
              <w:rPr>
                <w:rFonts w:ascii="標楷體" w:eastAsia="標楷體" w:hAnsi="標楷體"/>
              </w:rPr>
            </w:pPr>
          </w:p>
        </w:tc>
      </w:tr>
      <w:tr w:rsidR="00583595" w14:paraId="62CA3154" w14:textId="77777777" w:rsidTr="00583595">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4A9430AD" w14:textId="77777777" w:rsidR="00583595" w:rsidRDefault="00583595">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321C47FF" w14:textId="77777777" w:rsidR="00583595" w:rsidRDefault="00583595">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0202D1B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134F9CE" w14:textId="77777777" w:rsidR="00583595" w:rsidRDefault="00583595">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28602BE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C8031A1"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CFCADA1"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749DBF8B" w14:textId="77777777" w:rsidR="00583595" w:rsidRDefault="00583595">
            <w:pPr>
              <w:rPr>
                <w:rFonts w:ascii="標楷體" w:eastAsia="標楷體" w:hAnsi="標楷體"/>
                <w:b/>
              </w:rPr>
            </w:pPr>
          </w:p>
        </w:tc>
      </w:tr>
      <w:tr w:rsidR="00583595" w14:paraId="1D3FF2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1D34AD9" w14:textId="77777777" w:rsidR="00583595" w:rsidRDefault="00583595">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21EB0674" w14:textId="77777777" w:rsidR="00583595" w:rsidRDefault="00583595">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50635CA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EE601E2" w14:textId="77777777" w:rsidR="00583595" w:rsidRDefault="00583595">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28E2E9B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42C9DD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0402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A9B2750"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31AAAD0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948871A" w14:textId="77777777" w:rsidR="00583595" w:rsidRDefault="00583595">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E73CAA9" w14:textId="77777777" w:rsidR="00583595" w:rsidRDefault="00583595">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2B32838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BED56A5" w14:textId="77777777" w:rsidR="00583595" w:rsidRDefault="00583595">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6B21C80A"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A040825"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7B9251E"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4D1DA25"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3615BD68"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BC1165" w14:textId="77777777" w:rsidR="00583595" w:rsidRDefault="00583595">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78F45091" w14:textId="77777777" w:rsidR="00583595" w:rsidRDefault="00583595">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4FC3B4B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1F811C5" w14:textId="77777777" w:rsidR="00583595" w:rsidRDefault="00583595">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44CE64C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CFCA7DE"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3C0C25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4ED7E5E"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0AA72B05"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100FC7" w14:textId="77777777" w:rsidR="00583595" w:rsidRDefault="00583595">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323A2CB2" w14:textId="77777777" w:rsidR="00583595" w:rsidRDefault="00583595">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7CD175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99F6C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4F9D1C1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94C6CFC"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3FDE1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BA2EEE" w14:textId="77777777" w:rsidR="00583595" w:rsidRDefault="00583595">
            <w:r>
              <w:rPr>
                <w:rFonts w:ascii="標楷體" w:eastAsia="標楷體" w:hAnsi="標楷體" w:hint="eastAsia"/>
                <w:color w:val="000000"/>
              </w:rPr>
              <w:t>1.</w:t>
            </w:r>
            <w:r>
              <w:rPr>
                <w:rFonts w:ascii="標楷體" w:eastAsia="標楷體" w:hAnsi="標楷體" w:hint="eastAsia"/>
              </w:rPr>
              <w:t xml:space="preserve">ClEva.EvaNo </w:t>
            </w:r>
          </w:p>
        </w:tc>
      </w:tr>
      <w:tr w:rsidR="00583595" w14:paraId="7FE433C4"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A2A0807" w14:textId="77777777" w:rsidR="00583595" w:rsidRDefault="00583595">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982CAA3" w14:textId="77777777" w:rsidR="00583595" w:rsidRDefault="00583595">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39A49DB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B44434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4D6296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6FE2A6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ADAC2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4B21BE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7E6CF12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0A2ECC6" w14:textId="77777777" w:rsidR="00583595" w:rsidRDefault="00583595">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35624A76" w14:textId="77777777" w:rsidR="00583595" w:rsidRDefault="00583595">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16CF655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6E7CB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2B42DD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5502A89"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7CACE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D01F04F"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520FCC5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46D032C" w14:textId="77777777" w:rsidR="00583595" w:rsidRDefault="00583595">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551F6EE6" w14:textId="77777777" w:rsidR="00583595" w:rsidRDefault="00583595">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1EE451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DCA360"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745990"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59CD24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C3C26B8"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AA61F6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583595" w14:paraId="218AF9E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31E433A" w14:textId="77777777" w:rsidR="00583595" w:rsidRDefault="00583595">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7B05CEF3" w14:textId="77777777" w:rsidR="00583595" w:rsidRDefault="00583595">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28E13A0A"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7C4B8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26B49B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8F80E7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F4F669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41F584A"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583595" w14:paraId="5BDBE6EC"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BA11543" w14:textId="77777777" w:rsidR="00583595" w:rsidRDefault="00583595">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1DB99418" w14:textId="77777777" w:rsidR="00583595" w:rsidRDefault="00583595">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73730DC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E523FA"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4A1F1C8"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3C555D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47A8D7F" w14:textId="77777777" w:rsidR="00583595" w:rsidRDefault="00583595">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6C92EEB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5AD714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E36D7DC" w14:textId="77777777" w:rsidR="00583595" w:rsidRDefault="00583595">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903CA85" w14:textId="77777777" w:rsidR="00583595" w:rsidRDefault="00583595">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617D21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87F60F3"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9B706BE"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D8A974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D9E94A"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AD790B4"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47C68E5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83BF975" w14:textId="77777777" w:rsidR="00583595" w:rsidRDefault="00583595">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7FDDB2A0" w14:textId="77777777" w:rsidR="00583595" w:rsidRDefault="00583595">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771A9C0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DFEA8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335AD0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D3C2A9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3B4B5C"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5C6D42C"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642F13F"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74EE709" w14:textId="77777777" w:rsidR="00583595" w:rsidRDefault="00583595">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190218CB" w14:textId="77777777" w:rsidR="00583595" w:rsidRDefault="00583595">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007DD308"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6157E9E"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1A773C1"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1077F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12D76287"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BEB8B1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506012CA"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12DDF12" w14:textId="77777777" w:rsidR="00583595" w:rsidRDefault="00583595">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27D37F92" w14:textId="77777777" w:rsidR="00583595" w:rsidRDefault="00583595">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77D1C9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20761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65FB5DC"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D0A0C7"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49C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1DE1889" w14:textId="77777777" w:rsidR="00583595" w:rsidRDefault="00583595">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10BDB31E" w14:textId="77777777" w:rsidR="00583595" w:rsidRDefault="00583595" w:rsidP="00583595">
      <w:pPr>
        <w:tabs>
          <w:tab w:val="left" w:pos="788"/>
        </w:tabs>
        <w:rPr>
          <w:rFonts w:ascii="標楷體" w:eastAsia="標楷體" w:hAnsi="標楷體"/>
        </w:rPr>
      </w:pPr>
    </w:p>
    <w:p w14:paraId="588D304F" w14:textId="77777777" w:rsidR="00583595" w:rsidRDefault="00583595" w:rsidP="00583595">
      <w:pPr>
        <w:widowControl/>
      </w:pPr>
    </w:p>
    <w:p w14:paraId="3B831932" w14:textId="77777777" w:rsidR="00583595" w:rsidRDefault="00583595" w:rsidP="00583595"/>
    <w:p w14:paraId="2F6A6C7B" w14:textId="77777777" w:rsidR="00583595" w:rsidRDefault="00583595" w:rsidP="00583595">
      <w:pPr>
        <w:widowControl/>
        <w:rPr>
          <w:rFonts w:eastAsia="標楷體"/>
          <w:szCs w:val="20"/>
        </w:rPr>
      </w:pPr>
      <w:r>
        <w:br w:type="page"/>
      </w:r>
    </w:p>
    <w:p w14:paraId="20D071F1" w14:textId="77777777" w:rsidR="00583595" w:rsidRDefault="00583595" w:rsidP="00907DEF">
      <w:pPr>
        <w:pStyle w:val="7"/>
        <w:numPr>
          <w:ilvl w:val="6"/>
          <w:numId w:val="72"/>
        </w:numPr>
      </w:pPr>
      <w:r>
        <w:rPr>
          <w:rFonts w:hint="eastAsia"/>
        </w:rPr>
        <w:lastRenderedPageBreak/>
        <w:t>選單</w:t>
      </w:r>
    </w:p>
    <w:p w14:paraId="77AFFA6C" w14:textId="77777777" w:rsidR="00583595" w:rsidRDefault="00583595" w:rsidP="00907DEF">
      <w:pPr>
        <w:pStyle w:val="a"/>
        <w:numPr>
          <w:ilvl w:val="0"/>
          <w:numId w:val="71"/>
        </w:numPr>
      </w:pPr>
      <w:r>
        <w:rPr>
          <w:rFonts w:hint="eastAsia"/>
        </w:rPr>
        <w:t>選單1/L6064</w:t>
      </w:r>
    </w:p>
    <w:p w14:paraId="3526F334" w14:textId="77777777" w:rsidR="00583595" w:rsidRDefault="00583595" w:rsidP="00583595">
      <w:pPr>
        <w:rPr>
          <w:lang w:eastAsia="x-none"/>
        </w:rPr>
      </w:pPr>
    </w:p>
    <w:p w14:paraId="324CD002" w14:textId="0A86CCAC" w:rsidR="00583595" w:rsidRDefault="00560ECE" w:rsidP="00583595">
      <w:pPr>
        <w:rPr>
          <w:noProof/>
        </w:rPr>
      </w:pPr>
      <w:r>
        <w:rPr>
          <w:noProof/>
        </w:rPr>
        <w:drawing>
          <wp:inline distT="0" distB="0" distL="0" distR="0" wp14:anchorId="4F8556A3" wp14:editId="4E7C1D8F">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7D4A675" w14:textId="77777777" w:rsidR="00583595" w:rsidRDefault="00583595" w:rsidP="00583595">
      <w:pPr>
        <w:rPr>
          <w:noProof/>
        </w:rPr>
      </w:pPr>
    </w:p>
    <w:p w14:paraId="4402A627" w14:textId="77777777" w:rsidR="00583595" w:rsidRDefault="00583595" w:rsidP="00907DEF">
      <w:pPr>
        <w:pStyle w:val="a"/>
        <w:numPr>
          <w:ilvl w:val="0"/>
          <w:numId w:val="71"/>
        </w:numPr>
      </w:pPr>
      <w:r>
        <w:rPr>
          <w:rFonts w:hint="eastAsia"/>
        </w:rPr>
        <w:t>選單2/L6064</w:t>
      </w:r>
    </w:p>
    <w:p w14:paraId="34AD033B" w14:textId="31CC8E8B" w:rsidR="00583595" w:rsidRDefault="00560ECE" w:rsidP="00583595">
      <w:pPr>
        <w:rPr>
          <w:noProof/>
        </w:rPr>
      </w:pPr>
      <w:r>
        <w:rPr>
          <w:noProof/>
        </w:rPr>
        <w:drawing>
          <wp:inline distT="0" distB="0" distL="0" distR="0" wp14:anchorId="49598A99" wp14:editId="0ACE923B">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6C61B8D6" w14:textId="48B007EE" w:rsidR="00583595" w:rsidRDefault="00583595" w:rsidP="00583595">
      <w:pPr>
        <w:rPr>
          <w:noProof/>
        </w:rPr>
      </w:pPr>
      <w:r>
        <w:rPr>
          <w:noProof/>
        </w:rPr>
        <w:t xml:space="preserve"> </w:t>
      </w:r>
      <w:r w:rsidR="00560ECE">
        <w:rPr>
          <w:noProof/>
        </w:rPr>
        <w:drawing>
          <wp:inline distT="0" distB="0" distL="0" distR="0" wp14:anchorId="0B26F231" wp14:editId="4DD6E8D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7BFCD1BD" w14:textId="77777777" w:rsidR="00583595" w:rsidRDefault="00583595" w:rsidP="00583595">
      <w:pPr>
        <w:rPr>
          <w:noProof/>
        </w:rPr>
      </w:pPr>
    </w:p>
    <w:p w14:paraId="2D07445C" w14:textId="77777777" w:rsidR="00583595" w:rsidRDefault="00583595" w:rsidP="00583595">
      <w:pPr>
        <w:pStyle w:val="42"/>
        <w:spacing w:afterLines="0" w:after="72"/>
        <w:ind w:leftChars="0" w:left="1133"/>
        <w:rPr>
          <w:rFonts w:ascii="標楷體" w:hAnsi="標楷體"/>
        </w:rPr>
      </w:pPr>
    </w:p>
    <w:p w14:paraId="0AD64B47" w14:textId="77777777" w:rsidR="00583595" w:rsidRDefault="00583595" w:rsidP="00907DEF">
      <w:pPr>
        <w:pStyle w:val="a"/>
        <w:numPr>
          <w:ilvl w:val="0"/>
          <w:numId w:val="71"/>
        </w:numPr>
      </w:pPr>
      <w:r>
        <w:rPr>
          <w:rFonts w:hint="eastAsia"/>
        </w:rPr>
        <w:lastRenderedPageBreak/>
        <w:t>選單3/L6064</w:t>
      </w:r>
    </w:p>
    <w:p w14:paraId="5A128BB4" w14:textId="77777777" w:rsidR="00583595" w:rsidRDefault="00583595" w:rsidP="00583595">
      <w:pPr>
        <w:tabs>
          <w:tab w:val="left" w:pos="788"/>
        </w:tabs>
        <w:rPr>
          <w:rFonts w:ascii="標楷體" w:eastAsia="標楷體" w:hAnsi="標楷體"/>
          <w:noProof/>
        </w:rPr>
      </w:pPr>
    </w:p>
    <w:p w14:paraId="148658FA" w14:textId="09A6A2F2" w:rsidR="00583595" w:rsidRDefault="00560ECE" w:rsidP="00583595">
      <w:pPr>
        <w:tabs>
          <w:tab w:val="left" w:pos="788"/>
        </w:tabs>
        <w:rPr>
          <w:rFonts w:ascii="標楷體" w:eastAsia="標楷體" w:hAnsi="標楷體"/>
        </w:rPr>
      </w:pPr>
      <w:r>
        <w:rPr>
          <w:rFonts w:ascii="標楷體" w:eastAsia="標楷體" w:hAnsi="標楷體"/>
          <w:noProof/>
        </w:rPr>
        <w:drawing>
          <wp:inline distT="0" distB="0" distL="0" distR="0" wp14:anchorId="7025F6C6" wp14:editId="5E84045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1"/>
    <w:p w14:paraId="01102778" w14:textId="77777777" w:rsidR="00583595" w:rsidRDefault="00583595" w:rsidP="00583595"/>
    <w:p w14:paraId="63C6E65B" w14:textId="77777777" w:rsidR="00583595" w:rsidRPr="00291505" w:rsidRDefault="009E39FA" w:rsidP="00287F87">
      <w:pPr>
        <w:rPr>
          <w:rFonts w:ascii="標楷體" w:eastAsia="標楷體" w:hAnsi="標楷體"/>
        </w:rPr>
      </w:pPr>
      <w:r>
        <w:rPr>
          <w:rFonts w:ascii="標楷體" w:eastAsia="標楷體" w:hAnsi="標楷體"/>
        </w:rPr>
        <w:br w:type="page"/>
      </w:r>
    </w:p>
    <w:p w14:paraId="60802100" w14:textId="77777777" w:rsidR="000A134F" w:rsidRDefault="000A134F" w:rsidP="009E39FA">
      <w:pPr>
        <w:pStyle w:val="3"/>
      </w:pPr>
      <w:bookmarkStart w:id="124" w:name="_Toc90485628"/>
      <w:bookmarkStart w:id="125" w:name="_Toc97030727"/>
      <w:bookmarkEnd w:id="122"/>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r w:rsidR="005C07D5">
        <w:t>***</w:t>
      </w:r>
      <w:bookmarkEnd w:id="124"/>
      <w:bookmarkEnd w:id="125"/>
    </w:p>
    <w:p w14:paraId="2E7EF08A"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68F3DB5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6DEBB6B"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8D72E" w14:textId="77777777" w:rsidR="000A134F" w:rsidRPr="00291505" w:rsidRDefault="000A134F" w:rsidP="001321E5">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0A134F" w:rsidRPr="00291505" w14:paraId="3B27B68A"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E32C4CA"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45284C" w14:textId="6310BD2E" w:rsidR="00431FF0" w:rsidRPr="00291505" w:rsidRDefault="00431FF0"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0A134F" w:rsidRPr="00291505" w14:paraId="466588F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7D92982E" w14:textId="77777777" w:rsidR="000A134F" w:rsidRPr="00291505" w:rsidRDefault="000A134F"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E52AEC" w14:textId="77777777" w:rsidR="000A134F" w:rsidRDefault="000A134F" w:rsidP="001321E5">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21AC96A6" w14:textId="77777777" w:rsidR="000A134F"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751C1BF8" w14:textId="77777777" w:rsidR="000A134F" w:rsidRDefault="000A134F" w:rsidP="001321E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269E5BD" w14:textId="77777777" w:rsidR="000A134F" w:rsidRPr="00DA5F3E" w:rsidRDefault="000A134F" w:rsidP="001321E5">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39F6C2F" w14:textId="77777777" w:rsidR="000A134F" w:rsidRPr="00DA5F3E" w:rsidRDefault="000A134F" w:rsidP="001321E5">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56062FD3" w14:textId="77777777" w:rsidR="000A134F" w:rsidRPr="00DA5F3E" w:rsidRDefault="000A134F" w:rsidP="001321E5">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0A134F" w:rsidRPr="00291505" w14:paraId="7BDABE2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04376D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330885" w14:textId="77777777" w:rsidR="000A134F" w:rsidRPr="00291505" w:rsidRDefault="000A134F" w:rsidP="001321E5">
            <w:pPr>
              <w:rPr>
                <w:rFonts w:ascii="標楷體" w:eastAsia="標楷體" w:hAnsi="標楷體"/>
              </w:rPr>
            </w:pPr>
          </w:p>
        </w:tc>
      </w:tr>
      <w:tr w:rsidR="000A134F" w:rsidRPr="00291505" w14:paraId="715835F3"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1BE482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37DA6" w14:textId="77777777" w:rsidR="000A134F" w:rsidRPr="00291505" w:rsidRDefault="000A134F" w:rsidP="001321E5">
            <w:pPr>
              <w:rPr>
                <w:rFonts w:ascii="標楷體" w:eastAsia="標楷體" w:hAnsi="標楷體"/>
              </w:rPr>
            </w:pPr>
          </w:p>
        </w:tc>
      </w:tr>
      <w:tr w:rsidR="000A134F" w:rsidRPr="00291505" w14:paraId="57AF561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01A93A7"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9F488E" w14:textId="77777777" w:rsidR="000A134F" w:rsidRPr="00291505"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A134F" w:rsidRPr="00291505" w14:paraId="4C2EC52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C867669"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7993FA" w14:textId="77777777" w:rsidR="000A134F" w:rsidRPr="00291505" w:rsidRDefault="000A134F" w:rsidP="001321E5">
            <w:pPr>
              <w:rPr>
                <w:rFonts w:ascii="標楷體" w:eastAsia="標楷體" w:hAnsi="標楷體"/>
              </w:rPr>
            </w:pPr>
          </w:p>
        </w:tc>
      </w:tr>
      <w:tr w:rsidR="000A134F" w:rsidRPr="00291505" w14:paraId="70863E65"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94E08CA"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B3F9E4" w14:textId="77777777" w:rsidR="000A134F" w:rsidRPr="00291505" w:rsidRDefault="000A134F" w:rsidP="001321E5">
            <w:pPr>
              <w:rPr>
                <w:rFonts w:ascii="標楷體" w:eastAsia="標楷體" w:hAnsi="標楷體"/>
              </w:rPr>
            </w:pPr>
          </w:p>
        </w:tc>
      </w:tr>
    </w:tbl>
    <w:p w14:paraId="6914AD17" w14:textId="77777777" w:rsidR="000A134F" w:rsidRDefault="000A134F" w:rsidP="000A134F"/>
    <w:p w14:paraId="59413A9F"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0B6B6634" w14:textId="77777777" w:rsidTr="001321E5">
        <w:tc>
          <w:tcPr>
            <w:tcW w:w="851" w:type="dxa"/>
            <w:shd w:val="clear" w:color="auto" w:fill="D9D9D9"/>
          </w:tcPr>
          <w:p w14:paraId="3672DBD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68F7DC"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F99F9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48D1C1C9" w14:textId="77777777" w:rsidTr="001321E5">
        <w:tc>
          <w:tcPr>
            <w:tcW w:w="851" w:type="dxa"/>
            <w:shd w:val="clear" w:color="auto" w:fill="auto"/>
          </w:tcPr>
          <w:p w14:paraId="323C9B47" w14:textId="77777777" w:rsidR="000A134F" w:rsidRDefault="000A134F" w:rsidP="001321E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1DCA15" w14:textId="77777777" w:rsidR="000A134F" w:rsidRPr="00344487" w:rsidRDefault="000A134F" w:rsidP="001321E5">
            <w:pPr>
              <w:rPr>
                <w:rFonts w:ascii="標楷體" w:eastAsia="標楷體" w:hAnsi="標楷體"/>
              </w:rPr>
            </w:pPr>
            <w:r w:rsidRPr="00344487">
              <w:rPr>
                <w:rFonts w:ascii="標楷體" w:eastAsia="標楷體" w:hAnsi="標楷體"/>
              </w:rPr>
              <w:t>ClImm</w:t>
            </w:r>
          </w:p>
        </w:tc>
        <w:tc>
          <w:tcPr>
            <w:tcW w:w="3828" w:type="dxa"/>
            <w:shd w:val="clear" w:color="auto" w:fill="auto"/>
          </w:tcPr>
          <w:p w14:paraId="43DE78EC"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檔</w:t>
            </w:r>
          </w:p>
        </w:tc>
      </w:tr>
      <w:tr w:rsidR="000A134F" w:rsidRPr="0022279A" w14:paraId="3E681ED1" w14:textId="77777777" w:rsidTr="001321E5">
        <w:tc>
          <w:tcPr>
            <w:tcW w:w="851" w:type="dxa"/>
            <w:shd w:val="clear" w:color="auto" w:fill="auto"/>
          </w:tcPr>
          <w:p w14:paraId="320423DF" w14:textId="77777777" w:rsidR="000A134F" w:rsidRDefault="000A134F"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E0F268" w14:textId="77777777" w:rsidR="000A134F" w:rsidRPr="00F533E6" w:rsidRDefault="000A134F" w:rsidP="001321E5">
            <w:pPr>
              <w:rPr>
                <w:rFonts w:ascii="標楷體" w:eastAsia="標楷體" w:hAnsi="標楷體"/>
              </w:rPr>
            </w:pPr>
            <w:r w:rsidRPr="00344487">
              <w:rPr>
                <w:rFonts w:ascii="標楷體" w:eastAsia="標楷體" w:hAnsi="標楷體"/>
              </w:rPr>
              <w:t>ClMain</w:t>
            </w:r>
          </w:p>
        </w:tc>
        <w:tc>
          <w:tcPr>
            <w:tcW w:w="3828" w:type="dxa"/>
            <w:shd w:val="clear" w:color="auto" w:fill="auto"/>
          </w:tcPr>
          <w:p w14:paraId="47C07C29"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主檔</w:t>
            </w:r>
          </w:p>
        </w:tc>
      </w:tr>
      <w:tr w:rsidR="000A134F" w:rsidRPr="0022279A" w14:paraId="35782D13" w14:textId="77777777" w:rsidTr="001321E5">
        <w:tc>
          <w:tcPr>
            <w:tcW w:w="851" w:type="dxa"/>
            <w:shd w:val="clear" w:color="auto" w:fill="auto"/>
          </w:tcPr>
          <w:p w14:paraId="3B72FD4F" w14:textId="77777777" w:rsidR="000A134F" w:rsidRDefault="000A134F"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56CA12E" w14:textId="77777777" w:rsidR="000A134F" w:rsidRPr="00F533E6" w:rsidRDefault="000A134F" w:rsidP="001321E5">
            <w:pPr>
              <w:rPr>
                <w:rFonts w:ascii="標楷體" w:eastAsia="標楷體" w:hAnsi="標楷體"/>
              </w:rPr>
            </w:pPr>
            <w:r w:rsidRPr="00344487">
              <w:rPr>
                <w:rFonts w:ascii="標楷體" w:eastAsia="標楷體" w:hAnsi="標楷體"/>
              </w:rPr>
              <w:t>CustMain</w:t>
            </w:r>
          </w:p>
        </w:tc>
        <w:tc>
          <w:tcPr>
            <w:tcW w:w="3828" w:type="dxa"/>
            <w:shd w:val="clear" w:color="auto" w:fill="auto"/>
          </w:tcPr>
          <w:p w14:paraId="7370479C" w14:textId="77777777" w:rsidR="000A134F" w:rsidRPr="00F533E6" w:rsidRDefault="000A134F" w:rsidP="001321E5">
            <w:pPr>
              <w:rPr>
                <w:rFonts w:ascii="標楷體" w:eastAsia="標楷體" w:hAnsi="標楷體"/>
              </w:rPr>
            </w:pPr>
            <w:r w:rsidRPr="008E6EDB">
              <w:rPr>
                <w:rFonts w:ascii="標楷體" w:eastAsia="標楷體" w:hAnsi="標楷體" w:hint="eastAsia"/>
              </w:rPr>
              <w:t>客戶資料主檔</w:t>
            </w:r>
          </w:p>
        </w:tc>
      </w:tr>
      <w:tr w:rsidR="000A134F" w:rsidRPr="0022279A" w14:paraId="7A7106AD" w14:textId="77777777" w:rsidTr="001321E5">
        <w:tc>
          <w:tcPr>
            <w:tcW w:w="851" w:type="dxa"/>
            <w:shd w:val="clear" w:color="auto" w:fill="auto"/>
          </w:tcPr>
          <w:p w14:paraId="5E66000D" w14:textId="77777777" w:rsidR="000A134F" w:rsidRDefault="000A134F"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A1CDDE0" w14:textId="77777777" w:rsidR="000A134F" w:rsidRPr="00344487" w:rsidRDefault="000A134F" w:rsidP="001321E5">
            <w:pPr>
              <w:rPr>
                <w:rFonts w:ascii="標楷體" w:eastAsia="標楷體" w:hAnsi="標楷體"/>
              </w:rPr>
            </w:pPr>
            <w:r w:rsidRPr="00344487">
              <w:rPr>
                <w:rFonts w:ascii="標楷體" w:eastAsia="標楷體" w:hAnsi="標楷體"/>
              </w:rPr>
              <w:t>ClBuilding</w:t>
            </w:r>
          </w:p>
        </w:tc>
        <w:tc>
          <w:tcPr>
            <w:tcW w:w="3828" w:type="dxa"/>
            <w:shd w:val="clear" w:color="auto" w:fill="auto"/>
          </w:tcPr>
          <w:p w14:paraId="1078841D" w14:textId="77777777" w:rsidR="000A134F" w:rsidRPr="00F533E6" w:rsidRDefault="000A134F" w:rsidP="001321E5">
            <w:pPr>
              <w:rPr>
                <w:rFonts w:ascii="標楷體" w:eastAsia="標楷體" w:hAnsi="標楷體"/>
              </w:rPr>
            </w:pPr>
            <w:r w:rsidRPr="002827EF">
              <w:rPr>
                <w:rFonts w:ascii="標楷體" w:eastAsia="標楷體" w:hAnsi="標楷體" w:hint="eastAsia"/>
              </w:rPr>
              <w:t>擔保品不動產建物檔</w:t>
            </w:r>
          </w:p>
        </w:tc>
      </w:tr>
      <w:tr w:rsidR="000A134F" w:rsidRPr="0022279A" w14:paraId="13A7CFE2" w14:textId="77777777" w:rsidTr="001321E5">
        <w:tc>
          <w:tcPr>
            <w:tcW w:w="851" w:type="dxa"/>
            <w:shd w:val="clear" w:color="auto" w:fill="auto"/>
          </w:tcPr>
          <w:p w14:paraId="5D1A1940" w14:textId="77777777" w:rsidR="000A134F" w:rsidRDefault="000A134F"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479693" w14:textId="77777777" w:rsidR="000A134F" w:rsidRPr="00344487" w:rsidRDefault="000A134F" w:rsidP="001321E5">
            <w:pPr>
              <w:rPr>
                <w:rFonts w:ascii="標楷體" w:eastAsia="標楷體" w:hAnsi="標楷體"/>
              </w:rPr>
            </w:pPr>
            <w:r w:rsidRPr="00344487">
              <w:rPr>
                <w:rFonts w:ascii="標楷體" w:eastAsia="標楷體" w:hAnsi="標楷體"/>
              </w:rPr>
              <w:t>ClLand</w:t>
            </w:r>
          </w:p>
        </w:tc>
        <w:tc>
          <w:tcPr>
            <w:tcW w:w="3828" w:type="dxa"/>
            <w:shd w:val="clear" w:color="auto" w:fill="auto"/>
          </w:tcPr>
          <w:p w14:paraId="4E685593"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土地檔</w:t>
            </w:r>
          </w:p>
        </w:tc>
      </w:tr>
      <w:tr w:rsidR="00EE5422" w:rsidRPr="0022279A" w14:paraId="1889F27A" w14:textId="77777777" w:rsidTr="001321E5">
        <w:tc>
          <w:tcPr>
            <w:tcW w:w="851" w:type="dxa"/>
            <w:shd w:val="clear" w:color="auto" w:fill="auto"/>
          </w:tcPr>
          <w:p w14:paraId="27DEBEA9" w14:textId="77777777" w:rsidR="00EE5422" w:rsidRDefault="00EE5422" w:rsidP="00EE542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451DA8" w14:textId="77777777" w:rsidR="00EE5422" w:rsidRPr="00131D50" w:rsidRDefault="00EE5422" w:rsidP="00EE5422">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8F7BB7" w14:textId="77777777" w:rsidR="00EE5422" w:rsidRPr="00131D50" w:rsidRDefault="00EE5422" w:rsidP="00EE5422">
            <w:pPr>
              <w:rPr>
                <w:rFonts w:ascii="標楷體" w:eastAsia="標楷體" w:hAnsi="標楷體"/>
              </w:rPr>
            </w:pPr>
            <w:r w:rsidRPr="00DE5AE5">
              <w:rPr>
                <w:rFonts w:ascii="標楷體" w:eastAsia="標楷體" w:hAnsi="標楷體" w:hint="eastAsia"/>
              </w:rPr>
              <w:t>擔保品編號新舊對照檔</w:t>
            </w:r>
          </w:p>
        </w:tc>
      </w:tr>
      <w:tr w:rsidR="0094619A" w:rsidRPr="0022279A" w14:paraId="320C7C7E" w14:textId="77777777" w:rsidTr="001321E5">
        <w:tc>
          <w:tcPr>
            <w:tcW w:w="851" w:type="dxa"/>
            <w:shd w:val="clear" w:color="auto" w:fill="auto"/>
          </w:tcPr>
          <w:p w14:paraId="7F27E15F" w14:textId="77777777" w:rsidR="0094619A" w:rsidRDefault="0094619A" w:rsidP="0094619A">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7FDFC6A" w14:textId="77777777" w:rsidR="0094619A" w:rsidRDefault="0094619A" w:rsidP="0094619A">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25C92E93" w14:textId="77777777" w:rsidR="0094619A" w:rsidRPr="00C9662D" w:rsidRDefault="0094619A" w:rsidP="0094619A">
            <w:pPr>
              <w:rPr>
                <w:rFonts w:ascii="標楷體" w:eastAsia="標楷體" w:hAnsi="標楷體"/>
              </w:rPr>
            </w:pPr>
            <w:r w:rsidRPr="009140AA">
              <w:rPr>
                <w:rFonts w:ascii="標楷體" w:eastAsia="標楷體" w:hAnsi="標楷體" w:hint="eastAsia"/>
              </w:rPr>
              <w:t>擔保品不動產檔設定順位明細</w:t>
            </w:r>
          </w:p>
        </w:tc>
      </w:tr>
    </w:tbl>
    <w:p w14:paraId="2410C55E" w14:textId="77777777" w:rsidR="000A134F" w:rsidRDefault="000A134F" w:rsidP="000A134F">
      <w:pPr>
        <w:ind w:left="1440"/>
      </w:pPr>
    </w:p>
    <w:p w14:paraId="32706797" w14:textId="77777777" w:rsidR="000A134F" w:rsidRPr="00291505" w:rsidRDefault="000A134F" w:rsidP="000A134F">
      <w:pPr>
        <w:rPr>
          <w:rFonts w:ascii="標楷體" w:eastAsia="標楷體" w:hAnsi="標楷體"/>
        </w:rPr>
      </w:pPr>
    </w:p>
    <w:p w14:paraId="1D42C76D" w14:textId="77777777" w:rsidR="000A134F" w:rsidRPr="00B15695" w:rsidRDefault="000A134F" w:rsidP="000A134F">
      <w:pPr>
        <w:rPr>
          <w:rFonts w:ascii="標楷體" w:eastAsia="標楷體" w:hAnsi="標楷體"/>
        </w:rPr>
      </w:pPr>
    </w:p>
    <w:p w14:paraId="25E96396" w14:textId="77777777" w:rsidR="000A134F" w:rsidRPr="00291505" w:rsidRDefault="000A134F" w:rsidP="000A134F">
      <w:pPr>
        <w:pStyle w:val="a"/>
      </w:pPr>
      <w:r w:rsidRPr="00291505">
        <w:t>UI畫面</w:t>
      </w:r>
    </w:p>
    <w:p w14:paraId="059E33CF"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入畫面：</w:t>
      </w:r>
    </w:p>
    <w:p w14:paraId="21363629" w14:textId="1A4F8EDE" w:rsidR="000A134F" w:rsidRDefault="00ED222A" w:rsidP="000A134F">
      <w:pPr>
        <w:rPr>
          <w:rFonts w:ascii="標楷體" w:eastAsia="標楷體" w:hAnsi="標楷體"/>
          <w:noProof/>
        </w:rPr>
      </w:pPr>
      <w:r w:rsidRPr="00ED222A">
        <w:rPr>
          <w:rFonts w:ascii="標楷體" w:eastAsia="標楷體" w:hAnsi="標楷體"/>
          <w:noProof/>
        </w:rPr>
        <w:lastRenderedPageBreak/>
        <w:drawing>
          <wp:inline distT="0" distB="0" distL="0" distR="0" wp14:anchorId="15C6B921" wp14:editId="36356BC7">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26217F21" wp14:editId="78B162AE">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792891DE" wp14:editId="7B094745">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504440"/>
                    </a:xfrm>
                    <a:prstGeom prst="rect">
                      <a:avLst/>
                    </a:prstGeom>
                  </pic:spPr>
                </pic:pic>
              </a:graphicData>
            </a:graphic>
          </wp:inline>
        </w:drawing>
      </w:r>
    </w:p>
    <w:p w14:paraId="37C891F2" w14:textId="1DE4FEB6" w:rsidR="00FB0D0B" w:rsidRPr="00C217F6" w:rsidRDefault="00FB0D0B" w:rsidP="000A134F">
      <w:pPr>
        <w:rPr>
          <w:rFonts w:ascii="標楷體" w:eastAsia="標楷體" w:hAnsi="標楷體"/>
        </w:rPr>
      </w:pPr>
    </w:p>
    <w:p w14:paraId="2493BC98" w14:textId="77777777" w:rsidR="000A134F" w:rsidRDefault="000A134F" w:rsidP="00372AFD">
      <w:pPr>
        <w:pStyle w:val="a"/>
        <w:numPr>
          <w:ilvl w:val="0"/>
          <w:numId w:val="10"/>
        </w:numPr>
      </w:pPr>
      <w:r>
        <w:t>輸入畫面</w:t>
      </w:r>
      <w:r>
        <w:rPr>
          <w:rFonts w:hint="eastAsia"/>
        </w:rPr>
        <w:t>按鈕</w:t>
      </w:r>
      <w:r>
        <w:t>說明</w:t>
      </w:r>
    </w:p>
    <w:p w14:paraId="52B6D83A"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A134F" w:rsidRPr="00C8075B" w14:paraId="1FC3005E" w14:textId="77777777" w:rsidTr="001321E5">
        <w:tc>
          <w:tcPr>
            <w:tcW w:w="851" w:type="dxa"/>
            <w:shd w:val="clear" w:color="auto" w:fill="D9D9D9"/>
          </w:tcPr>
          <w:p w14:paraId="4B920E1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D32C30C"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F717C86"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功能說明</w:t>
            </w:r>
          </w:p>
        </w:tc>
      </w:tr>
      <w:tr w:rsidR="000A134F" w:rsidRPr="00C8075B" w14:paraId="29CE0C7B" w14:textId="77777777" w:rsidTr="001321E5">
        <w:tc>
          <w:tcPr>
            <w:tcW w:w="851" w:type="dxa"/>
            <w:shd w:val="clear" w:color="auto" w:fill="auto"/>
          </w:tcPr>
          <w:p w14:paraId="16F1C7E7" w14:textId="77777777" w:rsidR="000A134F" w:rsidRPr="00C8075B" w:rsidRDefault="000A134F" w:rsidP="001321E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48EB3C5"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1937805"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6FF711"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0F65F0D7" w14:textId="77777777" w:rsidR="000A134F" w:rsidRPr="00702E0A" w:rsidRDefault="000A134F" w:rsidP="001321E5">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4D526C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3DB178" w14:textId="77777777" w:rsidR="000A134F" w:rsidRPr="00C8075B"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C8075B" w14:paraId="08C29548" w14:textId="77777777" w:rsidTr="001321E5">
        <w:tc>
          <w:tcPr>
            <w:tcW w:w="851" w:type="dxa"/>
            <w:shd w:val="clear" w:color="auto" w:fill="auto"/>
          </w:tcPr>
          <w:p w14:paraId="60C193E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7D53570F"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13FD45D" w14:textId="77777777" w:rsidR="000A134F" w:rsidRPr="00C8075B"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A134F" w:rsidRPr="00C8075B" w14:paraId="52D9670E" w14:textId="77777777" w:rsidTr="001321E5">
        <w:tc>
          <w:tcPr>
            <w:tcW w:w="851" w:type="dxa"/>
            <w:shd w:val="clear" w:color="auto" w:fill="auto"/>
          </w:tcPr>
          <w:p w14:paraId="2BE5A60D" w14:textId="77777777" w:rsidR="000A134F" w:rsidRPr="00C8075B" w:rsidRDefault="00FB0D0B" w:rsidP="001321E5">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4201D39" w14:textId="77777777" w:rsidR="000A134F" w:rsidRPr="00C8075B" w:rsidRDefault="000A134F" w:rsidP="001321E5">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F0DE364" w14:textId="77777777" w:rsidR="000A134F" w:rsidRPr="007B5FB6" w:rsidRDefault="000A134F" w:rsidP="001321E5">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9535FB8" w14:textId="77777777" w:rsidR="000A134F" w:rsidRDefault="000A134F" w:rsidP="000A134F"/>
    <w:p w14:paraId="0E8C1BAB" w14:textId="77777777" w:rsidR="000A134F" w:rsidRDefault="000A134F" w:rsidP="000A134F"/>
    <w:p w14:paraId="300E327C" w14:textId="77777777" w:rsidR="000A134F" w:rsidRPr="00AD4CA7" w:rsidRDefault="000A134F" w:rsidP="000A134F"/>
    <w:p w14:paraId="2BB37DD7" w14:textId="77777777" w:rsidR="000A134F" w:rsidRDefault="000A134F" w:rsidP="000A134F">
      <w:pPr>
        <w:pStyle w:val="a"/>
      </w:pPr>
      <w:r>
        <w:t>輸入畫面資料說明</w:t>
      </w:r>
    </w:p>
    <w:p w14:paraId="1FEF5CD3" w14:textId="77777777" w:rsidR="000A134F" w:rsidRDefault="000A134F" w:rsidP="000A134F">
      <w:pPr>
        <w:pStyle w:val="a"/>
        <w:numPr>
          <w:ilvl w:val="0"/>
          <w:numId w:val="0"/>
        </w:numPr>
      </w:pPr>
    </w:p>
    <w:p w14:paraId="3CC8DB93" w14:textId="77777777" w:rsidR="00FB0D0B" w:rsidRPr="00291505" w:rsidRDefault="00FB0D0B" w:rsidP="00372AFD">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3954F1" w:rsidRPr="00706FB5" w14:paraId="50F827EF" w14:textId="77777777" w:rsidTr="0094619A">
        <w:trPr>
          <w:tblHeader/>
        </w:trPr>
        <w:tc>
          <w:tcPr>
            <w:tcW w:w="576" w:type="dxa"/>
            <w:vMerge w:val="restart"/>
            <w:shd w:val="clear" w:color="auto" w:fill="D9D9D9"/>
          </w:tcPr>
          <w:p w14:paraId="009C76D7" w14:textId="77777777" w:rsidR="00FB0D0B" w:rsidRPr="00706FB5" w:rsidRDefault="00FB0D0B" w:rsidP="002D60D2">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0D87C0D1" w14:textId="77777777" w:rsidR="00FB0D0B" w:rsidRPr="00706FB5" w:rsidRDefault="00FB0D0B" w:rsidP="002D60D2">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2BFCD9EF" w14:textId="77777777" w:rsidR="00FB0D0B" w:rsidRPr="00706FB5" w:rsidRDefault="00FB0D0B" w:rsidP="002D60D2">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E417A29" w14:textId="77777777" w:rsidR="00FB0D0B" w:rsidRPr="00706FB5" w:rsidRDefault="00FB0D0B" w:rsidP="002D60D2">
            <w:pPr>
              <w:pStyle w:val="42"/>
              <w:spacing w:after="48"/>
              <w:ind w:leftChars="0" w:left="0"/>
              <w:rPr>
                <w:rFonts w:ascii="標楷體" w:hAnsi="標楷體"/>
              </w:rPr>
            </w:pPr>
            <w:r w:rsidRPr="00706FB5">
              <w:rPr>
                <w:rFonts w:ascii="標楷體" w:hAnsi="標楷體"/>
              </w:rPr>
              <w:t>處理邏輯及注意事項</w:t>
            </w:r>
          </w:p>
        </w:tc>
      </w:tr>
      <w:tr w:rsidR="00FB0D0B" w:rsidRPr="00706FB5" w14:paraId="1675102D" w14:textId="77777777" w:rsidTr="0094619A">
        <w:trPr>
          <w:tblHeader/>
        </w:trPr>
        <w:tc>
          <w:tcPr>
            <w:tcW w:w="576" w:type="dxa"/>
            <w:vMerge/>
            <w:shd w:val="clear" w:color="auto" w:fill="D9D9D9"/>
          </w:tcPr>
          <w:p w14:paraId="5B20E463" w14:textId="77777777" w:rsidR="00FB0D0B" w:rsidRPr="00706FB5" w:rsidRDefault="00FB0D0B" w:rsidP="002D60D2">
            <w:pPr>
              <w:pStyle w:val="42"/>
              <w:spacing w:after="48"/>
              <w:ind w:leftChars="0" w:left="0"/>
              <w:rPr>
                <w:rFonts w:ascii="標楷體" w:hAnsi="標楷體"/>
              </w:rPr>
            </w:pPr>
          </w:p>
        </w:tc>
        <w:tc>
          <w:tcPr>
            <w:tcW w:w="2690" w:type="dxa"/>
            <w:vMerge/>
            <w:shd w:val="clear" w:color="auto" w:fill="D9D9D9"/>
          </w:tcPr>
          <w:p w14:paraId="17E682FC" w14:textId="77777777" w:rsidR="00FB0D0B" w:rsidRPr="00706FB5" w:rsidRDefault="00FB0D0B" w:rsidP="002D60D2">
            <w:pPr>
              <w:pStyle w:val="42"/>
              <w:spacing w:after="48"/>
              <w:ind w:leftChars="0" w:left="0"/>
              <w:rPr>
                <w:rFonts w:ascii="標楷體" w:hAnsi="標楷體"/>
              </w:rPr>
            </w:pPr>
          </w:p>
        </w:tc>
        <w:tc>
          <w:tcPr>
            <w:tcW w:w="817" w:type="dxa"/>
            <w:shd w:val="clear" w:color="auto" w:fill="D9D9D9"/>
          </w:tcPr>
          <w:p w14:paraId="013BA8EF" w14:textId="77777777" w:rsidR="00FB0D0B" w:rsidRPr="00706FB5" w:rsidRDefault="00FB0D0B" w:rsidP="002D60D2">
            <w:pPr>
              <w:rPr>
                <w:rFonts w:ascii="標楷體" w:eastAsia="標楷體" w:hAnsi="標楷體"/>
              </w:rPr>
            </w:pPr>
            <w:r>
              <w:rPr>
                <w:rFonts w:ascii="標楷體" w:eastAsia="標楷體" w:hAnsi="標楷體" w:hint="eastAsia"/>
              </w:rPr>
              <w:t>欄位長度</w:t>
            </w:r>
          </w:p>
        </w:tc>
        <w:tc>
          <w:tcPr>
            <w:tcW w:w="456" w:type="dxa"/>
            <w:shd w:val="clear" w:color="auto" w:fill="D9D9D9"/>
          </w:tcPr>
          <w:p w14:paraId="68CC92D1" w14:textId="77777777" w:rsidR="00FB0D0B" w:rsidRPr="00706FB5" w:rsidRDefault="00FB0D0B" w:rsidP="002D60D2">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0B294C66" w14:textId="77777777" w:rsidR="00FB0D0B" w:rsidRPr="00706FB5" w:rsidRDefault="00FB0D0B" w:rsidP="002D60D2">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4A649648" w14:textId="77777777" w:rsidR="00FB0D0B" w:rsidRPr="00706FB5" w:rsidRDefault="00FB0D0B" w:rsidP="002D60D2">
            <w:pPr>
              <w:rPr>
                <w:rFonts w:ascii="標楷體" w:eastAsia="標楷體" w:hAnsi="標楷體"/>
              </w:rPr>
            </w:pPr>
            <w:r w:rsidRPr="00706FB5">
              <w:rPr>
                <w:rFonts w:ascii="標楷體" w:eastAsia="標楷體" w:hAnsi="標楷體"/>
              </w:rPr>
              <w:t>必填</w:t>
            </w:r>
          </w:p>
        </w:tc>
        <w:tc>
          <w:tcPr>
            <w:tcW w:w="576" w:type="dxa"/>
            <w:shd w:val="clear" w:color="auto" w:fill="D9D9D9"/>
          </w:tcPr>
          <w:p w14:paraId="0FE62EF6" w14:textId="77777777" w:rsidR="00FB0D0B" w:rsidRPr="00706FB5" w:rsidRDefault="00FB0D0B" w:rsidP="002D60D2">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0CA44EF0" w14:textId="77777777" w:rsidR="00FB0D0B" w:rsidRPr="00706FB5" w:rsidRDefault="00FB0D0B" w:rsidP="002D60D2">
            <w:pPr>
              <w:pStyle w:val="42"/>
              <w:spacing w:after="48"/>
              <w:ind w:leftChars="0" w:left="0"/>
              <w:rPr>
                <w:rFonts w:ascii="標楷體" w:hAnsi="標楷體"/>
              </w:rPr>
            </w:pPr>
          </w:p>
        </w:tc>
      </w:tr>
      <w:tr w:rsidR="00FB0D0B" w:rsidRPr="00706FB5" w14:paraId="3FB6E6D6" w14:textId="77777777" w:rsidTr="005462BE">
        <w:tc>
          <w:tcPr>
            <w:tcW w:w="576" w:type="dxa"/>
          </w:tcPr>
          <w:p w14:paraId="23FA50A9" w14:textId="77777777" w:rsidR="00FB0D0B" w:rsidRPr="00B15695" w:rsidRDefault="00FB0D0B" w:rsidP="00FB0D0B">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54F533B7" w14:textId="77777777" w:rsidR="00FB0D0B" w:rsidRPr="00291505" w:rsidRDefault="00FB0D0B" w:rsidP="00FB0D0B">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DCDE8E4" w14:textId="77777777" w:rsidR="00FB0D0B" w:rsidRDefault="00FB0D0B" w:rsidP="00FB0D0B">
            <w:pPr>
              <w:rPr>
                <w:rFonts w:ascii="標楷體" w:eastAsia="標楷體" w:hAnsi="標楷體"/>
              </w:rPr>
            </w:pPr>
            <w:r>
              <w:rPr>
                <w:rFonts w:ascii="標楷體" w:eastAsia="標楷體" w:hAnsi="標楷體" w:hint="eastAsia"/>
              </w:rPr>
              <w:t>1</w:t>
            </w:r>
          </w:p>
        </w:tc>
        <w:tc>
          <w:tcPr>
            <w:tcW w:w="456" w:type="dxa"/>
            <w:shd w:val="clear" w:color="auto" w:fill="FFC000"/>
          </w:tcPr>
          <w:p w14:paraId="3F6C64DF" w14:textId="77777777" w:rsidR="00FB0D0B" w:rsidRPr="00291505" w:rsidRDefault="00FB0D0B" w:rsidP="00FB0D0B">
            <w:pPr>
              <w:rPr>
                <w:rFonts w:ascii="標楷體" w:eastAsia="標楷體" w:hAnsi="標楷體"/>
              </w:rPr>
            </w:pPr>
          </w:p>
        </w:tc>
        <w:tc>
          <w:tcPr>
            <w:tcW w:w="1776" w:type="dxa"/>
            <w:shd w:val="clear" w:color="auto" w:fill="FFC000"/>
          </w:tcPr>
          <w:p w14:paraId="43E398D2" w14:textId="245B0219" w:rsidR="00FB0D0B" w:rsidRPr="00291505" w:rsidRDefault="00FB0D0B" w:rsidP="00FB0D0B">
            <w:pPr>
              <w:rPr>
                <w:rFonts w:ascii="標楷體" w:eastAsia="標楷體" w:hAnsi="標楷體"/>
              </w:rPr>
            </w:pPr>
          </w:p>
        </w:tc>
        <w:tc>
          <w:tcPr>
            <w:tcW w:w="456" w:type="dxa"/>
            <w:shd w:val="clear" w:color="auto" w:fill="FFC000"/>
          </w:tcPr>
          <w:p w14:paraId="0D6A8470" w14:textId="7606007C" w:rsidR="00FB0D0B" w:rsidRPr="00291505" w:rsidRDefault="00FB0D0B" w:rsidP="00FB0D0B">
            <w:pPr>
              <w:rPr>
                <w:rFonts w:ascii="標楷體" w:eastAsia="標楷體" w:hAnsi="標楷體"/>
              </w:rPr>
            </w:pPr>
          </w:p>
        </w:tc>
        <w:tc>
          <w:tcPr>
            <w:tcW w:w="576" w:type="dxa"/>
            <w:shd w:val="clear" w:color="auto" w:fill="FFC000"/>
          </w:tcPr>
          <w:p w14:paraId="4A676F7D" w14:textId="3B73E85B" w:rsidR="00FB0D0B" w:rsidRPr="00291505" w:rsidRDefault="00F64453" w:rsidP="00FB0D0B">
            <w:pPr>
              <w:rPr>
                <w:rFonts w:ascii="標楷體" w:eastAsia="標楷體" w:hAnsi="標楷體"/>
              </w:rPr>
            </w:pPr>
            <w:r>
              <w:rPr>
                <w:rFonts w:ascii="標楷體" w:eastAsia="標楷體" w:hAnsi="標楷體" w:hint="eastAsia"/>
              </w:rPr>
              <w:t>R</w:t>
            </w:r>
          </w:p>
        </w:tc>
        <w:tc>
          <w:tcPr>
            <w:tcW w:w="3936" w:type="dxa"/>
            <w:shd w:val="clear" w:color="auto" w:fill="FFC000"/>
          </w:tcPr>
          <w:p w14:paraId="7D2CEE17" w14:textId="7EFA614D" w:rsidR="00FB0D0B" w:rsidRPr="00291505"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w:t>
            </w:r>
            <w:r w:rsidR="00F64453">
              <w:rPr>
                <w:rFonts w:ascii="標楷體" w:eastAsia="標楷體" w:hAnsi="標楷體"/>
              </w:rPr>
              <w:t>ClMain.ClCode1</w:t>
            </w:r>
          </w:p>
        </w:tc>
      </w:tr>
      <w:tr w:rsidR="00FB0D0B" w:rsidRPr="00706FB5" w14:paraId="6C286B90" w14:textId="77777777" w:rsidTr="005462BE">
        <w:tc>
          <w:tcPr>
            <w:tcW w:w="576" w:type="dxa"/>
          </w:tcPr>
          <w:p w14:paraId="66C26A98" w14:textId="77777777" w:rsidR="00FB0D0B" w:rsidRPr="00B15695" w:rsidRDefault="00FB0D0B" w:rsidP="00FB0D0B">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4B8034AA" w14:textId="77777777" w:rsidR="00FB0D0B" w:rsidRDefault="00FB0D0B" w:rsidP="00FB0D0B">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07149BC" w14:textId="77777777" w:rsidR="00FB0D0B" w:rsidRDefault="00FB0D0B" w:rsidP="00FB0D0B">
            <w:pPr>
              <w:rPr>
                <w:rFonts w:ascii="標楷體" w:eastAsia="標楷體" w:hAnsi="標楷體"/>
              </w:rPr>
            </w:pPr>
            <w:r>
              <w:rPr>
                <w:rFonts w:ascii="標楷體" w:eastAsia="標楷體" w:hAnsi="標楷體" w:hint="eastAsia"/>
              </w:rPr>
              <w:t>2</w:t>
            </w:r>
          </w:p>
        </w:tc>
        <w:tc>
          <w:tcPr>
            <w:tcW w:w="456" w:type="dxa"/>
            <w:shd w:val="clear" w:color="auto" w:fill="FFC000"/>
          </w:tcPr>
          <w:p w14:paraId="65265AF4" w14:textId="77777777" w:rsidR="00FB0D0B" w:rsidRPr="00291505" w:rsidRDefault="00FB0D0B" w:rsidP="00FB0D0B">
            <w:pPr>
              <w:rPr>
                <w:rFonts w:ascii="標楷體" w:eastAsia="標楷體" w:hAnsi="標楷體"/>
              </w:rPr>
            </w:pPr>
          </w:p>
        </w:tc>
        <w:tc>
          <w:tcPr>
            <w:tcW w:w="1776" w:type="dxa"/>
            <w:shd w:val="clear" w:color="auto" w:fill="FFC000"/>
          </w:tcPr>
          <w:p w14:paraId="0B7C428C" w14:textId="526C377F" w:rsidR="00FB0D0B" w:rsidRPr="00291505" w:rsidRDefault="00FB0D0B" w:rsidP="00FB0D0B">
            <w:pPr>
              <w:rPr>
                <w:rFonts w:ascii="標楷體" w:eastAsia="標楷體" w:hAnsi="標楷體"/>
              </w:rPr>
            </w:pPr>
          </w:p>
        </w:tc>
        <w:tc>
          <w:tcPr>
            <w:tcW w:w="456" w:type="dxa"/>
            <w:shd w:val="clear" w:color="auto" w:fill="FFC000"/>
          </w:tcPr>
          <w:p w14:paraId="3911AAA9" w14:textId="0E9BFECC" w:rsidR="00FB0D0B" w:rsidRPr="00291505" w:rsidRDefault="00FB0D0B" w:rsidP="00FB0D0B">
            <w:pPr>
              <w:rPr>
                <w:rFonts w:ascii="標楷體" w:eastAsia="標楷體" w:hAnsi="標楷體"/>
              </w:rPr>
            </w:pPr>
          </w:p>
        </w:tc>
        <w:tc>
          <w:tcPr>
            <w:tcW w:w="576" w:type="dxa"/>
            <w:shd w:val="clear" w:color="auto" w:fill="FFC000"/>
          </w:tcPr>
          <w:p w14:paraId="75CCD8E7" w14:textId="22C296F5" w:rsidR="00FB0D0B" w:rsidRPr="00291505" w:rsidRDefault="00F64453" w:rsidP="00FB0D0B">
            <w:pPr>
              <w:rPr>
                <w:rFonts w:ascii="標楷體" w:eastAsia="標楷體" w:hAnsi="標楷體"/>
              </w:rPr>
            </w:pPr>
            <w:r>
              <w:rPr>
                <w:rFonts w:ascii="標楷體" w:eastAsia="標楷體" w:hAnsi="標楷體" w:hint="eastAsia"/>
              </w:rPr>
              <w:t>R</w:t>
            </w:r>
          </w:p>
        </w:tc>
        <w:tc>
          <w:tcPr>
            <w:tcW w:w="3936" w:type="dxa"/>
            <w:shd w:val="clear" w:color="auto" w:fill="FFC000"/>
          </w:tcPr>
          <w:p w14:paraId="4EAA0902" w14:textId="6036CD24" w:rsidR="00FB0D0B" w:rsidRPr="00291505" w:rsidRDefault="00FB0D0B" w:rsidP="00FB0D0B">
            <w:pPr>
              <w:rPr>
                <w:rFonts w:ascii="標楷體" w:eastAsia="標楷體" w:hAnsi="標楷體"/>
              </w:rPr>
            </w:pPr>
            <w:r>
              <w:rPr>
                <w:rFonts w:ascii="標楷體" w:eastAsia="標楷體" w:hAnsi="標楷體" w:hint="eastAsia"/>
              </w:rPr>
              <w:t>1.</w:t>
            </w:r>
            <w:r w:rsidR="00F64453">
              <w:rPr>
                <w:rFonts w:ascii="標楷體" w:eastAsia="標楷體" w:hAnsi="標楷體"/>
              </w:rPr>
              <w:t>ClMain.ClCode2</w:t>
            </w:r>
          </w:p>
        </w:tc>
      </w:tr>
      <w:tr w:rsidR="003954F1" w:rsidRPr="00706FB5" w14:paraId="33F2FAAC" w14:textId="77777777" w:rsidTr="005462BE">
        <w:tc>
          <w:tcPr>
            <w:tcW w:w="576" w:type="dxa"/>
          </w:tcPr>
          <w:p w14:paraId="5FC84ADB" w14:textId="77777777" w:rsidR="00FB0D0B" w:rsidRPr="00B15695" w:rsidRDefault="00FB0D0B" w:rsidP="00FB0D0B">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21ECA6BA" w14:textId="77777777" w:rsidR="00FB0D0B" w:rsidRDefault="00FB0D0B" w:rsidP="00FB0D0B">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0EC4E805" w14:textId="77777777" w:rsidR="00FB0D0B" w:rsidRDefault="00FB0D0B" w:rsidP="00FB0D0B">
            <w:pPr>
              <w:rPr>
                <w:rFonts w:ascii="標楷體" w:eastAsia="標楷體" w:hAnsi="標楷體"/>
              </w:rPr>
            </w:pPr>
            <w:r>
              <w:rPr>
                <w:rFonts w:ascii="標楷體" w:eastAsia="標楷體" w:hAnsi="標楷體" w:hint="eastAsia"/>
              </w:rPr>
              <w:t>7</w:t>
            </w:r>
          </w:p>
        </w:tc>
        <w:tc>
          <w:tcPr>
            <w:tcW w:w="456" w:type="dxa"/>
            <w:shd w:val="clear" w:color="auto" w:fill="FFC000"/>
          </w:tcPr>
          <w:p w14:paraId="3305AF01" w14:textId="77777777" w:rsidR="00FB0D0B" w:rsidRPr="00291505" w:rsidRDefault="00FB0D0B" w:rsidP="00FB0D0B">
            <w:pPr>
              <w:rPr>
                <w:rFonts w:ascii="標楷體" w:eastAsia="標楷體" w:hAnsi="標楷體"/>
              </w:rPr>
            </w:pPr>
          </w:p>
        </w:tc>
        <w:tc>
          <w:tcPr>
            <w:tcW w:w="1776" w:type="dxa"/>
            <w:shd w:val="clear" w:color="auto" w:fill="FFC000"/>
          </w:tcPr>
          <w:p w14:paraId="7C179320" w14:textId="77777777" w:rsidR="00FB0D0B" w:rsidRPr="00291505" w:rsidRDefault="00FB0D0B" w:rsidP="00FB0D0B">
            <w:pPr>
              <w:rPr>
                <w:rFonts w:ascii="標楷體" w:eastAsia="標楷體" w:hAnsi="標楷體"/>
              </w:rPr>
            </w:pPr>
          </w:p>
        </w:tc>
        <w:tc>
          <w:tcPr>
            <w:tcW w:w="456" w:type="dxa"/>
            <w:shd w:val="clear" w:color="auto" w:fill="FFC000"/>
          </w:tcPr>
          <w:p w14:paraId="2F7423B1" w14:textId="78266161" w:rsidR="00FB0D0B" w:rsidRPr="00291505" w:rsidRDefault="00FB0D0B" w:rsidP="00FB0D0B">
            <w:pPr>
              <w:rPr>
                <w:rFonts w:ascii="標楷體" w:eastAsia="標楷體" w:hAnsi="標楷體"/>
              </w:rPr>
            </w:pPr>
          </w:p>
        </w:tc>
        <w:tc>
          <w:tcPr>
            <w:tcW w:w="576" w:type="dxa"/>
            <w:shd w:val="clear" w:color="auto" w:fill="FFC000"/>
          </w:tcPr>
          <w:p w14:paraId="158A1AE4" w14:textId="501863E5" w:rsidR="00FB0D0B" w:rsidRDefault="00F64453" w:rsidP="00FB0D0B">
            <w:pPr>
              <w:rPr>
                <w:rFonts w:ascii="標楷體" w:eastAsia="標楷體" w:hAnsi="標楷體"/>
              </w:rPr>
            </w:pPr>
            <w:r>
              <w:rPr>
                <w:rFonts w:ascii="標楷體" w:eastAsia="標楷體" w:hAnsi="標楷體" w:hint="eastAsia"/>
              </w:rPr>
              <w:t>R</w:t>
            </w:r>
          </w:p>
        </w:tc>
        <w:tc>
          <w:tcPr>
            <w:tcW w:w="3936" w:type="dxa"/>
            <w:shd w:val="clear" w:color="auto" w:fill="FFC000"/>
          </w:tcPr>
          <w:p w14:paraId="6E364B48" w14:textId="0EB9B51B" w:rsidR="00FB0D0B" w:rsidRDefault="00FB0D0B" w:rsidP="00FB0D0B">
            <w:pPr>
              <w:rPr>
                <w:rFonts w:ascii="標楷體" w:eastAsia="標楷體" w:hAnsi="標楷體"/>
              </w:rPr>
            </w:pPr>
            <w:r>
              <w:rPr>
                <w:rFonts w:ascii="標楷體" w:eastAsia="標楷體" w:hAnsi="標楷體" w:hint="eastAsia"/>
              </w:rPr>
              <w:t>1.</w:t>
            </w:r>
            <w:r w:rsidR="00F64453">
              <w:rPr>
                <w:rFonts w:ascii="標楷體" w:eastAsia="標楷體" w:hAnsi="標楷體"/>
              </w:rPr>
              <w:t>ClMain.ClNo</w:t>
            </w:r>
          </w:p>
        </w:tc>
      </w:tr>
      <w:tr w:rsidR="003954F1" w:rsidRPr="00706FB5" w14:paraId="6563BF15" w14:textId="77777777" w:rsidTr="0094619A">
        <w:tc>
          <w:tcPr>
            <w:tcW w:w="576" w:type="dxa"/>
          </w:tcPr>
          <w:p w14:paraId="0B877985" w14:textId="77777777" w:rsidR="00FB0D0B" w:rsidRPr="00B15695" w:rsidRDefault="00FB0D0B" w:rsidP="00FB0D0B">
            <w:pPr>
              <w:rPr>
                <w:rFonts w:ascii="標楷體" w:eastAsia="標楷體" w:hAnsi="標楷體"/>
              </w:rPr>
            </w:pPr>
            <w:r>
              <w:rPr>
                <w:rFonts w:ascii="標楷體" w:eastAsia="標楷體" w:hAnsi="標楷體" w:hint="eastAsia"/>
              </w:rPr>
              <w:t>4</w:t>
            </w:r>
          </w:p>
        </w:tc>
        <w:tc>
          <w:tcPr>
            <w:tcW w:w="2690" w:type="dxa"/>
          </w:tcPr>
          <w:p w14:paraId="674D9F68" w14:textId="77777777" w:rsidR="00FB0D0B" w:rsidRPr="00FE4C04" w:rsidRDefault="00FB0D0B" w:rsidP="00FB0D0B">
            <w:pPr>
              <w:rPr>
                <w:rFonts w:ascii="標楷體" w:eastAsia="標楷體" w:hAnsi="標楷體"/>
              </w:rPr>
            </w:pPr>
            <w:r w:rsidRPr="00FE4C04">
              <w:rPr>
                <w:rFonts w:ascii="標楷體" w:eastAsia="標楷體" w:hAnsi="標楷體" w:hint="eastAsia"/>
              </w:rPr>
              <w:t>擔保品類別</w:t>
            </w:r>
          </w:p>
        </w:tc>
        <w:tc>
          <w:tcPr>
            <w:tcW w:w="817" w:type="dxa"/>
          </w:tcPr>
          <w:p w14:paraId="27E94C8C" w14:textId="77777777" w:rsidR="00FB0D0B" w:rsidRPr="00FE4C04" w:rsidRDefault="00FB0D0B" w:rsidP="00FB0D0B">
            <w:pPr>
              <w:rPr>
                <w:rFonts w:ascii="標楷體" w:eastAsia="標楷體" w:hAnsi="標楷體"/>
              </w:rPr>
            </w:pPr>
          </w:p>
        </w:tc>
        <w:tc>
          <w:tcPr>
            <w:tcW w:w="456" w:type="dxa"/>
          </w:tcPr>
          <w:p w14:paraId="3C2A62B0" w14:textId="77777777" w:rsidR="00FB0D0B" w:rsidRPr="00291505" w:rsidRDefault="00FB0D0B" w:rsidP="00FB0D0B">
            <w:pPr>
              <w:rPr>
                <w:rFonts w:ascii="標楷體" w:eastAsia="標楷體" w:hAnsi="標楷體"/>
              </w:rPr>
            </w:pPr>
          </w:p>
        </w:tc>
        <w:tc>
          <w:tcPr>
            <w:tcW w:w="1776" w:type="dxa"/>
          </w:tcPr>
          <w:p w14:paraId="4118CCE2" w14:textId="77777777" w:rsidR="00FB0D0B" w:rsidRPr="00291505" w:rsidRDefault="00FB0D0B" w:rsidP="00FB0D0B">
            <w:pPr>
              <w:rPr>
                <w:rFonts w:ascii="標楷體" w:eastAsia="標楷體" w:hAnsi="標楷體"/>
              </w:rPr>
            </w:pPr>
          </w:p>
        </w:tc>
        <w:tc>
          <w:tcPr>
            <w:tcW w:w="456" w:type="dxa"/>
          </w:tcPr>
          <w:p w14:paraId="6F78D6DC" w14:textId="77777777" w:rsidR="00FB0D0B" w:rsidRDefault="00FB0D0B" w:rsidP="00FB0D0B">
            <w:pPr>
              <w:rPr>
                <w:rFonts w:ascii="標楷體" w:eastAsia="標楷體" w:hAnsi="標楷體"/>
              </w:rPr>
            </w:pPr>
          </w:p>
        </w:tc>
        <w:tc>
          <w:tcPr>
            <w:tcW w:w="576" w:type="dxa"/>
          </w:tcPr>
          <w:p w14:paraId="09D7B12F"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2B503E9" w14:textId="77777777" w:rsid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3954F1" w:rsidRPr="00706FB5" w14:paraId="5B053440" w14:textId="77777777" w:rsidTr="0094619A">
        <w:tc>
          <w:tcPr>
            <w:tcW w:w="576" w:type="dxa"/>
          </w:tcPr>
          <w:p w14:paraId="3EA686BC" w14:textId="77777777" w:rsidR="00FB0D0B" w:rsidRPr="00B15695" w:rsidRDefault="00FB0D0B" w:rsidP="00FB0D0B">
            <w:pPr>
              <w:rPr>
                <w:rFonts w:ascii="標楷體" w:eastAsia="標楷體" w:hAnsi="標楷體"/>
              </w:rPr>
            </w:pPr>
            <w:r>
              <w:rPr>
                <w:rFonts w:ascii="標楷體" w:eastAsia="標楷體" w:hAnsi="標楷體" w:hint="eastAsia"/>
              </w:rPr>
              <w:t>5</w:t>
            </w:r>
          </w:p>
        </w:tc>
        <w:tc>
          <w:tcPr>
            <w:tcW w:w="2690" w:type="dxa"/>
          </w:tcPr>
          <w:p w14:paraId="158BA8AD" w14:textId="77777777" w:rsidR="00FB0D0B" w:rsidRPr="00FE4C04" w:rsidRDefault="00FB0D0B" w:rsidP="00FB0D0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29D2A82D" w14:textId="77777777" w:rsidR="00FB0D0B" w:rsidRPr="00FE4C04" w:rsidRDefault="00FB0D0B" w:rsidP="00FB0D0B">
            <w:pPr>
              <w:rPr>
                <w:rFonts w:ascii="標楷體" w:eastAsia="標楷體" w:hAnsi="標楷體"/>
              </w:rPr>
            </w:pPr>
          </w:p>
        </w:tc>
        <w:tc>
          <w:tcPr>
            <w:tcW w:w="456" w:type="dxa"/>
          </w:tcPr>
          <w:p w14:paraId="118A8A16" w14:textId="77777777" w:rsidR="00FB0D0B" w:rsidRPr="00291505" w:rsidRDefault="00FB0D0B" w:rsidP="00FB0D0B">
            <w:pPr>
              <w:rPr>
                <w:rFonts w:ascii="標楷體" w:eastAsia="標楷體" w:hAnsi="標楷體"/>
              </w:rPr>
            </w:pPr>
          </w:p>
        </w:tc>
        <w:tc>
          <w:tcPr>
            <w:tcW w:w="1776" w:type="dxa"/>
          </w:tcPr>
          <w:p w14:paraId="0AE02944" w14:textId="77777777" w:rsidR="00FB0D0B" w:rsidRPr="00291505" w:rsidRDefault="00FB0D0B" w:rsidP="00FB0D0B">
            <w:pPr>
              <w:rPr>
                <w:rFonts w:ascii="標楷體" w:eastAsia="標楷體" w:hAnsi="標楷體"/>
              </w:rPr>
            </w:pPr>
          </w:p>
        </w:tc>
        <w:tc>
          <w:tcPr>
            <w:tcW w:w="456" w:type="dxa"/>
          </w:tcPr>
          <w:p w14:paraId="549BBCD1" w14:textId="77777777" w:rsidR="00FB0D0B" w:rsidRDefault="00FB0D0B" w:rsidP="00FB0D0B">
            <w:pPr>
              <w:rPr>
                <w:rFonts w:ascii="標楷體" w:eastAsia="標楷體" w:hAnsi="標楷體"/>
              </w:rPr>
            </w:pPr>
          </w:p>
        </w:tc>
        <w:tc>
          <w:tcPr>
            <w:tcW w:w="576" w:type="dxa"/>
          </w:tcPr>
          <w:p w14:paraId="75A770B8"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39C3808"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0B1E680C"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88A3F5F"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AADDD07" w14:textId="77777777" w:rsidR="00FB0D0B" w:rsidRPr="00FE4C04" w:rsidRDefault="00FB0D0B" w:rsidP="00FB0D0B">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B0D0B" w:rsidRPr="00706FB5" w14:paraId="64E0FDB6" w14:textId="77777777" w:rsidTr="003954F1">
        <w:tc>
          <w:tcPr>
            <w:tcW w:w="11283" w:type="dxa"/>
            <w:gridSpan w:val="8"/>
          </w:tcPr>
          <w:p w14:paraId="71B26BDD" w14:textId="77777777" w:rsidR="00FB0D0B" w:rsidRPr="00F33E6D" w:rsidRDefault="00FB0D0B" w:rsidP="00FB0D0B">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3954F1" w:rsidRPr="00706FB5" w14:paraId="6CCACA03" w14:textId="77777777" w:rsidTr="0094619A">
        <w:tc>
          <w:tcPr>
            <w:tcW w:w="576" w:type="dxa"/>
          </w:tcPr>
          <w:p w14:paraId="267215D9"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6</w:t>
            </w:r>
          </w:p>
        </w:tc>
        <w:tc>
          <w:tcPr>
            <w:tcW w:w="2690" w:type="dxa"/>
          </w:tcPr>
          <w:p w14:paraId="01BCDA70"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統編</w:t>
            </w:r>
          </w:p>
        </w:tc>
        <w:tc>
          <w:tcPr>
            <w:tcW w:w="817" w:type="dxa"/>
          </w:tcPr>
          <w:p w14:paraId="45149B6E" w14:textId="77777777" w:rsidR="00FB0D0B" w:rsidRPr="00F33E6D" w:rsidRDefault="00FB0D0B" w:rsidP="00FB0D0B">
            <w:pPr>
              <w:rPr>
                <w:rFonts w:ascii="標楷體" w:eastAsia="標楷體" w:hAnsi="標楷體"/>
                <w:color w:val="000000"/>
              </w:rPr>
            </w:pPr>
          </w:p>
        </w:tc>
        <w:tc>
          <w:tcPr>
            <w:tcW w:w="456" w:type="dxa"/>
          </w:tcPr>
          <w:p w14:paraId="429BB343" w14:textId="77777777" w:rsidR="00FB0D0B" w:rsidRPr="00F33E6D" w:rsidRDefault="00FB0D0B" w:rsidP="00FB0D0B">
            <w:pPr>
              <w:rPr>
                <w:rFonts w:ascii="標楷體" w:eastAsia="標楷體" w:hAnsi="標楷體"/>
                <w:color w:val="000000"/>
              </w:rPr>
            </w:pPr>
          </w:p>
        </w:tc>
        <w:tc>
          <w:tcPr>
            <w:tcW w:w="1776" w:type="dxa"/>
          </w:tcPr>
          <w:p w14:paraId="6A38FC2F" w14:textId="77777777" w:rsidR="00FB0D0B" w:rsidRPr="004A4BF5" w:rsidRDefault="00FB0D0B" w:rsidP="00FB0D0B">
            <w:pPr>
              <w:rPr>
                <w:rFonts w:ascii="標楷體" w:eastAsia="標楷體" w:hAnsi="標楷體"/>
                <w:color w:val="000000"/>
              </w:rPr>
            </w:pPr>
          </w:p>
        </w:tc>
        <w:tc>
          <w:tcPr>
            <w:tcW w:w="456" w:type="dxa"/>
          </w:tcPr>
          <w:p w14:paraId="272F9807" w14:textId="77777777" w:rsidR="00FB0D0B" w:rsidRPr="00F33E6D" w:rsidRDefault="00FB0D0B" w:rsidP="00FB0D0B">
            <w:pPr>
              <w:rPr>
                <w:rFonts w:ascii="標楷體" w:eastAsia="標楷體" w:hAnsi="標楷體"/>
                <w:color w:val="000000"/>
              </w:rPr>
            </w:pPr>
          </w:p>
        </w:tc>
        <w:tc>
          <w:tcPr>
            <w:tcW w:w="576" w:type="dxa"/>
          </w:tcPr>
          <w:p w14:paraId="67E80F2B"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4C9AE187" w14:textId="77777777" w:rsidR="00FB0D0B" w:rsidRP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3954F1" w:rsidRPr="00706FB5" w14:paraId="0FE3CF1C" w14:textId="77777777" w:rsidTr="0094619A">
        <w:tc>
          <w:tcPr>
            <w:tcW w:w="576" w:type="dxa"/>
          </w:tcPr>
          <w:p w14:paraId="3AB4CA5A"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7</w:t>
            </w:r>
          </w:p>
        </w:tc>
        <w:tc>
          <w:tcPr>
            <w:tcW w:w="2690" w:type="dxa"/>
          </w:tcPr>
          <w:p w14:paraId="44C3C2E0"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姓名</w:t>
            </w:r>
          </w:p>
        </w:tc>
        <w:tc>
          <w:tcPr>
            <w:tcW w:w="817" w:type="dxa"/>
          </w:tcPr>
          <w:p w14:paraId="2517DF99" w14:textId="77777777" w:rsidR="003954F1" w:rsidRPr="00F33E6D" w:rsidRDefault="003954F1" w:rsidP="003954F1">
            <w:pPr>
              <w:rPr>
                <w:rFonts w:ascii="標楷體" w:eastAsia="標楷體" w:hAnsi="標楷體"/>
                <w:color w:val="000000"/>
              </w:rPr>
            </w:pPr>
          </w:p>
        </w:tc>
        <w:tc>
          <w:tcPr>
            <w:tcW w:w="456" w:type="dxa"/>
          </w:tcPr>
          <w:p w14:paraId="1FE9AA5B" w14:textId="77777777" w:rsidR="003954F1" w:rsidRPr="00F33E6D" w:rsidRDefault="003954F1" w:rsidP="003954F1">
            <w:pPr>
              <w:rPr>
                <w:rFonts w:ascii="標楷體" w:eastAsia="標楷體" w:hAnsi="標楷體"/>
                <w:color w:val="000000"/>
              </w:rPr>
            </w:pPr>
          </w:p>
        </w:tc>
        <w:tc>
          <w:tcPr>
            <w:tcW w:w="1776" w:type="dxa"/>
          </w:tcPr>
          <w:p w14:paraId="62391A42" w14:textId="77777777" w:rsidR="003954F1" w:rsidRPr="004A4BF5" w:rsidRDefault="003954F1" w:rsidP="003954F1">
            <w:pPr>
              <w:rPr>
                <w:rFonts w:ascii="標楷體" w:eastAsia="標楷體" w:hAnsi="標楷體"/>
                <w:color w:val="000000"/>
              </w:rPr>
            </w:pPr>
          </w:p>
        </w:tc>
        <w:tc>
          <w:tcPr>
            <w:tcW w:w="456" w:type="dxa"/>
          </w:tcPr>
          <w:p w14:paraId="43B12E78" w14:textId="77777777" w:rsidR="003954F1" w:rsidRPr="00F33E6D" w:rsidRDefault="003954F1" w:rsidP="003954F1">
            <w:pPr>
              <w:rPr>
                <w:rFonts w:ascii="標楷體" w:eastAsia="標楷體" w:hAnsi="標楷體"/>
                <w:color w:val="000000"/>
              </w:rPr>
            </w:pPr>
          </w:p>
        </w:tc>
        <w:tc>
          <w:tcPr>
            <w:tcW w:w="576" w:type="dxa"/>
          </w:tcPr>
          <w:p w14:paraId="7F5078EC" w14:textId="77777777" w:rsidR="003954F1" w:rsidRDefault="003954F1" w:rsidP="003954F1">
            <w:r w:rsidRPr="007E76A5">
              <w:rPr>
                <w:rFonts w:ascii="標楷體" w:eastAsia="標楷體" w:hAnsi="標楷體" w:hint="eastAsia"/>
                <w:color w:val="000000"/>
              </w:rPr>
              <w:t>R</w:t>
            </w:r>
          </w:p>
        </w:tc>
        <w:tc>
          <w:tcPr>
            <w:tcW w:w="3936" w:type="dxa"/>
          </w:tcPr>
          <w:p w14:paraId="4D3BF2F0" w14:textId="77777777" w:rsidR="003954F1" w:rsidRPr="00F33E6D" w:rsidRDefault="003954F1" w:rsidP="003954F1">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3954F1" w:rsidRPr="00706FB5" w14:paraId="52F75F88" w14:textId="77777777" w:rsidTr="0094619A">
        <w:tc>
          <w:tcPr>
            <w:tcW w:w="576" w:type="dxa"/>
          </w:tcPr>
          <w:p w14:paraId="318D2A8F" w14:textId="77777777" w:rsidR="003954F1" w:rsidRPr="00F33E6D" w:rsidRDefault="003954F1" w:rsidP="003954F1">
            <w:pPr>
              <w:rPr>
                <w:rFonts w:ascii="標楷體" w:eastAsia="標楷體" w:hAnsi="標楷體"/>
                <w:color w:val="000000"/>
              </w:rPr>
            </w:pPr>
            <w:r>
              <w:rPr>
                <w:rFonts w:ascii="標楷體" w:eastAsia="標楷體" w:hAnsi="標楷體"/>
                <w:color w:val="000000"/>
              </w:rPr>
              <w:t>8</w:t>
            </w:r>
          </w:p>
        </w:tc>
        <w:tc>
          <w:tcPr>
            <w:tcW w:w="2690" w:type="dxa"/>
          </w:tcPr>
          <w:p w14:paraId="0FA66B12"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7E665113" w14:textId="77777777" w:rsidR="003954F1" w:rsidRPr="00F33E6D" w:rsidRDefault="003954F1" w:rsidP="003954F1">
            <w:pPr>
              <w:rPr>
                <w:rFonts w:ascii="標楷體" w:eastAsia="標楷體" w:hAnsi="標楷體"/>
                <w:color w:val="000000"/>
              </w:rPr>
            </w:pPr>
          </w:p>
        </w:tc>
        <w:tc>
          <w:tcPr>
            <w:tcW w:w="456" w:type="dxa"/>
          </w:tcPr>
          <w:p w14:paraId="3641474E" w14:textId="77777777" w:rsidR="003954F1" w:rsidRPr="00F33E6D" w:rsidRDefault="003954F1" w:rsidP="003954F1">
            <w:pPr>
              <w:rPr>
                <w:rFonts w:ascii="標楷體" w:eastAsia="標楷體" w:hAnsi="標楷體"/>
                <w:color w:val="000000"/>
              </w:rPr>
            </w:pPr>
          </w:p>
        </w:tc>
        <w:tc>
          <w:tcPr>
            <w:tcW w:w="1776" w:type="dxa"/>
          </w:tcPr>
          <w:p w14:paraId="0159497E" w14:textId="77777777" w:rsidR="003954F1" w:rsidRPr="00F33E6D" w:rsidRDefault="003954F1" w:rsidP="003954F1">
            <w:pPr>
              <w:rPr>
                <w:rFonts w:ascii="標楷體" w:eastAsia="標楷體" w:hAnsi="標楷體"/>
                <w:color w:val="000000"/>
              </w:rPr>
            </w:pPr>
          </w:p>
        </w:tc>
        <w:tc>
          <w:tcPr>
            <w:tcW w:w="456" w:type="dxa"/>
          </w:tcPr>
          <w:p w14:paraId="59650531" w14:textId="77777777" w:rsidR="003954F1" w:rsidRPr="00F33E6D" w:rsidRDefault="003954F1" w:rsidP="003954F1">
            <w:pPr>
              <w:rPr>
                <w:rFonts w:ascii="標楷體" w:eastAsia="標楷體" w:hAnsi="標楷體"/>
                <w:color w:val="000000"/>
              </w:rPr>
            </w:pPr>
          </w:p>
        </w:tc>
        <w:tc>
          <w:tcPr>
            <w:tcW w:w="576" w:type="dxa"/>
          </w:tcPr>
          <w:p w14:paraId="13851F44" w14:textId="77777777" w:rsidR="003954F1" w:rsidRDefault="003954F1" w:rsidP="003954F1">
            <w:r w:rsidRPr="007E76A5">
              <w:rPr>
                <w:rFonts w:ascii="標楷體" w:eastAsia="標楷體" w:hAnsi="標楷體" w:hint="eastAsia"/>
                <w:color w:val="000000"/>
              </w:rPr>
              <w:t>R</w:t>
            </w:r>
          </w:p>
        </w:tc>
        <w:tc>
          <w:tcPr>
            <w:tcW w:w="3936" w:type="dxa"/>
          </w:tcPr>
          <w:p w14:paraId="750D394F" w14:textId="77777777" w:rsidR="003954F1" w:rsidRDefault="003954F1" w:rsidP="003954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75C8217" w14:textId="77777777" w:rsidR="003954F1" w:rsidRPr="0086737A"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3954F1" w:rsidRPr="00706FB5" w14:paraId="0BCB111A" w14:textId="77777777" w:rsidTr="0094619A">
        <w:tc>
          <w:tcPr>
            <w:tcW w:w="576" w:type="dxa"/>
          </w:tcPr>
          <w:p w14:paraId="7718C091" w14:textId="77777777" w:rsidR="003954F1" w:rsidRDefault="003954F1" w:rsidP="003954F1">
            <w:pPr>
              <w:rPr>
                <w:rFonts w:ascii="標楷體" w:eastAsia="標楷體" w:hAnsi="標楷體"/>
                <w:color w:val="000000"/>
              </w:rPr>
            </w:pPr>
            <w:r>
              <w:rPr>
                <w:rFonts w:ascii="標楷體" w:eastAsia="標楷體" w:hAnsi="標楷體"/>
                <w:color w:val="000000"/>
              </w:rPr>
              <w:t>8-1</w:t>
            </w:r>
          </w:p>
        </w:tc>
        <w:tc>
          <w:tcPr>
            <w:tcW w:w="2690" w:type="dxa"/>
          </w:tcPr>
          <w:p w14:paraId="0BA0648E" w14:textId="77777777" w:rsidR="003954F1" w:rsidRDefault="003954F1" w:rsidP="003954F1">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233E4207" w14:textId="77777777" w:rsidR="003954F1" w:rsidRDefault="003954F1" w:rsidP="003954F1">
            <w:pPr>
              <w:rPr>
                <w:rFonts w:ascii="標楷體" w:eastAsia="標楷體" w:hAnsi="標楷體"/>
                <w:color w:val="000000"/>
              </w:rPr>
            </w:pPr>
          </w:p>
        </w:tc>
        <w:tc>
          <w:tcPr>
            <w:tcW w:w="456" w:type="dxa"/>
          </w:tcPr>
          <w:p w14:paraId="2677C0FD" w14:textId="77777777" w:rsidR="003954F1" w:rsidRPr="00F33E6D" w:rsidRDefault="003954F1" w:rsidP="003954F1">
            <w:pPr>
              <w:rPr>
                <w:rFonts w:ascii="標楷體" w:eastAsia="標楷體" w:hAnsi="標楷體"/>
                <w:color w:val="000000"/>
              </w:rPr>
            </w:pPr>
          </w:p>
        </w:tc>
        <w:tc>
          <w:tcPr>
            <w:tcW w:w="1776" w:type="dxa"/>
          </w:tcPr>
          <w:p w14:paraId="5B337776" w14:textId="77777777" w:rsidR="003954F1" w:rsidRPr="00F33E6D" w:rsidRDefault="003954F1" w:rsidP="003954F1">
            <w:pPr>
              <w:rPr>
                <w:rFonts w:ascii="標楷體" w:eastAsia="標楷體" w:hAnsi="標楷體"/>
                <w:color w:val="000000"/>
              </w:rPr>
            </w:pPr>
          </w:p>
        </w:tc>
        <w:tc>
          <w:tcPr>
            <w:tcW w:w="456" w:type="dxa"/>
          </w:tcPr>
          <w:p w14:paraId="607AC3A1" w14:textId="77777777" w:rsidR="003954F1" w:rsidRDefault="003954F1" w:rsidP="003954F1">
            <w:pPr>
              <w:rPr>
                <w:rFonts w:ascii="標楷體" w:eastAsia="標楷體" w:hAnsi="標楷體"/>
                <w:color w:val="000000"/>
              </w:rPr>
            </w:pPr>
          </w:p>
        </w:tc>
        <w:tc>
          <w:tcPr>
            <w:tcW w:w="576" w:type="dxa"/>
          </w:tcPr>
          <w:p w14:paraId="60AFE88E" w14:textId="77777777" w:rsidR="003954F1" w:rsidRDefault="003954F1" w:rsidP="003954F1">
            <w:r w:rsidRPr="007E76A5">
              <w:rPr>
                <w:rFonts w:ascii="標楷體" w:eastAsia="標楷體" w:hAnsi="標楷體" w:hint="eastAsia"/>
                <w:color w:val="000000"/>
              </w:rPr>
              <w:t>R</w:t>
            </w:r>
          </w:p>
        </w:tc>
        <w:tc>
          <w:tcPr>
            <w:tcW w:w="3936" w:type="dxa"/>
          </w:tcPr>
          <w:p w14:paraId="57796D18" w14:textId="77777777" w:rsidR="003954F1" w:rsidRDefault="003954F1" w:rsidP="003954F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685B25EE" w14:textId="77777777" w:rsidR="003954F1" w:rsidRPr="0078668E"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3954F1" w:rsidRPr="00706FB5" w14:paraId="59DBFBB2" w14:textId="77777777" w:rsidTr="0094619A">
        <w:tc>
          <w:tcPr>
            <w:tcW w:w="576" w:type="dxa"/>
          </w:tcPr>
          <w:p w14:paraId="085BCCAB" w14:textId="77777777" w:rsidR="00FB0D0B" w:rsidRPr="00F33E6D" w:rsidRDefault="00FB0D0B" w:rsidP="00FB0D0B">
            <w:pPr>
              <w:rPr>
                <w:rFonts w:ascii="標楷體" w:eastAsia="標楷體" w:hAnsi="標楷體"/>
                <w:color w:val="000000"/>
              </w:rPr>
            </w:pPr>
            <w:r>
              <w:rPr>
                <w:rFonts w:ascii="標楷體" w:eastAsia="標楷體" w:hAnsi="標楷體"/>
                <w:color w:val="000000"/>
              </w:rPr>
              <w:t>9</w:t>
            </w:r>
          </w:p>
        </w:tc>
        <w:tc>
          <w:tcPr>
            <w:tcW w:w="2690" w:type="dxa"/>
          </w:tcPr>
          <w:p w14:paraId="44C774C4"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32D76955" w14:textId="77777777" w:rsidR="00FB0D0B" w:rsidRPr="00F33E6D" w:rsidRDefault="00FB0D0B" w:rsidP="00FB0D0B">
            <w:pPr>
              <w:rPr>
                <w:rFonts w:ascii="標楷體" w:eastAsia="標楷體" w:hAnsi="標楷體"/>
                <w:color w:val="000000"/>
              </w:rPr>
            </w:pPr>
          </w:p>
        </w:tc>
        <w:tc>
          <w:tcPr>
            <w:tcW w:w="456" w:type="dxa"/>
          </w:tcPr>
          <w:p w14:paraId="0CF0AB76" w14:textId="77777777" w:rsidR="00FB0D0B" w:rsidRPr="00F33E6D" w:rsidRDefault="00FB0D0B" w:rsidP="00FB0D0B">
            <w:pPr>
              <w:rPr>
                <w:rFonts w:ascii="標楷體" w:eastAsia="標楷體" w:hAnsi="標楷體"/>
                <w:color w:val="000000"/>
              </w:rPr>
            </w:pPr>
          </w:p>
        </w:tc>
        <w:tc>
          <w:tcPr>
            <w:tcW w:w="1776" w:type="dxa"/>
          </w:tcPr>
          <w:p w14:paraId="07EE8F95" w14:textId="77777777" w:rsidR="00FB0D0B" w:rsidRDefault="00FB0D0B" w:rsidP="00FB0D0B">
            <w:pPr>
              <w:rPr>
                <w:rFonts w:ascii="標楷體" w:eastAsia="標楷體" w:hAnsi="標楷體" w:cs="細明體"/>
                <w:spacing w:val="15"/>
                <w:kern w:val="0"/>
              </w:rPr>
            </w:pPr>
          </w:p>
          <w:p w14:paraId="66070611" w14:textId="77777777" w:rsidR="00FB0D0B" w:rsidRPr="00F33E6D" w:rsidRDefault="00FB0D0B" w:rsidP="00FB0D0B">
            <w:pPr>
              <w:rPr>
                <w:rFonts w:ascii="標楷體" w:eastAsia="標楷體" w:hAnsi="標楷體"/>
                <w:color w:val="000000"/>
              </w:rPr>
            </w:pPr>
          </w:p>
        </w:tc>
        <w:tc>
          <w:tcPr>
            <w:tcW w:w="456" w:type="dxa"/>
          </w:tcPr>
          <w:p w14:paraId="3680AA32" w14:textId="77777777" w:rsidR="00FB0D0B" w:rsidRPr="00F33E6D" w:rsidRDefault="00FB0D0B" w:rsidP="00FB0D0B">
            <w:pPr>
              <w:rPr>
                <w:rFonts w:ascii="標楷體" w:eastAsia="標楷體" w:hAnsi="標楷體"/>
                <w:color w:val="000000"/>
              </w:rPr>
            </w:pPr>
          </w:p>
        </w:tc>
        <w:tc>
          <w:tcPr>
            <w:tcW w:w="576" w:type="dxa"/>
          </w:tcPr>
          <w:p w14:paraId="010E08D9" w14:textId="77777777" w:rsidR="00FB0D0B" w:rsidRPr="00F33E6D" w:rsidRDefault="003954F1"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127627A7" w14:textId="77777777" w:rsidR="00FB0D0B" w:rsidRPr="0086737A" w:rsidRDefault="00FB0D0B" w:rsidP="003954F1">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3954F1" w:rsidRPr="00706FB5" w14:paraId="15C68534" w14:textId="77777777" w:rsidTr="003954F1">
        <w:tc>
          <w:tcPr>
            <w:tcW w:w="11283" w:type="dxa"/>
            <w:gridSpan w:val="8"/>
          </w:tcPr>
          <w:p w14:paraId="6753D2B0" w14:textId="77777777" w:rsidR="003954F1" w:rsidRPr="00F3720B" w:rsidRDefault="003954F1" w:rsidP="003954F1">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3954F1" w:rsidRPr="00706FB5" w14:paraId="256801E1" w14:textId="77777777" w:rsidTr="0094619A">
        <w:tc>
          <w:tcPr>
            <w:tcW w:w="576" w:type="dxa"/>
          </w:tcPr>
          <w:p w14:paraId="7BF0D881"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10</w:t>
            </w:r>
          </w:p>
        </w:tc>
        <w:tc>
          <w:tcPr>
            <w:tcW w:w="2690" w:type="dxa"/>
          </w:tcPr>
          <w:p w14:paraId="61AECB0A" w14:textId="77777777" w:rsidR="003954F1" w:rsidRPr="00FE4C04" w:rsidRDefault="003954F1" w:rsidP="003954F1">
            <w:pPr>
              <w:rPr>
                <w:rFonts w:ascii="標楷體" w:eastAsia="標楷體" w:hAnsi="標楷體"/>
              </w:rPr>
            </w:pPr>
            <w:r w:rsidRPr="00FE4C04">
              <w:rPr>
                <w:rFonts w:ascii="標楷體" w:eastAsia="標楷體" w:hAnsi="標楷體" w:hint="eastAsia"/>
              </w:rPr>
              <w:t>鑑估日期</w:t>
            </w:r>
          </w:p>
        </w:tc>
        <w:tc>
          <w:tcPr>
            <w:tcW w:w="817" w:type="dxa"/>
          </w:tcPr>
          <w:p w14:paraId="09B03A58" w14:textId="77777777" w:rsidR="003954F1" w:rsidRPr="00FE4C04" w:rsidRDefault="003954F1" w:rsidP="003954F1">
            <w:pPr>
              <w:rPr>
                <w:rFonts w:ascii="標楷體" w:eastAsia="標楷體" w:hAnsi="標楷體"/>
              </w:rPr>
            </w:pPr>
          </w:p>
        </w:tc>
        <w:tc>
          <w:tcPr>
            <w:tcW w:w="456" w:type="dxa"/>
          </w:tcPr>
          <w:p w14:paraId="48BAF12C" w14:textId="77777777" w:rsidR="003954F1" w:rsidRPr="00F33E6D" w:rsidRDefault="003954F1" w:rsidP="003954F1">
            <w:pPr>
              <w:rPr>
                <w:rFonts w:ascii="標楷體" w:eastAsia="標楷體" w:hAnsi="標楷體"/>
                <w:color w:val="000000"/>
              </w:rPr>
            </w:pPr>
          </w:p>
        </w:tc>
        <w:tc>
          <w:tcPr>
            <w:tcW w:w="1776" w:type="dxa"/>
          </w:tcPr>
          <w:p w14:paraId="46C30F75" w14:textId="77777777" w:rsidR="003954F1" w:rsidRPr="004A4BF5" w:rsidRDefault="003954F1" w:rsidP="003954F1">
            <w:pPr>
              <w:rPr>
                <w:rFonts w:ascii="標楷體" w:eastAsia="標楷體" w:hAnsi="標楷體"/>
                <w:color w:val="000000"/>
              </w:rPr>
            </w:pPr>
          </w:p>
        </w:tc>
        <w:tc>
          <w:tcPr>
            <w:tcW w:w="456" w:type="dxa"/>
          </w:tcPr>
          <w:p w14:paraId="4434D99D" w14:textId="77777777" w:rsidR="003954F1" w:rsidRPr="00F33E6D" w:rsidRDefault="003954F1" w:rsidP="003954F1">
            <w:pPr>
              <w:rPr>
                <w:rFonts w:ascii="標楷體" w:eastAsia="標楷體" w:hAnsi="標楷體"/>
                <w:color w:val="000000"/>
              </w:rPr>
            </w:pPr>
          </w:p>
        </w:tc>
        <w:tc>
          <w:tcPr>
            <w:tcW w:w="576" w:type="dxa"/>
          </w:tcPr>
          <w:p w14:paraId="3A8D3B45"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57279ABC"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3954F1" w:rsidRPr="00706FB5" w14:paraId="71961B91" w14:textId="77777777" w:rsidTr="0094619A">
        <w:tc>
          <w:tcPr>
            <w:tcW w:w="576" w:type="dxa"/>
          </w:tcPr>
          <w:p w14:paraId="221CD794" w14:textId="77777777" w:rsidR="003954F1" w:rsidRDefault="003954F1" w:rsidP="003954F1">
            <w:pPr>
              <w:rPr>
                <w:rFonts w:ascii="標楷體" w:eastAsia="標楷體" w:hAnsi="標楷體"/>
                <w:color w:val="000000"/>
              </w:rPr>
            </w:pPr>
            <w:r>
              <w:rPr>
                <w:rFonts w:ascii="標楷體" w:eastAsia="標楷體" w:hAnsi="標楷體" w:hint="eastAsia"/>
                <w:color w:val="000000"/>
              </w:rPr>
              <w:t>11</w:t>
            </w:r>
          </w:p>
        </w:tc>
        <w:tc>
          <w:tcPr>
            <w:tcW w:w="2690" w:type="dxa"/>
          </w:tcPr>
          <w:p w14:paraId="4786FD24" w14:textId="77777777" w:rsidR="003954F1" w:rsidRPr="00FE4C04" w:rsidRDefault="003954F1" w:rsidP="003954F1">
            <w:pPr>
              <w:rPr>
                <w:rFonts w:ascii="標楷體" w:eastAsia="標楷體" w:hAnsi="標楷體"/>
              </w:rPr>
            </w:pPr>
            <w:r w:rsidRPr="00FE4C04">
              <w:rPr>
                <w:rFonts w:ascii="標楷體" w:eastAsia="標楷體" w:hAnsi="標楷體" w:hint="eastAsia"/>
              </w:rPr>
              <w:t>鑑估總值</w:t>
            </w:r>
          </w:p>
        </w:tc>
        <w:tc>
          <w:tcPr>
            <w:tcW w:w="817" w:type="dxa"/>
          </w:tcPr>
          <w:p w14:paraId="20AA26A5" w14:textId="77777777" w:rsidR="003954F1" w:rsidRPr="00FE4C04" w:rsidRDefault="003954F1" w:rsidP="003954F1">
            <w:pPr>
              <w:rPr>
                <w:rFonts w:ascii="標楷體" w:eastAsia="標楷體" w:hAnsi="標楷體"/>
              </w:rPr>
            </w:pPr>
          </w:p>
        </w:tc>
        <w:tc>
          <w:tcPr>
            <w:tcW w:w="456" w:type="dxa"/>
          </w:tcPr>
          <w:p w14:paraId="3A99563E" w14:textId="77777777" w:rsidR="003954F1" w:rsidRPr="00F33E6D" w:rsidRDefault="003954F1" w:rsidP="003954F1">
            <w:pPr>
              <w:rPr>
                <w:rFonts w:ascii="標楷體" w:eastAsia="標楷體" w:hAnsi="標楷體"/>
                <w:color w:val="000000"/>
              </w:rPr>
            </w:pPr>
          </w:p>
        </w:tc>
        <w:tc>
          <w:tcPr>
            <w:tcW w:w="1776" w:type="dxa"/>
          </w:tcPr>
          <w:p w14:paraId="278E5B3F" w14:textId="77777777" w:rsidR="003954F1" w:rsidRPr="004A4BF5" w:rsidRDefault="003954F1" w:rsidP="003954F1">
            <w:pPr>
              <w:rPr>
                <w:rFonts w:ascii="標楷體" w:eastAsia="標楷體" w:hAnsi="標楷體"/>
                <w:color w:val="000000"/>
              </w:rPr>
            </w:pPr>
          </w:p>
        </w:tc>
        <w:tc>
          <w:tcPr>
            <w:tcW w:w="456" w:type="dxa"/>
          </w:tcPr>
          <w:p w14:paraId="1B4F47BF" w14:textId="77777777" w:rsidR="003954F1" w:rsidRPr="00F33E6D" w:rsidRDefault="003954F1" w:rsidP="003954F1">
            <w:pPr>
              <w:rPr>
                <w:rFonts w:ascii="標楷體" w:eastAsia="標楷體" w:hAnsi="標楷體"/>
                <w:color w:val="000000"/>
              </w:rPr>
            </w:pPr>
          </w:p>
        </w:tc>
        <w:tc>
          <w:tcPr>
            <w:tcW w:w="576" w:type="dxa"/>
          </w:tcPr>
          <w:p w14:paraId="4B802548"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0E230C28"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3954F1" w:rsidRPr="00706FB5" w14:paraId="5E080484" w14:textId="77777777" w:rsidTr="0094619A">
        <w:tc>
          <w:tcPr>
            <w:tcW w:w="576" w:type="dxa"/>
          </w:tcPr>
          <w:p w14:paraId="26AC7CFE" w14:textId="77777777" w:rsidR="003954F1" w:rsidRDefault="003954F1" w:rsidP="003954F1">
            <w:pPr>
              <w:rPr>
                <w:rFonts w:ascii="標楷體" w:eastAsia="標楷體" w:hAnsi="標楷體"/>
                <w:color w:val="000000"/>
              </w:rPr>
            </w:pPr>
            <w:r>
              <w:rPr>
                <w:rFonts w:ascii="標楷體" w:eastAsia="標楷體" w:hAnsi="標楷體" w:hint="eastAsia"/>
                <w:color w:val="000000"/>
              </w:rPr>
              <w:t>12</w:t>
            </w:r>
          </w:p>
        </w:tc>
        <w:tc>
          <w:tcPr>
            <w:tcW w:w="2690" w:type="dxa"/>
          </w:tcPr>
          <w:p w14:paraId="4243E4BB"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41AAA636" w14:textId="77777777" w:rsidR="003954F1" w:rsidRPr="00FE4C04" w:rsidRDefault="003954F1" w:rsidP="003954F1">
            <w:pPr>
              <w:rPr>
                <w:rFonts w:ascii="標楷體" w:eastAsia="標楷體" w:hAnsi="標楷體"/>
              </w:rPr>
            </w:pPr>
          </w:p>
        </w:tc>
        <w:tc>
          <w:tcPr>
            <w:tcW w:w="456" w:type="dxa"/>
          </w:tcPr>
          <w:p w14:paraId="4AB73C02" w14:textId="77777777" w:rsidR="003954F1" w:rsidRPr="00F33E6D" w:rsidRDefault="003954F1" w:rsidP="003954F1">
            <w:pPr>
              <w:rPr>
                <w:rFonts w:ascii="標楷體" w:eastAsia="標楷體" w:hAnsi="標楷體"/>
                <w:color w:val="000000"/>
              </w:rPr>
            </w:pPr>
          </w:p>
        </w:tc>
        <w:tc>
          <w:tcPr>
            <w:tcW w:w="1776" w:type="dxa"/>
          </w:tcPr>
          <w:p w14:paraId="7286031F" w14:textId="77777777" w:rsidR="003954F1" w:rsidRPr="004A4BF5" w:rsidRDefault="003954F1" w:rsidP="003954F1">
            <w:pPr>
              <w:rPr>
                <w:rFonts w:ascii="標楷體" w:eastAsia="標楷體" w:hAnsi="標楷體"/>
                <w:color w:val="000000"/>
              </w:rPr>
            </w:pPr>
          </w:p>
        </w:tc>
        <w:tc>
          <w:tcPr>
            <w:tcW w:w="456" w:type="dxa"/>
          </w:tcPr>
          <w:p w14:paraId="1A32B9C5" w14:textId="77777777" w:rsidR="003954F1" w:rsidRPr="00F33E6D" w:rsidRDefault="003954F1" w:rsidP="003954F1">
            <w:pPr>
              <w:rPr>
                <w:rFonts w:ascii="標楷體" w:eastAsia="標楷體" w:hAnsi="標楷體"/>
                <w:color w:val="000000"/>
              </w:rPr>
            </w:pPr>
          </w:p>
        </w:tc>
        <w:tc>
          <w:tcPr>
            <w:tcW w:w="576" w:type="dxa"/>
          </w:tcPr>
          <w:p w14:paraId="270D77A3"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4AB35D1D"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3954F1" w:rsidRPr="00706FB5" w14:paraId="1C3944B5" w14:textId="77777777" w:rsidTr="0094619A">
        <w:tc>
          <w:tcPr>
            <w:tcW w:w="576" w:type="dxa"/>
          </w:tcPr>
          <w:p w14:paraId="74A213C4"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08DD41EA"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2B365D4A" w14:textId="77777777" w:rsidR="003954F1" w:rsidRPr="00FE4C04" w:rsidRDefault="003954F1" w:rsidP="003954F1">
            <w:pPr>
              <w:rPr>
                <w:rFonts w:ascii="標楷體" w:eastAsia="標楷體" w:hAnsi="標楷體"/>
              </w:rPr>
            </w:pPr>
          </w:p>
        </w:tc>
        <w:tc>
          <w:tcPr>
            <w:tcW w:w="456" w:type="dxa"/>
          </w:tcPr>
          <w:p w14:paraId="5FA5AAF6" w14:textId="77777777" w:rsidR="003954F1" w:rsidRPr="00291505" w:rsidRDefault="003954F1" w:rsidP="003954F1">
            <w:pPr>
              <w:rPr>
                <w:rFonts w:ascii="標楷體" w:eastAsia="標楷體" w:hAnsi="標楷體"/>
              </w:rPr>
            </w:pPr>
          </w:p>
        </w:tc>
        <w:tc>
          <w:tcPr>
            <w:tcW w:w="1776" w:type="dxa"/>
          </w:tcPr>
          <w:p w14:paraId="719C795A" w14:textId="77777777" w:rsidR="003954F1" w:rsidRPr="00291505" w:rsidRDefault="003954F1" w:rsidP="003954F1">
            <w:pPr>
              <w:rPr>
                <w:rFonts w:ascii="標楷體" w:eastAsia="標楷體" w:hAnsi="標楷體"/>
              </w:rPr>
            </w:pPr>
          </w:p>
        </w:tc>
        <w:tc>
          <w:tcPr>
            <w:tcW w:w="456" w:type="dxa"/>
          </w:tcPr>
          <w:p w14:paraId="1AE877AB" w14:textId="77777777" w:rsidR="003954F1" w:rsidRDefault="003954F1" w:rsidP="003954F1">
            <w:pPr>
              <w:rPr>
                <w:rFonts w:ascii="標楷體" w:eastAsia="標楷體" w:hAnsi="標楷體"/>
              </w:rPr>
            </w:pPr>
          </w:p>
        </w:tc>
        <w:tc>
          <w:tcPr>
            <w:tcW w:w="576" w:type="dxa"/>
          </w:tcPr>
          <w:p w14:paraId="6343AC44"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3634A20B"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3954F1" w:rsidRPr="00706FB5" w14:paraId="6609041A" w14:textId="77777777" w:rsidTr="0094619A">
        <w:tc>
          <w:tcPr>
            <w:tcW w:w="576" w:type="dxa"/>
          </w:tcPr>
          <w:p w14:paraId="5C0D9C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11486EBC"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22CCD39A" w14:textId="77777777" w:rsidR="003954F1" w:rsidRPr="00FE4C04" w:rsidRDefault="003954F1" w:rsidP="003954F1">
            <w:pPr>
              <w:rPr>
                <w:rFonts w:ascii="標楷體" w:eastAsia="標楷體" w:hAnsi="標楷體"/>
              </w:rPr>
            </w:pPr>
          </w:p>
        </w:tc>
        <w:tc>
          <w:tcPr>
            <w:tcW w:w="456" w:type="dxa"/>
          </w:tcPr>
          <w:p w14:paraId="26DE825B" w14:textId="77777777" w:rsidR="003954F1" w:rsidRPr="00291505" w:rsidRDefault="003954F1" w:rsidP="003954F1">
            <w:pPr>
              <w:rPr>
                <w:rFonts w:ascii="標楷體" w:eastAsia="標楷體" w:hAnsi="標楷體"/>
              </w:rPr>
            </w:pPr>
          </w:p>
        </w:tc>
        <w:tc>
          <w:tcPr>
            <w:tcW w:w="1776" w:type="dxa"/>
          </w:tcPr>
          <w:p w14:paraId="413B9481" w14:textId="77777777" w:rsidR="003954F1" w:rsidRPr="00291505" w:rsidRDefault="003954F1" w:rsidP="003954F1">
            <w:pPr>
              <w:rPr>
                <w:rFonts w:ascii="標楷體" w:eastAsia="標楷體" w:hAnsi="標楷體"/>
              </w:rPr>
            </w:pPr>
          </w:p>
        </w:tc>
        <w:tc>
          <w:tcPr>
            <w:tcW w:w="456" w:type="dxa"/>
          </w:tcPr>
          <w:p w14:paraId="25BD0297" w14:textId="77777777" w:rsidR="003954F1" w:rsidRDefault="003954F1" w:rsidP="003954F1">
            <w:pPr>
              <w:rPr>
                <w:rFonts w:ascii="標楷體" w:eastAsia="標楷體" w:hAnsi="標楷體"/>
              </w:rPr>
            </w:pPr>
          </w:p>
        </w:tc>
        <w:tc>
          <w:tcPr>
            <w:tcW w:w="576" w:type="dxa"/>
          </w:tcPr>
          <w:p w14:paraId="5F1919A5"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0F9B10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3954F1" w:rsidRPr="00706FB5" w14:paraId="65F841B6" w14:textId="77777777" w:rsidTr="0094619A">
        <w:tc>
          <w:tcPr>
            <w:tcW w:w="576" w:type="dxa"/>
          </w:tcPr>
          <w:p w14:paraId="02EF39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2E8C3DD0"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552C1C92" w14:textId="77777777" w:rsidR="003954F1" w:rsidRPr="00FE4C04" w:rsidRDefault="003954F1" w:rsidP="003954F1">
            <w:pPr>
              <w:rPr>
                <w:rFonts w:ascii="標楷體" w:eastAsia="標楷體" w:hAnsi="標楷體"/>
              </w:rPr>
            </w:pPr>
          </w:p>
        </w:tc>
        <w:tc>
          <w:tcPr>
            <w:tcW w:w="456" w:type="dxa"/>
          </w:tcPr>
          <w:p w14:paraId="1850ECE0" w14:textId="77777777" w:rsidR="003954F1" w:rsidRPr="00291505" w:rsidRDefault="003954F1" w:rsidP="003954F1">
            <w:pPr>
              <w:rPr>
                <w:rFonts w:ascii="標楷體" w:eastAsia="標楷體" w:hAnsi="標楷體"/>
              </w:rPr>
            </w:pPr>
          </w:p>
        </w:tc>
        <w:tc>
          <w:tcPr>
            <w:tcW w:w="1776" w:type="dxa"/>
          </w:tcPr>
          <w:p w14:paraId="739C0D10" w14:textId="77777777" w:rsidR="003954F1" w:rsidRPr="00291505" w:rsidRDefault="003954F1" w:rsidP="003954F1">
            <w:pPr>
              <w:rPr>
                <w:rFonts w:ascii="標楷體" w:eastAsia="標楷體" w:hAnsi="標楷體"/>
              </w:rPr>
            </w:pPr>
          </w:p>
        </w:tc>
        <w:tc>
          <w:tcPr>
            <w:tcW w:w="456" w:type="dxa"/>
          </w:tcPr>
          <w:p w14:paraId="44AE07C9" w14:textId="77777777" w:rsidR="003954F1" w:rsidRDefault="003954F1" w:rsidP="003954F1">
            <w:pPr>
              <w:rPr>
                <w:rFonts w:ascii="標楷體" w:eastAsia="標楷體" w:hAnsi="標楷體"/>
              </w:rPr>
            </w:pPr>
          </w:p>
        </w:tc>
        <w:tc>
          <w:tcPr>
            <w:tcW w:w="576" w:type="dxa"/>
          </w:tcPr>
          <w:p w14:paraId="636D964A"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7E2B80C7"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3954F1" w:rsidRPr="00706FB5" w14:paraId="3AD53A65" w14:textId="77777777" w:rsidTr="0094619A">
        <w:tc>
          <w:tcPr>
            <w:tcW w:w="576" w:type="dxa"/>
          </w:tcPr>
          <w:p w14:paraId="7FFDC0D9"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44DC4DF3"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2A74CB3" w14:textId="77777777" w:rsidR="003954F1" w:rsidRPr="00FE4C04" w:rsidRDefault="003954F1" w:rsidP="003954F1">
            <w:pPr>
              <w:rPr>
                <w:rFonts w:ascii="標楷體" w:eastAsia="標楷體" w:hAnsi="標楷體"/>
              </w:rPr>
            </w:pPr>
          </w:p>
        </w:tc>
        <w:tc>
          <w:tcPr>
            <w:tcW w:w="456" w:type="dxa"/>
          </w:tcPr>
          <w:p w14:paraId="77365EAB" w14:textId="77777777" w:rsidR="003954F1" w:rsidRPr="00291505" w:rsidRDefault="003954F1" w:rsidP="003954F1">
            <w:pPr>
              <w:rPr>
                <w:rFonts w:ascii="標楷體" w:eastAsia="標楷體" w:hAnsi="標楷體"/>
              </w:rPr>
            </w:pPr>
          </w:p>
        </w:tc>
        <w:tc>
          <w:tcPr>
            <w:tcW w:w="1776" w:type="dxa"/>
          </w:tcPr>
          <w:p w14:paraId="7BDAB8AF" w14:textId="77777777" w:rsidR="003954F1" w:rsidRPr="00291505" w:rsidRDefault="003954F1" w:rsidP="003954F1">
            <w:pPr>
              <w:rPr>
                <w:rFonts w:ascii="標楷體" w:eastAsia="標楷體" w:hAnsi="標楷體"/>
              </w:rPr>
            </w:pPr>
          </w:p>
        </w:tc>
        <w:tc>
          <w:tcPr>
            <w:tcW w:w="456" w:type="dxa"/>
          </w:tcPr>
          <w:p w14:paraId="10EC0771" w14:textId="77777777" w:rsidR="003954F1" w:rsidRDefault="003954F1" w:rsidP="003954F1">
            <w:pPr>
              <w:rPr>
                <w:rFonts w:ascii="標楷體" w:eastAsia="標楷體" w:hAnsi="標楷體"/>
              </w:rPr>
            </w:pPr>
          </w:p>
        </w:tc>
        <w:tc>
          <w:tcPr>
            <w:tcW w:w="576" w:type="dxa"/>
          </w:tcPr>
          <w:p w14:paraId="49E622E3"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1CD5381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3954F1" w:rsidRPr="00706FB5" w14:paraId="45601944" w14:textId="77777777" w:rsidTr="0094619A">
        <w:tc>
          <w:tcPr>
            <w:tcW w:w="576" w:type="dxa"/>
          </w:tcPr>
          <w:p w14:paraId="212E1A72" w14:textId="77777777" w:rsidR="003954F1" w:rsidRPr="00B15695" w:rsidRDefault="003954F1" w:rsidP="003954F1">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00B95485"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60EC2245" w14:textId="77777777" w:rsidR="003954F1" w:rsidRPr="007E70D8" w:rsidRDefault="003954F1" w:rsidP="003954F1">
            <w:pPr>
              <w:rPr>
                <w:rFonts w:ascii="標楷體" w:eastAsia="標楷體" w:hAnsi="標楷體" w:cs="細明體"/>
                <w:spacing w:val="15"/>
                <w:kern w:val="0"/>
              </w:rPr>
            </w:pPr>
          </w:p>
        </w:tc>
        <w:tc>
          <w:tcPr>
            <w:tcW w:w="456" w:type="dxa"/>
          </w:tcPr>
          <w:p w14:paraId="5DEB947F" w14:textId="77777777" w:rsidR="003954F1" w:rsidRPr="00291505" w:rsidRDefault="003954F1" w:rsidP="003954F1">
            <w:pPr>
              <w:rPr>
                <w:rFonts w:ascii="標楷體" w:eastAsia="標楷體" w:hAnsi="標楷體"/>
              </w:rPr>
            </w:pPr>
          </w:p>
        </w:tc>
        <w:tc>
          <w:tcPr>
            <w:tcW w:w="1776" w:type="dxa"/>
          </w:tcPr>
          <w:p w14:paraId="31ACB2DD" w14:textId="77777777" w:rsidR="003954F1" w:rsidRPr="00291505" w:rsidRDefault="003954F1" w:rsidP="003954F1">
            <w:pPr>
              <w:rPr>
                <w:rFonts w:ascii="標楷體" w:eastAsia="標楷體" w:hAnsi="標楷體"/>
              </w:rPr>
            </w:pPr>
          </w:p>
        </w:tc>
        <w:tc>
          <w:tcPr>
            <w:tcW w:w="456" w:type="dxa"/>
          </w:tcPr>
          <w:p w14:paraId="4956A33F" w14:textId="77777777" w:rsidR="003954F1" w:rsidRDefault="003954F1" w:rsidP="003954F1">
            <w:pPr>
              <w:rPr>
                <w:rFonts w:ascii="標楷體" w:eastAsia="標楷體" w:hAnsi="標楷體"/>
              </w:rPr>
            </w:pPr>
          </w:p>
        </w:tc>
        <w:tc>
          <w:tcPr>
            <w:tcW w:w="576" w:type="dxa"/>
          </w:tcPr>
          <w:p w14:paraId="1BC1955C"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C8BAC5B" w14:textId="77777777" w:rsidR="003954F1" w:rsidRPr="007E70D8" w:rsidRDefault="003954F1" w:rsidP="003954F1">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B55D07" w:rsidRPr="00706FB5" w14:paraId="01D762CF" w14:textId="77777777" w:rsidTr="0094619A">
        <w:tc>
          <w:tcPr>
            <w:tcW w:w="576" w:type="dxa"/>
          </w:tcPr>
          <w:p w14:paraId="12B62970" w14:textId="77777777" w:rsidR="00B55D07" w:rsidRDefault="00B55D07" w:rsidP="003954F1">
            <w:pPr>
              <w:rPr>
                <w:rFonts w:ascii="標楷體" w:eastAsia="標楷體" w:hAnsi="標楷體"/>
              </w:rPr>
            </w:pPr>
            <w:r>
              <w:rPr>
                <w:rFonts w:ascii="標楷體" w:eastAsia="標楷體" w:hAnsi="標楷體" w:hint="eastAsia"/>
              </w:rPr>
              <w:t>18</w:t>
            </w:r>
          </w:p>
        </w:tc>
        <w:tc>
          <w:tcPr>
            <w:tcW w:w="2690" w:type="dxa"/>
          </w:tcPr>
          <w:p w14:paraId="71605818" w14:textId="77777777" w:rsidR="00B55D07" w:rsidRPr="00FE4C04"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18208995" w14:textId="77777777" w:rsidR="00B55D07" w:rsidRPr="007E70D8" w:rsidRDefault="00B55D07" w:rsidP="003954F1">
            <w:pPr>
              <w:rPr>
                <w:rFonts w:ascii="標楷體" w:eastAsia="標楷體" w:hAnsi="標楷體" w:cs="細明體"/>
                <w:spacing w:val="15"/>
                <w:kern w:val="0"/>
              </w:rPr>
            </w:pPr>
          </w:p>
        </w:tc>
        <w:tc>
          <w:tcPr>
            <w:tcW w:w="456" w:type="dxa"/>
          </w:tcPr>
          <w:p w14:paraId="334ACC28" w14:textId="77777777" w:rsidR="00B55D07" w:rsidRPr="00291505" w:rsidRDefault="00B55D07" w:rsidP="003954F1">
            <w:pPr>
              <w:rPr>
                <w:rFonts w:ascii="標楷體" w:eastAsia="標楷體" w:hAnsi="標楷體"/>
              </w:rPr>
            </w:pPr>
          </w:p>
        </w:tc>
        <w:tc>
          <w:tcPr>
            <w:tcW w:w="1776" w:type="dxa"/>
          </w:tcPr>
          <w:p w14:paraId="5786E8C1" w14:textId="77777777" w:rsidR="00B55D07" w:rsidRPr="00291505" w:rsidRDefault="00B55D07" w:rsidP="003954F1">
            <w:pPr>
              <w:rPr>
                <w:rFonts w:ascii="標楷體" w:eastAsia="標楷體" w:hAnsi="標楷體"/>
              </w:rPr>
            </w:pPr>
          </w:p>
        </w:tc>
        <w:tc>
          <w:tcPr>
            <w:tcW w:w="456" w:type="dxa"/>
          </w:tcPr>
          <w:p w14:paraId="6D9C263A" w14:textId="77777777" w:rsidR="00B55D07" w:rsidRDefault="00B55D07" w:rsidP="003954F1">
            <w:pPr>
              <w:rPr>
                <w:rFonts w:ascii="標楷體" w:eastAsia="標楷體" w:hAnsi="標楷體"/>
              </w:rPr>
            </w:pPr>
          </w:p>
        </w:tc>
        <w:tc>
          <w:tcPr>
            <w:tcW w:w="576" w:type="dxa"/>
          </w:tcPr>
          <w:p w14:paraId="1A73716A" w14:textId="77777777" w:rsidR="00B55D07" w:rsidRDefault="00B55D07" w:rsidP="003954F1">
            <w:pPr>
              <w:rPr>
                <w:rFonts w:ascii="標楷體" w:eastAsia="標楷體" w:hAnsi="標楷體"/>
              </w:rPr>
            </w:pPr>
            <w:r>
              <w:rPr>
                <w:rFonts w:ascii="標楷體" w:eastAsia="標楷體" w:hAnsi="標楷體" w:hint="eastAsia"/>
              </w:rPr>
              <w:t>R</w:t>
            </w:r>
          </w:p>
        </w:tc>
        <w:tc>
          <w:tcPr>
            <w:tcW w:w="3936" w:type="dxa"/>
          </w:tcPr>
          <w:p w14:paraId="59D2AA2D" w14:textId="77777777" w:rsidR="00B55D07" w:rsidRDefault="00B55D07" w:rsidP="003954F1">
            <w:pPr>
              <w:rPr>
                <w:rFonts w:ascii="標楷體" w:eastAsia="標楷體" w:hAnsi="標楷體" w:cs="細明體"/>
                <w:spacing w:val="15"/>
                <w:kern w:val="0"/>
              </w:rPr>
            </w:pPr>
          </w:p>
        </w:tc>
      </w:tr>
      <w:tr w:rsidR="00B55D07" w:rsidRPr="00706FB5" w14:paraId="49C79218" w14:textId="77777777" w:rsidTr="0094619A">
        <w:tc>
          <w:tcPr>
            <w:tcW w:w="576" w:type="dxa"/>
          </w:tcPr>
          <w:p w14:paraId="3EF6463D" w14:textId="77777777" w:rsidR="00B55D07" w:rsidRDefault="00B55D07" w:rsidP="003954F1">
            <w:pPr>
              <w:rPr>
                <w:rFonts w:ascii="標楷體" w:eastAsia="標楷體" w:hAnsi="標楷體"/>
              </w:rPr>
            </w:pPr>
          </w:p>
        </w:tc>
        <w:tc>
          <w:tcPr>
            <w:tcW w:w="2690" w:type="dxa"/>
          </w:tcPr>
          <w:p w14:paraId="08F15DFE" w14:textId="77777777" w:rsidR="00B55D07"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2EAF9CDC" w14:textId="77777777" w:rsidR="00B55D07" w:rsidRPr="007E70D8" w:rsidRDefault="00B55D07" w:rsidP="003954F1">
            <w:pPr>
              <w:rPr>
                <w:rFonts w:ascii="標楷體" w:eastAsia="標楷體" w:hAnsi="標楷體" w:cs="細明體"/>
                <w:spacing w:val="15"/>
                <w:kern w:val="0"/>
              </w:rPr>
            </w:pPr>
            <w:r>
              <w:rPr>
                <w:rFonts w:ascii="標楷體" w:eastAsia="標楷體" w:hAnsi="標楷體" w:hint="eastAsia"/>
              </w:rPr>
              <w:t>按鈕</w:t>
            </w:r>
          </w:p>
        </w:tc>
        <w:tc>
          <w:tcPr>
            <w:tcW w:w="456" w:type="dxa"/>
          </w:tcPr>
          <w:p w14:paraId="2221779E" w14:textId="77777777" w:rsidR="00B55D07" w:rsidRPr="00291505" w:rsidRDefault="00B55D07" w:rsidP="003954F1">
            <w:pPr>
              <w:rPr>
                <w:rFonts w:ascii="標楷體" w:eastAsia="標楷體" w:hAnsi="標楷體"/>
              </w:rPr>
            </w:pPr>
          </w:p>
        </w:tc>
        <w:tc>
          <w:tcPr>
            <w:tcW w:w="1776" w:type="dxa"/>
          </w:tcPr>
          <w:p w14:paraId="78F6BE1D" w14:textId="77777777" w:rsidR="00B55D07" w:rsidRPr="00291505" w:rsidRDefault="00B55D07" w:rsidP="003954F1">
            <w:pPr>
              <w:rPr>
                <w:rFonts w:ascii="標楷體" w:eastAsia="標楷體" w:hAnsi="標楷體"/>
              </w:rPr>
            </w:pPr>
          </w:p>
        </w:tc>
        <w:tc>
          <w:tcPr>
            <w:tcW w:w="456" w:type="dxa"/>
          </w:tcPr>
          <w:p w14:paraId="2CE856F2" w14:textId="77777777" w:rsidR="00B55D07" w:rsidRDefault="00B55D07" w:rsidP="003954F1">
            <w:pPr>
              <w:rPr>
                <w:rFonts w:ascii="標楷體" w:eastAsia="標楷體" w:hAnsi="標楷體"/>
              </w:rPr>
            </w:pPr>
          </w:p>
        </w:tc>
        <w:tc>
          <w:tcPr>
            <w:tcW w:w="576" w:type="dxa"/>
          </w:tcPr>
          <w:p w14:paraId="685C57DB" w14:textId="77777777" w:rsidR="00B55D07" w:rsidRDefault="00B55D07" w:rsidP="003954F1">
            <w:pPr>
              <w:rPr>
                <w:rFonts w:ascii="標楷體" w:eastAsia="標楷體" w:hAnsi="標楷體"/>
              </w:rPr>
            </w:pPr>
          </w:p>
        </w:tc>
        <w:tc>
          <w:tcPr>
            <w:tcW w:w="3936" w:type="dxa"/>
          </w:tcPr>
          <w:p w14:paraId="39A35383" w14:textId="77777777" w:rsidR="00B55D07" w:rsidRPr="00B55D07" w:rsidRDefault="00B55D07" w:rsidP="00B55D07">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112DA0" w:rsidRPr="00706FB5" w14:paraId="149A1F14" w14:textId="77777777" w:rsidTr="002D60D2">
        <w:tc>
          <w:tcPr>
            <w:tcW w:w="11283" w:type="dxa"/>
            <w:gridSpan w:val="8"/>
          </w:tcPr>
          <w:p w14:paraId="083C83D4" w14:textId="77777777" w:rsidR="00112DA0" w:rsidRDefault="00112DA0" w:rsidP="003954F1">
            <w:pPr>
              <w:rPr>
                <w:rFonts w:ascii="標楷體" w:eastAsia="標楷體" w:hAnsi="標楷體" w:cs="細明體"/>
                <w:spacing w:val="15"/>
                <w:kern w:val="0"/>
              </w:rPr>
            </w:pPr>
            <w:r>
              <w:rPr>
                <w:rFonts w:ascii="標楷體" w:eastAsia="標楷體" w:hAnsi="標楷體" w:hint="eastAsia"/>
                <w:color w:val="FF0000"/>
              </w:rPr>
              <w:t>抵押</w:t>
            </w:r>
          </w:p>
        </w:tc>
      </w:tr>
      <w:tr w:rsidR="00112DA0" w:rsidRPr="00706FB5" w14:paraId="2B1F983E" w14:textId="77777777" w:rsidTr="0094619A">
        <w:tc>
          <w:tcPr>
            <w:tcW w:w="576" w:type="dxa"/>
          </w:tcPr>
          <w:p w14:paraId="77A70B8B" w14:textId="77777777" w:rsidR="00112DA0" w:rsidRDefault="00112DA0" w:rsidP="00112DA0">
            <w:pPr>
              <w:rPr>
                <w:rFonts w:ascii="標楷體" w:eastAsia="標楷體" w:hAnsi="標楷體"/>
              </w:rPr>
            </w:pPr>
            <w:r>
              <w:rPr>
                <w:rFonts w:ascii="標楷體" w:eastAsia="標楷體" w:hAnsi="標楷體" w:hint="eastAsia"/>
              </w:rPr>
              <w:t>18</w:t>
            </w:r>
          </w:p>
        </w:tc>
        <w:tc>
          <w:tcPr>
            <w:tcW w:w="2690" w:type="dxa"/>
          </w:tcPr>
          <w:p w14:paraId="5E72C60F"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425234F" w14:textId="77777777" w:rsidR="00112DA0" w:rsidRPr="00FE4C04" w:rsidRDefault="00112DA0" w:rsidP="00112DA0">
            <w:pPr>
              <w:rPr>
                <w:rFonts w:ascii="標楷體" w:eastAsia="標楷體" w:hAnsi="標楷體"/>
              </w:rPr>
            </w:pPr>
          </w:p>
        </w:tc>
        <w:tc>
          <w:tcPr>
            <w:tcW w:w="456" w:type="dxa"/>
          </w:tcPr>
          <w:p w14:paraId="4FC88330" w14:textId="77777777" w:rsidR="00112DA0" w:rsidRPr="00291505" w:rsidRDefault="00112DA0" w:rsidP="00112DA0">
            <w:pPr>
              <w:rPr>
                <w:rFonts w:ascii="標楷體" w:eastAsia="標楷體" w:hAnsi="標楷體"/>
              </w:rPr>
            </w:pPr>
          </w:p>
        </w:tc>
        <w:tc>
          <w:tcPr>
            <w:tcW w:w="1776" w:type="dxa"/>
          </w:tcPr>
          <w:p w14:paraId="5A5D9B15" w14:textId="77777777" w:rsidR="00112DA0" w:rsidRPr="00291505" w:rsidRDefault="00112DA0" w:rsidP="00112DA0">
            <w:pPr>
              <w:rPr>
                <w:rFonts w:ascii="標楷體" w:eastAsia="標楷體" w:hAnsi="標楷體"/>
              </w:rPr>
            </w:pPr>
          </w:p>
        </w:tc>
        <w:tc>
          <w:tcPr>
            <w:tcW w:w="456" w:type="dxa"/>
          </w:tcPr>
          <w:p w14:paraId="54135BE1" w14:textId="77777777" w:rsidR="00112DA0" w:rsidRDefault="00112DA0" w:rsidP="00112DA0">
            <w:pPr>
              <w:rPr>
                <w:rFonts w:ascii="標楷體" w:eastAsia="標楷體" w:hAnsi="標楷體"/>
              </w:rPr>
            </w:pPr>
          </w:p>
        </w:tc>
        <w:tc>
          <w:tcPr>
            <w:tcW w:w="576" w:type="dxa"/>
          </w:tcPr>
          <w:p w14:paraId="05B8AC1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8AFCB86"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112DA0" w:rsidRPr="00706FB5" w14:paraId="7451EFC1" w14:textId="77777777" w:rsidTr="0094619A">
        <w:tc>
          <w:tcPr>
            <w:tcW w:w="576" w:type="dxa"/>
          </w:tcPr>
          <w:p w14:paraId="76203DB7" w14:textId="77777777" w:rsidR="00112DA0" w:rsidRDefault="00112DA0" w:rsidP="00112DA0">
            <w:pPr>
              <w:rPr>
                <w:rFonts w:ascii="標楷體" w:eastAsia="標楷體" w:hAnsi="標楷體"/>
              </w:rPr>
            </w:pPr>
            <w:r>
              <w:rPr>
                <w:rFonts w:ascii="標楷體" w:eastAsia="標楷體" w:hAnsi="標楷體" w:hint="eastAsia"/>
              </w:rPr>
              <w:t>19</w:t>
            </w:r>
          </w:p>
        </w:tc>
        <w:tc>
          <w:tcPr>
            <w:tcW w:w="2690" w:type="dxa"/>
          </w:tcPr>
          <w:p w14:paraId="4DEC825A"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05518DB1" w14:textId="77777777" w:rsidR="00112DA0" w:rsidRPr="00FE4C04" w:rsidRDefault="00112DA0" w:rsidP="00112DA0">
            <w:pPr>
              <w:rPr>
                <w:rFonts w:ascii="標楷體" w:eastAsia="標楷體" w:hAnsi="標楷體"/>
              </w:rPr>
            </w:pPr>
          </w:p>
        </w:tc>
        <w:tc>
          <w:tcPr>
            <w:tcW w:w="456" w:type="dxa"/>
          </w:tcPr>
          <w:p w14:paraId="24B56E5C" w14:textId="77777777" w:rsidR="00112DA0" w:rsidRPr="00291505" w:rsidRDefault="00112DA0" w:rsidP="00112DA0">
            <w:pPr>
              <w:rPr>
                <w:rFonts w:ascii="標楷體" w:eastAsia="標楷體" w:hAnsi="標楷體"/>
              </w:rPr>
            </w:pPr>
          </w:p>
        </w:tc>
        <w:tc>
          <w:tcPr>
            <w:tcW w:w="1776" w:type="dxa"/>
          </w:tcPr>
          <w:p w14:paraId="5F577598" w14:textId="77777777" w:rsidR="00112DA0" w:rsidRPr="00291505" w:rsidRDefault="00112DA0" w:rsidP="00112DA0">
            <w:pPr>
              <w:rPr>
                <w:rFonts w:ascii="標楷體" w:eastAsia="標楷體" w:hAnsi="標楷體"/>
              </w:rPr>
            </w:pPr>
          </w:p>
        </w:tc>
        <w:tc>
          <w:tcPr>
            <w:tcW w:w="456" w:type="dxa"/>
          </w:tcPr>
          <w:p w14:paraId="39472E92" w14:textId="77777777" w:rsidR="00112DA0" w:rsidRDefault="00112DA0" w:rsidP="00112DA0">
            <w:pPr>
              <w:rPr>
                <w:rFonts w:ascii="標楷體" w:eastAsia="標楷體" w:hAnsi="標楷體"/>
              </w:rPr>
            </w:pPr>
          </w:p>
        </w:tc>
        <w:tc>
          <w:tcPr>
            <w:tcW w:w="576" w:type="dxa"/>
          </w:tcPr>
          <w:p w14:paraId="7AD2758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6F37164"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112DA0" w:rsidRPr="00706FB5" w14:paraId="15B7BCB5" w14:textId="77777777" w:rsidTr="0094619A">
        <w:tc>
          <w:tcPr>
            <w:tcW w:w="576" w:type="dxa"/>
          </w:tcPr>
          <w:p w14:paraId="0667A4A5" w14:textId="77777777" w:rsidR="00112DA0" w:rsidRDefault="00112DA0" w:rsidP="00112DA0">
            <w:pPr>
              <w:rPr>
                <w:rFonts w:ascii="標楷體" w:eastAsia="標楷體" w:hAnsi="標楷體"/>
              </w:rPr>
            </w:pPr>
            <w:r>
              <w:rPr>
                <w:rFonts w:ascii="標楷體" w:eastAsia="標楷體" w:hAnsi="標楷體" w:hint="eastAsia"/>
              </w:rPr>
              <w:t>20</w:t>
            </w:r>
          </w:p>
        </w:tc>
        <w:tc>
          <w:tcPr>
            <w:tcW w:w="2690" w:type="dxa"/>
          </w:tcPr>
          <w:p w14:paraId="51240636" w14:textId="77777777" w:rsidR="00112DA0" w:rsidRPr="00D22BBF" w:rsidRDefault="00112DA0" w:rsidP="00112DA0">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6E0F2F43" w14:textId="77777777" w:rsidR="00112DA0" w:rsidRDefault="00112DA0" w:rsidP="00112DA0">
            <w:pPr>
              <w:rPr>
                <w:rFonts w:ascii="標楷體" w:eastAsia="標楷體" w:hAnsi="標楷體"/>
              </w:rPr>
            </w:pPr>
          </w:p>
        </w:tc>
        <w:tc>
          <w:tcPr>
            <w:tcW w:w="456" w:type="dxa"/>
          </w:tcPr>
          <w:p w14:paraId="579521E3" w14:textId="77777777" w:rsidR="00112DA0" w:rsidRPr="00291505" w:rsidRDefault="00112DA0" w:rsidP="00112DA0">
            <w:pPr>
              <w:rPr>
                <w:rFonts w:ascii="標楷體" w:eastAsia="標楷體" w:hAnsi="標楷體"/>
              </w:rPr>
            </w:pPr>
          </w:p>
        </w:tc>
        <w:tc>
          <w:tcPr>
            <w:tcW w:w="1776" w:type="dxa"/>
          </w:tcPr>
          <w:p w14:paraId="0F41E7BF" w14:textId="77777777" w:rsidR="00112DA0" w:rsidRPr="00291505" w:rsidRDefault="00112DA0" w:rsidP="00112DA0">
            <w:pPr>
              <w:rPr>
                <w:rFonts w:ascii="標楷體" w:eastAsia="標楷體" w:hAnsi="標楷體"/>
              </w:rPr>
            </w:pPr>
          </w:p>
        </w:tc>
        <w:tc>
          <w:tcPr>
            <w:tcW w:w="456" w:type="dxa"/>
          </w:tcPr>
          <w:p w14:paraId="6E643B8A" w14:textId="77777777" w:rsidR="00112DA0" w:rsidRDefault="00112DA0" w:rsidP="00112DA0">
            <w:pPr>
              <w:rPr>
                <w:rFonts w:ascii="標楷體" w:eastAsia="標楷體" w:hAnsi="標楷體"/>
              </w:rPr>
            </w:pPr>
          </w:p>
        </w:tc>
        <w:tc>
          <w:tcPr>
            <w:tcW w:w="576" w:type="dxa"/>
          </w:tcPr>
          <w:p w14:paraId="164CFCF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229175DC"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41634280"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17FB1094"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112DA0" w:rsidRPr="00706FB5" w14:paraId="2293E4B0" w14:textId="77777777" w:rsidTr="0094619A">
        <w:tc>
          <w:tcPr>
            <w:tcW w:w="576" w:type="dxa"/>
          </w:tcPr>
          <w:p w14:paraId="44CF3569" w14:textId="77777777" w:rsidR="00112DA0" w:rsidRDefault="00112DA0" w:rsidP="00112DA0">
            <w:pPr>
              <w:rPr>
                <w:rFonts w:ascii="標楷體" w:eastAsia="標楷體" w:hAnsi="標楷體"/>
              </w:rPr>
            </w:pPr>
            <w:r>
              <w:rPr>
                <w:rFonts w:ascii="標楷體" w:eastAsia="標楷體" w:hAnsi="標楷體" w:hint="eastAsia"/>
              </w:rPr>
              <w:t>21</w:t>
            </w:r>
          </w:p>
        </w:tc>
        <w:tc>
          <w:tcPr>
            <w:tcW w:w="2690" w:type="dxa"/>
          </w:tcPr>
          <w:p w14:paraId="5C40C5D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3BF210D6" w14:textId="77777777" w:rsidR="00112DA0" w:rsidRPr="00FE4C04" w:rsidRDefault="00112DA0" w:rsidP="00112DA0">
            <w:pPr>
              <w:rPr>
                <w:rFonts w:ascii="標楷體" w:eastAsia="標楷體" w:hAnsi="標楷體"/>
              </w:rPr>
            </w:pPr>
          </w:p>
        </w:tc>
        <w:tc>
          <w:tcPr>
            <w:tcW w:w="456" w:type="dxa"/>
          </w:tcPr>
          <w:p w14:paraId="507CABC5" w14:textId="77777777" w:rsidR="00112DA0" w:rsidRPr="00291505" w:rsidRDefault="00112DA0" w:rsidP="00112DA0">
            <w:pPr>
              <w:rPr>
                <w:rFonts w:ascii="標楷體" w:eastAsia="標楷體" w:hAnsi="標楷體"/>
              </w:rPr>
            </w:pPr>
          </w:p>
        </w:tc>
        <w:tc>
          <w:tcPr>
            <w:tcW w:w="1776" w:type="dxa"/>
          </w:tcPr>
          <w:p w14:paraId="59D69016" w14:textId="77777777" w:rsidR="00112DA0" w:rsidRPr="00291505" w:rsidRDefault="00112DA0" w:rsidP="00112DA0">
            <w:pPr>
              <w:rPr>
                <w:rFonts w:ascii="標楷體" w:eastAsia="標楷體" w:hAnsi="標楷體"/>
              </w:rPr>
            </w:pPr>
          </w:p>
        </w:tc>
        <w:tc>
          <w:tcPr>
            <w:tcW w:w="456" w:type="dxa"/>
          </w:tcPr>
          <w:p w14:paraId="17628EEF" w14:textId="77777777" w:rsidR="00112DA0" w:rsidRDefault="00112DA0" w:rsidP="00112DA0">
            <w:pPr>
              <w:rPr>
                <w:rFonts w:ascii="標楷體" w:eastAsia="標楷體" w:hAnsi="標楷體"/>
              </w:rPr>
            </w:pPr>
          </w:p>
        </w:tc>
        <w:tc>
          <w:tcPr>
            <w:tcW w:w="576" w:type="dxa"/>
          </w:tcPr>
          <w:p w14:paraId="3B1232BA"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4430E37C"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112DA0" w:rsidRPr="00706FB5" w14:paraId="7FB96C46" w14:textId="77777777" w:rsidTr="0094619A">
        <w:tc>
          <w:tcPr>
            <w:tcW w:w="576" w:type="dxa"/>
          </w:tcPr>
          <w:p w14:paraId="1EB90935"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BA304DB"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77FE0DC9" w14:textId="77777777" w:rsidR="00112DA0" w:rsidRPr="00FE4C04" w:rsidRDefault="00112DA0" w:rsidP="00112DA0">
            <w:pPr>
              <w:rPr>
                <w:rFonts w:ascii="標楷體" w:eastAsia="標楷體" w:hAnsi="標楷體"/>
              </w:rPr>
            </w:pPr>
          </w:p>
        </w:tc>
        <w:tc>
          <w:tcPr>
            <w:tcW w:w="456" w:type="dxa"/>
          </w:tcPr>
          <w:p w14:paraId="6863DC1E" w14:textId="77777777" w:rsidR="00112DA0" w:rsidRPr="00291505" w:rsidRDefault="00112DA0" w:rsidP="00112DA0">
            <w:pPr>
              <w:rPr>
                <w:rFonts w:ascii="標楷體" w:eastAsia="標楷體" w:hAnsi="標楷體"/>
              </w:rPr>
            </w:pPr>
          </w:p>
        </w:tc>
        <w:tc>
          <w:tcPr>
            <w:tcW w:w="1776" w:type="dxa"/>
          </w:tcPr>
          <w:p w14:paraId="5A004DBA" w14:textId="77777777" w:rsidR="00112DA0" w:rsidRPr="00291505" w:rsidRDefault="00112DA0" w:rsidP="00112DA0">
            <w:pPr>
              <w:rPr>
                <w:rFonts w:ascii="標楷體" w:eastAsia="標楷體" w:hAnsi="標楷體"/>
              </w:rPr>
            </w:pPr>
          </w:p>
        </w:tc>
        <w:tc>
          <w:tcPr>
            <w:tcW w:w="456" w:type="dxa"/>
          </w:tcPr>
          <w:p w14:paraId="58B2C8D0" w14:textId="77777777" w:rsidR="00112DA0" w:rsidRDefault="00112DA0" w:rsidP="00112DA0">
            <w:pPr>
              <w:rPr>
                <w:rFonts w:ascii="標楷體" w:eastAsia="標楷體" w:hAnsi="標楷體"/>
              </w:rPr>
            </w:pPr>
          </w:p>
        </w:tc>
        <w:tc>
          <w:tcPr>
            <w:tcW w:w="576" w:type="dxa"/>
          </w:tcPr>
          <w:p w14:paraId="5DCEB12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D6ED39F"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112DA0" w:rsidRPr="00706FB5" w14:paraId="4F65D3F2" w14:textId="77777777" w:rsidTr="0094619A">
        <w:tc>
          <w:tcPr>
            <w:tcW w:w="576" w:type="dxa"/>
          </w:tcPr>
          <w:p w14:paraId="077BC0C1"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319E616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240AF26D" w14:textId="77777777" w:rsidR="00112DA0" w:rsidRPr="00FE4C04" w:rsidRDefault="00112DA0" w:rsidP="00112DA0">
            <w:pPr>
              <w:rPr>
                <w:rFonts w:ascii="標楷體" w:eastAsia="標楷體" w:hAnsi="標楷體"/>
              </w:rPr>
            </w:pPr>
          </w:p>
        </w:tc>
        <w:tc>
          <w:tcPr>
            <w:tcW w:w="456" w:type="dxa"/>
          </w:tcPr>
          <w:p w14:paraId="530302CF" w14:textId="77777777" w:rsidR="00112DA0" w:rsidRPr="00291505" w:rsidRDefault="00112DA0" w:rsidP="00112DA0">
            <w:pPr>
              <w:rPr>
                <w:rFonts w:ascii="標楷體" w:eastAsia="標楷體" w:hAnsi="標楷體"/>
              </w:rPr>
            </w:pPr>
          </w:p>
        </w:tc>
        <w:tc>
          <w:tcPr>
            <w:tcW w:w="1776" w:type="dxa"/>
          </w:tcPr>
          <w:p w14:paraId="358F966B" w14:textId="77777777" w:rsidR="00112DA0" w:rsidRPr="00291505" w:rsidRDefault="00112DA0" w:rsidP="00112DA0">
            <w:pPr>
              <w:rPr>
                <w:rFonts w:ascii="標楷體" w:eastAsia="標楷體" w:hAnsi="標楷體"/>
              </w:rPr>
            </w:pPr>
          </w:p>
        </w:tc>
        <w:tc>
          <w:tcPr>
            <w:tcW w:w="456" w:type="dxa"/>
          </w:tcPr>
          <w:p w14:paraId="608A4AD4" w14:textId="77777777" w:rsidR="00112DA0" w:rsidRDefault="00112DA0" w:rsidP="00112DA0">
            <w:pPr>
              <w:rPr>
                <w:rFonts w:ascii="標楷體" w:eastAsia="標楷體" w:hAnsi="標楷體"/>
              </w:rPr>
            </w:pPr>
          </w:p>
        </w:tc>
        <w:tc>
          <w:tcPr>
            <w:tcW w:w="576" w:type="dxa"/>
          </w:tcPr>
          <w:p w14:paraId="34659D8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95A11B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112DA0" w:rsidRPr="00706FB5" w14:paraId="0C6B6C85" w14:textId="77777777" w:rsidTr="0094619A">
        <w:tc>
          <w:tcPr>
            <w:tcW w:w="576" w:type="dxa"/>
          </w:tcPr>
          <w:p w14:paraId="1080D58A"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98CD4D1"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6ACD2CEA" w14:textId="77777777" w:rsidR="00112DA0" w:rsidRPr="00FE4C04" w:rsidRDefault="00112DA0" w:rsidP="00112DA0">
            <w:pPr>
              <w:rPr>
                <w:rFonts w:ascii="標楷體" w:eastAsia="標楷體" w:hAnsi="標楷體"/>
              </w:rPr>
            </w:pPr>
          </w:p>
        </w:tc>
        <w:tc>
          <w:tcPr>
            <w:tcW w:w="456" w:type="dxa"/>
          </w:tcPr>
          <w:p w14:paraId="5C4108CA" w14:textId="77777777" w:rsidR="00112DA0" w:rsidRPr="00291505" w:rsidRDefault="00112DA0" w:rsidP="00112DA0">
            <w:pPr>
              <w:rPr>
                <w:rFonts w:ascii="標楷體" w:eastAsia="標楷體" w:hAnsi="標楷體"/>
              </w:rPr>
            </w:pPr>
          </w:p>
        </w:tc>
        <w:tc>
          <w:tcPr>
            <w:tcW w:w="1776" w:type="dxa"/>
          </w:tcPr>
          <w:p w14:paraId="45FB09EB" w14:textId="77777777" w:rsidR="00112DA0" w:rsidRPr="00291505" w:rsidRDefault="00112DA0" w:rsidP="00112DA0">
            <w:pPr>
              <w:rPr>
                <w:rFonts w:ascii="標楷體" w:eastAsia="標楷體" w:hAnsi="標楷體"/>
              </w:rPr>
            </w:pPr>
          </w:p>
        </w:tc>
        <w:tc>
          <w:tcPr>
            <w:tcW w:w="456" w:type="dxa"/>
          </w:tcPr>
          <w:p w14:paraId="4AB862B9" w14:textId="77777777" w:rsidR="00112DA0" w:rsidRDefault="00112DA0" w:rsidP="00112DA0">
            <w:pPr>
              <w:rPr>
                <w:rFonts w:ascii="標楷體" w:eastAsia="標楷體" w:hAnsi="標楷體"/>
              </w:rPr>
            </w:pPr>
          </w:p>
        </w:tc>
        <w:tc>
          <w:tcPr>
            <w:tcW w:w="576" w:type="dxa"/>
          </w:tcPr>
          <w:p w14:paraId="1EB031B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86F2F0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112DA0" w:rsidRPr="00706FB5" w14:paraId="1779ABC2" w14:textId="77777777" w:rsidTr="0094619A">
        <w:tc>
          <w:tcPr>
            <w:tcW w:w="576" w:type="dxa"/>
          </w:tcPr>
          <w:p w14:paraId="102EE969"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72BD125F"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5A76AD50" w14:textId="77777777" w:rsidR="00112DA0" w:rsidRPr="00FE4C04" w:rsidRDefault="00112DA0" w:rsidP="00112DA0">
            <w:pPr>
              <w:rPr>
                <w:rFonts w:ascii="標楷體" w:eastAsia="標楷體" w:hAnsi="標楷體"/>
              </w:rPr>
            </w:pPr>
          </w:p>
        </w:tc>
        <w:tc>
          <w:tcPr>
            <w:tcW w:w="456" w:type="dxa"/>
          </w:tcPr>
          <w:p w14:paraId="15E3B7FF" w14:textId="77777777" w:rsidR="00112DA0" w:rsidRPr="00291505" w:rsidRDefault="00112DA0" w:rsidP="00112DA0">
            <w:pPr>
              <w:rPr>
                <w:rFonts w:ascii="標楷體" w:eastAsia="標楷體" w:hAnsi="標楷體"/>
              </w:rPr>
            </w:pPr>
          </w:p>
        </w:tc>
        <w:tc>
          <w:tcPr>
            <w:tcW w:w="1776" w:type="dxa"/>
          </w:tcPr>
          <w:p w14:paraId="5C16749F" w14:textId="77777777" w:rsidR="00112DA0" w:rsidRPr="00291505" w:rsidRDefault="00112DA0" w:rsidP="00112DA0">
            <w:pPr>
              <w:rPr>
                <w:rFonts w:ascii="標楷體" w:eastAsia="標楷體" w:hAnsi="標楷體"/>
              </w:rPr>
            </w:pPr>
          </w:p>
        </w:tc>
        <w:tc>
          <w:tcPr>
            <w:tcW w:w="456" w:type="dxa"/>
          </w:tcPr>
          <w:p w14:paraId="6484E06F" w14:textId="77777777" w:rsidR="00112DA0" w:rsidRDefault="00112DA0" w:rsidP="00112DA0">
            <w:pPr>
              <w:rPr>
                <w:rFonts w:ascii="標楷體" w:eastAsia="標楷體" w:hAnsi="標楷體"/>
              </w:rPr>
            </w:pPr>
          </w:p>
        </w:tc>
        <w:tc>
          <w:tcPr>
            <w:tcW w:w="576" w:type="dxa"/>
          </w:tcPr>
          <w:p w14:paraId="58A2F90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F37B72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112DA0" w:rsidRPr="00706FB5" w14:paraId="62C15A1C" w14:textId="77777777" w:rsidTr="0094619A">
        <w:tc>
          <w:tcPr>
            <w:tcW w:w="576" w:type="dxa"/>
          </w:tcPr>
          <w:p w14:paraId="31BEF6A3"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060897CC"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2B412A7" w14:textId="77777777" w:rsidR="00112DA0" w:rsidRPr="00FE4C04" w:rsidRDefault="00112DA0" w:rsidP="00112DA0">
            <w:pPr>
              <w:rPr>
                <w:rFonts w:ascii="標楷體" w:eastAsia="標楷體" w:hAnsi="標楷體"/>
              </w:rPr>
            </w:pPr>
          </w:p>
        </w:tc>
        <w:tc>
          <w:tcPr>
            <w:tcW w:w="456" w:type="dxa"/>
          </w:tcPr>
          <w:p w14:paraId="213C4439" w14:textId="77777777" w:rsidR="00112DA0" w:rsidRPr="00291505" w:rsidRDefault="00112DA0" w:rsidP="00112DA0">
            <w:pPr>
              <w:rPr>
                <w:rFonts w:ascii="標楷體" w:eastAsia="標楷體" w:hAnsi="標楷體"/>
              </w:rPr>
            </w:pPr>
          </w:p>
        </w:tc>
        <w:tc>
          <w:tcPr>
            <w:tcW w:w="1776" w:type="dxa"/>
          </w:tcPr>
          <w:p w14:paraId="2011F0FC" w14:textId="77777777" w:rsidR="00112DA0" w:rsidRPr="00291505" w:rsidRDefault="00112DA0" w:rsidP="00112DA0">
            <w:pPr>
              <w:rPr>
                <w:rFonts w:ascii="標楷體" w:eastAsia="標楷體" w:hAnsi="標楷體"/>
              </w:rPr>
            </w:pPr>
          </w:p>
        </w:tc>
        <w:tc>
          <w:tcPr>
            <w:tcW w:w="456" w:type="dxa"/>
          </w:tcPr>
          <w:p w14:paraId="6B56C8D0" w14:textId="77777777" w:rsidR="00112DA0" w:rsidRDefault="00112DA0" w:rsidP="00112DA0">
            <w:pPr>
              <w:rPr>
                <w:rFonts w:ascii="標楷體" w:eastAsia="標楷體" w:hAnsi="標楷體"/>
              </w:rPr>
            </w:pPr>
          </w:p>
        </w:tc>
        <w:tc>
          <w:tcPr>
            <w:tcW w:w="576" w:type="dxa"/>
          </w:tcPr>
          <w:p w14:paraId="7B62C88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7B3AB5A" w14:textId="77777777" w:rsidR="00112DA0" w:rsidRPr="00FE4C04" w:rsidRDefault="00112DA0" w:rsidP="00112DA0">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112DA0" w:rsidRPr="00706FB5" w14:paraId="3B639217" w14:textId="77777777" w:rsidTr="0094619A">
        <w:tc>
          <w:tcPr>
            <w:tcW w:w="576" w:type="dxa"/>
          </w:tcPr>
          <w:p w14:paraId="2EAAC9C7"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90B967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97E50F" w14:textId="77777777" w:rsidR="00112DA0" w:rsidRPr="00FE4C04" w:rsidRDefault="00112DA0" w:rsidP="00112DA0">
            <w:pPr>
              <w:rPr>
                <w:rFonts w:ascii="標楷體" w:eastAsia="標楷體" w:hAnsi="標楷體"/>
              </w:rPr>
            </w:pPr>
          </w:p>
        </w:tc>
        <w:tc>
          <w:tcPr>
            <w:tcW w:w="456" w:type="dxa"/>
          </w:tcPr>
          <w:p w14:paraId="6A3B797E" w14:textId="77777777" w:rsidR="00112DA0" w:rsidRPr="00291505" w:rsidRDefault="00112DA0" w:rsidP="00112DA0">
            <w:pPr>
              <w:rPr>
                <w:rFonts w:ascii="標楷體" w:eastAsia="標楷體" w:hAnsi="標楷體"/>
              </w:rPr>
            </w:pPr>
          </w:p>
        </w:tc>
        <w:tc>
          <w:tcPr>
            <w:tcW w:w="1776" w:type="dxa"/>
          </w:tcPr>
          <w:p w14:paraId="06B0B928" w14:textId="77777777" w:rsidR="00112DA0" w:rsidRPr="00291505" w:rsidRDefault="00112DA0" w:rsidP="00112DA0">
            <w:pPr>
              <w:rPr>
                <w:rFonts w:ascii="標楷體" w:eastAsia="標楷體" w:hAnsi="標楷體"/>
              </w:rPr>
            </w:pPr>
          </w:p>
        </w:tc>
        <w:tc>
          <w:tcPr>
            <w:tcW w:w="456" w:type="dxa"/>
          </w:tcPr>
          <w:p w14:paraId="44BBF9F7" w14:textId="77777777" w:rsidR="00112DA0" w:rsidRDefault="00112DA0" w:rsidP="00112DA0">
            <w:pPr>
              <w:rPr>
                <w:rFonts w:ascii="標楷體" w:eastAsia="標楷體" w:hAnsi="標楷體"/>
              </w:rPr>
            </w:pPr>
          </w:p>
        </w:tc>
        <w:tc>
          <w:tcPr>
            <w:tcW w:w="576" w:type="dxa"/>
          </w:tcPr>
          <w:p w14:paraId="7A7148AD"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6FE0DC8"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112DA0" w:rsidRPr="00706FB5" w14:paraId="444B2696" w14:textId="77777777" w:rsidTr="0094619A">
        <w:tc>
          <w:tcPr>
            <w:tcW w:w="576" w:type="dxa"/>
          </w:tcPr>
          <w:p w14:paraId="75E84D6D"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6BEF3CF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402BF00" w14:textId="77777777" w:rsidR="00112DA0" w:rsidRPr="00FE4C04" w:rsidRDefault="00112DA0" w:rsidP="00112DA0">
            <w:pPr>
              <w:rPr>
                <w:rFonts w:ascii="標楷體" w:eastAsia="標楷體" w:hAnsi="標楷體"/>
              </w:rPr>
            </w:pPr>
          </w:p>
        </w:tc>
        <w:tc>
          <w:tcPr>
            <w:tcW w:w="456" w:type="dxa"/>
          </w:tcPr>
          <w:p w14:paraId="086632CD" w14:textId="77777777" w:rsidR="00112DA0" w:rsidRPr="00291505" w:rsidRDefault="00112DA0" w:rsidP="00112DA0">
            <w:pPr>
              <w:rPr>
                <w:rFonts w:ascii="標楷體" w:eastAsia="標楷體" w:hAnsi="標楷體"/>
              </w:rPr>
            </w:pPr>
          </w:p>
        </w:tc>
        <w:tc>
          <w:tcPr>
            <w:tcW w:w="1776" w:type="dxa"/>
          </w:tcPr>
          <w:p w14:paraId="53B7A71B" w14:textId="77777777" w:rsidR="00112DA0" w:rsidRPr="00291505" w:rsidRDefault="00112DA0" w:rsidP="00112DA0">
            <w:pPr>
              <w:rPr>
                <w:rFonts w:ascii="標楷體" w:eastAsia="標楷體" w:hAnsi="標楷體"/>
              </w:rPr>
            </w:pPr>
          </w:p>
        </w:tc>
        <w:tc>
          <w:tcPr>
            <w:tcW w:w="456" w:type="dxa"/>
          </w:tcPr>
          <w:p w14:paraId="47929F55" w14:textId="77777777" w:rsidR="00112DA0" w:rsidRDefault="00112DA0" w:rsidP="00112DA0">
            <w:pPr>
              <w:rPr>
                <w:rFonts w:ascii="標楷體" w:eastAsia="標楷體" w:hAnsi="標楷體"/>
              </w:rPr>
            </w:pPr>
          </w:p>
        </w:tc>
        <w:tc>
          <w:tcPr>
            <w:tcW w:w="576" w:type="dxa"/>
          </w:tcPr>
          <w:p w14:paraId="5EF768A1"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475BFC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112DA0" w:rsidRPr="00706FB5" w14:paraId="0173E916" w14:textId="77777777" w:rsidTr="0094619A">
        <w:tc>
          <w:tcPr>
            <w:tcW w:w="576" w:type="dxa"/>
          </w:tcPr>
          <w:p w14:paraId="1214148C"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27650059"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68CB26BA" w14:textId="77777777" w:rsidR="00112DA0" w:rsidRPr="00FE4C04" w:rsidRDefault="00112DA0" w:rsidP="00112DA0">
            <w:pPr>
              <w:rPr>
                <w:rFonts w:ascii="標楷體" w:eastAsia="標楷體" w:hAnsi="標楷體"/>
              </w:rPr>
            </w:pPr>
          </w:p>
        </w:tc>
        <w:tc>
          <w:tcPr>
            <w:tcW w:w="456" w:type="dxa"/>
          </w:tcPr>
          <w:p w14:paraId="5499A9F3" w14:textId="77777777" w:rsidR="00112DA0" w:rsidRPr="00291505" w:rsidRDefault="00112DA0" w:rsidP="00112DA0">
            <w:pPr>
              <w:rPr>
                <w:rFonts w:ascii="標楷體" w:eastAsia="標楷體" w:hAnsi="標楷體"/>
              </w:rPr>
            </w:pPr>
          </w:p>
        </w:tc>
        <w:tc>
          <w:tcPr>
            <w:tcW w:w="1776" w:type="dxa"/>
          </w:tcPr>
          <w:p w14:paraId="2619BD33" w14:textId="77777777" w:rsidR="00112DA0" w:rsidRPr="00291505" w:rsidRDefault="00112DA0" w:rsidP="00112DA0">
            <w:pPr>
              <w:rPr>
                <w:rFonts w:ascii="標楷體" w:eastAsia="標楷體" w:hAnsi="標楷體"/>
              </w:rPr>
            </w:pPr>
          </w:p>
        </w:tc>
        <w:tc>
          <w:tcPr>
            <w:tcW w:w="456" w:type="dxa"/>
          </w:tcPr>
          <w:p w14:paraId="447C12E9" w14:textId="77777777" w:rsidR="00112DA0" w:rsidRDefault="00112DA0" w:rsidP="00112DA0">
            <w:pPr>
              <w:rPr>
                <w:rFonts w:ascii="標楷體" w:eastAsia="標楷體" w:hAnsi="標楷體"/>
              </w:rPr>
            </w:pPr>
          </w:p>
        </w:tc>
        <w:tc>
          <w:tcPr>
            <w:tcW w:w="576" w:type="dxa"/>
          </w:tcPr>
          <w:p w14:paraId="66EE5620"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06AEF8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112DA0" w:rsidRPr="00706FB5" w14:paraId="5C0C1592" w14:textId="77777777" w:rsidTr="002D60D2">
        <w:tc>
          <w:tcPr>
            <w:tcW w:w="11283" w:type="dxa"/>
            <w:gridSpan w:val="8"/>
          </w:tcPr>
          <w:p w14:paraId="56C198B4" w14:textId="77777777" w:rsidR="00112DA0" w:rsidRDefault="00112DA0" w:rsidP="00112DA0">
            <w:pPr>
              <w:rPr>
                <w:rFonts w:ascii="標楷體" w:eastAsia="標楷體" w:hAnsi="標楷體"/>
              </w:rPr>
            </w:pPr>
            <w:r>
              <w:rPr>
                <w:rFonts w:ascii="標楷體" w:eastAsia="標楷體" w:hAnsi="標楷體" w:hint="eastAsia"/>
                <w:color w:val="FF0000"/>
              </w:rPr>
              <w:t>處分</w:t>
            </w:r>
          </w:p>
        </w:tc>
      </w:tr>
      <w:tr w:rsidR="00112DA0" w:rsidRPr="00706FB5" w14:paraId="7DDBAC10" w14:textId="77777777" w:rsidTr="0094619A">
        <w:tc>
          <w:tcPr>
            <w:tcW w:w="576" w:type="dxa"/>
          </w:tcPr>
          <w:p w14:paraId="56A461B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7B45CE52"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40091102" w14:textId="77777777" w:rsidR="00112DA0" w:rsidRPr="00FE4C04" w:rsidRDefault="00112DA0" w:rsidP="00112DA0">
            <w:pPr>
              <w:rPr>
                <w:rFonts w:ascii="標楷體" w:eastAsia="標楷體" w:hAnsi="標楷體"/>
              </w:rPr>
            </w:pPr>
          </w:p>
        </w:tc>
        <w:tc>
          <w:tcPr>
            <w:tcW w:w="456" w:type="dxa"/>
          </w:tcPr>
          <w:p w14:paraId="36DE3EE3" w14:textId="77777777" w:rsidR="00112DA0" w:rsidRPr="00291505" w:rsidRDefault="00112DA0" w:rsidP="00112DA0">
            <w:pPr>
              <w:rPr>
                <w:rFonts w:ascii="標楷體" w:eastAsia="標楷體" w:hAnsi="標楷體"/>
              </w:rPr>
            </w:pPr>
          </w:p>
        </w:tc>
        <w:tc>
          <w:tcPr>
            <w:tcW w:w="1776" w:type="dxa"/>
          </w:tcPr>
          <w:p w14:paraId="071F570C" w14:textId="77777777" w:rsidR="00112DA0" w:rsidRPr="00291505" w:rsidRDefault="00112DA0" w:rsidP="00112DA0">
            <w:pPr>
              <w:rPr>
                <w:rFonts w:ascii="標楷體" w:eastAsia="標楷體" w:hAnsi="標楷體"/>
              </w:rPr>
            </w:pPr>
          </w:p>
        </w:tc>
        <w:tc>
          <w:tcPr>
            <w:tcW w:w="456" w:type="dxa"/>
          </w:tcPr>
          <w:p w14:paraId="585B0CE6" w14:textId="77777777" w:rsidR="00112DA0" w:rsidRDefault="00112DA0" w:rsidP="00112DA0">
            <w:pPr>
              <w:rPr>
                <w:rFonts w:ascii="標楷體" w:eastAsia="標楷體" w:hAnsi="標楷體"/>
              </w:rPr>
            </w:pPr>
          </w:p>
        </w:tc>
        <w:tc>
          <w:tcPr>
            <w:tcW w:w="576" w:type="dxa"/>
          </w:tcPr>
          <w:p w14:paraId="380AAD7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CADAD3D" w14:textId="77777777" w:rsidR="00112DA0" w:rsidRPr="00FE4C04" w:rsidRDefault="00112DA0" w:rsidP="00112DA0">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112DA0" w:rsidRPr="00706FB5" w14:paraId="2A4A1058" w14:textId="77777777" w:rsidTr="0094619A">
        <w:tc>
          <w:tcPr>
            <w:tcW w:w="576" w:type="dxa"/>
          </w:tcPr>
          <w:p w14:paraId="6F64D6C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0A90589A" w14:textId="77777777" w:rsidR="00112DA0" w:rsidRPr="00FE4C04" w:rsidRDefault="00112DA0" w:rsidP="00112DA0">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5EA3CA5C" w14:textId="77777777" w:rsidR="00112DA0" w:rsidRDefault="00112DA0" w:rsidP="00112DA0">
            <w:pPr>
              <w:rPr>
                <w:rFonts w:ascii="標楷體" w:eastAsia="標楷體" w:hAnsi="標楷體"/>
              </w:rPr>
            </w:pPr>
          </w:p>
        </w:tc>
        <w:tc>
          <w:tcPr>
            <w:tcW w:w="456" w:type="dxa"/>
          </w:tcPr>
          <w:p w14:paraId="4C971106" w14:textId="77777777" w:rsidR="00112DA0" w:rsidRPr="00291505" w:rsidRDefault="00112DA0" w:rsidP="00112DA0">
            <w:pPr>
              <w:rPr>
                <w:rFonts w:ascii="標楷體" w:eastAsia="標楷體" w:hAnsi="標楷體"/>
              </w:rPr>
            </w:pPr>
          </w:p>
        </w:tc>
        <w:tc>
          <w:tcPr>
            <w:tcW w:w="1776" w:type="dxa"/>
          </w:tcPr>
          <w:p w14:paraId="5A74F8B5" w14:textId="77777777" w:rsidR="00112DA0" w:rsidRPr="00291505" w:rsidRDefault="00112DA0" w:rsidP="00112DA0">
            <w:pPr>
              <w:rPr>
                <w:rFonts w:ascii="標楷體" w:eastAsia="標楷體" w:hAnsi="標楷體"/>
              </w:rPr>
            </w:pPr>
          </w:p>
        </w:tc>
        <w:tc>
          <w:tcPr>
            <w:tcW w:w="456" w:type="dxa"/>
          </w:tcPr>
          <w:p w14:paraId="54761650" w14:textId="77777777" w:rsidR="00112DA0" w:rsidRDefault="00112DA0" w:rsidP="00112DA0">
            <w:pPr>
              <w:rPr>
                <w:rFonts w:ascii="標楷體" w:eastAsia="標楷體" w:hAnsi="標楷體"/>
              </w:rPr>
            </w:pPr>
          </w:p>
        </w:tc>
        <w:tc>
          <w:tcPr>
            <w:tcW w:w="576" w:type="dxa"/>
          </w:tcPr>
          <w:p w14:paraId="5142DDB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D41A455" w14:textId="77777777" w:rsidR="00112DA0" w:rsidRDefault="00112DA0" w:rsidP="00112DA0">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112DA0" w:rsidRPr="00706FB5" w14:paraId="62760954" w14:textId="77777777" w:rsidTr="0094619A">
        <w:tc>
          <w:tcPr>
            <w:tcW w:w="576" w:type="dxa"/>
          </w:tcPr>
          <w:p w14:paraId="7661D40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21055D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67B989E5" w14:textId="77777777" w:rsidR="00112DA0" w:rsidRPr="00FE4C04" w:rsidRDefault="00112DA0" w:rsidP="00112DA0">
            <w:pPr>
              <w:rPr>
                <w:rFonts w:ascii="標楷體" w:eastAsia="標楷體" w:hAnsi="標楷體"/>
              </w:rPr>
            </w:pPr>
          </w:p>
        </w:tc>
        <w:tc>
          <w:tcPr>
            <w:tcW w:w="456" w:type="dxa"/>
          </w:tcPr>
          <w:p w14:paraId="53EBF4E6" w14:textId="77777777" w:rsidR="00112DA0" w:rsidRPr="00291505" w:rsidRDefault="00112DA0" w:rsidP="00112DA0">
            <w:pPr>
              <w:rPr>
                <w:rFonts w:ascii="標楷體" w:eastAsia="標楷體" w:hAnsi="標楷體"/>
              </w:rPr>
            </w:pPr>
          </w:p>
        </w:tc>
        <w:tc>
          <w:tcPr>
            <w:tcW w:w="1776" w:type="dxa"/>
          </w:tcPr>
          <w:p w14:paraId="1E1F0C2D" w14:textId="77777777" w:rsidR="00112DA0" w:rsidRPr="00291505" w:rsidRDefault="00112DA0" w:rsidP="00112DA0">
            <w:pPr>
              <w:rPr>
                <w:rFonts w:ascii="標楷體" w:eastAsia="標楷體" w:hAnsi="標楷體"/>
              </w:rPr>
            </w:pPr>
          </w:p>
        </w:tc>
        <w:tc>
          <w:tcPr>
            <w:tcW w:w="456" w:type="dxa"/>
          </w:tcPr>
          <w:p w14:paraId="2822CE0D" w14:textId="77777777" w:rsidR="00112DA0" w:rsidRDefault="00112DA0" w:rsidP="00112DA0">
            <w:pPr>
              <w:rPr>
                <w:rFonts w:ascii="標楷體" w:eastAsia="標楷體" w:hAnsi="標楷體"/>
              </w:rPr>
            </w:pPr>
          </w:p>
        </w:tc>
        <w:tc>
          <w:tcPr>
            <w:tcW w:w="576" w:type="dxa"/>
          </w:tcPr>
          <w:p w14:paraId="5A4788E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55D2C38"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112DA0" w:rsidRPr="00706FB5" w14:paraId="2FBBE9F4" w14:textId="77777777" w:rsidTr="0094619A">
        <w:tc>
          <w:tcPr>
            <w:tcW w:w="576" w:type="dxa"/>
          </w:tcPr>
          <w:p w14:paraId="6550C311"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66583E1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6251D250" w14:textId="77777777" w:rsidR="00112DA0" w:rsidRPr="00FE4C04" w:rsidRDefault="00112DA0" w:rsidP="00112DA0">
            <w:pPr>
              <w:rPr>
                <w:rFonts w:ascii="標楷體" w:eastAsia="標楷體" w:hAnsi="標楷體"/>
              </w:rPr>
            </w:pPr>
          </w:p>
        </w:tc>
        <w:tc>
          <w:tcPr>
            <w:tcW w:w="456" w:type="dxa"/>
          </w:tcPr>
          <w:p w14:paraId="77FE337B" w14:textId="77777777" w:rsidR="00112DA0" w:rsidRPr="00291505" w:rsidRDefault="00112DA0" w:rsidP="00112DA0">
            <w:pPr>
              <w:rPr>
                <w:rFonts w:ascii="標楷體" w:eastAsia="標楷體" w:hAnsi="標楷體"/>
              </w:rPr>
            </w:pPr>
          </w:p>
        </w:tc>
        <w:tc>
          <w:tcPr>
            <w:tcW w:w="1776" w:type="dxa"/>
          </w:tcPr>
          <w:p w14:paraId="6E09EF84" w14:textId="77777777" w:rsidR="00112DA0" w:rsidRPr="00291505" w:rsidRDefault="00112DA0" w:rsidP="00112DA0">
            <w:pPr>
              <w:rPr>
                <w:rFonts w:ascii="標楷體" w:eastAsia="標楷體" w:hAnsi="標楷體"/>
              </w:rPr>
            </w:pPr>
          </w:p>
        </w:tc>
        <w:tc>
          <w:tcPr>
            <w:tcW w:w="456" w:type="dxa"/>
          </w:tcPr>
          <w:p w14:paraId="0E368248" w14:textId="77777777" w:rsidR="00112DA0" w:rsidRDefault="00112DA0" w:rsidP="00112DA0">
            <w:pPr>
              <w:rPr>
                <w:rFonts w:ascii="標楷體" w:eastAsia="標楷體" w:hAnsi="標楷體"/>
              </w:rPr>
            </w:pPr>
          </w:p>
        </w:tc>
        <w:tc>
          <w:tcPr>
            <w:tcW w:w="576" w:type="dxa"/>
          </w:tcPr>
          <w:p w14:paraId="5C30CA3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6CA7373"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112DA0" w:rsidRPr="00706FB5" w14:paraId="043B7458" w14:textId="77777777" w:rsidTr="0094619A">
        <w:tc>
          <w:tcPr>
            <w:tcW w:w="576" w:type="dxa"/>
          </w:tcPr>
          <w:p w14:paraId="570B140D"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F0D0B7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127DBEC8" w14:textId="77777777" w:rsidR="00112DA0" w:rsidRPr="00FE4C04" w:rsidRDefault="00112DA0" w:rsidP="00112DA0">
            <w:pPr>
              <w:rPr>
                <w:rFonts w:ascii="標楷體" w:eastAsia="標楷體" w:hAnsi="標楷體"/>
              </w:rPr>
            </w:pPr>
          </w:p>
        </w:tc>
        <w:tc>
          <w:tcPr>
            <w:tcW w:w="456" w:type="dxa"/>
          </w:tcPr>
          <w:p w14:paraId="7D0CBD5E" w14:textId="77777777" w:rsidR="00112DA0" w:rsidRPr="00291505" w:rsidRDefault="00112DA0" w:rsidP="00112DA0">
            <w:pPr>
              <w:rPr>
                <w:rFonts w:ascii="標楷體" w:eastAsia="標楷體" w:hAnsi="標楷體"/>
              </w:rPr>
            </w:pPr>
          </w:p>
        </w:tc>
        <w:tc>
          <w:tcPr>
            <w:tcW w:w="1776" w:type="dxa"/>
          </w:tcPr>
          <w:p w14:paraId="6CC9C09F" w14:textId="77777777" w:rsidR="00112DA0" w:rsidRPr="00291505" w:rsidRDefault="00112DA0" w:rsidP="00112DA0">
            <w:pPr>
              <w:rPr>
                <w:rFonts w:ascii="標楷體" w:eastAsia="標楷體" w:hAnsi="標楷體"/>
              </w:rPr>
            </w:pPr>
          </w:p>
        </w:tc>
        <w:tc>
          <w:tcPr>
            <w:tcW w:w="456" w:type="dxa"/>
          </w:tcPr>
          <w:p w14:paraId="12EF8F2C" w14:textId="77777777" w:rsidR="00112DA0" w:rsidRDefault="00112DA0" w:rsidP="00112DA0">
            <w:pPr>
              <w:rPr>
                <w:rFonts w:ascii="標楷體" w:eastAsia="標楷體" w:hAnsi="標楷體"/>
              </w:rPr>
            </w:pPr>
          </w:p>
        </w:tc>
        <w:tc>
          <w:tcPr>
            <w:tcW w:w="576" w:type="dxa"/>
          </w:tcPr>
          <w:p w14:paraId="0B5444C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ADE7BAD"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112DA0" w:rsidRPr="00706FB5" w14:paraId="0537AB37" w14:textId="77777777" w:rsidTr="0094619A">
        <w:tc>
          <w:tcPr>
            <w:tcW w:w="576" w:type="dxa"/>
          </w:tcPr>
          <w:p w14:paraId="77EAF4EF"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0BC37208"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63FA6476" w14:textId="77777777" w:rsidR="00112DA0" w:rsidRPr="00FE4C04" w:rsidRDefault="00112DA0" w:rsidP="00112DA0">
            <w:pPr>
              <w:rPr>
                <w:rFonts w:ascii="標楷體" w:eastAsia="標楷體" w:hAnsi="標楷體"/>
              </w:rPr>
            </w:pPr>
          </w:p>
        </w:tc>
        <w:tc>
          <w:tcPr>
            <w:tcW w:w="456" w:type="dxa"/>
          </w:tcPr>
          <w:p w14:paraId="17ECEE9E" w14:textId="77777777" w:rsidR="00112DA0" w:rsidRPr="00291505" w:rsidRDefault="00112DA0" w:rsidP="00112DA0">
            <w:pPr>
              <w:rPr>
                <w:rFonts w:ascii="標楷體" w:eastAsia="標楷體" w:hAnsi="標楷體"/>
              </w:rPr>
            </w:pPr>
          </w:p>
        </w:tc>
        <w:tc>
          <w:tcPr>
            <w:tcW w:w="1776" w:type="dxa"/>
          </w:tcPr>
          <w:p w14:paraId="778ADE84" w14:textId="77777777" w:rsidR="00112DA0" w:rsidRPr="00291505" w:rsidRDefault="00112DA0" w:rsidP="00112DA0">
            <w:pPr>
              <w:rPr>
                <w:rFonts w:ascii="標楷體" w:eastAsia="標楷體" w:hAnsi="標楷體"/>
              </w:rPr>
            </w:pPr>
          </w:p>
        </w:tc>
        <w:tc>
          <w:tcPr>
            <w:tcW w:w="456" w:type="dxa"/>
          </w:tcPr>
          <w:p w14:paraId="258753DC" w14:textId="77777777" w:rsidR="00112DA0" w:rsidRDefault="00112DA0" w:rsidP="00112DA0">
            <w:pPr>
              <w:rPr>
                <w:rFonts w:ascii="標楷體" w:eastAsia="標楷體" w:hAnsi="標楷體"/>
              </w:rPr>
            </w:pPr>
          </w:p>
        </w:tc>
        <w:tc>
          <w:tcPr>
            <w:tcW w:w="576" w:type="dxa"/>
          </w:tcPr>
          <w:p w14:paraId="53A8D39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ECA62A9"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112DA0" w:rsidRPr="00706FB5" w14:paraId="4E1D9A2C" w14:textId="77777777" w:rsidTr="0094619A">
        <w:tc>
          <w:tcPr>
            <w:tcW w:w="576" w:type="dxa"/>
          </w:tcPr>
          <w:p w14:paraId="43B00AD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539C93E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38E1D3F0" w14:textId="77777777" w:rsidR="00112DA0" w:rsidRPr="00FE4C04" w:rsidRDefault="00112DA0" w:rsidP="00112DA0">
            <w:pPr>
              <w:rPr>
                <w:rFonts w:ascii="標楷體" w:eastAsia="標楷體" w:hAnsi="標楷體"/>
              </w:rPr>
            </w:pPr>
          </w:p>
        </w:tc>
        <w:tc>
          <w:tcPr>
            <w:tcW w:w="456" w:type="dxa"/>
          </w:tcPr>
          <w:p w14:paraId="4A8C76AD" w14:textId="77777777" w:rsidR="00112DA0" w:rsidRPr="00291505" w:rsidRDefault="00112DA0" w:rsidP="00112DA0">
            <w:pPr>
              <w:rPr>
                <w:rFonts w:ascii="標楷體" w:eastAsia="標楷體" w:hAnsi="標楷體"/>
              </w:rPr>
            </w:pPr>
          </w:p>
        </w:tc>
        <w:tc>
          <w:tcPr>
            <w:tcW w:w="1776" w:type="dxa"/>
          </w:tcPr>
          <w:p w14:paraId="09B1B88C" w14:textId="77777777" w:rsidR="00112DA0" w:rsidRPr="00291505" w:rsidRDefault="00112DA0" w:rsidP="00112DA0">
            <w:pPr>
              <w:rPr>
                <w:rFonts w:ascii="標楷體" w:eastAsia="標楷體" w:hAnsi="標楷體"/>
              </w:rPr>
            </w:pPr>
          </w:p>
        </w:tc>
        <w:tc>
          <w:tcPr>
            <w:tcW w:w="456" w:type="dxa"/>
          </w:tcPr>
          <w:p w14:paraId="02018358" w14:textId="77777777" w:rsidR="00112DA0" w:rsidRDefault="00112DA0" w:rsidP="00112DA0">
            <w:pPr>
              <w:rPr>
                <w:rFonts w:ascii="標楷體" w:eastAsia="標楷體" w:hAnsi="標楷體"/>
              </w:rPr>
            </w:pPr>
          </w:p>
        </w:tc>
        <w:tc>
          <w:tcPr>
            <w:tcW w:w="576" w:type="dxa"/>
          </w:tcPr>
          <w:p w14:paraId="0F186817"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65DF8C6"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112DA0" w:rsidRPr="00706FB5" w14:paraId="6A5702CC" w14:textId="77777777" w:rsidTr="002D60D2">
        <w:tc>
          <w:tcPr>
            <w:tcW w:w="11283" w:type="dxa"/>
            <w:gridSpan w:val="8"/>
          </w:tcPr>
          <w:p w14:paraId="60B06672" w14:textId="77777777" w:rsidR="00112DA0" w:rsidRDefault="00112DA0" w:rsidP="00112DA0">
            <w:pPr>
              <w:rPr>
                <w:rFonts w:ascii="標楷體" w:eastAsia="標楷體" w:hAnsi="標楷體"/>
              </w:rPr>
            </w:pPr>
            <w:r>
              <w:rPr>
                <w:rFonts w:ascii="標楷體" w:eastAsia="標楷體" w:hAnsi="標楷體" w:hint="eastAsia"/>
                <w:color w:val="FF0000"/>
              </w:rPr>
              <w:t>擔保設定</w:t>
            </w:r>
          </w:p>
        </w:tc>
      </w:tr>
      <w:tr w:rsidR="0094619A" w:rsidRPr="00706FB5" w14:paraId="6A0AB098" w14:textId="77777777" w:rsidTr="0094619A">
        <w:tc>
          <w:tcPr>
            <w:tcW w:w="576" w:type="dxa"/>
          </w:tcPr>
          <w:p w14:paraId="27132EB8" w14:textId="77777777" w:rsidR="0094619A" w:rsidRDefault="0094619A" w:rsidP="0094619A">
            <w:pPr>
              <w:rPr>
                <w:rFonts w:ascii="標楷體" w:eastAsia="標楷體" w:hAnsi="標楷體"/>
              </w:rPr>
            </w:pPr>
            <w:r>
              <w:rPr>
                <w:rFonts w:ascii="標楷體" w:eastAsia="標楷體" w:hAnsi="標楷體" w:hint="eastAsia"/>
              </w:rPr>
              <w:t>37</w:t>
            </w:r>
          </w:p>
        </w:tc>
        <w:tc>
          <w:tcPr>
            <w:tcW w:w="2690" w:type="dxa"/>
          </w:tcPr>
          <w:p w14:paraId="25F3FDD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1C5D24E0" w14:textId="77777777" w:rsidR="0094619A" w:rsidRPr="00FE4C04" w:rsidRDefault="0094619A" w:rsidP="0094619A">
            <w:pPr>
              <w:rPr>
                <w:rFonts w:ascii="標楷體" w:eastAsia="標楷體" w:hAnsi="標楷體"/>
              </w:rPr>
            </w:pPr>
          </w:p>
        </w:tc>
        <w:tc>
          <w:tcPr>
            <w:tcW w:w="456" w:type="dxa"/>
          </w:tcPr>
          <w:p w14:paraId="3C5C7912" w14:textId="77777777" w:rsidR="0094619A" w:rsidRPr="00291505" w:rsidRDefault="0094619A" w:rsidP="0094619A">
            <w:pPr>
              <w:rPr>
                <w:rFonts w:ascii="標楷體" w:eastAsia="標楷體" w:hAnsi="標楷體"/>
              </w:rPr>
            </w:pPr>
          </w:p>
        </w:tc>
        <w:tc>
          <w:tcPr>
            <w:tcW w:w="1776" w:type="dxa"/>
          </w:tcPr>
          <w:p w14:paraId="429D7D42" w14:textId="77777777" w:rsidR="0094619A" w:rsidRPr="00291505" w:rsidRDefault="0094619A" w:rsidP="0094619A">
            <w:pPr>
              <w:rPr>
                <w:rFonts w:ascii="標楷體" w:eastAsia="標楷體" w:hAnsi="標楷體"/>
              </w:rPr>
            </w:pPr>
          </w:p>
        </w:tc>
        <w:tc>
          <w:tcPr>
            <w:tcW w:w="456" w:type="dxa"/>
          </w:tcPr>
          <w:p w14:paraId="2EDB1F06" w14:textId="77777777" w:rsidR="0094619A" w:rsidRDefault="0094619A" w:rsidP="0094619A">
            <w:pPr>
              <w:rPr>
                <w:rFonts w:ascii="標楷體" w:eastAsia="標楷體" w:hAnsi="標楷體"/>
              </w:rPr>
            </w:pPr>
          </w:p>
        </w:tc>
        <w:tc>
          <w:tcPr>
            <w:tcW w:w="576" w:type="dxa"/>
          </w:tcPr>
          <w:p w14:paraId="2741FF0D"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29E24F58"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94619A" w:rsidRPr="00706FB5" w14:paraId="4FAC1C21" w14:textId="77777777" w:rsidTr="0094619A">
        <w:tc>
          <w:tcPr>
            <w:tcW w:w="576" w:type="dxa"/>
          </w:tcPr>
          <w:p w14:paraId="372597F4" w14:textId="77777777" w:rsidR="0094619A" w:rsidRDefault="0094619A" w:rsidP="0094619A">
            <w:pPr>
              <w:rPr>
                <w:rFonts w:ascii="標楷體" w:eastAsia="標楷體" w:hAnsi="標楷體"/>
              </w:rPr>
            </w:pPr>
            <w:r>
              <w:rPr>
                <w:rFonts w:ascii="標楷體" w:eastAsia="標楷體" w:hAnsi="標楷體" w:hint="eastAsia"/>
              </w:rPr>
              <w:t>38</w:t>
            </w:r>
          </w:p>
        </w:tc>
        <w:tc>
          <w:tcPr>
            <w:tcW w:w="2690" w:type="dxa"/>
          </w:tcPr>
          <w:p w14:paraId="38433239"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04EA9299" w14:textId="77777777" w:rsidR="0094619A" w:rsidRPr="00FE4C04" w:rsidRDefault="0094619A" w:rsidP="0094619A">
            <w:pPr>
              <w:rPr>
                <w:rFonts w:ascii="標楷體" w:eastAsia="標楷體" w:hAnsi="標楷體"/>
              </w:rPr>
            </w:pPr>
          </w:p>
        </w:tc>
        <w:tc>
          <w:tcPr>
            <w:tcW w:w="456" w:type="dxa"/>
          </w:tcPr>
          <w:p w14:paraId="36069B8C" w14:textId="77777777" w:rsidR="0094619A" w:rsidRPr="00291505" w:rsidRDefault="0094619A" w:rsidP="0094619A">
            <w:pPr>
              <w:rPr>
                <w:rFonts w:ascii="標楷體" w:eastAsia="標楷體" w:hAnsi="標楷體"/>
              </w:rPr>
            </w:pPr>
          </w:p>
        </w:tc>
        <w:tc>
          <w:tcPr>
            <w:tcW w:w="1776" w:type="dxa"/>
          </w:tcPr>
          <w:p w14:paraId="368A2AE4" w14:textId="77777777" w:rsidR="0094619A" w:rsidRPr="00291505" w:rsidRDefault="0094619A" w:rsidP="0094619A">
            <w:pPr>
              <w:rPr>
                <w:rFonts w:ascii="標楷體" w:eastAsia="標楷體" w:hAnsi="標楷體"/>
              </w:rPr>
            </w:pPr>
          </w:p>
        </w:tc>
        <w:tc>
          <w:tcPr>
            <w:tcW w:w="456" w:type="dxa"/>
          </w:tcPr>
          <w:p w14:paraId="6D9C4F48" w14:textId="77777777" w:rsidR="0094619A" w:rsidRDefault="0094619A" w:rsidP="0094619A">
            <w:pPr>
              <w:rPr>
                <w:rFonts w:ascii="標楷體" w:eastAsia="標楷體" w:hAnsi="標楷體"/>
              </w:rPr>
            </w:pPr>
          </w:p>
        </w:tc>
        <w:tc>
          <w:tcPr>
            <w:tcW w:w="576" w:type="dxa"/>
          </w:tcPr>
          <w:p w14:paraId="209A70EC"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FEAD9A3"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94619A" w:rsidRPr="00706FB5" w14:paraId="23530346" w14:textId="77777777" w:rsidTr="0094619A">
        <w:tc>
          <w:tcPr>
            <w:tcW w:w="576" w:type="dxa"/>
          </w:tcPr>
          <w:p w14:paraId="18BFF6A2" w14:textId="77777777" w:rsidR="0094619A" w:rsidRDefault="0094619A" w:rsidP="0094619A">
            <w:pPr>
              <w:rPr>
                <w:rFonts w:ascii="標楷體" w:eastAsia="標楷體" w:hAnsi="標楷體"/>
              </w:rPr>
            </w:pPr>
            <w:r>
              <w:rPr>
                <w:rFonts w:ascii="標楷體" w:eastAsia="標楷體" w:hAnsi="標楷體" w:hint="eastAsia"/>
              </w:rPr>
              <w:t>39</w:t>
            </w:r>
          </w:p>
        </w:tc>
        <w:tc>
          <w:tcPr>
            <w:tcW w:w="2690" w:type="dxa"/>
          </w:tcPr>
          <w:p w14:paraId="176553C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54B0814" w14:textId="77777777" w:rsidR="0094619A" w:rsidRPr="00FE4C04" w:rsidRDefault="0094619A" w:rsidP="0094619A">
            <w:pPr>
              <w:rPr>
                <w:rFonts w:ascii="標楷體" w:eastAsia="標楷體" w:hAnsi="標楷體"/>
              </w:rPr>
            </w:pPr>
          </w:p>
        </w:tc>
        <w:tc>
          <w:tcPr>
            <w:tcW w:w="456" w:type="dxa"/>
          </w:tcPr>
          <w:p w14:paraId="4A81AF7F" w14:textId="77777777" w:rsidR="0094619A" w:rsidRPr="00291505" w:rsidRDefault="0094619A" w:rsidP="0094619A">
            <w:pPr>
              <w:rPr>
                <w:rFonts w:ascii="標楷體" w:eastAsia="標楷體" w:hAnsi="標楷體"/>
              </w:rPr>
            </w:pPr>
          </w:p>
        </w:tc>
        <w:tc>
          <w:tcPr>
            <w:tcW w:w="1776" w:type="dxa"/>
          </w:tcPr>
          <w:p w14:paraId="6C3678DF" w14:textId="77777777" w:rsidR="0094619A" w:rsidRPr="00291505" w:rsidRDefault="0094619A" w:rsidP="0094619A">
            <w:pPr>
              <w:rPr>
                <w:rFonts w:ascii="標楷體" w:eastAsia="標楷體" w:hAnsi="標楷體"/>
              </w:rPr>
            </w:pPr>
          </w:p>
        </w:tc>
        <w:tc>
          <w:tcPr>
            <w:tcW w:w="456" w:type="dxa"/>
          </w:tcPr>
          <w:p w14:paraId="00C7E5C5" w14:textId="77777777" w:rsidR="0094619A" w:rsidRDefault="0094619A" w:rsidP="0094619A">
            <w:pPr>
              <w:rPr>
                <w:rFonts w:ascii="標楷體" w:eastAsia="標楷體" w:hAnsi="標楷體"/>
              </w:rPr>
            </w:pPr>
          </w:p>
        </w:tc>
        <w:tc>
          <w:tcPr>
            <w:tcW w:w="576" w:type="dxa"/>
          </w:tcPr>
          <w:p w14:paraId="0FC679A1"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4C34DEC5"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94619A" w:rsidRPr="00706FB5" w14:paraId="788BE7CE" w14:textId="77777777" w:rsidTr="0094619A">
        <w:tc>
          <w:tcPr>
            <w:tcW w:w="576" w:type="dxa"/>
          </w:tcPr>
          <w:p w14:paraId="42B14C2D" w14:textId="77777777" w:rsidR="0094619A" w:rsidRDefault="0094619A" w:rsidP="0094619A">
            <w:pPr>
              <w:rPr>
                <w:rFonts w:ascii="標楷體" w:eastAsia="標楷體" w:hAnsi="標楷體"/>
              </w:rPr>
            </w:pPr>
            <w:r>
              <w:rPr>
                <w:rFonts w:ascii="標楷體" w:eastAsia="標楷體" w:hAnsi="標楷體" w:hint="eastAsia"/>
              </w:rPr>
              <w:t>40</w:t>
            </w:r>
          </w:p>
        </w:tc>
        <w:tc>
          <w:tcPr>
            <w:tcW w:w="2690" w:type="dxa"/>
          </w:tcPr>
          <w:p w14:paraId="26C43995"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50E1DDCC" w14:textId="77777777" w:rsidR="0094619A" w:rsidRPr="00FE4C04" w:rsidRDefault="0094619A" w:rsidP="0094619A">
            <w:pPr>
              <w:rPr>
                <w:rFonts w:ascii="標楷體" w:eastAsia="標楷體" w:hAnsi="標楷體"/>
              </w:rPr>
            </w:pPr>
          </w:p>
        </w:tc>
        <w:tc>
          <w:tcPr>
            <w:tcW w:w="456" w:type="dxa"/>
          </w:tcPr>
          <w:p w14:paraId="0406BEB1" w14:textId="77777777" w:rsidR="0094619A" w:rsidRPr="00291505" w:rsidRDefault="0094619A" w:rsidP="0094619A">
            <w:pPr>
              <w:rPr>
                <w:rFonts w:ascii="標楷體" w:eastAsia="標楷體" w:hAnsi="標楷體"/>
              </w:rPr>
            </w:pPr>
          </w:p>
        </w:tc>
        <w:tc>
          <w:tcPr>
            <w:tcW w:w="1776" w:type="dxa"/>
          </w:tcPr>
          <w:p w14:paraId="11CE4F24" w14:textId="77777777" w:rsidR="0094619A" w:rsidRPr="00291505" w:rsidRDefault="0094619A" w:rsidP="0094619A">
            <w:pPr>
              <w:rPr>
                <w:rFonts w:ascii="標楷體" w:eastAsia="標楷體" w:hAnsi="標楷體"/>
              </w:rPr>
            </w:pPr>
          </w:p>
        </w:tc>
        <w:tc>
          <w:tcPr>
            <w:tcW w:w="456" w:type="dxa"/>
          </w:tcPr>
          <w:p w14:paraId="32BECC74" w14:textId="77777777" w:rsidR="0094619A" w:rsidRDefault="0094619A" w:rsidP="0094619A">
            <w:pPr>
              <w:rPr>
                <w:rFonts w:ascii="標楷體" w:eastAsia="標楷體" w:hAnsi="標楷體"/>
              </w:rPr>
            </w:pPr>
          </w:p>
        </w:tc>
        <w:tc>
          <w:tcPr>
            <w:tcW w:w="576" w:type="dxa"/>
          </w:tcPr>
          <w:p w14:paraId="5CB656B4"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A292C0D"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94619A" w:rsidRPr="00706FB5" w14:paraId="4605CBEB" w14:textId="77777777" w:rsidTr="0094619A">
        <w:tc>
          <w:tcPr>
            <w:tcW w:w="576" w:type="dxa"/>
          </w:tcPr>
          <w:p w14:paraId="2A48B80F" w14:textId="77777777" w:rsidR="0094619A" w:rsidRDefault="0094619A" w:rsidP="0094619A">
            <w:pPr>
              <w:rPr>
                <w:rFonts w:ascii="標楷體" w:eastAsia="標楷體" w:hAnsi="標楷體"/>
              </w:rPr>
            </w:pPr>
            <w:r>
              <w:rPr>
                <w:rFonts w:ascii="標楷體" w:eastAsia="標楷體" w:hAnsi="標楷體" w:hint="eastAsia"/>
              </w:rPr>
              <w:t>41</w:t>
            </w:r>
          </w:p>
        </w:tc>
        <w:tc>
          <w:tcPr>
            <w:tcW w:w="2690" w:type="dxa"/>
          </w:tcPr>
          <w:p w14:paraId="42C9D26B"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39A2AD6" w14:textId="77777777" w:rsidR="0094619A" w:rsidRPr="00FE4C04" w:rsidRDefault="0094619A" w:rsidP="0094619A">
            <w:pPr>
              <w:rPr>
                <w:rFonts w:ascii="標楷體" w:eastAsia="標楷體" w:hAnsi="標楷體"/>
              </w:rPr>
            </w:pPr>
          </w:p>
        </w:tc>
        <w:tc>
          <w:tcPr>
            <w:tcW w:w="456" w:type="dxa"/>
          </w:tcPr>
          <w:p w14:paraId="5C6A3705" w14:textId="77777777" w:rsidR="0094619A" w:rsidRPr="00291505" w:rsidRDefault="0094619A" w:rsidP="0094619A">
            <w:pPr>
              <w:rPr>
                <w:rFonts w:ascii="標楷體" w:eastAsia="標楷體" w:hAnsi="標楷體"/>
              </w:rPr>
            </w:pPr>
          </w:p>
        </w:tc>
        <w:tc>
          <w:tcPr>
            <w:tcW w:w="1776" w:type="dxa"/>
          </w:tcPr>
          <w:p w14:paraId="71CDAE81" w14:textId="77777777" w:rsidR="0094619A" w:rsidRPr="00291505" w:rsidRDefault="0094619A" w:rsidP="0094619A">
            <w:pPr>
              <w:rPr>
                <w:rFonts w:ascii="標楷體" w:eastAsia="標楷體" w:hAnsi="標楷體"/>
              </w:rPr>
            </w:pPr>
          </w:p>
        </w:tc>
        <w:tc>
          <w:tcPr>
            <w:tcW w:w="456" w:type="dxa"/>
          </w:tcPr>
          <w:p w14:paraId="7AAC7615" w14:textId="77777777" w:rsidR="0094619A" w:rsidRDefault="0094619A" w:rsidP="0094619A">
            <w:pPr>
              <w:rPr>
                <w:rFonts w:ascii="標楷體" w:eastAsia="標楷體" w:hAnsi="標楷體"/>
              </w:rPr>
            </w:pPr>
          </w:p>
        </w:tc>
        <w:tc>
          <w:tcPr>
            <w:tcW w:w="576" w:type="dxa"/>
          </w:tcPr>
          <w:p w14:paraId="453B0122"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03A758C9"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94619A" w:rsidRPr="00706FB5" w14:paraId="55DB2983" w14:textId="77777777" w:rsidTr="002D60D2">
        <w:tc>
          <w:tcPr>
            <w:tcW w:w="11283" w:type="dxa"/>
            <w:gridSpan w:val="8"/>
          </w:tcPr>
          <w:p w14:paraId="676CD959" w14:textId="77777777" w:rsidR="0094619A" w:rsidRDefault="0094619A" w:rsidP="0094619A">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94619A" w:rsidRPr="00706FB5" w14:paraId="7A733D9A" w14:textId="77777777" w:rsidTr="0094619A">
        <w:tc>
          <w:tcPr>
            <w:tcW w:w="576" w:type="dxa"/>
          </w:tcPr>
          <w:p w14:paraId="53D45BEF"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2</w:t>
            </w:r>
          </w:p>
        </w:tc>
        <w:tc>
          <w:tcPr>
            <w:tcW w:w="2690" w:type="dxa"/>
          </w:tcPr>
          <w:p w14:paraId="14D7B565"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金額</w:t>
            </w:r>
          </w:p>
        </w:tc>
        <w:tc>
          <w:tcPr>
            <w:tcW w:w="817" w:type="dxa"/>
          </w:tcPr>
          <w:p w14:paraId="3256A7CD" w14:textId="77777777" w:rsidR="0094619A" w:rsidRPr="00F33E6D" w:rsidRDefault="0094619A" w:rsidP="0094619A">
            <w:pPr>
              <w:rPr>
                <w:rFonts w:ascii="標楷體" w:eastAsia="標楷體" w:hAnsi="標楷體"/>
                <w:color w:val="000000"/>
              </w:rPr>
            </w:pPr>
          </w:p>
        </w:tc>
        <w:tc>
          <w:tcPr>
            <w:tcW w:w="456" w:type="dxa"/>
          </w:tcPr>
          <w:p w14:paraId="41704195" w14:textId="77777777" w:rsidR="0094619A" w:rsidRPr="00F33E6D" w:rsidRDefault="0094619A" w:rsidP="0094619A">
            <w:pPr>
              <w:rPr>
                <w:rFonts w:ascii="標楷體" w:eastAsia="標楷體" w:hAnsi="標楷體"/>
                <w:color w:val="000000"/>
              </w:rPr>
            </w:pPr>
          </w:p>
        </w:tc>
        <w:tc>
          <w:tcPr>
            <w:tcW w:w="1776" w:type="dxa"/>
          </w:tcPr>
          <w:p w14:paraId="0A90D05E" w14:textId="77777777" w:rsidR="0094619A" w:rsidRPr="00F33E6D" w:rsidRDefault="0094619A" w:rsidP="0094619A">
            <w:pPr>
              <w:rPr>
                <w:rFonts w:ascii="標楷體" w:eastAsia="標楷體" w:hAnsi="標楷體"/>
                <w:color w:val="000000"/>
              </w:rPr>
            </w:pPr>
          </w:p>
        </w:tc>
        <w:tc>
          <w:tcPr>
            <w:tcW w:w="456" w:type="dxa"/>
          </w:tcPr>
          <w:p w14:paraId="70965474" w14:textId="77777777" w:rsidR="0094619A" w:rsidRPr="00F33E6D" w:rsidRDefault="0094619A" w:rsidP="0094619A">
            <w:pPr>
              <w:rPr>
                <w:rFonts w:ascii="標楷體" w:eastAsia="標楷體" w:hAnsi="標楷體"/>
                <w:color w:val="000000"/>
              </w:rPr>
            </w:pPr>
          </w:p>
        </w:tc>
        <w:tc>
          <w:tcPr>
            <w:tcW w:w="576" w:type="dxa"/>
          </w:tcPr>
          <w:p w14:paraId="5232C9B8" w14:textId="77777777" w:rsidR="0094619A" w:rsidRPr="00F33E6D" w:rsidRDefault="0094619A" w:rsidP="0094619A">
            <w:pPr>
              <w:rPr>
                <w:rFonts w:ascii="標楷體" w:eastAsia="標楷體" w:hAnsi="標楷體"/>
                <w:color w:val="000000"/>
              </w:rPr>
            </w:pPr>
            <w:r>
              <w:rPr>
                <w:rFonts w:ascii="標楷體" w:eastAsia="標楷體" w:hAnsi="標楷體"/>
                <w:color w:val="000000"/>
              </w:rPr>
              <w:t>R</w:t>
            </w:r>
          </w:p>
        </w:tc>
        <w:tc>
          <w:tcPr>
            <w:tcW w:w="3936" w:type="dxa"/>
          </w:tcPr>
          <w:p w14:paraId="0171811F"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94619A" w:rsidRPr="00706FB5" w14:paraId="39CB5AF6" w14:textId="77777777" w:rsidTr="0094619A">
        <w:tc>
          <w:tcPr>
            <w:tcW w:w="576" w:type="dxa"/>
          </w:tcPr>
          <w:p w14:paraId="320F37C1"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3</w:t>
            </w:r>
          </w:p>
        </w:tc>
        <w:tc>
          <w:tcPr>
            <w:tcW w:w="2690" w:type="dxa"/>
          </w:tcPr>
          <w:p w14:paraId="0CDAC168"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3F3A6189" w14:textId="77777777" w:rsidR="0094619A" w:rsidRPr="00F33E6D" w:rsidRDefault="0094619A" w:rsidP="0094619A">
            <w:pPr>
              <w:rPr>
                <w:rFonts w:ascii="標楷體" w:eastAsia="標楷體" w:hAnsi="標楷體"/>
                <w:color w:val="000000"/>
              </w:rPr>
            </w:pPr>
          </w:p>
        </w:tc>
        <w:tc>
          <w:tcPr>
            <w:tcW w:w="456" w:type="dxa"/>
          </w:tcPr>
          <w:p w14:paraId="3DBCABCC" w14:textId="77777777" w:rsidR="0094619A" w:rsidRPr="00F33E6D" w:rsidRDefault="0094619A" w:rsidP="0094619A">
            <w:pPr>
              <w:rPr>
                <w:rFonts w:ascii="標楷體" w:eastAsia="標楷體" w:hAnsi="標楷體"/>
                <w:color w:val="000000"/>
              </w:rPr>
            </w:pPr>
          </w:p>
        </w:tc>
        <w:tc>
          <w:tcPr>
            <w:tcW w:w="1776" w:type="dxa"/>
          </w:tcPr>
          <w:p w14:paraId="0A178196" w14:textId="77777777" w:rsidR="0094619A" w:rsidRPr="00F33E6D" w:rsidRDefault="0094619A" w:rsidP="0094619A">
            <w:pPr>
              <w:rPr>
                <w:rFonts w:ascii="標楷體" w:eastAsia="標楷體" w:hAnsi="標楷體"/>
                <w:color w:val="000000"/>
              </w:rPr>
            </w:pPr>
          </w:p>
        </w:tc>
        <w:tc>
          <w:tcPr>
            <w:tcW w:w="456" w:type="dxa"/>
          </w:tcPr>
          <w:p w14:paraId="42D30E1D" w14:textId="77777777" w:rsidR="0094619A" w:rsidRPr="00F33E6D" w:rsidRDefault="0094619A" w:rsidP="0094619A">
            <w:pPr>
              <w:rPr>
                <w:rFonts w:ascii="標楷體" w:eastAsia="標楷體" w:hAnsi="標楷體"/>
                <w:color w:val="000000"/>
              </w:rPr>
            </w:pPr>
          </w:p>
        </w:tc>
        <w:tc>
          <w:tcPr>
            <w:tcW w:w="576" w:type="dxa"/>
          </w:tcPr>
          <w:p w14:paraId="35D15856"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R</w:t>
            </w:r>
          </w:p>
        </w:tc>
        <w:tc>
          <w:tcPr>
            <w:tcW w:w="3936" w:type="dxa"/>
          </w:tcPr>
          <w:p w14:paraId="3B36A100"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496D60AA" w14:textId="77777777" w:rsidR="000A134F" w:rsidRPr="00112DA0" w:rsidRDefault="000A134F" w:rsidP="00112DA0">
      <w:pPr>
        <w:rPr>
          <w:lang w:eastAsia="zh-HK"/>
        </w:rPr>
      </w:pPr>
    </w:p>
    <w:p w14:paraId="042236AC" w14:textId="77777777" w:rsidR="000A134F" w:rsidRPr="0005180A" w:rsidRDefault="000A134F" w:rsidP="000A134F">
      <w:pPr>
        <w:pStyle w:val="42"/>
        <w:spacing w:after="48"/>
        <w:ind w:leftChars="0" w:left="0"/>
        <w:rPr>
          <w:rFonts w:ascii="標楷體" w:hAnsi="標楷體"/>
        </w:rPr>
      </w:pPr>
    </w:p>
    <w:p w14:paraId="2F9820F4" w14:textId="77777777" w:rsidR="000A134F" w:rsidRDefault="000A134F" w:rsidP="00372AFD">
      <w:pPr>
        <w:pStyle w:val="a"/>
        <w:numPr>
          <w:ilvl w:val="0"/>
          <w:numId w:val="10"/>
        </w:numPr>
      </w:pPr>
      <w:r>
        <w:rPr>
          <w:rFonts w:hint="eastAsia"/>
        </w:rPr>
        <w:t>輸出</w:t>
      </w:r>
      <w:r w:rsidRPr="00362205">
        <w:t>畫面</w:t>
      </w:r>
    </w:p>
    <w:p w14:paraId="7A34FA84" w14:textId="1729FD23" w:rsidR="000A134F" w:rsidRDefault="00560ECE" w:rsidP="000A134F">
      <w:pPr>
        <w:pStyle w:val="a"/>
        <w:numPr>
          <w:ilvl w:val="0"/>
          <w:numId w:val="0"/>
        </w:numPr>
      </w:pPr>
      <w:r w:rsidRPr="00FA5881">
        <w:rPr>
          <w:noProof/>
          <w:lang w:eastAsia="zh-TW"/>
        </w:rPr>
        <w:lastRenderedPageBreak/>
        <w:drawing>
          <wp:inline distT="0" distB="0" distL="0" distR="0" wp14:anchorId="6E0B81DB" wp14:editId="32D45768">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D7B9DE6" w14:textId="77777777" w:rsidR="000A134F" w:rsidRPr="00A64FA0" w:rsidRDefault="000A134F" w:rsidP="000A134F">
      <w:pPr>
        <w:rPr>
          <w:rFonts w:ascii="標楷體" w:eastAsia="標楷體" w:hAnsi="標楷體"/>
        </w:rPr>
      </w:pPr>
    </w:p>
    <w:p w14:paraId="6A657BCF" w14:textId="77777777" w:rsidR="000A134F" w:rsidRDefault="000A134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0A134F" w:rsidRPr="008F1D46" w14:paraId="49CAB0FF" w14:textId="77777777" w:rsidTr="001321E5">
        <w:tc>
          <w:tcPr>
            <w:tcW w:w="734" w:type="dxa"/>
            <w:shd w:val="clear" w:color="auto" w:fill="D9D9D9"/>
          </w:tcPr>
          <w:p w14:paraId="524BACAF"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3C2C926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4F9A202"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7C8F4B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36160C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E5422" w:rsidRPr="00A42A74" w14:paraId="5F732DF2" w14:textId="77777777" w:rsidTr="001321E5">
        <w:tc>
          <w:tcPr>
            <w:tcW w:w="3669" w:type="dxa"/>
            <w:gridSpan w:val="3"/>
            <w:shd w:val="clear" w:color="auto" w:fill="auto"/>
          </w:tcPr>
          <w:p w14:paraId="7FF50664" w14:textId="77777777" w:rsidR="00EE5422" w:rsidRPr="008F5002" w:rsidRDefault="00EE5422" w:rsidP="00EE5422">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76032FC6" w14:textId="77777777" w:rsidR="00EE5422" w:rsidRPr="00344487" w:rsidRDefault="00EE5422" w:rsidP="00EE5422">
            <w:pPr>
              <w:rPr>
                <w:rFonts w:ascii="標楷體" w:eastAsia="標楷體" w:hAnsi="標楷體"/>
              </w:rPr>
            </w:pPr>
          </w:p>
        </w:tc>
        <w:tc>
          <w:tcPr>
            <w:tcW w:w="3295" w:type="dxa"/>
            <w:shd w:val="clear" w:color="auto" w:fill="auto"/>
          </w:tcPr>
          <w:p w14:paraId="734CAC19" w14:textId="77777777" w:rsidR="00EE5422" w:rsidRDefault="00EE5422" w:rsidP="00EE5422">
            <w:pPr>
              <w:rPr>
                <w:rFonts w:ascii="標楷體" w:eastAsia="標楷體" w:hAnsi="標楷體"/>
              </w:rPr>
            </w:pPr>
          </w:p>
        </w:tc>
      </w:tr>
      <w:tr w:rsidR="00EE5422" w:rsidRPr="00A42A74" w14:paraId="7D618A3E" w14:textId="77777777" w:rsidTr="001321E5">
        <w:tc>
          <w:tcPr>
            <w:tcW w:w="734" w:type="dxa"/>
            <w:shd w:val="clear" w:color="auto" w:fill="auto"/>
          </w:tcPr>
          <w:p w14:paraId="60B68849" w14:textId="77777777" w:rsidR="00EE5422" w:rsidRPr="00D76264" w:rsidRDefault="00EE5422" w:rsidP="00EE5422">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55973D86" w14:textId="77777777" w:rsidR="00EE5422" w:rsidRPr="009D4C61" w:rsidRDefault="00EE5422" w:rsidP="00EE5422">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262011D3" w14:textId="77777777" w:rsidR="00EE5422" w:rsidRPr="00A42A74" w:rsidRDefault="00EE5422" w:rsidP="00EE5422">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758A4D1" w14:textId="77777777" w:rsidR="00EE5422" w:rsidRPr="00A42A74" w:rsidRDefault="00EE5422" w:rsidP="00EE5422">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5EB7C59C" w14:textId="77777777" w:rsidR="00EE5422" w:rsidRDefault="00EE5422" w:rsidP="00EE5422">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4B24C9CA" w14:textId="77777777" w:rsidR="00EE5422" w:rsidRDefault="00EE5422" w:rsidP="00EE5422">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5D5E153C" w14:textId="77777777" w:rsidR="00EE5422" w:rsidRPr="005654A4" w:rsidRDefault="00EE5422" w:rsidP="00EE5422">
            <w:pPr>
              <w:rPr>
                <w:rFonts w:ascii="標楷體" w:eastAsia="標楷體" w:hAnsi="標楷體"/>
              </w:rPr>
            </w:pPr>
          </w:p>
        </w:tc>
      </w:tr>
      <w:tr w:rsidR="00EE5422" w:rsidRPr="00A42A74" w14:paraId="53735F9D" w14:textId="77777777" w:rsidTr="001321E5">
        <w:tc>
          <w:tcPr>
            <w:tcW w:w="734" w:type="dxa"/>
            <w:shd w:val="clear" w:color="auto" w:fill="auto"/>
          </w:tcPr>
          <w:p w14:paraId="2201587F" w14:textId="77777777" w:rsidR="00EE5422" w:rsidRPr="0082021C" w:rsidRDefault="00EE5422" w:rsidP="00EE5422">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28ACD03D" w14:textId="77777777" w:rsidR="00EE5422" w:rsidRPr="00A42A74" w:rsidRDefault="00EE5422" w:rsidP="00EE5422">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08BD6E4F"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663D7E60" w14:textId="77777777" w:rsidR="00EE5422" w:rsidRPr="00A42A74" w:rsidRDefault="00EE5422" w:rsidP="00EE5422">
            <w:pPr>
              <w:rPr>
                <w:rFonts w:ascii="標楷體" w:eastAsia="標楷體" w:hAnsi="標楷體"/>
                <w:lang w:eastAsia="zh-HK"/>
              </w:rPr>
            </w:pPr>
          </w:p>
        </w:tc>
        <w:tc>
          <w:tcPr>
            <w:tcW w:w="3295" w:type="dxa"/>
            <w:shd w:val="clear" w:color="auto" w:fill="auto"/>
          </w:tcPr>
          <w:p w14:paraId="6026131F"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2FB87BD5"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E5422" w:rsidRPr="00A42A74" w14:paraId="48BB8C59" w14:textId="77777777" w:rsidTr="001321E5">
        <w:tc>
          <w:tcPr>
            <w:tcW w:w="734" w:type="dxa"/>
            <w:shd w:val="clear" w:color="auto" w:fill="auto"/>
          </w:tcPr>
          <w:p w14:paraId="0C27DD95"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706C64E8"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96818F0"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79915E04"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D0AD72"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589AE121" w14:textId="77777777" w:rsidR="00EE5422" w:rsidRPr="0056013C" w:rsidRDefault="00EE5422" w:rsidP="00EE5422">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E5422" w:rsidRPr="00A42A74" w14:paraId="566C922E" w14:textId="77777777" w:rsidTr="001321E5">
        <w:tc>
          <w:tcPr>
            <w:tcW w:w="734" w:type="dxa"/>
            <w:shd w:val="clear" w:color="auto" w:fill="auto"/>
          </w:tcPr>
          <w:p w14:paraId="5E04189C"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5E30F030"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7B4146"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1183DA1F" w14:textId="77777777" w:rsidR="00EE5422" w:rsidRPr="00A42A74" w:rsidRDefault="00EE5422" w:rsidP="00EE5422">
            <w:pPr>
              <w:rPr>
                <w:rFonts w:ascii="標楷體" w:eastAsia="標楷體" w:hAnsi="標楷體"/>
                <w:lang w:eastAsia="zh-HK"/>
              </w:rPr>
            </w:pPr>
          </w:p>
        </w:tc>
        <w:tc>
          <w:tcPr>
            <w:tcW w:w="3295" w:type="dxa"/>
            <w:shd w:val="clear" w:color="auto" w:fill="auto"/>
          </w:tcPr>
          <w:p w14:paraId="0A5399E0"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442EC35" w14:textId="77777777" w:rsidR="00EE5422" w:rsidRPr="0056013C" w:rsidRDefault="00EE5422" w:rsidP="00EE5422">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E5422" w:rsidRPr="00A42A74" w14:paraId="3797A2FF" w14:textId="77777777" w:rsidTr="001321E5">
        <w:tc>
          <w:tcPr>
            <w:tcW w:w="734" w:type="dxa"/>
            <w:shd w:val="clear" w:color="auto" w:fill="auto"/>
          </w:tcPr>
          <w:p w14:paraId="1E30E241" w14:textId="77777777" w:rsidR="00EE5422" w:rsidRPr="00A42A74" w:rsidRDefault="00EE5422" w:rsidP="00EE5422">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54648E89" w14:textId="77777777" w:rsidR="00EE5422" w:rsidRPr="00A42A74" w:rsidRDefault="00EE5422" w:rsidP="00EE5422">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30BCFD14" w14:textId="77777777" w:rsidR="00EE5422" w:rsidRPr="00A42A74" w:rsidRDefault="00EE5422" w:rsidP="00EE5422">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D45C3E7"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795460" w14:textId="77777777" w:rsidR="00EE5422" w:rsidRDefault="00EE5422" w:rsidP="00EE5422">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41A6D073" w14:textId="77777777" w:rsidR="009144D6" w:rsidRPr="00CC1B04" w:rsidRDefault="009144D6" w:rsidP="00EE5422">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EE5422" w:rsidRPr="00A42A74" w14:paraId="27AB1BB5" w14:textId="77777777" w:rsidTr="001321E5">
        <w:tc>
          <w:tcPr>
            <w:tcW w:w="734" w:type="dxa"/>
            <w:shd w:val="clear" w:color="auto" w:fill="auto"/>
          </w:tcPr>
          <w:p w14:paraId="4F54D499" w14:textId="77777777" w:rsidR="00EE5422" w:rsidRPr="00A42A74" w:rsidRDefault="00EE5422" w:rsidP="00EE5422">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46CC1C2"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5B51F097" w14:textId="77777777" w:rsidR="00EE5422" w:rsidRPr="00A42A74" w:rsidRDefault="00EE5422" w:rsidP="00EE5422">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7187A4C6" w14:textId="77777777" w:rsidR="00EE5422" w:rsidRDefault="00EE5422" w:rsidP="00EE5422">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7BC92A8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6F724F57"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0F5AC102"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r w:rsidR="00EE5422" w:rsidRPr="00A42A74" w14:paraId="18E6F68C" w14:textId="77777777" w:rsidTr="001321E5">
        <w:tc>
          <w:tcPr>
            <w:tcW w:w="734" w:type="dxa"/>
            <w:shd w:val="clear" w:color="auto" w:fill="auto"/>
          </w:tcPr>
          <w:p w14:paraId="6A52A826" w14:textId="77777777" w:rsidR="00EE5422" w:rsidRPr="00A42A74" w:rsidRDefault="00EE5422" w:rsidP="00EE5422">
            <w:pPr>
              <w:jc w:val="center"/>
              <w:rPr>
                <w:rFonts w:ascii="標楷體" w:eastAsia="標楷體" w:hAnsi="標楷體"/>
              </w:rPr>
            </w:pPr>
            <w:r>
              <w:rPr>
                <w:rFonts w:ascii="標楷體" w:eastAsia="標楷體" w:hAnsi="標楷體" w:hint="eastAsia"/>
              </w:rPr>
              <w:lastRenderedPageBreak/>
              <w:t>6</w:t>
            </w:r>
          </w:p>
        </w:tc>
        <w:tc>
          <w:tcPr>
            <w:tcW w:w="1086" w:type="dxa"/>
            <w:shd w:val="clear" w:color="auto" w:fill="auto"/>
          </w:tcPr>
          <w:p w14:paraId="000998E5"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B3B2990" w14:textId="77777777" w:rsidR="00EE5422" w:rsidRPr="00A42A74" w:rsidRDefault="00EE5422" w:rsidP="00EE5422">
            <w:pPr>
              <w:rPr>
                <w:rFonts w:ascii="標楷體" w:eastAsia="標楷體" w:hAnsi="標楷體"/>
              </w:rPr>
            </w:pPr>
            <w:r>
              <w:rPr>
                <w:rFonts w:ascii="標楷體" w:eastAsia="標楷體" w:hAnsi="標楷體" w:hint="eastAsia"/>
              </w:rPr>
              <w:t>門牌/座落</w:t>
            </w:r>
          </w:p>
        </w:tc>
        <w:tc>
          <w:tcPr>
            <w:tcW w:w="3456" w:type="dxa"/>
            <w:shd w:val="clear" w:color="auto" w:fill="auto"/>
          </w:tcPr>
          <w:p w14:paraId="77B63EC5" w14:textId="77777777" w:rsidR="00EE5422" w:rsidRDefault="00EE5422" w:rsidP="00EE5422">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59301A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3B3FFB9"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7B6626AF"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bl>
    <w:p w14:paraId="6F8D0CC8" w14:textId="77777777" w:rsidR="000A134F" w:rsidRDefault="000A134F" w:rsidP="000A134F">
      <w:pPr>
        <w:rPr>
          <w:rFonts w:ascii="標楷體" w:eastAsia="標楷體" w:hAnsi="標楷體"/>
        </w:rPr>
      </w:pPr>
    </w:p>
    <w:p w14:paraId="11305024" w14:textId="77777777" w:rsidR="000A134F" w:rsidRPr="00D76264" w:rsidRDefault="000A134F" w:rsidP="000A134F">
      <w:pPr>
        <w:rPr>
          <w:rFonts w:ascii="標楷體" w:eastAsia="標楷體" w:hAnsi="標楷體"/>
        </w:rPr>
      </w:pPr>
    </w:p>
    <w:p w14:paraId="057F35BF" w14:textId="77777777" w:rsidR="000A134F" w:rsidRDefault="000A134F" w:rsidP="000A134F">
      <w:pPr>
        <w:pStyle w:val="a"/>
      </w:pPr>
      <w:r>
        <w:rPr>
          <w:rFonts w:hint="eastAsia"/>
        </w:rPr>
        <w:t>選單</w:t>
      </w:r>
      <w:r>
        <w:rPr>
          <w:rFonts w:hint="eastAsia"/>
          <w:lang w:eastAsia="zh-TW"/>
        </w:rPr>
        <w:t>1</w:t>
      </w:r>
      <w:r>
        <w:rPr>
          <w:rFonts w:hint="eastAsia"/>
        </w:rPr>
        <w:t>/L6064</w:t>
      </w:r>
    </w:p>
    <w:p w14:paraId="7C3D8A7E" w14:textId="77777777" w:rsidR="000A134F" w:rsidRPr="00291505" w:rsidRDefault="000A134F" w:rsidP="000A134F">
      <w:pPr>
        <w:pStyle w:val="42"/>
        <w:spacing w:after="48"/>
        <w:ind w:leftChars="0" w:left="0"/>
        <w:rPr>
          <w:rFonts w:ascii="標楷體" w:hAnsi="標楷體"/>
        </w:rPr>
      </w:pPr>
    </w:p>
    <w:p w14:paraId="5FF7071F" w14:textId="1075D566" w:rsidR="000A134F" w:rsidRDefault="00560ECE" w:rsidP="000A134F">
      <w:pPr>
        <w:pStyle w:val="42"/>
        <w:spacing w:after="48"/>
        <w:ind w:leftChars="0" w:left="0"/>
        <w:rPr>
          <w:rFonts w:ascii="標楷體" w:hAnsi="標楷體"/>
          <w:noProof/>
        </w:rPr>
      </w:pPr>
      <w:r w:rsidRPr="0032723A">
        <w:rPr>
          <w:rFonts w:ascii="標楷體" w:hAnsi="標楷體"/>
          <w:noProof/>
        </w:rPr>
        <w:drawing>
          <wp:inline distT="0" distB="0" distL="0" distR="0" wp14:anchorId="4A81A5B2" wp14:editId="63F6DC7F">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22D91A23" w14:textId="77777777" w:rsidR="000A134F" w:rsidRDefault="000A134F" w:rsidP="000A134F">
      <w:pPr>
        <w:pStyle w:val="42"/>
        <w:spacing w:after="48"/>
        <w:ind w:leftChars="0" w:left="0"/>
        <w:rPr>
          <w:rFonts w:ascii="標楷體" w:hAnsi="標楷體"/>
          <w:noProof/>
        </w:rPr>
      </w:pPr>
    </w:p>
    <w:p w14:paraId="7DCC7D70" w14:textId="77777777" w:rsidR="000A134F" w:rsidRDefault="000A134F" w:rsidP="000A134F">
      <w:pPr>
        <w:pStyle w:val="a"/>
      </w:pPr>
      <w:r>
        <w:rPr>
          <w:rFonts w:hint="eastAsia"/>
        </w:rPr>
        <w:t>選單</w:t>
      </w:r>
      <w:r>
        <w:rPr>
          <w:rFonts w:hint="eastAsia"/>
          <w:lang w:eastAsia="zh-TW"/>
        </w:rPr>
        <w:t>2</w:t>
      </w:r>
      <w:r>
        <w:rPr>
          <w:rFonts w:hint="eastAsia"/>
        </w:rPr>
        <w:t>/L6064</w:t>
      </w:r>
    </w:p>
    <w:p w14:paraId="28F531E4" w14:textId="72BE6372" w:rsidR="000A134F" w:rsidRDefault="00560ECE" w:rsidP="000A134F">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6ABE704F" wp14:editId="0E51C9FB">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6187C993" w14:textId="77777777" w:rsidR="000A134F" w:rsidRPr="00232D13" w:rsidRDefault="009E39FA" w:rsidP="000A134F">
      <w:pPr>
        <w:rPr>
          <w:lang w:val="x-none"/>
        </w:rPr>
      </w:pPr>
      <w:r>
        <w:rPr>
          <w:lang w:val="x-none"/>
        </w:rPr>
        <w:br w:type="page"/>
      </w:r>
    </w:p>
    <w:p w14:paraId="314CECC3" w14:textId="77777777" w:rsidR="00966BB6" w:rsidRPr="00291505" w:rsidRDefault="00966BB6" w:rsidP="009E39FA">
      <w:pPr>
        <w:pStyle w:val="3"/>
      </w:pPr>
      <w:bookmarkStart w:id="126" w:name="_Toc90485629"/>
      <w:bookmarkStart w:id="127" w:name="_Toc97030728"/>
      <w:r w:rsidRPr="00F50C2C">
        <w:rPr>
          <w:rFonts w:hint="eastAsia"/>
        </w:rPr>
        <w:lastRenderedPageBreak/>
        <w:t>L291</w:t>
      </w:r>
      <w:r w:rsidR="006D283B" w:rsidRPr="00F50C2C">
        <w:rPr>
          <w:rFonts w:hint="eastAsia"/>
        </w:rPr>
        <w:t>2</w:t>
      </w:r>
      <w:r w:rsidRPr="00F50C2C">
        <w:rPr>
          <w:rFonts w:hint="eastAsia"/>
        </w:rPr>
        <w:t>動產</w:t>
      </w:r>
      <w:r w:rsidRPr="00F50C2C">
        <w:rPr>
          <w:rFonts w:hint="eastAsia"/>
          <w:szCs w:val="24"/>
        </w:rPr>
        <w:t>擔保品</w:t>
      </w:r>
      <w:r w:rsidRPr="00F50C2C">
        <w:rPr>
          <w:rFonts w:hint="eastAsia"/>
        </w:rPr>
        <w:t>資料查詢</w:t>
      </w:r>
      <w:r w:rsidR="00C3389D">
        <w:t xml:space="preserve"> </w:t>
      </w:r>
      <w:r w:rsidR="005C07D5">
        <w:t>***</w:t>
      </w:r>
      <w:bookmarkEnd w:id="126"/>
      <w:bookmarkEnd w:id="127"/>
    </w:p>
    <w:p w14:paraId="6F23BEF1" w14:textId="77777777" w:rsidR="00966BB6" w:rsidRPr="00291505" w:rsidRDefault="00966BB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BB6" w:rsidRPr="00291505" w14:paraId="48286A6B"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961160A" w14:textId="77777777" w:rsidR="00966BB6" w:rsidRPr="00291505" w:rsidRDefault="00966BB6"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976C74" w14:textId="77777777" w:rsidR="00966BB6" w:rsidRPr="00291505" w:rsidRDefault="000A2F41" w:rsidP="00515CB0">
            <w:pPr>
              <w:rPr>
                <w:rFonts w:ascii="標楷體" w:eastAsia="標楷體" w:hAnsi="標楷體"/>
              </w:rPr>
            </w:pPr>
            <w:r w:rsidRPr="00291505">
              <w:rPr>
                <w:rFonts w:ascii="標楷體" w:eastAsia="標楷體" w:hAnsi="標楷體" w:hint="eastAsia"/>
              </w:rPr>
              <w:t>動產擔保品資料查詢</w:t>
            </w:r>
          </w:p>
        </w:tc>
      </w:tr>
      <w:tr w:rsidR="00393F94" w:rsidRPr="00291505" w14:paraId="26CBF9D4"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51876143" w14:textId="77777777" w:rsidR="00393F94" w:rsidRPr="00291505" w:rsidRDefault="00393F94" w:rsidP="00393F9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B31BD" w14:textId="77777777" w:rsidR="00393F94" w:rsidRDefault="00431FF0" w:rsidP="00393F94">
            <w:pPr>
              <w:rPr>
                <w:rFonts w:ascii="標楷體" w:eastAsia="標楷體" w:hAnsi="標楷體"/>
                <w:lang w:eastAsia="zh-HK"/>
              </w:rPr>
            </w:pPr>
            <w:r>
              <w:rPr>
                <w:rFonts w:ascii="標楷體" w:eastAsia="標楷體" w:hAnsi="標楷體" w:hint="eastAsia"/>
              </w:rPr>
              <w:t>1.</w:t>
            </w:r>
            <w:r w:rsidR="00393F94">
              <w:rPr>
                <w:rFonts w:ascii="標楷體" w:eastAsia="標楷體" w:hAnsi="標楷體" w:hint="eastAsia"/>
                <w:lang w:eastAsia="zh-HK"/>
              </w:rPr>
              <w:t>查詢</w:t>
            </w:r>
            <w:r w:rsidR="00393F94">
              <w:rPr>
                <w:rFonts w:ascii="標楷體" w:eastAsia="標楷體" w:hAnsi="標楷體" w:hint="eastAsia"/>
              </w:rPr>
              <w:t>動產擔保品</w:t>
            </w:r>
            <w:r w:rsidR="00393F94">
              <w:rPr>
                <w:rFonts w:ascii="標楷體" w:eastAsia="標楷體" w:hAnsi="標楷體" w:hint="eastAsia"/>
                <w:lang w:eastAsia="zh-HK"/>
              </w:rPr>
              <w:t>資料時</w:t>
            </w:r>
          </w:p>
          <w:p w14:paraId="2F9FF6CE" w14:textId="77777777" w:rsidR="00431FF0" w:rsidRPr="00291505" w:rsidRDefault="00431FF0"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393F94" w:rsidRPr="00291505" w14:paraId="53604321"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7A3C0E4F" w14:textId="77777777" w:rsidR="00393F94" w:rsidRPr="00291505" w:rsidRDefault="00393F94" w:rsidP="00393F9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FDD3CC" w14:textId="77777777" w:rsidR="00393F94" w:rsidRDefault="00393F94" w:rsidP="00393F94">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00A35289">
              <w:rPr>
                <w:rFonts w:ascii="標楷體" w:hAnsi="標楷體" w:hint="eastAsia"/>
                <w:lang w:eastAsia="zh-HK"/>
              </w:rPr>
              <w:t>作業流程</w:t>
            </w:r>
            <w:r w:rsidR="00A35289">
              <w:rPr>
                <w:rFonts w:ascii="標楷體" w:hAnsi="標楷體" w:hint="eastAsia"/>
                <w:lang w:eastAsia="zh-TW"/>
              </w:rPr>
              <w:t>.</w:t>
            </w:r>
            <w:r w:rsidR="00252482" w:rsidRPr="00291505">
              <w:rPr>
                <w:rFonts w:ascii="標楷體" w:hAnsi="標楷體" w:hint="eastAsia"/>
                <w:lang w:eastAsia="zh-TW"/>
              </w:rPr>
              <w:t>擔保</w:t>
            </w:r>
            <w:r w:rsidR="00252482" w:rsidRPr="00291505">
              <w:rPr>
                <w:rFonts w:ascii="標楷體" w:hAnsi="標楷體" w:hint="eastAsia"/>
              </w:rPr>
              <w:t>品</w:t>
            </w:r>
            <w:r w:rsidRPr="00D810FA">
              <w:rPr>
                <w:rFonts w:ascii="標楷體" w:hAnsi="標楷體" w:hint="eastAsia"/>
                <w:lang w:eastAsia="zh-HK"/>
              </w:rPr>
              <w:t>」流程</w:t>
            </w:r>
          </w:p>
          <w:p w14:paraId="60B336EA" w14:textId="77777777" w:rsidR="00393F94" w:rsidRDefault="00393F94"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DF0440">
              <w:rPr>
                <w:rFonts w:ascii="標楷體" w:eastAsia="標楷體" w:hAnsi="標楷體" w:hint="eastAsia"/>
              </w:rPr>
              <w:t>[</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sidR="00DF0440">
              <w:rPr>
                <w:rFonts w:ascii="標楷體" w:eastAsia="標楷體" w:hAnsi="標楷體" w:hint="eastAsia"/>
              </w:rPr>
              <w:t>]</w:t>
            </w:r>
          </w:p>
          <w:p w14:paraId="564E87F2" w14:textId="77777777" w:rsidR="00393F94" w:rsidRDefault="00393F94" w:rsidP="00393F94">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DC2400F" w14:textId="77777777" w:rsidR="00BD2C43" w:rsidRPr="00DA5F3E" w:rsidRDefault="00393F94" w:rsidP="005042EE">
            <w:pPr>
              <w:rPr>
                <w:rFonts w:ascii="標楷體" w:eastAsia="標楷體" w:hAnsi="標楷體"/>
                <w:lang w:eastAsia="zh-HK"/>
              </w:rPr>
            </w:pPr>
            <w:r>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5042EE" w:rsidRPr="00DA5F3E">
              <w:rPr>
                <w:rFonts w:ascii="標楷體" w:eastAsia="標楷體" w:hAnsi="標楷體" w:hint="eastAsia"/>
                <w:lang w:eastAsia="zh-HK"/>
              </w:rPr>
              <w:t>「</w:t>
            </w:r>
            <w:r w:rsidR="005042EE">
              <w:rPr>
                <w:rFonts w:ascii="標楷體" w:eastAsia="標楷體" w:hAnsi="標楷體" w:hint="eastAsia"/>
              </w:rPr>
              <w:t>9.動產</w:t>
            </w:r>
            <w:r w:rsidR="005042EE" w:rsidRPr="00DA5F3E">
              <w:rPr>
                <w:rFonts w:ascii="標楷體" w:eastAsia="標楷體" w:hAnsi="標楷體" w:hint="eastAsia"/>
                <w:lang w:eastAsia="zh-HK"/>
              </w:rPr>
              <w:t>」</w:t>
            </w:r>
          </w:p>
          <w:p w14:paraId="40203D91"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2FE6AD6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F973E6E" w14:textId="77777777" w:rsidR="00BD2C43"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842DF06" w14:textId="77777777" w:rsidR="00DF0440" w:rsidRPr="002F513B" w:rsidRDefault="00DF0440" w:rsidP="00BD2C43">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872B396" w14:textId="77777777" w:rsidR="00DF0440" w:rsidRPr="00DA5F3E" w:rsidRDefault="00DF0440" w:rsidP="00DF044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93F94" w:rsidRPr="00291505" w14:paraId="582F3AC4"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2EFC2753" w14:textId="77777777" w:rsidR="00393F94" w:rsidRPr="00291505" w:rsidRDefault="00393F94" w:rsidP="00393F9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7D68EE" w14:textId="77777777" w:rsidR="00393F94" w:rsidRPr="00291505" w:rsidRDefault="00393F94" w:rsidP="00393F94">
            <w:pPr>
              <w:rPr>
                <w:rFonts w:ascii="標楷體" w:eastAsia="標楷體" w:hAnsi="標楷體"/>
              </w:rPr>
            </w:pPr>
          </w:p>
        </w:tc>
      </w:tr>
      <w:tr w:rsidR="00393F94" w:rsidRPr="00291505" w14:paraId="7E6B91A7"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26EE55E9" w14:textId="77777777" w:rsidR="00393F94" w:rsidRPr="00291505" w:rsidRDefault="00393F94" w:rsidP="00393F9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6283EB" w14:textId="77777777" w:rsidR="00393F94" w:rsidRPr="00291505" w:rsidRDefault="00393F94" w:rsidP="00393F94">
            <w:pPr>
              <w:rPr>
                <w:rFonts w:ascii="標楷體" w:eastAsia="標楷體" w:hAnsi="標楷體"/>
              </w:rPr>
            </w:pPr>
          </w:p>
        </w:tc>
      </w:tr>
      <w:tr w:rsidR="00393F94" w:rsidRPr="00291505" w14:paraId="357C479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7FBFB836" w14:textId="77777777" w:rsidR="00393F94" w:rsidRPr="00291505" w:rsidRDefault="00393F94" w:rsidP="00393F9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0AFC41" w14:textId="77777777" w:rsidR="00393F94" w:rsidRPr="00291505" w:rsidRDefault="00393F94" w:rsidP="00393F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93F94" w:rsidRPr="00291505" w14:paraId="29DDF87E"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7BD26C8D" w14:textId="77777777" w:rsidR="00393F94" w:rsidRPr="00291505" w:rsidRDefault="00393F94" w:rsidP="00393F9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9B461F" w14:textId="77777777" w:rsidR="00393F94" w:rsidRPr="00291505" w:rsidRDefault="00393F94" w:rsidP="00393F94">
            <w:pPr>
              <w:rPr>
                <w:rFonts w:ascii="標楷體" w:eastAsia="標楷體" w:hAnsi="標楷體"/>
              </w:rPr>
            </w:pPr>
          </w:p>
        </w:tc>
      </w:tr>
      <w:tr w:rsidR="00393F94" w:rsidRPr="00291505" w14:paraId="227CCBEE"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4392BC76" w14:textId="77777777" w:rsidR="00393F94" w:rsidRPr="00291505" w:rsidRDefault="00393F94" w:rsidP="00393F9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54C7AB" w14:textId="77777777" w:rsidR="00393F94" w:rsidRPr="00291505" w:rsidRDefault="00393F94" w:rsidP="00393F94">
            <w:pPr>
              <w:rPr>
                <w:rFonts w:ascii="標楷體" w:eastAsia="標楷體" w:hAnsi="標楷體"/>
              </w:rPr>
            </w:pPr>
          </w:p>
        </w:tc>
      </w:tr>
    </w:tbl>
    <w:p w14:paraId="28A83703" w14:textId="77777777" w:rsidR="00393F94" w:rsidRPr="005F1722" w:rsidRDefault="00393F94" w:rsidP="00393F9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94" w:rsidRPr="0022279A" w14:paraId="0DDD430D" w14:textId="77777777" w:rsidTr="00BA1DED">
        <w:tc>
          <w:tcPr>
            <w:tcW w:w="851" w:type="dxa"/>
            <w:shd w:val="clear" w:color="auto" w:fill="D9D9D9"/>
          </w:tcPr>
          <w:p w14:paraId="585347DA"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F86744"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9E52DB"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說明</w:t>
            </w:r>
          </w:p>
        </w:tc>
      </w:tr>
      <w:tr w:rsidR="00393F94" w:rsidRPr="0022279A" w14:paraId="15EAB8E1" w14:textId="77777777" w:rsidTr="00BA1DED">
        <w:tc>
          <w:tcPr>
            <w:tcW w:w="851" w:type="dxa"/>
            <w:shd w:val="clear" w:color="auto" w:fill="auto"/>
          </w:tcPr>
          <w:p w14:paraId="7C61F2A1" w14:textId="77777777" w:rsidR="00393F94"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4A6116F" w14:textId="77777777" w:rsidR="00393F94" w:rsidRPr="00F533E6" w:rsidRDefault="00393F94"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01F7AE6A" w14:textId="77777777" w:rsidR="00393F94" w:rsidRPr="00F533E6" w:rsidRDefault="00393F94" w:rsidP="00BA1DED">
            <w:pPr>
              <w:rPr>
                <w:rFonts w:ascii="標楷體" w:eastAsia="標楷體" w:hAnsi="標楷體"/>
              </w:rPr>
            </w:pPr>
            <w:r w:rsidRPr="009D4C61">
              <w:rPr>
                <w:rFonts w:ascii="標楷體" w:eastAsia="標楷體" w:hAnsi="標楷體" w:hint="eastAsia"/>
              </w:rPr>
              <w:t>擔保品主檔</w:t>
            </w:r>
          </w:p>
        </w:tc>
      </w:tr>
      <w:tr w:rsidR="00393F94" w:rsidRPr="0022279A" w14:paraId="3ED1B0C6" w14:textId="77777777" w:rsidTr="00BA1DED">
        <w:tc>
          <w:tcPr>
            <w:tcW w:w="851" w:type="dxa"/>
            <w:shd w:val="clear" w:color="auto" w:fill="auto"/>
          </w:tcPr>
          <w:p w14:paraId="68C35532" w14:textId="77777777" w:rsidR="00393F94"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A85E9E" w14:textId="77777777" w:rsidR="00393F94" w:rsidRPr="00F533E6" w:rsidRDefault="00393F94" w:rsidP="00BA1DED">
            <w:pPr>
              <w:rPr>
                <w:rFonts w:ascii="標楷體" w:eastAsia="標楷體" w:hAnsi="標楷體"/>
              </w:rPr>
            </w:pPr>
            <w:r w:rsidRPr="00344487">
              <w:rPr>
                <w:rFonts w:ascii="標楷體" w:eastAsia="標楷體" w:hAnsi="標楷體"/>
              </w:rPr>
              <w:t>CustMain</w:t>
            </w:r>
          </w:p>
        </w:tc>
        <w:tc>
          <w:tcPr>
            <w:tcW w:w="3828" w:type="dxa"/>
            <w:shd w:val="clear" w:color="auto" w:fill="auto"/>
          </w:tcPr>
          <w:p w14:paraId="5E42AC1D" w14:textId="77777777" w:rsidR="00393F94" w:rsidRPr="00F533E6" w:rsidRDefault="00393F94" w:rsidP="00BA1DED">
            <w:pPr>
              <w:rPr>
                <w:rFonts w:ascii="標楷體" w:eastAsia="標楷體" w:hAnsi="標楷體"/>
              </w:rPr>
            </w:pPr>
            <w:r w:rsidRPr="008E6EDB">
              <w:rPr>
                <w:rFonts w:ascii="標楷體" w:eastAsia="標楷體" w:hAnsi="標楷體" w:hint="eastAsia"/>
              </w:rPr>
              <w:t>客戶資料主檔</w:t>
            </w:r>
          </w:p>
        </w:tc>
      </w:tr>
      <w:tr w:rsidR="00393F94" w:rsidRPr="0022279A" w14:paraId="16C736E2" w14:textId="77777777" w:rsidTr="00BA1DED">
        <w:tc>
          <w:tcPr>
            <w:tcW w:w="851" w:type="dxa"/>
            <w:shd w:val="clear" w:color="auto" w:fill="auto"/>
          </w:tcPr>
          <w:p w14:paraId="0D776669" w14:textId="77777777" w:rsidR="00393F94"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A092C0" w14:textId="77777777" w:rsidR="00393F94" w:rsidRPr="00344487" w:rsidRDefault="00393F94" w:rsidP="00BA1DED">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32AA9F8" w14:textId="77777777" w:rsidR="00393F94" w:rsidRPr="00F533E6" w:rsidRDefault="00393F94" w:rsidP="00BA1DED">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93F94" w:rsidRPr="0022279A" w14:paraId="647824C3" w14:textId="77777777" w:rsidTr="00BA1DED">
        <w:tc>
          <w:tcPr>
            <w:tcW w:w="851" w:type="dxa"/>
            <w:shd w:val="clear" w:color="auto" w:fill="auto"/>
          </w:tcPr>
          <w:p w14:paraId="739140E3" w14:textId="77777777" w:rsidR="00393F94" w:rsidRDefault="000B2E5B" w:rsidP="00BA1D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732B91" w14:textId="77777777" w:rsidR="00393F94" w:rsidRPr="00344487" w:rsidRDefault="00393F94"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B5B311E" w14:textId="77777777" w:rsidR="00393F94" w:rsidRPr="00F533E6" w:rsidRDefault="00393F94"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758F3933" w14:textId="77777777" w:rsidTr="00BA1DED">
        <w:tc>
          <w:tcPr>
            <w:tcW w:w="851" w:type="dxa"/>
            <w:shd w:val="clear" w:color="auto" w:fill="auto"/>
          </w:tcPr>
          <w:p w14:paraId="70273703" w14:textId="77777777" w:rsidR="000B2E5B" w:rsidRDefault="000B2E5B" w:rsidP="000B2E5B">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B7656B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E88DA7"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374E5736" w14:textId="77777777" w:rsidTr="00BA1DED">
        <w:tc>
          <w:tcPr>
            <w:tcW w:w="851" w:type="dxa"/>
            <w:shd w:val="clear" w:color="auto" w:fill="auto"/>
          </w:tcPr>
          <w:p w14:paraId="12924B59" w14:textId="77777777" w:rsidR="007172A9" w:rsidRDefault="007172A9" w:rsidP="007172A9">
            <w:pPr>
              <w:jc w:val="center"/>
              <w:rPr>
                <w:rFonts w:ascii="標楷體" w:eastAsia="標楷體" w:hAnsi="標楷體"/>
              </w:rPr>
            </w:pPr>
            <w:r>
              <w:rPr>
                <w:rFonts w:ascii="標楷體" w:eastAsia="標楷體" w:hAnsi="標楷體"/>
              </w:rPr>
              <w:t>6</w:t>
            </w:r>
          </w:p>
        </w:tc>
        <w:tc>
          <w:tcPr>
            <w:tcW w:w="3118" w:type="dxa"/>
            <w:shd w:val="clear" w:color="auto" w:fill="auto"/>
          </w:tcPr>
          <w:p w14:paraId="11614584"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B4848F"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537496B8" w14:textId="77777777" w:rsidR="00393F94" w:rsidRDefault="00393F94" w:rsidP="00393F94">
      <w:pPr>
        <w:ind w:left="1440"/>
      </w:pPr>
    </w:p>
    <w:p w14:paraId="3AC70475" w14:textId="77777777" w:rsidR="00321F73" w:rsidRPr="00291505" w:rsidRDefault="00321F73" w:rsidP="00C231A1">
      <w:pPr>
        <w:pStyle w:val="a"/>
        <w:numPr>
          <w:ilvl w:val="0"/>
          <w:numId w:val="0"/>
        </w:numPr>
      </w:pPr>
    </w:p>
    <w:p w14:paraId="0002E0C3" w14:textId="77777777" w:rsidR="00966BB6" w:rsidRPr="00291505" w:rsidRDefault="00966BB6" w:rsidP="00C231A1">
      <w:pPr>
        <w:pStyle w:val="a"/>
      </w:pPr>
      <w:r w:rsidRPr="00291505">
        <w:t>UI畫面</w:t>
      </w:r>
    </w:p>
    <w:p w14:paraId="09754DAB" w14:textId="77777777" w:rsidR="00321F73" w:rsidRPr="00291505" w:rsidRDefault="00321F73" w:rsidP="00321F73">
      <w:pPr>
        <w:pStyle w:val="42"/>
        <w:spacing w:after="48"/>
        <w:ind w:left="1133"/>
        <w:rPr>
          <w:rFonts w:ascii="標楷體" w:hAnsi="標楷體"/>
        </w:rPr>
      </w:pPr>
      <w:r w:rsidRPr="00291505">
        <w:rPr>
          <w:rFonts w:ascii="標楷體" w:hAnsi="標楷體" w:hint="eastAsia"/>
        </w:rPr>
        <w:t>輸入畫面：</w:t>
      </w:r>
    </w:p>
    <w:p w14:paraId="74314EC5" w14:textId="47326624" w:rsidR="00321F73" w:rsidRPr="00291505" w:rsidRDefault="00560ECE" w:rsidP="00321F73">
      <w:pPr>
        <w:rPr>
          <w:rFonts w:ascii="標楷體" w:eastAsia="標楷體" w:hAnsi="標楷體"/>
        </w:rPr>
      </w:pPr>
      <w:r w:rsidRPr="00871E94">
        <w:rPr>
          <w:rFonts w:ascii="標楷體" w:eastAsia="標楷體" w:hAnsi="標楷體"/>
          <w:noProof/>
        </w:rPr>
        <w:drawing>
          <wp:inline distT="0" distB="0" distL="0" distR="0" wp14:anchorId="26E76DF4" wp14:editId="1939530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22A7C557" w14:textId="77777777" w:rsidR="00393F94" w:rsidRDefault="00393F94" w:rsidP="00372AFD">
      <w:pPr>
        <w:pStyle w:val="a"/>
        <w:numPr>
          <w:ilvl w:val="0"/>
          <w:numId w:val="10"/>
        </w:numPr>
      </w:pPr>
      <w:r>
        <w:t>輸入畫面</w:t>
      </w:r>
      <w:r>
        <w:rPr>
          <w:rFonts w:hint="eastAsia"/>
        </w:rPr>
        <w:t>按鈕</w:t>
      </w:r>
      <w:r>
        <w:t>說明</w:t>
      </w:r>
    </w:p>
    <w:p w14:paraId="194A5906" w14:textId="77777777" w:rsidR="00393F94" w:rsidRPr="00F5236F" w:rsidRDefault="00393F94" w:rsidP="00393F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93F94" w:rsidRPr="00C8075B" w14:paraId="384354B7" w14:textId="77777777" w:rsidTr="00BA1DED">
        <w:tc>
          <w:tcPr>
            <w:tcW w:w="851" w:type="dxa"/>
            <w:shd w:val="clear" w:color="auto" w:fill="D9D9D9"/>
          </w:tcPr>
          <w:p w14:paraId="5445FA6B"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BA4C067"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A75E79E"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功能說明</w:t>
            </w:r>
          </w:p>
        </w:tc>
      </w:tr>
      <w:tr w:rsidR="00393F94" w:rsidRPr="00C8075B" w14:paraId="79DDBE1F" w14:textId="77777777" w:rsidTr="00BA1DED">
        <w:tc>
          <w:tcPr>
            <w:tcW w:w="851" w:type="dxa"/>
            <w:shd w:val="clear" w:color="auto" w:fill="auto"/>
          </w:tcPr>
          <w:p w14:paraId="0A15D2CA" w14:textId="77777777" w:rsidR="00393F94" w:rsidRPr="00C8075B" w:rsidRDefault="00393F94"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444EDA"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191AEE8" w14:textId="77777777" w:rsidR="00393F94" w:rsidRDefault="00393F94"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CEFA61E" w14:textId="77777777" w:rsidR="00503D6B" w:rsidRDefault="00503D6B" w:rsidP="00503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C4A158" w14:textId="77777777" w:rsidR="00CF3C1C" w:rsidRDefault="00503D6B" w:rsidP="00503D6B">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026E7BA6" w14:textId="77777777" w:rsidR="00871E94" w:rsidRPr="00CF3C1C" w:rsidRDefault="00503D6B"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871E94" w:rsidRPr="00871E94">
              <w:rPr>
                <w:rFonts w:ascii="標楷體" w:eastAsia="標楷體" w:hAnsi="標楷體" w:hint="eastAsia"/>
              </w:rPr>
              <w:t>擔保品動產檔</w:t>
            </w:r>
            <w:r w:rsidRPr="00651325">
              <w:rPr>
                <w:rFonts w:ascii="標楷體" w:eastAsia="標楷體" w:hAnsi="標楷體" w:hint="eastAsia"/>
              </w:rPr>
              <w:t>(</w:t>
            </w:r>
            <w:r w:rsidR="00871E94"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638A3824" w14:textId="77777777" w:rsidR="00503D6B" w:rsidRDefault="00871E94" w:rsidP="00503D6B">
            <w:pPr>
              <w:rPr>
                <w:rFonts w:ascii="標楷體" w:eastAsia="標楷體" w:hAnsi="標楷體"/>
              </w:rPr>
            </w:pPr>
            <w:r>
              <w:rPr>
                <w:rFonts w:ascii="標楷體" w:eastAsia="標楷體" w:hAnsi="標楷體" w:hint="eastAsia"/>
              </w:rPr>
              <w:t xml:space="preserve">  </w:t>
            </w:r>
            <w:r w:rsidR="00503D6B">
              <w:rPr>
                <w:rFonts w:ascii="標楷體" w:eastAsia="標楷體" w:hAnsi="標楷體" w:hint="eastAsia"/>
              </w:rPr>
              <w:t>不存在則</w:t>
            </w:r>
            <w:r w:rsidR="00503D6B">
              <w:rPr>
                <w:rFonts w:ascii="標楷體" w:eastAsia="標楷體" w:hAnsi="標楷體" w:hint="eastAsia"/>
                <w:lang w:eastAsia="zh-HK"/>
              </w:rPr>
              <w:t>顯示錯</w:t>
            </w:r>
            <w:r w:rsidR="00503D6B">
              <w:rPr>
                <w:rFonts w:ascii="標楷體" w:eastAsia="標楷體" w:hAnsi="標楷體" w:hint="eastAsia"/>
              </w:rPr>
              <w:t>誤</w:t>
            </w:r>
            <w:r w:rsidR="00503D6B" w:rsidRPr="00651325">
              <w:rPr>
                <w:rFonts w:ascii="標楷體" w:eastAsia="標楷體" w:hAnsi="標楷體" w:hint="eastAsia"/>
                <w:lang w:eastAsia="zh-HK"/>
              </w:rPr>
              <w:t>訊息"</w:t>
            </w:r>
            <w:r w:rsidR="00503D6B">
              <w:t xml:space="preserve"> </w:t>
            </w:r>
            <w:r w:rsidR="00503D6B">
              <w:rPr>
                <w:rFonts w:ascii="標楷體" w:eastAsia="標楷體" w:hAnsi="標楷體"/>
                <w:lang w:eastAsia="zh-HK"/>
              </w:rPr>
              <w:t>E</w:t>
            </w:r>
            <w:r>
              <w:rPr>
                <w:rFonts w:ascii="標楷體" w:eastAsia="標楷體" w:hAnsi="標楷體" w:hint="eastAsia"/>
              </w:rPr>
              <w:t>0001</w:t>
            </w:r>
            <w:r w:rsidR="00503D6B" w:rsidRPr="00651325">
              <w:rPr>
                <w:rFonts w:ascii="標楷體" w:eastAsia="標楷體" w:hAnsi="標楷體" w:hint="eastAsia"/>
              </w:rPr>
              <w:t>:</w:t>
            </w:r>
            <w:r>
              <w:rPr>
                <w:rFonts w:ascii="標楷體" w:eastAsia="標楷體" w:hAnsi="標楷體" w:hint="eastAsia"/>
              </w:rPr>
              <w:t>查詢</w:t>
            </w:r>
            <w:r w:rsidR="00503D6B">
              <w:rPr>
                <w:rFonts w:ascii="標楷體" w:eastAsia="標楷體" w:hAnsi="標楷體" w:hint="eastAsia"/>
              </w:rPr>
              <w:t>資料</w:t>
            </w:r>
            <w:r>
              <w:rPr>
                <w:rFonts w:ascii="標楷體" w:eastAsia="標楷體" w:hAnsi="標楷體" w:hint="eastAsia"/>
              </w:rPr>
              <w:t>不存在</w:t>
            </w:r>
            <w:r w:rsidR="00503D6B" w:rsidRPr="00651325">
              <w:rPr>
                <w:rFonts w:ascii="標楷體" w:eastAsia="標楷體" w:hAnsi="標楷體" w:hint="eastAsia"/>
              </w:rPr>
              <w:t>"</w:t>
            </w:r>
          </w:p>
          <w:p w14:paraId="489896B2" w14:textId="77777777" w:rsidR="00CF3C1C" w:rsidRDefault="00871E94" w:rsidP="00871E94">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0D9FE70" w14:textId="77777777" w:rsidR="00871E94" w:rsidRPr="00CF3C1C" w:rsidRDefault="00871E94"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6602C502" w14:textId="77777777" w:rsidR="00871E94" w:rsidRDefault="00871E94" w:rsidP="00871E94">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34CD205" w14:textId="77777777" w:rsidR="00503D6B" w:rsidRPr="00651325" w:rsidRDefault="00503D6B" w:rsidP="00503D6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21B9B3" w14:textId="77777777" w:rsidR="00503D6B" w:rsidRPr="00C8075B" w:rsidRDefault="00871E94" w:rsidP="00503D6B">
            <w:pPr>
              <w:rPr>
                <w:rFonts w:ascii="標楷體" w:eastAsia="標楷體" w:hAnsi="標楷體"/>
                <w:lang w:eastAsia="zh-HK"/>
              </w:rPr>
            </w:pPr>
            <w:r>
              <w:rPr>
                <w:rFonts w:ascii="標楷體" w:eastAsia="標楷體" w:hAnsi="標楷體" w:hint="eastAsia"/>
              </w:rPr>
              <w:t>4</w:t>
            </w:r>
            <w:r w:rsidR="00503D6B">
              <w:rPr>
                <w:rFonts w:ascii="標楷體" w:eastAsia="標楷體" w:hAnsi="標楷體" w:hint="eastAsia"/>
              </w:rPr>
              <w:t>.依查詢條件顯示查詢結果</w:t>
            </w:r>
          </w:p>
        </w:tc>
      </w:tr>
      <w:tr w:rsidR="00393F94" w:rsidRPr="00C8075B" w14:paraId="73AF25D1" w14:textId="77777777" w:rsidTr="00BA1DED">
        <w:tc>
          <w:tcPr>
            <w:tcW w:w="851" w:type="dxa"/>
            <w:shd w:val="clear" w:color="auto" w:fill="auto"/>
          </w:tcPr>
          <w:p w14:paraId="4AD3B102"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63A7C68"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CC38415" w14:textId="77777777" w:rsidR="00393F94" w:rsidRPr="00C8075B" w:rsidRDefault="00393F94"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93F94" w:rsidRPr="00C8075B" w14:paraId="38E66DBA" w14:textId="77777777" w:rsidTr="00BA1DED">
        <w:tc>
          <w:tcPr>
            <w:tcW w:w="851" w:type="dxa"/>
            <w:shd w:val="clear" w:color="auto" w:fill="auto"/>
          </w:tcPr>
          <w:p w14:paraId="214ABD70"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522490"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9518EF7" w14:textId="77777777" w:rsidR="00393F94" w:rsidRPr="00C8075B" w:rsidRDefault="00393F94"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0C43CC" w14:textId="77777777" w:rsidR="00393F94" w:rsidRDefault="00393F94" w:rsidP="00393F94"/>
    <w:p w14:paraId="2091D10A" w14:textId="77777777" w:rsidR="00393F94" w:rsidRPr="00AD4CA7" w:rsidRDefault="00393F94" w:rsidP="00393F94"/>
    <w:p w14:paraId="150D1DB7" w14:textId="77777777" w:rsidR="00393F94" w:rsidRDefault="00393F94" w:rsidP="00393F94">
      <w:pPr>
        <w:pStyle w:val="a"/>
      </w:pPr>
      <w:r>
        <w:t>輸入畫面資料說明</w:t>
      </w:r>
    </w:p>
    <w:p w14:paraId="3339A7FC" w14:textId="77777777" w:rsidR="00393F94" w:rsidRPr="00291505" w:rsidRDefault="00393F94" w:rsidP="00393F94">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393F94" w:rsidRPr="00291505" w14:paraId="0025E631" w14:textId="77777777" w:rsidTr="00846075">
        <w:trPr>
          <w:trHeight w:val="388"/>
          <w:jc w:val="center"/>
        </w:trPr>
        <w:tc>
          <w:tcPr>
            <w:tcW w:w="698" w:type="dxa"/>
            <w:vMerge w:val="restart"/>
            <w:shd w:val="clear" w:color="auto" w:fill="D9D9D9"/>
          </w:tcPr>
          <w:p w14:paraId="45EE325B" w14:textId="77777777" w:rsidR="00393F94" w:rsidRPr="00291505" w:rsidRDefault="00393F94"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5E0EB5A8" w14:textId="77777777" w:rsidR="00393F94" w:rsidRPr="00291505" w:rsidRDefault="00393F94"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55BDDBF" w14:textId="77777777" w:rsidR="00393F94" w:rsidRPr="00291505" w:rsidRDefault="00393F94"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056E1EB" w14:textId="77777777" w:rsidR="00393F94" w:rsidRPr="00291505" w:rsidRDefault="00393F94" w:rsidP="00BA1DED">
            <w:pPr>
              <w:rPr>
                <w:rFonts w:ascii="標楷體" w:eastAsia="標楷體" w:hAnsi="標楷體"/>
              </w:rPr>
            </w:pPr>
            <w:r w:rsidRPr="00291505">
              <w:rPr>
                <w:rFonts w:ascii="標楷體" w:eastAsia="標楷體" w:hAnsi="標楷體"/>
              </w:rPr>
              <w:t>處理邏輯及注意事項</w:t>
            </w:r>
          </w:p>
        </w:tc>
      </w:tr>
      <w:tr w:rsidR="00393F94" w:rsidRPr="00291505" w14:paraId="66C6A233" w14:textId="77777777" w:rsidTr="00846075">
        <w:trPr>
          <w:trHeight w:val="244"/>
          <w:jc w:val="center"/>
        </w:trPr>
        <w:tc>
          <w:tcPr>
            <w:tcW w:w="698" w:type="dxa"/>
            <w:vMerge/>
            <w:shd w:val="clear" w:color="auto" w:fill="D9D9D9"/>
          </w:tcPr>
          <w:p w14:paraId="48FC95E8" w14:textId="77777777" w:rsidR="00393F94" w:rsidRPr="00291505" w:rsidRDefault="00393F94" w:rsidP="00BA1DED">
            <w:pPr>
              <w:rPr>
                <w:rFonts w:ascii="標楷體" w:eastAsia="標楷體" w:hAnsi="標楷體"/>
              </w:rPr>
            </w:pPr>
          </w:p>
        </w:tc>
        <w:tc>
          <w:tcPr>
            <w:tcW w:w="1396" w:type="dxa"/>
            <w:vMerge/>
            <w:shd w:val="clear" w:color="auto" w:fill="D9D9D9"/>
          </w:tcPr>
          <w:p w14:paraId="1D0FB04A" w14:textId="77777777" w:rsidR="00393F94" w:rsidRPr="00291505" w:rsidRDefault="00393F94" w:rsidP="00BA1DED">
            <w:pPr>
              <w:rPr>
                <w:rFonts w:ascii="標楷體" w:eastAsia="標楷體" w:hAnsi="標楷體"/>
              </w:rPr>
            </w:pPr>
          </w:p>
        </w:tc>
        <w:tc>
          <w:tcPr>
            <w:tcW w:w="1056" w:type="dxa"/>
            <w:shd w:val="clear" w:color="auto" w:fill="D9D9D9"/>
          </w:tcPr>
          <w:p w14:paraId="7DEAC1EC" w14:textId="77777777" w:rsidR="00393F94" w:rsidRPr="00291505" w:rsidRDefault="00393F94" w:rsidP="00BA1DED">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321E8008" w14:textId="77777777" w:rsidR="00393F94" w:rsidRPr="00291505" w:rsidRDefault="00393F94" w:rsidP="00BA1DED">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57229224" w14:textId="77777777" w:rsidR="00393F94" w:rsidRPr="00291505" w:rsidRDefault="00393F94"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644D43BF" w14:textId="77777777" w:rsidR="00393F94" w:rsidRPr="00291505" w:rsidRDefault="00393F94"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032CD9F8" w14:textId="77777777" w:rsidR="00393F94" w:rsidRPr="00291505" w:rsidRDefault="00393F94"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6AB2C1ED" w14:textId="77777777" w:rsidR="00393F94" w:rsidRPr="00291505" w:rsidRDefault="00393F94" w:rsidP="00BA1DED">
            <w:pPr>
              <w:rPr>
                <w:rFonts w:ascii="標楷體" w:eastAsia="標楷體" w:hAnsi="標楷體"/>
              </w:rPr>
            </w:pPr>
          </w:p>
        </w:tc>
      </w:tr>
      <w:tr w:rsidR="003E06ED" w:rsidRPr="00291505" w14:paraId="4CE6A7A6" w14:textId="77777777" w:rsidTr="0046775A">
        <w:trPr>
          <w:trHeight w:val="244"/>
          <w:jc w:val="center"/>
        </w:trPr>
        <w:tc>
          <w:tcPr>
            <w:tcW w:w="698" w:type="dxa"/>
          </w:tcPr>
          <w:p w14:paraId="6D496E1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35117A51"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A8E48F8" w14:textId="77777777" w:rsidR="003E06ED" w:rsidRDefault="003E06ED" w:rsidP="003E06ED">
            <w:pPr>
              <w:rPr>
                <w:rFonts w:ascii="標楷體" w:eastAsia="標楷體" w:hAnsi="標楷體"/>
              </w:rPr>
            </w:pPr>
          </w:p>
        </w:tc>
        <w:tc>
          <w:tcPr>
            <w:tcW w:w="1195" w:type="dxa"/>
          </w:tcPr>
          <w:p w14:paraId="3F92403D" w14:textId="77777777" w:rsidR="003E06ED" w:rsidRPr="00291505" w:rsidRDefault="003E06ED" w:rsidP="003E06ED">
            <w:pPr>
              <w:rPr>
                <w:rFonts w:ascii="標楷體" w:eastAsia="標楷體" w:hAnsi="標楷體"/>
              </w:rPr>
            </w:pPr>
            <w:r>
              <w:rPr>
                <w:rFonts w:ascii="標楷體" w:eastAsia="標楷體" w:hAnsi="標楷體" w:hint="eastAsia"/>
              </w:rPr>
              <w:t>9.動產</w:t>
            </w:r>
          </w:p>
        </w:tc>
        <w:tc>
          <w:tcPr>
            <w:tcW w:w="2335" w:type="dxa"/>
          </w:tcPr>
          <w:p w14:paraId="68B73E99" w14:textId="77777777" w:rsidR="003E06ED" w:rsidRPr="00291505" w:rsidRDefault="003E06ED" w:rsidP="003E06ED">
            <w:pPr>
              <w:rPr>
                <w:rFonts w:ascii="標楷體" w:eastAsia="標楷體" w:hAnsi="標楷體"/>
              </w:rPr>
            </w:pPr>
          </w:p>
        </w:tc>
        <w:tc>
          <w:tcPr>
            <w:tcW w:w="598" w:type="dxa"/>
          </w:tcPr>
          <w:p w14:paraId="58E956A3" w14:textId="77777777" w:rsidR="003E06ED" w:rsidRPr="00291505" w:rsidRDefault="003E06ED" w:rsidP="003E06ED">
            <w:pPr>
              <w:rPr>
                <w:rFonts w:ascii="標楷體" w:eastAsia="標楷體" w:hAnsi="標楷體"/>
              </w:rPr>
            </w:pPr>
          </w:p>
        </w:tc>
        <w:tc>
          <w:tcPr>
            <w:tcW w:w="652" w:type="dxa"/>
          </w:tcPr>
          <w:p w14:paraId="0AAD8A01"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3E93F339" w14:textId="77777777" w:rsidR="003E06ED" w:rsidRPr="00D45EF9" w:rsidRDefault="003E06ED" w:rsidP="003E06ED">
            <w:pPr>
              <w:rPr>
                <w:rFonts w:ascii="標楷體" w:eastAsia="標楷體" w:hAnsi="標楷體"/>
              </w:rPr>
            </w:pPr>
            <w:r w:rsidRPr="00D45EF9">
              <w:rPr>
                <w:rFonts w:ascii="標楷體" w:eastAsia="標楷體" w:hAnsi="標楷體" w:hint="eastAsia"/>
              </w:rPr>
              <w:t xml:space="preserve"> </w:t>
            </w:r>
          </w:p>
        </w:tc>
      </w:tr>
      <w:tr w:rsidR="003E06ED" w:rsidRPr="00291505" w14:paraId="54C776F0" w14:textId="77777777" w:rsidTr="0046775A">
        <w:trPr>
          <w:trHeight w:val="244"/>
          <w:jc w:val="center"/>
        </w:trPr>
        <w:tc>
          <w:tcPr>
            <w:tcW w:w="698" w:type="dxa"/>
          </w:tcPr>
          <w:p w14:paraId="47BA7242"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56BE177B"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5597AACA" w14:textId="77777777" w:rsidR="003E06ED" w:rsidRDefault="003E06ED" w:rsidP="003E06ED">
            <w:pPr>
              <w:rPr>
                <w:rFonts w:ascii="標楷體" w:eastAsia="標楷體" w:hAnsi="標楷體"/>
              </w:rPr>
            </w:pPr>
            <w:r>
              <w:rPr>
                <w:rFonts w:ascii="標楷體" w:eastAsia="標楷體" w:hAnsi="標楷體" w:hint="eastAsia"/>
              </w:rPr>
              <w:t>2</w:t>
            </w:r>
          </w:p>
        </w:tc>
        <w:tc>
          <w:tcPr>
            <w:tcW w:w="1195" w:type="dxa"/>
          </w:tcPr>
          <w:p w14:paraId="367FF0CF" w14:textId="77777777" w:rsidR="003E06ED" w:rsidRPr="00291505" w:rsidRDefault="003E06ED" w:rsidP="003E06ED">
            <w:pPr>
              <w:rPr>
                <w:rFonts w:ascii="標楷體" w:eastAsia="標楷體" w:hAnsi="標楷體"/>
              </w:rPr>
            </w:pPr>
          </w:p>
        </w:tc>
        <w:tc>
          <w:tcPr>
            <w:tcW w:w="2335" w:type="dxa"/>
          </w:tcPr>
          <w:p w14:paraId="6545FE7A" w14:textId="77777777" w:rsidR="003E06ED" w:rsidRPr="00A85DCE"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94080E3"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4A9D53E3" w14:textId="77777777" w:rsidR="003E06ED" w:rsidRPr="00291505" w:rsidRDefault="003E06ED" w:rsidP="003E06ED">
            <w:pPr>
              <w:rPr>
                <w:rFonts w:ascii="標楷體" w:eastAsia="標楷體" w:hAnsi="標楷體"/>
              </w:rPr>
            </w:pPr>
            <w:r>
              <w:rPr>
                <w:rFonts w:ascii="標楷體" w:eastAsia="標楷體" w:hAnsi="標楷體" w:hint="eastAsia"/>
              </w:rPr>
              <w:t>W</w:t>
            </w:r>
          </w:p>
        </w:tc>
        <w:tc>
          <w:tcPr>
            <w:tcW w:w="2741" w:type="dxa"/>
          </w:tcPr>
          <w:p w14:paraId="10A819FD" w14:textId="77777777" w:rsidR="00DF0440" w:rsidRPr="00F3720B" w:rsidRDefault="00DF0440" w:rsidP="00DF0440">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F9AF51" w14:textId="77777777" w:rsidR="003E06ED" w:rsidRPr="00DF0440" w:rsidRDefault="003E06ED" w:rsidP="003E06ED">
            <w:pPr>
              <w:rPr>
                <w:rFonts w:ascii="標楷體" w:eastAsia="標楷體" w:hAnsi="標楷體"/>
              </w:rPr>
            </w:pPr>
          </w:p>
        </w:tc>
      </w:tr>
      <w:tr w:rsidR="003E06ED" w:rsidRPr="00291505" w14:paraId="10129939" w14:textId="77777777" w:rsidTr="0046775A">
        <w:trPr>
          <w:trHeight w:val="244"/>
          <w:jc w:val="center"/>
        </w:trPr>
        <w:tc>
          <w:tcPr>
            <w:tcW w:w="698" w:type="dxa"/>
          </w:tcPr>
          <w:p w14:paraId="032ABE17"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19CB3739"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24124866" w14:textId="77777777" w:rsidR="003E06ED" w:rsidRDefault="003E06ED" w:rsidP="003E06ED">
            <w:pPr>
              <w:rPr>
                <w:rFonts w:ascii="標楷體" w:eastAsia="標楷體" w:hAnsi="標楷體"/>
              </w:rPr>
            </w:pPr>
            <w:r>
              <w:rPr>
                <w:rFonts w:ascii="標楷體" w:eastAsia="標楷體" w:hAnsi="標楷體" w:hint="eastAsia"/>
              </w:rPr>
              <w:t>7</w:t>
            </w:r>
          </w:p>
        </w:tc>
        <w:tc>
          <w:tcPr>
            <w:tcW w:w="1195" w:type="dxa"/>
          </w:tcPr>
          <w:p w14:paraId="6C702E7E" w14:textId="77777777" w:rsidR="003E06ED" w:rsidRPr="00291505" w:rsidRDefault="003E06ED" w:rsidP="003E06ED">
            <w:pPr>
              <w:rPr>
                <w:rFonts w:ascii="標楷體" w:eastAsia="標楷體" w:hAnsi="標楷體"/>
              </w:rPr>
            </w:pPr>
          </w:p>
        </w:tc>
        <w:tc>
          <w:tcPr>
            <w:tcW w:w="2335" w:type="dxa"/>
          </w:tcPr>
          <w:p w14:paraId="26B495E1" w14:textId="77777777" w:rsidR="003E06ED" w:rsidRPr="00291505" w:rsidRDefault="003E06ED" w:rsidP="003E06ED">
            <w:pPr>
              <w:rPr>
                <w:rFonts w:ascii="標楷體" w:eastAsia="標楷體" w:hAnsi="標楷體"/>
              </w:rPr>
            </w:pPr>
          </w:p>
        </w:tc>
        <w:tc>
          <w:tcPr>
            <w:tcW w:w="598" w:type="dxa"/>
          </w:tcPr>
          <w:p w14:paraId="78E6A72F"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43A8BD18"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3B6B27D9" w14:textId="77777777" w:rsidR="00DF0440" w:rsidRDefault="00DF0440" w:rsidP="00DF0440">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8E4796A" w14:textId="77777777" w:rsidR="003E06ED" w:rsidRPr="00DF0440" w:rsidRDefault="003E06ED" w:rsidP="003E06ED">
            <w:pPr>
              <w:rPr>
                <w:rFonts w:ascii="標楷體" w:eastAsia="標楷體" w:hAnsi="標楷體"/>
              </w:rPr>
            </w:pPr>
          </w:p>
        </w:tc>
      </w:tr>
    </w:tbl>
    <w:p w14:paraId="348CDEA6" w14:textId="77777777" w:rsidR="00393F94" w:rsidRDefault="00393F94" w:rsidP="00393F94">
      <w:pPr>
        <w:pStyle w:val="42"/>
        <w:spacing w:after="48"/>
        <w:ind w:leftChars="0" w:left="0"/>
        <w:rPr>
          <w:rFonts w:ascii="標楷體" w:hAnsi="標楷體"/>
          <w:noProof/>
        </w:rPr>
      </w:pPr>
    </w:p>
    <w:p w14:paraId="1B464FF6" w14:textId="77777777" w:rsidR="00393F94" w:rsidRPr="0005180A" w:rsidRDefault="00393F94" w:rsidP="00393F94">
      <w:pPr>
        <w:pStyle w:val="42"/>
        <w:spacing w:after="48"/>
        <w:ind w:leftChars="0" w:left="0"/>
        <w:rPr>
          <w:rFonts w:ascii="標楷體" w:hAnsi="標楷體"/>
        </w:rPr>
      </w:pPr>
    </w:p>
    <w:p w14:paraId="7376590B" w14:textId="77777777" w:rsidR="00393F94" w:rsidRDefault="00393F94" w:rsidP="00393F94"/>
    <w:p w14:paraId="1E43028B" w14:textId="77777777" w:rsidR="00A85DCE" w:rsidRDefault="00A85DCE" w:rsidP="00372AFD">
      <w:pPr>
        <w:pStyle w:val="a"/>
        <w:numPr>
          <w:ilvl w:val="0"/>
          <w:numId w:val="10"/>
        </w:numPr>
      </w:pPr>
      <w:r>
        <w:rPr>
          <w:rFonts w:hint="eastAsia"/>
        </w:rPr>
        <w:t>輸出</w:t>
      </w:r>
      <w:r w:rsidRPr="00362205">
        <w:t>畫面</w:t>
      </w:r>
    </w:p>
    <w:p w14:paraId="0BC5589B" w14:textId="77777777" w:rsidR="00A85DCE" w:rsidRDefault="00A85DCE" w:rsidP="00A85DCE">
      <w:pPr>
        <w:pStyle w:val="a"/>
        <w:numPr>
          <w:ilvl w:val="0"/>
          <w:numId w:val="0"/>
        </w:numPr>
      </w:pPr>
    </w:p>
    <w:p w14:paraId="2CE4D813" w14:textId="4B401782" w:rsidR="00321F73" w:rsidRPr="00393F94" w:rsidRDefault="00560ECE" w:rsidP="00321F73">
      <w:pPr>
        <w:rPr>
          <w:rFonts w:ascii="標楷體" w:eastAsia="標楷體" w:hAnsi="標楷體"/>
        </w:rPr>
      </w:pPr>
      <w:r w:rsidRPr="009F5E7E">
        <w:rPr>
          <w:rFonts w:ascii="標楷體" w:eastAsia="標楷體" w:hAnsi="標楷體"/>
          <w:noProof/>
        </w:rPr>
        <w:lastRenderedPageBreak/>
        <w:drawing>
          <wp:inline distT="0" distB="0" distL="0" distR="0" wp14:anchorId="1771E8A8" wp14:editId="47B6CF6B">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6242195B" w14:textId="17263434" w:rsidR="00D45EF9" w:rsidRDefault="00560ECE" w:rsidP="00966BB6">
      <w:pPr>
        <w:rPr>
          <w:rFonts w:ascii="標楷體" w:eastAsia="標楷體" w:hAnsi="標楷體"/>
        </w:rPr>
      </w:pPr>
      <w:r w:rsidRPr="009F5E7E">
        <w:rPr>
          <w:rFonts w:ascii="標楷體" w:eastAsia="標楷體" w:hAnsi="標楷體"/>
          <w:noProof/>
        </w:rPr>
        <w:drawing>
          <wp:inline distT="0" distB="0" distL="0" distR="0" wp14:anchorId="07F745A8" wp14:editId="22259733">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1CD3AAB4" w14:textId="77777777" w:rsidR="00A85DCE" w:rsidRDefault="00A85DCE" w:rsidP="00372AFD">
      <w:pPr>
        <w:pStyle w:val="a"/>
        <w:numPr>
          <w:ilvl w:val="0"/>
          <w:numId w:val="10"/>
        </w:numPr>
      </w:pPr>
      <w:r>
        <w:t>輸</w:t>
      </w:r>
      <w:r>
        <w:rPr>
          <w:rFonts w:hint="eastAsia"/>
        </w:rPr>
        <w:t>出</w:t>
      </w:r>
      <w:r>
        <w:t>畫面資料說明</w:t>
      </w:r>
    </w:p>
    <w:p w14:paraId="7F486B6B" w14:textId="77777777" w:rsidR="00CE10B5" w:rsidRPr="00CE10B5" w:rsidRDefault="00CE10B5" w:rsidP="00CE10B5">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370E5F" w:rsidRPr="008F1D46" w14:paraId="3422889A" w14:textId="77777777" w:rsidTr="00912DD8">
        <w:trPr>
          <w:tblHeader/>
        </w:trPr>
        <w:tc>
          <w:tcPr>
            <w:tcW w:w="683" w:type="dxa"/>
            <w:shd w:val="clear" w:color="auto" w:fill="D9D9D9"/>
          </w:tcPr>
          <w:p w14:paraId="184DD246"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C887834"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1A786C9D"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18EB711E" w14:textId="77777777" w:rsidR="00A85DCE" w:rsidRPr="00F533E6" w:rsidRDefault="00A85DCE" w:rsidP="00BA1DED">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1B5F5A93"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12DD8" w:rsidRPr="00A42A74" w14:paraId="130C3747" w14:textId="77777777" w:rsidTr="00912DD8">
        <w:tc>
          <w:tcPr>
            <w:tcW w:w="683" w:type="dxa"/>
            <w:shd w:val="clear" w:color="auto" w:fill="auto"/>
          </w:tcPr>
          <w:p w14:paraId="2BDF5590" w14:textId="77777777" w:rsidR="00912DD8" w:rsidRPr="003C29C2" w:rsidRDefault="00912DD8" w:rsidP="00912DD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31E23215"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DA80F05" w14:textId="77777777" w:rsidR="00912DD8" w:rsidRPr="003C29C2" w:rsidRDefault="00912DD8" w:rsidP="00912DD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4354FFEB" w14:textId="77777777" w:rsidR="00912DD8" w:rsidRPr="003C29C2" w:rsidRDefault="00912DD8" w:rsidP="00912DD8">
            <w:pPr>
              <w:rPr>
                <w:rFonts w:ascii="標楷體" w:eastAsia="標楷體" w:hAnsi="標楷體"/>
              </w:rPr>
            </w:pPr>
            <w:r w:rsidRPr="003C29C2">
              <w:rPr>
                <w:rFonts w:ascii="標楷體" w:eastAsia="標楷體" w:hAnsi="標楷體"/>
              </w:rPr>
              <w:t>ClMovables.ClCode1</w:t>
            </w:r>
          </w:p>
          <w:p w14:paraId="2EEAB0B1" w14:textId="77777777" w:rsidR="00912DD8" w:rsidRPr="003C29C2" w:rsidRDefault="00912DD8" w:rsidP="00912DD8">
            <w:pPr>
              <w:rPr>
                <w:rFonts w:ascii="標楷體" w:eastAsia="標楷體" w:hAnsi="標楷體"/>
              </w:rPr>
            </w:pPr>
            <w:r w:rsidRPr="003C29C2">
              <w:rPr>
                <w:rFonts w:ascii="標楷體" w:eastAsia="標楷體" w:hAnsi="標楷體"/>
              </w:rPr>
              <w:t>+ClMovables.ClCode2</w:t>
            </w:r>
          </w:p>
          <w:p w14:paraId="7C89335D" w14:textId="77777777" w:rsidR="00912DD8" w:rsidRPr="003C29C2" w:rsidRDefault="00912DD8" w:rsidP="00912DD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36847869" w14:textId="77777777" w:rsidR="00912DD8" w:rsidRPr="00DF0440" w:rsidRDefault="00912DD8" w:rsidP="00912DD8">
            <w:pPr>
              <w:rPr>
                <w:rFonts w:ascii="標楷體" w:eastAsia="標楷體" w:hAnsi="標楷體"/>
              </w:rPr>
            </w:pPr>
            <w:r w:rsidRPr="00DF0440">
              <w:rPr>
                <w:rFonts w:ascii="標楷體" w:eastAsia="標楷體" w:hAnsi="標楷體" w:hint="eastAsia"/>
                <w:shd w:val="clear" w:color="auto" w:fill="FFFFFF"/>
              </w:rPr>
              <w:t>擔保品編號</w:t>
            </w:r>
          </w:p>
        </w:tc>
      </w:tr>
      <w:tr w:rsidR="00912DD8" w:rsidRPr="00A42A74" w14:paraId="27A973AD" w14:textId="77777777" w:rsidTr="00912DD8">
        <w:tc>
          <w:tcPr>
            <w:tcW w:w="683" w:type="dxa"/>
            <w:shd w:val="clear" w:color="auto" w:fill="auto"/>
          </w:tcPr>
          <w:p w14:paraId="56B15E2E" w14:textId="77777777" w:rsidR="00912DD8" w:rsidRPr="003C29C2" w:rsidRDefault="00912DD8" w:rsidP="00912DD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6D76FE2C"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01DAAB" w14:textId="77777777" w:rsidR="00912DD8" w:rsidRPr="003C29C2" w:rsidRDefault="00912DD8" w:rsidP="00912DD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272E8F31"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037FFB3"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F595902"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61B8798A" w14:textId="77777777" w:rsidR="00912DD8" w:rsidRPr="00FE4C04" w:rsidRDefault="00912DD8" w:rsidP="00912DD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7D1B9ED6" w14:textId="77777777" w:rsidR="00912DD8" w:rsidRPr="00FE4C04" w:rsidRDefault="00912DD8" w:rsidP="00912DD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370E5F" w:rsidRPr="00A42A74" w14:paraId="0EBC1BE4" w14:textId="77777777" w:rsidTr="00912DD8">
        <w:tc>
          <w:tcPr>
            <w:tcW w:w="683" w:type="dxa"/>
            <w:shd w:val="clear" w:color="auto" w:fill="auto"/>
          </w:tcPr>
          <w:p w14:paraId="2AC7781C" w14:textId="77777777" w:rsidR="00C56B70" w:rsidRPr="003C29C2" w:rsidRDefault="00C56B70" w:rsidP="003C29C2">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41578FD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7369B8D"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64FA45A4" w14:textId="77777777" w:rsidR="00C56B70" w:rsidRPr="003C29C2" w:rsidRDefault="00C56B70" w:rsidP="003C29C2">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704E811D" w14:textId="77777777" w:rsidR="00C56B70" w:rsidRPr="00DF0440" w:rsidRDefault="00C56B70" w:rsidP="00DF0440">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370E5F" w:rsidRPr="00A42A74" w14:paraId="40E4683A" w14:textId="77777777" w:rsidTr="00912DD8">
        <w:tc>
          <w:tcPr>
            <w:tcW w:w="683" w:type="dxa"/>
            <w:shd w:val="clear" w:color="auto" w:fill="auto"/>
          </w:tcPr>
          <w:p w14:paraId="6186B219" w14:textId="77777777" w:rsidR="00C56B70" w:rsidRPr="003C29C2" w:rsidRDefault="00C56B70" w:rsidP="003C29C2">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76B52BC"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51AE1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47919B1A" w14:textId="77777777" w:rsidR="00C56B70" w:rsidRPr="003C29C2" w:rsidRDefault="00C56B70" w:rsidP="003C29C2">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37F804F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r>
      <w:tr w:rsidR="00370E5F" w:rsidRPr="00A42A74" w14:paraId="779A1DED" w14:textId="77777777" w:rsidTr="00912DD8">
        <w:tc>
          <w:tcPr>
            <w:tcW w:w="683" w:type="dxa"/>
            <w:shd w:val="clear" w:color="auto" w:fill="auto"/>
          </w:tcPr>
          <w:p w14:paraId="157F5EC0" w14:textId="77777777" w:rsidR="00C56B70" w:rsidRPr="003C29C2" w:rsidRDefault="00C56B70" w:rsidP="003C29C2">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262B1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4F058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05946231" w14:textId="77777777" w:rsidR="00C56B70" w:rsidRPr="003C29C2" w:rsidRDefault="00C56B70" w:rsidP="003C29C2">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2887AA3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370E5F" w:rsidRPr="00A42A74" w14:paraId="71440DE2" w14:textId="77777777" w:rsidTr="00912DD8">
        <w:tc>
          <w:tcPr>
            <w:tcW w:w="683" w:type="dxa"/>
            <w:shd w:val="clear" w:color="auto" w:fill="auto"/>
          </w:tcPr>
          <w:p w14:paraId="6E7B0967" w14:textId="77777777" w:rsidR="00C56B70" w:rsidRPr="003C29C2" w:rsidRDefault="00C56B70" w:rsidP="003C29C2">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01249B7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46C34F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7638A552" w14:textId="77777777" w:rsidR="00C56B70" w:rsidRPr="003C29C2" w:rsidRDefault="00C56B70" w:rsidP="003C29C2">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762B2C01"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B91AD9" w:rsidRPr="00A42A74" w14:paraId="359007EC" w14:textId="77777777" w:rsidTr="00912DD8">
        <w:tc>
          <w:tcPr>
            <w:tcW w:w="683" w:type="dxa"/>
            <w:shd w:val="clear" w:color="auto" w:fill="auto"/>
          </w:tcPr>
          <w:p w14:paraId="5AD58A1D" w14:textId="77777777" w:rsidR="00B91AD9" w:rsidRPr="003C29C2" w:rsidRDefault="00B91AD9" w:rsidP="003C29C2">
            <w:pPr>
              <w:rPr>
                <w:rFonts w:ascii="標楷體" w:eastAsia="標楷體" w:hAnsi="標楷體"/>
              </w:rPr>
            </w:pPr>
            <w:r>
              <w:rPr>
                <w:rFonts w:ascii="標楷體" w:eastAsia="標楷體" w:hAnsi="標楷體" w:hint="eastAsia"/>
              </w:rPr>
              <w:t>7</w:t>
            </w:r>
          </w:p>
        </w:tc>
        <w:tc>
          <w:tcPr>
            <w:tcW w:w="970" w:type="dxa"/>
            <w:shd w:val="clear" w:color="auto" w:fill="auto"/>
          </w:tcPr>
          <w:p w14:paraId="4D2073D8" w14:textId="77777777" w:rsidR="00B91AD9" w:rsidRPr="003C29C2" w:rsidRDefault="00B91AD9" w:rsidP="003C29C2">
            <w:pPr>
              <w:rPr>
                <w:rFonts w:ascii="標楷體" w:eastAsia="標楷體" w:hAnsi="標楷體"/>
              </w:rPr>
            </w:pPr>
            <w:r>
              <w:rPr>
                <w:rFonts w:ascii="標楷體" w:eastAsia="標楷體" w:hAnsi="標楷體" w:hint="eastAsia"/>
              </w:rPr>
              <w:t>資料</w:t>
            </w:r>
          </w:p>
        </w:tc>
        <w:tc>
          <w:tcPr>
            <w:tcW w:w="1637" w:type="dxa"/>
            <w:shd w:val="clear" w:color="auto" w:fill="auto"/>
          </w:tcPr>
          <w:p w14:paraId="7109023A"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01A76655" w14:textId="77777777" w:rsidR="00B91AD9" w:rsidRPr="00B91AD9" w:rsidRDefault="00B91AD9" w:rsidP="00B91AD9">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0E0D76B7"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70E5F" w:rsidRPr="00A42A74" w14:paraId="7684FAF1" w14:textId="77777777" w:rsidTr="00912DD8">
        <w:tc>
          <w:tcPr>
            <w:tcW w:w="683" w:type="dxa"/>
            <w:shd w:val="clear" w:color="auto" w:fill="auto"/>
          </w:tcPr>
          <w:p w14:paraId="718CCBF9" w14:textId="77777777" w:rsidR="00C56B70" w:rsidRPr="003C29C2" w:rsidRDefault="00B91AD9" w:rsidP="003C29C2">
            <w:pPr>
              <w:rPr>
                <w:rFonts w:ascii="標楷體" w:eastAsia="標楷體" w:hAnsi="標楷體"/>
              </w:rPr>
            </w:pPr>
            <w:r>
              <w:rPr>
                <w:rFonts w:ascii="標楷體" w:eastAsia="標楷體" w:hAnsi="標楷體" w:hint="eastAsia"/>
              </w:rPr>
              <w:t>8</w:t>
            </w:r>
          </w:p>
        </w:tc>
        <w:tc>
          <w:tcPr>
            <w:tcW w:w="970" w:type="dxa"/>
            <w:shd w:val="clear" w:color="auto" w:fill="auto"/>
          </w:tcPr>
          <w:p w14:paraId="417A12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33332A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5E2B269B" w14:textId="77777777" w:rsidR="00C56B70" w:rsidRPr="003C29C2" w:rsidRDefault="00C56B70" w:rsidP="003C29C2">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3874DE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3464CC86" w14:textId="77777777" w:rsidTr="00912DD8">
        <w:tc>
          <w:tcPr>
            <w:tcW w:w="683" w:type="dxa"/>
            <w:shd w:val="clear" w:color="auto" w:fill="auto"/>
          </w:tcPr>
          <w:p w14:paraId="669BF479" w14:textId="77777777" w:rsidR="00C56B70" w:rsidRPr="003C29C2" w:rsidRDefault="00B91AD9" w:rsidP="003C29C2">
            <w:pPr>
              <w:rPr>
                <w:rFonts w:ascii="標楷體" w:eastAsia="標楷體" w:hAnsi="標楷體"/>
              </w:rPr>
            </w:pPr>
            <w:r>
              <w:rPr>
                <w:rFonts w:ascii="標楷體" w:eastAsia="標楷體" w:hAnsi="標楷體" w:hint="eastAsia"/>
              </w:rPr>
              <w:t>9</w:t>
            </w:r>
          </w:p>
        </w:tc>
        <w:tc>
          <w:tcPr>
            <w:tcW w:w="970" w:type="dxa"/>
            <w:shd w:val="clear" w:color="auto" w:fill="auto"/>
          </w:tcPr>
          <w:p w14:paraId="07FEA8C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F9E174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7EEF42EC" w14:textId="77777777" w:rsidR="00C56B70" w:rsidRPr="003C29C2" w:rsidRDefault="00C56B70" w:rsidP="003C29C2">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BE752E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370E5F" w:rsidRPr="00A42A74" w14:paraId="6AF33265" w14:textId="77777777" w:rsidTr="00912DD8">
        <w:tc>
          <w:tcPr>
            <w:tcW w:w="683" w:type="dxa"/>
            <w:shd w:val="clear" w:color="auto" w:fill="auto"/>
          </w:tcPr>
          <w:p w14:paraId="1A0711A4" w14:textId="77777777" w:rsidR="00C56B70" w:rsidRPr="003C29C2" w:rsidRDefault="00B91AD9" w:rsidP="003C29C2">
            <w:pPr>
              <w:rPr>
                <w:rFonts w:ascii="標楷體" w:eastAsia="標楷體" w:hAnsi="標楷體"/>
              </w:rPr>
            </w:pPr>
            <w:r>
              <w:rPr>
                <w:rFonts w:ascii="標楷體" w:eastAsia="標楷體" w:hAnsi="標楷體" w:hint="eastAsia"/>
              </w:rPr>
              <w:t>10</w:t>
            </w:r>
          </w:p>
        </w:tc>
        <w:tc>
          <w:tcPr>
            <w:tcW w:w="970" w:type="dxa"/>
            <w:shd w:val="clear" w:color="auto" w:fill="auto"/>
          </w:tcPr>
          <w:p w14:paraId="1C3C75B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67C4BE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79791B75" w14:textId="77777777" w:rsidR="00C56B70" w:rsidRPr="003C29C2" w:rsidRDefault="00C56B70" w:rsidP="003C29C2">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61F545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370E5F" w:rsidRPr="00A42A74" w14:paraId="7C49D78A" w14:textId="77777777" w:rsidTr="00912DD8">
        <w:tc>
          <w:tcPr>
            <w:tcW w:w="683" w:type="dxa"/>
            <w:shd w:val="clear" w:color="auto" w:fill="auto"/>
          </w:tcPr>
          <w:p w14:paraId="0EE12DA7" w14:textId="77777777" w:rsidR="00C56B70" w:rsidRPr="003C29C2" w:rsidRDefault="00B91AD9" w:rsidP="003C29C2">
            <w:pPr>
              <w:rPr>
                <w:rFonts w:ascii="標楷體" w:eastAsia="標楷體" w:hAnsi="標楷體"/>
              </w:rPr>
            </w:pPr>
            <w:r>
              <w:rPr>
                <w:rFonts w:ascii="標楷體" w:eastAsia="標楷體" w:hAnsi="標楷體" w:hint="eastAsia"/>
              </w:rPr>
              <w:t>11</w:t>
            </w:r>
          </w:p>
        </w:tc>
        <w:tc>
          <w:tcPr>
            <w:tcW w:w="970" w:type="dxa"/>
            <w:shd w:val="clear" w:color="auto" w:fill="auto"/>
          </w:tcPr>
          <w:p w14:paraId="6FA114F0"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1AD410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3EA3D373" w14:textId="77777777" w:rsidR="00C56B70" w:rsidRPr="003C29C2" w:rsidRDefault="00C56B70" w:rsidP="003C29C2">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2DF3C7EF"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370E5F" w:rsidRPr="00A42A74" w14:paraId="15EF3BB0" w14:textId="77777777" w:rsidTr="00912DD8">
        <w:tc>
          <w:tcPr>
            <w:tcW w:w="683" w:type="dxa"/>
            <w:shd w:val="clear" w:color="auto" w:fill="auto"/>
          </w:tcPr>
          <w:p w14:paraId="37DEC06B" w14:textId="77777777" w:rsidR="00C56B70" w:rsidRPr="003C29C2" w:rsidRDefault="00B91AD9" w:rsidP="003C29C2">
            <w:pPr>
              <w:rPr>
                <w:rFonts w:ascii="標楷體" w:eastAsia="標楷體" w:hAnsi="標楷體"/>
              </w:rPr>
            </w:pPr>
            <w:r>
              <w:rPr>
                <w:rFonts w:ascii="標楷體" w:eastAsia="標楷體" w:hAnsi="標楷體" w:hint="eastAsia"/>
              </w:rPr>
              <w:t>12</w:t>
            </w:r>
          </w:p>
        </w:tc>
        <w:tc>
          <w:tcPr>
            <w:tcW w:w="970" w:type="dxa"/>
            <w:shd w:val="clear" w:color="auto" w:fill="auto"/>
          </w:tcPr>
          <w:p w14:paraId="7788A94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0D3E6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6C3B124C" w14:textId="77777777" w:rsidR="00C56B70" w:rsidRPr="003C29C2" w:rsidRDefault="00370E5F" w:rsidP="003C29C2">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3139EAB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370E5F" w:rsidRPr="00A42A74" w14:paraId="6CBAADED" w14:textId="77777777" w:rsidTr="00912DD8">
        <w:tc>
          <w:tcPr>
            <w:tcW w:w="683" w:type="dxa"/>
            <w:shd w:val="clear" w:color="auto" w:fill="auto"/>
          </w:tcPr>
          <w:p w14:paraId="15D19F6A" w14:textId="77777777" w:rsidR="00C56B70" w:rsidRPr="003C29C2" w:rsidRDefault="00B91AD9" w:rsidP="003C29C2">
            <w:pPr>
              <w:rPr>
                <w:rFonts w:ascii="標楷體" w:eastAsia="標楷體" w:hAnsi="標楷體"/>
              </w:rPr>
            </w:pPr>
            <w:r>
              <w:rPr>
                <w:rFonts w:ascii="標楷體" w:eastAsia="標楷體" w:hAnsi="標楷體" w:hint="eastAsia"/>
              </w:rPr>
              <w:t>13</w:t>
            </w:r>
          </w:p>
        </w:tc>
        <w:tc>
          <w:tcPr>
            <w:tcW w:w="970" w:type="dxa"/>
            <w:shd w:val="clear" w:color="auto" w:fill="auto"/>
          </w:tcPr>
          <w:p w14:paraId="25DD5C2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82447C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62E2D624" w14:textId="77777777" w:rsidR="00C56B70" w:rsidRPr="003C29C2" w:rsidRDefault="00370E5F" w:rsidP="003C29C2">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333E010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370E5F" w:rsidRPr="00A42A74" w14:paraId="44804C2E" w14:textId="77777777" w:rsidTr="00912DD8">
        <w:tc>
          <w:tcPr>
            <w:tcW w:w="683" w:type="dxa"/>
            <w:shd w:val="clear" w:color="auto" w:fill="auto"/>
          </w:tcPr>
          <w:p w14:paraId="50AF605F" w14:textId="77777777" w:rsidR="00C56B70" w:rsidRPr="003C29C2" w:rsidRDefault="00B91AD9" w:rsidP="003C29C2">
            <w:pPr>
              <w:rPr>
                <w:rFonts w:ascii="標楷體" w:eastAsia="標楷體" w:hAnsi="標楷體"/>
              </w:rPr>
            </w:pPr>
            <w:r>
              <w:rPr>
                <w:rFonts w:ascii="標楷體" w:eastAsia="標楷體" w:hAnsi="標楷體" w:hint="eastAsia"/>
              </w:rPr>
              <w:t>14</w:t>
            </w:r>
          </w:p>
        </w:tc>
        <w:tc>
          <w:tcPr>
            <w:tcW w:w="970" w:type="dxa"/>
            <w:shd w:val="clear" w:color="auto" w:fill="auto"/>
          </w:tcPr>
          <w:p w14:paraId="7310FF5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E209CD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742E0E91" w14:textId="77777777" w:rsidR="00C56B70" w:rsidRPr="003C29C2" w:rsidRDefault="00370E5F" w:rsidP="003C29C2">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25F1B38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370E5F" w:rsidRPr="00A42A74" w14:paraId="1ACFB52A" w14:textId="77777777" w:rsidTr="00912DD8">
        <w:tc>
          <w:tcPr>
            <w:tcW w:w="683" w:type="dxa"/>
            <w:shd w:val="clear" w:color="auto" w:fill="auto"/>
          </w:tcPr>
          <w:p w14:paraId="08F76545" w14:textId="77777777" w:rsidR="00C56B70" w:rsidRPr="003C29C2" w:rsidRDefault="00B91AD9" w:rsidP="003C29C2">
            <w:pPr>
              <w:rPr>
                <w:rFonts w:ascii="標楷體" w:eastAsia="標楷體" w:hAnsi="標楷體"/>
              </w:rPr>
            </w:pPr>
            <w:r>
              <w:rPr>
                <w:rFonts w:ascii="標楷體" w:eastAsia="標楷體" w:hAnsi="標楷體" w:hint="eastAsia"/>
              </w:rPr>
              <w:t>15</w:t>
            </w:r>
          </w:p>
        </w:tc>
        <w:tc>
          <w:tcPr>
            <w:tcW w:w="970" w:type="dxa"/>
            <w:shd w:val="clear" w:color="auto" w:fill="auto"/>
          </w:tcPr>
          <w:p w14:paraId="15F4B26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76CE4F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797F559" w14:textId="77777777" w:rsidR="00C56B70" w:rsidRPr="003C29C2" w:rsidRDefault="00370E5F" w:rsidP="003C29C2">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BAC4493"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370E5F" w:rsidRPr="00A42A74" w14:paraId="7D7F0001" w14:textId="77777777" w:rsidTr="00912DD8">
        <w:tc>
          <w:tcPr>
            <w:tcW w:w="683" w:type="dxa"/>
            <w:shd w:val="clear" w:color="auto" w:fill="auto"/>
          </w:tcPr>
          <w:p w14:paraId="2D65C62E" w14:textId="77777777" w:rsidR="00C56B70" w:rsidRPr="003C29C2" w:rsidRDefault="00B91AD9" w:rsidP="003C29C2">
            <w:pPr>
              <w:rPr>
                <w:rFonts w:ascii="標楷體" w:eastAsia="標楷體" w:hAnsi="標楷體"/>
              </w:rPr>
            </w:pPr>
            <w:r>
              <w:rPr>
                <w:rFonts w:ascii="標楷體" w:eastAsia="標楷體" w:hAnsi="標楷體" w:hint="eastAsia"/>
              </w:rPr>
              <w:t>16</w:t>
            </w:r>
          </w:p>
        </w:tc>
        <w:tc>
          <w:tcPr>
            <w:tcW w:w="970" w:type="dxa"/>
            <w:shd w:val="clear" w:color="auto" w:fill="auto"/>
          </w:tcPr>
          <w:p w14:paraId="347095D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E31761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2A8BCBB6" w14:textId="77777777" w:rsidR="00C56B70" w:rsidRPr="003C29C2" w:rsidRDefault="00370E5F" w:rsidP="003C29C2">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012D4E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370E5F" w:rsidRPr="00A42A74" w14:paraId="3239460C" w14:textId="77777777" w:rsidTr="00912DD8">
        <w:tc>
          <w:tcPr>
            <w:tcW w:w="683" w:type="dxa"/>
            <w:shd w:val="clear" w:color="auto" w:fill="auto"/>
          </w:tcPr>
          <w:p w14:paraId="0C300EE4"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7</w:t>
            </w:r>
          </w:p>
        </w:tc>
        <w:tc>
          <w:tcPr>
            <w:tcW w:w="970" w:type="dxa"/>
            <w:shd w:val="clear" w:color="auto" w:fill="auto"/>
          </w:tcPr>
          <w:p w14:paraId="2AB8034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0630C2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2D5AE40" w14:textId="77777777" w:rsidR="00C56B70" w:rsidRPr="003C29C2" w:rsidRDefault="00370E5F" w:rsidP="003C29C2">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7A8A99C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370E5F" w:rsidRPr="00A42A74" w14:paraId="3A79BEFB" w14:textId="77777777" w:rsidTr="00912DD8">
        <w:tc>
          <w:tcPr>
            <w:tcW w:w="683" w:type="dxa"/>
            <w:shd w:val="clear" w:color="auto" w:fill="auto"/>
          </w:tcPr>
          <w:p w14:paraId="5A411865"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8</w:t>
            </w:r>
          </w:p>
        </w:tc>
        <w:tc>
          <w:tcPr>
            <w:tcW w:w="970" w:type="dxa"/>
            <w:shd w:val="clear" w:color="auto" w:fill="auto"/>
          </w:tcPr>
          <w:p w14:paraId="0E51B2F6"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F4B39C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33F503F4" w14:textId="77777777" w:rsidR="00C56B70" w:rsidRPr="003C29C2" w:rsidRDefault="00370E5F" w:rsidP="003C29C2">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59A56DF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370E5F" w:rsidRPr="00A42A74" w14:paraId="7C0D217C" w14:textId="77777777" w:rsidTr="00912DD8">
        <w:tc>
          <w:tcPr>
            <w:tcW w:w="683" w:type="dxa"/>
            <w:shd w:val="clear" w:color="auto" w:fill="auto"/>
          </w:tcPr>
          <w:p w14:paraId="6BA079E0"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9</w:t>
            </w:r>
          </w:p>
        </w:tc>
        <w:tc>
          <w:tcPr>
            <w:tcW w:w="970" w:type="dxa"/>
            <w:shd w:val="clear" w:color="auto" w:fill="auto"/>
          </w:tcPr>
          <w:p w14:paraId="0670664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10C52E"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B693434" w14:textId="77777777" w:rsidR="00C56B70" w:rsidRPr="003C29C2" w:rsidRDefault="00370E5F" w:rsidP="003C29C2">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2E04751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370E5F" w:rsidRPr="00A42A74" w14:paraId="0B96F744" w14:textId="77777777" w:rsidTr="00912DD8">
        <w:tc>
          <w:tcPr>
            <w:tcW w:w="683" w:type="dxa"/>
            <w:shd w:val="clear" w:color="auto" w:fill="auto"/>
          </w:tcPr>
          <w:p w14:paraId="1ECA9759" w14:textId="77777777" w:rsidR="00C56B70" w:rsidRPr="003C29C2" w:rsidRDefault="00B91AD9" w:rsidP="003C29C2">
            <w:pPr>
              <w:rPr>
                <w:rFonts w:ascii="標楷體" w:eastAsia="標楷體" w:hAnsi="標楷體"/>
              </w:rPr>
            </w:pPr>
            <w:r>
              <w:rPr>
                <w:rFonts w:ascii="標楷體" w:eastAsia="標楷體" w:hAnsi="標楷體" w:hint="eastAsia"/>
              </w:rPr>
              <w:t>20</w:t>
            </w:r>
          </w:p>
        </w:tc>
        <w:tc>
          <w:tcPr>
            <w:tcW w:w="970" w:type="dxa"/>
            <w:shd w:val="clear" w:color="auto" w:fill="auto"/>
          </w:tcPr>
          <w:p w14:paraId="5D1CEA3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951A18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BAFCE88" w14:textId="77777777" w:rsidR="00C56B70" w:rsidRPr="003C29C2" w:rsidRDefault="00370E5F" w:rsidP="003C29C2">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7292FA3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1D6CF78E" w14:textId="77777777" w:rsidTr="00912DD8">
        <w:tc>
          <w:tcPr>
            <w:tcW w:w="683" w:type="dxa"/>
            <w:shd w:val="clear" w:color="auto" w:fill="auto"/>
          </w:tcPr>
          <w:p w14:paraId="39989DFB"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1</w:t>
            </w:r>
          </w:p>
        </w:tc>
        <w:tc>
          <w:tcPr>
            <w:tcW w:w="970" w:type="dxa"/>
            <w:shd w:val="clear" w:color="auto" w:fill="auto"/>
          </w:tcPr>
          <w:p w14:paraId="2EF17B7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119DFB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58A94441" w14:textId="77777777" w:rsidR="00C56B70" w:rsidRPr="003C29C2" w:rsidRDefault="00370E5F" w:rsidP="003C29C2">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70AC4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370E5F" w:rsidRPr="00A42A74" w14:paraId="2EF004DE" w14:textId="77777777" w:rsidTr="00912DD8">
        <w:tc>
          <w:tcPr>
            <w:tcW w:w="683" w:type="dxa"/>
            <w:shd w:val="clear" w:color="auto" w:fill="auto"/>
          </w:tcPr>
          <w:p w14:paraId="7861BD8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2</w:t>
            </w:r>
          </w:p>
        </w:tc>
        <w:tc>
          <w:tcPr>
            <w:tcW w:w="970" w:type="dxa"/>
            <w:shd w:val="clear" w:color="auto" w:fill="auto"/>
          </w:tcPr>
          <w:p w14:paraId="58B1C88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767AC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1F575DEF" w14:textId="77777777" w:rsidR="00C56B70" w:rsidRPr="003C29C2" w:rsidRDefault="00370E5F" w:rsidP="003C29C2">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75BB567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370E5F" w:rsidRPr="00A42A74" w14:paraId="1020B058" w14:textId="77777777" w:rsidTr="00912DD8">
        <w:tc>
          <w:tcPr>
            <w:tcW w:w="683" w:type="dxa"/>
            <w:shd w:val="clear" w:color="auto" w:fill="auto"/>
          </w:tcPr>
          <w:p w14:paraId="48F78DFE"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3</w:t>
            </w:r>
          </w:p>
        </w:tc>
        <w:tc>
          <w:tcPr>
            <w:tcW w:w="970" w:type="dxa"/>
            <w:shd w:val="clear" w:color="auto" w:fill="auto"/>
          </w:tcPr>
          <w:p w14:paraId="5C0F1ED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B1F089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0098F3E1" w14:textId="77777777" w:rsidR="00C56B70" w:rsidRPr="003C29C2" w:rsidRDefault="00370E5F" w:rsidP="003C29C2">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06D0B79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370E5F" w:rsidRPr="00A42A74" w14:paraId="7EA15D6A" w14:textId="77777777" w:rsidTr="00912DD8">
        <w:tc>
          <w:tcPr>
            <w:tcW w:w="683" w:type="dxa"/>
            <w:shd w:val="clear" w:color="auto" w:fill="auto"/>
          </w:tcPr>
          <w:p w14:paraId="5119E8B0"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4</w:t>
            </w:r>
          </w:p>
        </w:tc>
        <w:tc>
          <w:tcPr>
            <w:tcW w:w="970" w:type="dxa"/>
            <w:shd w:val="clear" w:color="auto" w:fill="auto"/>
          </w:tcPr>
          <w:p w14:paraId="6A00796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3EF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1ED6CE61" w14:textId="77777777" w:rsidR="00C56B70" w:rsidRPr="003C29C2" w:rsidRDefault="00370E5F" w:rsidP="003C29C2">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31B818E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370E5F" w:rsidRPr="00A42A74" w14:paraId="3C654009" w14:textId="77777777" w:rsidTr="00912DD8">
        <w:tc>
          <w:tcPr>
            <w:tcW w:w="683" w:type="dxa"/>
            <w:shd w:val="clear" w:color="auto" w:fill="auto"/>
          </w:tcPr>
          <w:p w14:paraId="0F89AE7C"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5</w:t>
            </w:r>
          </w:p>
        </w:tc>
        <w:tc>
          <w:tcPr>
            <w:tcW w:w="970" w:type="dxa"/>
            <w:shd w:val="clear" w:color="auto" w:fill="auto"/>
          </w:tcPr>
          <w:p w14:paraId="2FF79201"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7A90AB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3B0D5DA8" w14:textId="77777777" w:rsidR="00C56B70" w:rsidRPr="003C29C2" w:rsidRDefault="00370E5F" w:rsidP="003C29C2">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ACED8F1"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370E5F" w:rsidRPr="00A42A74" w14:paraId="2FF5C765" w14:textId="77777777" w:rsidTr="00912DD8">
        <w:tc>
          <w:tcPr>
            <w:tcW w:w="683" w:type="dxa"/>
            <w:shd w:val="clear" w:color="auto" w:fill="auto"/>
          </w:tcPr>
          <w:p w14:paraId="135672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6</w:t>
            </w:r>
          </w:p>
        </w:tc>
        <w:tc>
          <w:tcPr>
            <w:tcW w:w="970" w:type="dxa"/>
            <w:shd w:val="clear" w:color="auto" w:fill="auto"/>
          </w:tcPr>
          <w:p w14:paraId="767C6B7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E34886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6061CA22" w14:textId="77777777" w:rsidR="00C56B70" w:rsidRPr="003C29C2" w:rsidRDefault="00370E5F" w:rsidP="003C29C2">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229457B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370E5F" w:rsidRPr="00A42A74" w14:paraId="6DE7F03E" w14:textId="77777777" w:rsidTr="00912DD8">
        <w:tc>
          <w:tcPr>
            <w:tcW w:w="683" w:type="dxa"/>
            <w:shd w:val="clear" w:color="auto" w:fill="auto"/>
          </w:tcPr>
          <w:p w14:paraId="02EF4536"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7</w:t>
            </w:r>
          </w:p>
        </w:tc>
        <w:tc>
          <w:tcPr>
            <w:tcW w:w="970" w:type="dxa"/>
            <w:shd w:val="clear" w:color="auto" w:fill="auto"/>
          </w:tcPr>
          <w:p w14:paraId="303EE21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744C0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439641F9" w14:textId="77777777" w:rsidR="00C56B70" w:rsidRPr="003C29C2" w:rsidRDefault="00370E5F" w:rsidP="003C29C2">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766DD096"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370E5F" w:rsidRPr="00A42A74" w14:paraId="39C36A7E" w14:textId="77777777" w:rsidTr="00912DD8">
        <w:tc>
          <w:tcPr>
            <w:tcW w:w="683" w:type="dxa"/>
            <w:shd w:val="clear" w:color="auto" w:fill="auto"/>
          </w:tcPr>
          <w:p w14:paraId="75F86E23"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8</w:t>
            </w:r>
          </w:p>
        </w:tc>
        <w:tc>
          <w:tcPr>
            <w:tcW w:w="970" w:type="dxa"/>
            <w:shd w:val="clear" w:color="auto" w:fill="auto"/>
          </w:tcPr>
          <w:p w14:paraId="56A6190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1B9D3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676B98ED" w14:textId="77777777" w:rsidR="00C56B70" w:rsidRPr="003C29C2" w:rsidRDefault="00370E5F" w:rsidP="003C29C2">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25D6BA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370E5F" w:rsidRPr="00A42A74" w14:paraId="40D0866A" w14:textId="77777777" w:rsidTr="00912DD8">
        <w:tc>
          <w:tcPr>
            <w:tcW w:w="683" w:type="dxa"/>
            <w:shd w:val="clear" w:color="auto" w:fill="auto"/>
          </w:tcPr>
          <w:p w14:paraId="18D924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9</w:t>
            </w:r>
          </w:p>
        </w:tc>
        <w:tc>
          <w:tcPr>
            <w:tcW w:w="970" w:type="dxa"/>
            <w:shd w:val="clear" w:color="auto" w:fill="auto"/>
          </w:tcPr>
          <w:p w14:paraId="5D632CA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0B4827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67FD1459" w14:textId="77777777" w:rsidR="00C56B70" w:rsidRPr="003C29C2" w:rsidRDefault="00370E5F" w:rsidP="003C29C2">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7302785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912DD8" w:rsidRPr="00A42A74" w14:paraId="2937A286" w14:textId="77777777" w:rsidTr="00912DD8">
        <w:tc>
          <w:tcPr>
            <w:tcW w:w="683" w:type="dxa"/>
            <w:shd w:val="clear" w:color="auto" w:fill="auto"/>
          </w:tcPr>
          <w:p w14:paraId="1AC16973" w14:textId="77777777" w:rsidR="00912DD8" w:rsidRPr="003C29C2" w:rsidRDefault="00B91AD9" w:rsidP="00912DD8">
            <w:pPr>
              <w:rPr>
                <w:rFonts w:ascii="標楷體" w:eastAsia="標楷體" w:hAnsi="標楷體"/>
              </w:rPr>
            </w:pPr>
            <w:r>
              <w:rPr>
                <w:rFonts w:ascii="標楷體" w:eastAsia="標楷體" w:hAnsi="標楷體" w:hint="eastAsia"/>
              </w:rPr>
              <w:t>30</w:t>
            </w:r>
          </w:p>
        </w:tc>
        <w:tc>
          <w:tcPr>
            <w:tcW w:w="970" w:type="dxa"/>
            <w:shd w:val="clear" w:color="auto" w:fill="auto"/>
          </w:tcPr>
          <w:p w14:paraId="08F72B8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4ECB11"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22D114E8" w14:textId="77777777" w:rsidR="00912DD8" w:rsidRPr="003C29C2" w:rsidRDefault="00912DD8" w:rsidP="00912DD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4A1BD7EE"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912DD8" w:rsidRPr="00A42A74" w14:paraId="47076B6D" w14:textId="77777777" w:rsidTr="00912DD8">
        <w:tc>
          <w:tcPr>
            <w:tcW w:w="683" w:type="dxa"/>
            <w:shd w:val="clear" w:color="auto" w:fill="auto"/>
          </w:tcPr>
          <w:p w14:paraId="5662B915" w14:textId="77777777" w:rsidR="00912DD8" w:rsidRPr="003C29C2" w:rsidRDefault="00B91AD9" w:rsidP="00912DD8">
            <w:pPr>
              <w:rPr>
                <w:rFonts w:ascii="標楷體" w:eastAsia="標楷體" w:hAnsi="標楷體"/>
              </w:rPr>
            </w:pPr>
            <w:r>
              <w:rPr>
                <w:rFonts w:ascii="標楷體" w:eastAsia="標楷體" w:hAnsi="標楷體" w:hint="eastAsia"/>
              </w:rPr>
              <w:t>31</w:t>
            </w:r>
          </w:p>
        </w:tc>
        <w:tc>
          <w:tcPr>
            <w:tcW w:w="970" w:type="dxa"/>
            <w:shd w:val="clear" w:color="auto" w:fill="auto"/>
          </w:tcPr>
          <w:p w14:paraId="246342A2" w14:textId="77777777" w:rsidR="00912DD8" w:rsidRPr="00F10031" w:rsidRDefault="00912DD8" w:rsidP="00912DD8">
            <w:pPr>
              <w:rPr>
                <w:rFonts w:ascii="標楷體" w:eastAsia="標楷體" w:hAnsi="標楷體"/>
              </w:rPr>
            </w:pPr>
            <w:r>
              <w:rPr>
                <w:rFonts w:ascii="標楷體" w:eastAsia="標楷體" w:hAnsi="標楷體" w:hint="eastAsia"/>
              </w:rPr>
              <w:t>資料</w:t>
            </w:r>
          </w:p>
        </w:tc>
        <w:tc>
          <w:tcPr>
            <w:tcW w:w="1637" w:type="dxa"/>
            <w:shd w:val="clear" w:color="auto" w:fill="auto"/>
          </w:tcPr>
          <w:p w14:paraId="0EFFF8D4" w14:textId="77777777" w:rsidR="00912DD8" w:rsidRPr="00D22BBF" w:rsidRDefault="00912DD8" w:rsidP="00912DD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0CF9846E"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5B5A3844"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2F2D6D68"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7CCB0D6A"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14CE8529"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51D72DDD" w14:textId="77777777" w:rsidR="00912DD8" w:rsidRPr="00FE4C04"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912DD8" w:rsidRPr="00A42A74" w14:paraId="32F86705" w14:textId="77777777" w:rsidTr="00912DD8">
        <w:tc>
          <w:tcPr>
            <w:tcW w:w="683" w:type="dxa"/>
            <w:shd w:val="clear" w:color="auto" w:fill="auto"/>
          </w:tcPr>
          <w:p w14:paraId="02B0FCE8"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2</w:t>
            </w:r>
          </w:p>
        </w:tc>
        <w:tc>
          <w:tcPr>
            <w:tcW w:w="970" w:type="dxa"/>
            <w:shd w:val="clear" w:color="auto" w:fill="auto"/>
          </w:tcPr>
          <w:p w14:paraId="5AE30E9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B4C86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5978CB58" w14:textId="77777777" w:rsidR="00912DD8" w:rsidRPr="003C29C2" w:rsidRDefault="00912DD8" w:rsidP="00912DD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0A1DC41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912DD8" w:rsidRPr="00A42A74" w14:paraId="784A496E" w14:textId="77777777" w:rsidTr="00912DD8">
        <w:tc>
          <w:tcPr>
            <w:tcW w:w="683" w:type="dxa"/>
            <w:shd w:val="clear" w:color="auto" w:fill="auto"/>
          </w:tcPr>
          <w:p w14:paraId="7E94FB49"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3</w:t>
            </w:r>
          </w:p>
        </w:tc>
        <w:tc>
          <w:tcPr>
            <w:tcW w:w="970" w:type="dxa"/>
            <w:shd w:val="clear" w:color="auto" w:fill="auto"/>
          </w:tcPr>
          <w:p w14:paraId="347922D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63B888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54F14968" w14:textId="77777777" w:rsidR="00912DD8" w:rsidRPr="003C29C2" w:rsidRDefault="00912DD8" w:rsidP="00912DD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4799F49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912DD8" w:rsidRPr="00A42A74" w14:paraId="092F26D2" w14:textId="77777777" w:rsidTr="00912DD8">
        <w:tc>
          <w:tcPr>
            <w:tcW w:w="683" w:type="dxa"/>
            <w:shd w:val="clear" w:color="auto" w:fill="auto"/>
          </w:tcPr>
          <w:p w14:paraId="54F000B6"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4</w:t>
            </w:r>
          </w:p>
        </w:tc>
        <w:tc>
          <w:tcPr>
            <w:tcW w:w="970" w:type="dxa"/>
            <w:shd w:val="clear" w:color="auto" w:fill="auto"/>
          </w:tcPr>
          <w:p w14:paraId="16583AC9"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1D3DD60"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47E09A18" w14:textId="77777777" w:rsidR="00912DD8" w:rsidRPr="003C29C2" w:rsidRDefault="00912DD8" w:rsidP="00912DD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0E846BFB"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912DD8" w:rsidRPr="00A42A74" w14:paraId="1EB0BDBB" w14:textId="77777777" w:rsidTr="00912DD8">
        <w:tc>
          <w:tcPr>
            <w:tcW w:w="683" w:type="dxa"/>
            <w:shd w:val="clear" w:color="auto" w:fill="auto"/>
          </w:tcPr>
          <w:p w14:paraId="70F10753"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5</w:t>
            </w:r>
          </w:p>
        </w:tc>
        <w:tc>
          <w:tcPr>
            <w:tcW w:w="970" w:type="dxa"/>
            <w:shd w:val="clear" w:color="auto" w:fill="auto"/>
          </w:tcPr>
          <w:p w14:paraId="69B2EE77"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0733A0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2F86D100" w14:textId="77777777" w:rsidR="00912DD8" w:rsidRPr="003C29C2" w:rsidRDefault="00912DD8" w:rsidP="00912DD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0CC36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912DD8" w:rsidRPr="00A42A74" w14:paraId="3AA063FC" w14:textId="77777777" w:rsidTr="00912DD8">
        <w:tc>
          <w:tcPr>
            <w:tcW w:w="683" w:type="dxa"/>
            <w:shd w:val="clear" w:color="auto" w:fill="auto"/>
          </w:tcPr>
          <w:p w14:paraId="7D6B5FB5"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6</w:t>
            </w:r>
          </w:p>
        </w:tc>
        <w:tc>
          <w:tcPr>
            <w:tcW w:w="970" w:type="dxa"/>
            <w:shd w:val="clear" w:color="auto" w:fill="auto"/>
          </w:tcPr>
          <w:p w14:paraId="1B43AC7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E3C726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3FFDA818" w14:textId="77777777" w:rsidR="00912DD8" w:rsidRPr="003C29C2" w:rsidRDefault="00912DD8" w:rsidP="00912DD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01266FE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912DD8" w:rsidRPr="00A42A74" w14:paraId="53D92883" w14:textId="77777777" w:rsidTr="00912DD8">
        <w:tc>
          <w:tcPr>
            <w:tcW w:w="683" w:type="dxa"/>
            <w:shd w:val="clear" w:color="auto" w:fill="auto"/>
          </w:tcPr>
          <w:p w14:paraId="36289DAE" w14:textId="77777777" w:rsidR="00912DD8" w:rsidRPr="003C29C2" w:rsidRDefault="00B91AD9" w:rsidP="00912DD8">
            <w:pPr>
              <w:rPr>
                <w:rFonts w:ascii="標楷體" w:eastAsia="標楷體" w:hAnsi="標楷體"/>
              </w:rPr>
            </w:pPr>
            <w:r>
              <w:rPr>
                <w:rFonts w:ascii="標楷體" w:eastAsia="標楷體" w:hAnsi="標楷體" w:hint="eastAsia"/>
              </w:rPr>
              <w:t>37</w:t>
            </w:r>
          </w:p>
        </w:tc>
        <w:tc>
          <w:tcPr>
            <w:tcW w:w="970" w:type="dxa"/>
            <w:shd w:val="clear" w:color="auto" w:fill="auto"/>
          </w:tcPr>
          <w:p w14:paraId="4F35E71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1EE3C4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B8A9BF4" w14:textId="77777777" w:rsidR="00912DD8" w:rsidRPr="003C29C2" w:rsidRDefault="00912DD8" w:rsidP="00912DD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5F8D894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912DD8" w:rsidRPr="00A42A74" w14:paraId="54F0E3CF" w14:textId="77777777" w:rsidTr="00912DD8">
        <w:tc>
          <w:tcPr>
            <w:tcW w:w="683" w:type="dxa"/>
            <w:shd w:val="clear" w:color="auto" w:fill="auto"/>
          </w:tcPr>
          <w:p w14:paraId="4CF405C0" w14:textId="77777777" w:rsidR="00912DD8" w:rsidRPr="003C29C2" w:rsidRDefault="00B91AD9" w:rsidP="00912DD8">
            <w:pPr>
              <w:rPr>
                <w:rFonts w:ascii="標楷體" w:eastAsia="標楷體" w:hAnsi="標楷體"/>
              </w:rPr>
            </w:pPr>
            <w:r>
              <w:rPr>
                <w:rFonts w:ascii="標楷體" w:eastAsia="標楷體" w:hAnsi="標楷體" w:hint="eastAsia"/>
              </w:rPr>
              <w:t>38</w:t>
            </w:r>
          </w:p>
        </w:tc>
        <w:tc>
          <w:tcPr>
            <w:tcW w:w="970" w:type="dxa"/>
            <w:shd w:val="clear" w:color="auto" w:fill="auto"/>
          </w:tcPr>
          <w:p w14:paraId="488D80A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8C46D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5B86F308" w14:textId="77777777" w:rsidR="00912DD8" w:rsidRPr="003C29C2" w:rsidRDefault="00912DD8" w:rsidP="00912DD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632672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912DD8" w:rsidRPr="00A42A74" w14:paraId="3B29E215" w14:textId="77777777" w:rsidTr="00912DD8">
        <w:tc>
          <w:tcPr>
            <w:tcW w:w="683" w:type="dxa"/>
            <w:shd w:val="clear" w:color="auto" w:fill="auto"/>
          </w:tcPr>
          <w:p w14:paraId="38606CAB" w14:textId="77777777" w:rsidR="00912DD8" w:rsidRPr="003C29C2" w:rsidRDefault="00B91AD9" w:rsidP="00912DD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6635A83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38467B5"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798B5707" w14:textId="77777777" w:rsidR="00912DD8" w:rsidRPr="003C29C2" w:rsidRDefault="00912DD8" w:rsidP="00912DD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7196A44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912DD8" w:rsidRPr="00A42A74" w14:paraId="663F9169" w14:textId="77777777" w:rsidTr="00912DD8">
        <w:tc>
          <w:tcPr>
            <w:tcW w:w="683" w:type="dxa"/>
            <w:shd w:val="clear" w:color="auto" w:fill="auto"/>
          </w:tcPr>
          <w:p w14:paraId="50D31DD0" w14:textId="77777777" w:rsidR="00912DD8" w:rsidRPr="003C29C2" w:rsidRDefault="00B91AD9" w:rsidP="00912DD8">
            <w:pPr>
              <w:rPr>
                <w:rFonts w:ascii="標楷體" w:eastAsia="標楷體" w:hAnsi="標楷體"/>
              </w:rPr>
            </w:pPr>
            <w:r>
              <w:rPr>
                <w:rFonts w:ascii="標楷體" w:eastAsia="標楷體" w:hAnsi="標楷體" w:hint="eastAsia"/>
              </w:rPr>
              <w:t>40</w:t>
            </w:r>
          </w:p>
        </w:tc>
        <w:tc>
          <w:tcPr>
            <w:tcW w:w="970" w:type="dxa"/>
            <w:shd w:val="clear" w:color="auto" w:fill="auto"/>
          </w:tcPr>
          <w:p w14:paraId="4E2B9AC4"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9DD21B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3364A6B5"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375C2D3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912DD8" w:rsidRPr="00A42A74" w14:paraId="4D0C2FF1" w14:textId="77777777" w:rsidTr="00912DD8">
        <w:tc>
          <w:tcPr>
            <w:tcW w:w="683" w:type="dxa"/>
            <w:shd w:val="clear" w:color="auto" w:fill="auto"/>
          </w:tcPr>
          <w:p w14:paraId="2FBA61B5"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1</w:t>
            </w:r>
          </w:p>
        </w:tc>
        <w:tc>
          <w:tcPr>
            <w:tcW w:w="970" w:type="dxa"/>
            <w:shd w:val="clear" w:color="auto" w:fill="auto"/>
          </w:tcPr>
          <w:p w14:paraId="1C431A33"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550C7E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1711DDA9"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23714FB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912DD8" w:rsidRPr="00A42A74" w14:paraId="4A4231DA" w14:textId="77777777" w:rsidTr="00912DD8">
        <w:tc>
          <w:tcPr>
            <w:tcW w:w="683" w:type="dxa"/>
            <w:shd w:val="clear" w:color="auto" w:fill="auto"/>
          </w:tcPr>
          <w:p w14:paraId="6798122E"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2</w:t>
            </w:r>
          </w:p>
        </w:tc>
        <w:tc>
          <w:tcPr>
            <w:tcW w:w="970" w:type="dxa"/>
            <w:shd w:val="clear" w:color="auto" w:fill="auto"/>
          </w:tcPr>
          <w:p w14:paraId="4FFE628D"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178E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3BB024A4" w14:textId="77777777" w:rsidR="00912DD8" w:rsidRPr="003C29C2" w:rsidRDefault="00912DD8" w:rsidP="00912DD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6F7A84B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912DD8" w:rsidRPr="00A42A74" w14:paraId="0B317882" w14:textId="77777777" w:rsidTr="00912DD8">
        <w:tc>
          <w:tcPr>
            <w:tcW w:w="683" w:type="dxa"/>
            <w:shd w:val="clear" w:color="auto" w:fill="auto"/>
          </w:tcPr>
          <w:p w14:paraId="687F5C39"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3</w:t>
            </w:r>
          </w:p>
        </w:tc>
        <w:tc>
          <w:tcPr>
            <w:tcW w:w="970" w:type="dxa"/>
            <w:shd w:val="clear" w:color="auto" w:fill="auto"/>
          </w:tcPr>
          <w:p w14:paraId="7901E35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87BDC1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22B6796E" w14:textId="77777777" w:rsidR="00912DD8" w:rsidRPr="003C29C2" w:rsidRDefault="00912DD8" w:rsidP="00912DD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4D5D311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03E8C056" w14:textId="77777777" w:rsidR="00A85DCE" w:rsidRPr="00A85DCE" w:rsidRDefault="00A85DCE" w:rsidP="00A85DCE">
      <w:pPr>
        <w:rPr>
          <w:rFonts w:ascii="標楷體" w:eastAsia="標楷體" w:hAnsi="標楷體"/>
        </w:rPr>
      </w:pPr>
    </w:p>
    <w:p w14:paraId="1327640F" w14:textId="77777777" w:rsidR="00A85DCE" w:rsidRPr="00D76264" w:rsidRDefault="00A85DCE" w:rsidP="00A85DCE">
      <w:pPr>
        <w:rPr>
          <w:rFonts w:ascii="標楷體" w:eastAsia="標楷體" w:hAnsi="標楷體"/>
        </w:rPr>
      </w:pPr>
    </w:p>
    <w:p w14:paraId="69364B7E" w14:textId="77777777" w:rsidR="00A85DCE" w:rsidRDefault="00A85DCE" w:rsidP="00A85DCE">
      <w:pPr>
        <w:pStyle w:val="a"/>
      </w:pPr>
      <w:r>
        <w:rPr>
          <w:rFonts w:hint="eastAsia"/>
        </w:rPr>
        <w:t>選單</w:t>
      </w:r>
      <w:r>
        <w:rPr>
          <w:rFonts w:hint="eastAsia"/>
          <w:lang w:eastAsia="zh-TW"/>
        </w:rPr>
        <w:t>1</w:t>
      </w:r>
      <w:r>
        <w:rPr>
          <w:rFonts w:hint="eastAsia"/>
        </w:rPr>
        <w:t>/L6064</w:t>
      </w:r>
    </w:p>
    <w:p w14:paraId="62FB1BE1" w14:textId="1A61DCAF" w:rsidR="009E39FA" w:rsidRDefault="00560ECE" w:rsidP="00966BB6">
      <w:pPr>
        <w:rPr>
          <w:rFonts w:ascii="標楷體" w:eastAsia="標楷體" w:hAnsi="標楷體"/>
          <w:noProof/>
        </w:rPr>
      </w:pPr>
      <w:r w:rsidRPr="00A85DCE">
        <w:rPr>
          <w:rFonts w:ascii="標楷體" w:eastAsia="標楷體" w:hAnsi="標楷體"/>
          <w:noProof/>
        </w:rPr>
        <w:drawing>
          <wp:inline distT="0" distB="0" distL="0" distR="0" wp14:anchorId="34380297" wp14:editId="3C8A22B2">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56697149" w14:textId="77777777" w:rsidR="00A85DCE" w:rsidRPr="00291505" w:rsidRDefault="009E39FA" w:rsidP="009E39FA">
      <w:r>
        <w:rPr>
          <w:noProof/>
        </w:rPr>
        <w:br w:type="page"/>
      </w:r>
    </w:p>
    <w:p w14:paraId="262BE29A" w14:textId="77777777" w:rsidR="00321F73" w:rsidRPr="00291505" w:rsidRDefault="00321F73" w:rsidP="009E39FA">
      <w:pPr>
        <w:pStyle w:val="3"/>
      </w:pPr>
      <w:bookmarkStart w:id="128" w:name="_Toc90485630"/>
      <w:bookmarkStart w:id="129" w:name="_Toc9703072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rsidR="00A46DA7">
        <w:t xml:space="preserve"> </w:t>
      </w:r>
      <w:r w:rsidR="005C07D5">
        <w:t>***</w:t>
      </w:r>
      <w:bookmarkEnd w:id="128"/>
      <w:bookmarkEnd w:id="129"/>
    </w:p>
    <w:p w14:paraId="7CA0E2B1" w14:textId="77777777" w:rsidR="00321F73" w:rsidRPr="00291505" w:rsidRDefault="00321F73"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21F73" w:rsidRPr="00291505" w14:paraId="09863608"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3259BB5" w14:textId="77777777" w:rsidR="00321F73" w:rsidRPr="00291505" w:rsidRDefault="00321F73"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D34EE4" w14:textId="77777777" w:rsidR="00321F73" w:rsidRPr="00291505" w:rsidRDefault="00321F73" w:rsidP="00515CB0">
            <w:pPr>
              <w:rPr>
                <w:rFonts w:ascii="標楷體" w:eastAsia="標楷體" w:hAnsi="標楷體"/>
              </w:rPr>
            </w:pPr>
            <w:r w:rsidRPr="00291505">
              <w:rPr>
                <w:rFonts w:ascii="標楷體" w:eastAsia="標楷體" w:hAnsi="標楷體" w:hint="eastAsia"/>
              </w:rPr>
              <w:t>股票擔保品資料查詢</w:t>
            </w:r>
          </w:p>
        </w:tc>
      </w:tr>
      <w:tr w:rsidR="00252482" w:rsidRPr="00291505" w14:paraId="7F23BDDC"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7CD38308" w14:textId="77777777" w:rsidR="00252482" w:rsidRPr="00291505" w:rsidRDefault="00252482" w:rsidP="0025248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56B79A" w14:textId="77777777" w:rsidR="00252482" w:rsidRDefault="00431FF0" w:rsidP="00252482">
            <w:pPr>
              <w:rPr>
                <w:rFonts w:ascii="標楷體" w:eastAsia="標楷體" w:hAnsi="標楷體"/>
                <w:lang w:eastAsia="zh-HK"/>
              </w:rPr>
            </w:pPr>
            <w:r>
              <w:rPr>
                <w:rFonts w:ascii="標楷體" w:eastAsia="標楷體" w:hAnsi="標楷體" w:hint="eastAsia"/>
              </w:rPr>
              <w:t>1.</w:t>
            </w:r>
            <w:r w:rsidR="00252482">
              <w:rPr>
                <w:rFonts w:ascii="標楷體" w:eastAsia="標楷體" w:hAnsi="標楷體" w:hint="eastAsia"/>
                <w:lang w:eastAsia="zh-HK"/>
              </w:rPr>
              <w:t>查詢</w:t>
            </w:r>
            <w:r w:rsidR="00252482">
              <w:rPr>
                <w:rFonts w:ascii="標楷體" w:eastAsia="標楷體" w:hAnsi="標楷體" w:hint="eastAsia"/>
              </w:rPr>
              <w:t>股票擔保品</w:t>
            </w:r>
            <w:r w:rsidR="00252482">
              <w:rPr>
                <w:rFonts w:ascii="標楷體" w:eastAsia="標楷體" w:hAnsi="標楷體" w:hint="eastAsia"/>
                <w:lang w:eastAsia="zh-HK"/>
              </w:rPr>
              <w:t>資料時</w:t>
            </w:r>
          </w:p>
          <w:p w14:paraId="6ECE65C9" w14:textId="77777777" w:rsidR="00431FF0" w:rsidRPr="00291505" w:rsidRDefault="00431FF0"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52482" w:rsidRPr="00291505" w14:paraId="49376C3D"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1937AC37" w14:textId="77777777" w:rsidR="00252482" w:rsidRPr="00291505" w:rsidRDefault="00252482" w:rsidP="0025248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D6873C" w14:textId="77777777" w:rsidR="00252482" w:rsidRDefault="00252482" w:rsidP="00252482">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A46DA7">
              <w:rPr>
                <w:rFonts w:ascii="標楷體" w:hAnsi="標楷體" w:hint="eastAsia"/>
                <w:lang w:eastAsia="zh-HK"/>
              </w:rPr>
              <w:t>作業流程</w:t>
            </w:r>
            <w:r w:rsidR="00A46DA7">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00A46DA7" w:rsidRPr="00252482">
              <w:rPr>
                <w:rFonts w:ascii="標楷體" w:hAnsi="標楷體" w:hint="eastAsia"/>
              </w:rPr>
              <w:t>流程</w:t>
            </w:r>
          </w:p>
          <w:p w14:paraId="4C0EC6B0" w14:textId="77777777" w:rsidR="00252482" w:rsidRDefault="00252482"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871E94">
              <w:rPr>
                <w:rFonts w:ascii="標楷體" w:eastAsia="標楷體" w:hAnsi="標楷體" w:hint="eastAsia"/>
                <w:lang w:eastAsia="zh-HK"/>
              </w:rPr>
              <w:t>[</w:t>
            </w:r>
            <w:r w:rsidR="007A79F6" w:rsidRPr="007A79F6">
              <w:rPr>
                <w:rFonts w:ascii="標楷體" w:eastAsia="標楷體" w:hAnsi="標楷體" w:hint="eastAsia"/>
              </w:rPr>
              <w:t>擔保品股票檔</w:t>
            </w:r>
            <w:r>
              <w:rPr>
                <w:rFonts w:ascii="標楷體" w:eastAsia="標楷體" w:hAnsi="標楷體" w:hint="eastAsia"/>
              </w:rPr>
              <w:t>(</w:t>
            </w:r>
            <w:r w:rsidR="007A79F6" w:rsidRPr="007A79F6">
              <w:rPr>
                <w:rFonts w:ascii="標楷體" w:eastAsia="標楷體" w:hAnsi="標楷體"/>
              </w:rPr>
              <w:t>ClStock</w:t>
            </w:r>
            <w:r>
              <w:rPr>
                <w:rFonts w:ascii="標楷體" w:eastAsia="標楷體" w:hAnsi="標楷體"/>
              </w:rPr>
              <w:t>)</w:t>
            </w:r>
            <w:r w:rsidR="00871E94">
              <w:rPr>
                <w:rFonts w:ascii="標楷體" w:eastAsia="標楷體" w:hAnsi="標楷體"/>
              </w:rPr>
              <w:t>]</w:t>
            </w:r>
          </w:p>
          <w:p w14:paraId="6DE9291F" w14:textId="77777777" w:rsidR="00252482" w:rsidRDefault="00252482" w:rsidP="00252482">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4DB8CA4" w14:textId="77777777" w:rsidR="00BD2C43" w:rsidRDefault="00252482"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BD2C43" w:rsidRPr="00DA5F3E">
              <w:rPr>
                <w:rFonts w:ascii="標楷體" w:eastAsia="標楷體" w:hAnsi="標楷體" w:hint="eastAsia"/>
                <w:lang w:eastAsia="zh-HK"/>
              </w:rPr>
              <w:t>輸入條件「</w:t>
            </w:r>
            <w:r w:rsidR="00BD2C43" w:rsidRPr="00DA5F3E">
              <w:rPr>
                <w:rFonts w:ascii="標楷體" w:eastAsia="標楷體" w:hAnsi="標楷體" w:hint="eastAsia"/>
              </w:rPr>
              <w:t>擔保品代號</w:t>
            </w:r>
          </w:p>
          <w:p w14:paraId="15AF252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B311E22" w14:textId="77777777" w:rsidR="00672819"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sidR="0081128B">
              <w:rPr>
                <w:rFonts w:ascii="標楷體" w:eastAsia="標楷體" w:hAnsi="標楷體" w:hint="eastAsia"/>
              </w:rPr>
              <w:t>]=</w:t>
            </w:r>
            <w:r w:rsidR="0081128B" w:rsidRPr="00DA5F3E">
              <w:rPr>
                <w:rFonts w:ascii="標楷體" w:eastAsia="標楷體" w:hAnsi="標楷體" w:hint="eastAsia"/>
                <w:lang w:eastAsia="zh-HK"/>
              </w:rPr>
              <w:t>「</w:t>
            </w:r>
            <w:r w:rsidR="00672819">
              <w:rPr>
                <w:rFonts w:ascii="標楷體" w:eastAsia="標楷體" w:hAnsi="標楷體" w:hint="eastAsia"/>
              </w:rPr>
              <w:t>01.</w:t>
            </w:r>
            <w:r w:rsidR="00854DB3">
              <w:rPr>
                <w:rFonts w:ascii="標楷體" w:eastAsia="標楷體" w:hAnsi="標楷體"/>
              </w:rPr>
              <w:t>XX</w:t>
            </w:r>
            <w:r w:rsidR="0081128B" w:rsidRPr="00DA5F3E">
              <w:rPr>
                <w:rFonts w:ascii="標楷體" w:eastAsia="標楷體" w:hAnsi="標楷體" w:hint="eastAsia"/>
                <w:lang w:eastAsia="zh-HK"/>
              </w:rPr>
              <w:t>」</w:t>
            </w:r>
            <w:r w:rsidR="00672819">
              <w:rPr>
                <w:rFonts w:ascii="標楷體" w:eastAsia="標楷體" w:hAnsi="標楷體" w:hint="eastAsia"/>
              </w:rPr>
              <w:t>依[</w:t>
            </w:r>
            <w:r w:rsidR="00672819" w:rsidRPr="00DA5F3E">
              <w:rPr>
                <w:rFonts w:ascii="標楷體" w:eastAsia="標楷體" w:hAnsi="標楷體" w:hint="eastAsia"/>
              </w:rPr>
              <w:t>擔保品代號</w:t>
            </w:r>
          </w:p>
          <w:p w14:paraId="265DFDCE" w14:textId="77777777" w:rsidR="00672819" w:rsidRPr="00DA5F3E" w:rsidRDefault="00672819"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EDEA09F" w14:textId="77777777" w:rsidR="00871E94"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871E94" w:rsidRPr="002F513B">
              <w:rPr>
                <w:rFonts w:ascii="標楷體" w:eastAsia="標楷體" w:hAnsi="標楷體" w:hint="eastAsia"/>
                <w:color w:val="000000"/>
                <w:szCs w:val="20"/>
                <w:lang w:val="x-none"/>
              </w:rPr>
              <w:t>4.資料排序:</w:t>
            </w:r>
          </w:p>
          <w:p w14:paraId="3DC4FD55" w14:textId="77777777" w:rsidR="00871E94" w:rsidRPr="00DA5F3E" w:rsidRDefault="00871E94" w:rsidP="00871E94">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52482" w:rsidRPr="00291505" w14:paraId="2B31058D"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6E402923" w14:textId="77777777" w:rsidR="00252482" w:rsidRPr="00291505" w:rsidRDefault="00252482" w:rsidP="0025248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7720C6" w14:textId="77777777" w:rsidR="00252482" w:rsidRPr="00291505" w:rsidRDefault="00252482" w:rsidP="00252482">
            <w:pPr>
              <w:rPr>
                <w:rFonts w:ascii="標楷體" w:eastAsia="標楷體" w:hAnsi="標楷體"/>
              </w:rPr>
            </w:pPr>
          </w:p>
        </w:tc>
      </w:tr>
      <w:tr w:rsidR="00252482" w:rsidRPr="00291505" w14:paraId="66D52942"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12AEBFDA" w14:textId="77777777" w:rsidR="00252482" w:rsidRPr="00291505" w:rsidRDefault="00252482" w:rsidP="0025248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02C890" w14:textId="77777777" w:rsidR="00252482" w:rsidRPr="00291505" w:rsidRDefault="00252482" w:rsidP="00252482">
            <w:pPr>
              <w:rPr>
                <w:rFonts w:ascii="標楷體" w:eastAsia="標楷體" w:hAnsi="標楷體"/>
              </w:rPr>
            </w:pPr>
          </w:p>
        </w:tc>
      </w:tr>
      <w:tr w:rsidR="00252482" w:rsidRPr="00291505" w14:paraId="30CE061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1A9CA6DD" w14:textId="77777777" w:rsidR="00252482" w:rsidRPr="00291505" w:rsidRDefault="00252482" w:rsidP="0025248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BA369E" w14:textId="77777777" w:rsidR="00252482" w:rsidRPr="00291505" w:rsidRDefault="00252482" w:rsidP="0025248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52482" w:rsidRPr="00291505" w14:paraId="08904985"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6ACB9CA1" w14:textId="77777777" w:rsidR="00252482" w:rsidRPr="00291505" w:rsidRDefault="00252482" w:rsidP="0025248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44C041" w14:textId="77777777" w:rsidR="00252482" w:rsidRPr="00291505" w:rsidRDefault="00252482" w:rsidP="00252482">
            <w:pPr>
              <w:rPr>
                <w:rFonts w:ascii="標楷體" w:eastAsia="標楷體" w:hAnsi="標楷體"/>
              </w:rPr>
            </w:pPr>
          </w:p>
        </w:tc>
      </w:tr>
      <w:tr w:rsidR="00252482" w:rsidRPr="00291505" w14:paraId="647B4B26"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226126DF" w14:textId="77777777" w:rsidR="00252482" w:rsidRPr="00291505" w:rsidRDefault="00252482" w:rsidP="0025248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1CEB4B" w14:textId="77777777" w:rsidR="00252482" w:rsidRPr="00291505" w:rsidRDefault="00252482" w:rsidP="00252482">
            <w:pPr>
              <w:rPr>
                <w:rFonts w:ascii="標楷體" w:eastAsia="標楷體" w:hAnsi="標楷體"/>
              </w:rPr>
            </w:pPr>
          </w:p>
        </w:tc>
      </w:tr>
    </w:tbl>
    <w:p w14:paraId="68FEE5C4" w14:textId="77777777" w:rsidR="007A79F6" w:rsidRPr="005F1722" w:rsidRDefault="007A79F6" w:rsidP="007A79F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A79F6" w:rsidRPr="0022279A" w14:paraId="5A70ADFB" w14:textId="77777777" w:rsidTr="00BA1DED">
        <w:tc>
          <w:tcPr>
            <w:tcW w:w="851" w:type="dxa"/>
            <w:shd w:val="clear" w:color="auto" w:fill="D9D9D9"/>
          </w:tcPr>
          <w:p w14:paraId="15C17ECD"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2A35D8"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608239"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說明</w:t>
            </w:r>
          </w:p>
        </w:tc>
      </w:tr>
      <w:tr w:rsidR="007A79F6" w:rsidRPr="0022279A" w14:paraId="52FD6102" w14:textId="77777777" w:rsidTr="00BA1DED">
        <w:tc>
          <w:tcPr>
            <w:tcW w:w="851" w:type="dxa"/>
            <w:shd w:val="clear" w:color="auto" w:fill="auto"/>
          </w:tcPr>
          <w:p w14:paraId="2FCF57E4" w14:textId="77777777" w:rsidR="007A79F6"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06B9A46" w14:textId="77777777" w:rsidR="007A79F6" w:rsidRPr="00F533E6" w:rsidRDefault="007A79F6"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7B0A3E1A" w14:textId="77777777" w:rsidR="007A79F6" w:rsidRPr="00F533E6" w:rsidRDefault="007A79F6" w:rsidP="00BA1DED">
            <w:pPr>
              <w:rPr>
                <w:rFonts w:ascii="標楷體" w:eastAsia="標楷體" w:hAnsi="標楷體"/>
              </w:rPr>
            </w:pPr>
            <w:r w:rsidRPr="009D4C61">
              <w:rPr>
                <w:rFonts w:ascii="標楷體" w:eastAsia="標楷體" w:hAnsi="標楷體" w:hint="eastAsia"/>
              </w:rPr>
              <w:t>擔保品主檔</w:t>
            </w:r>
          </w:p>
        </w:tc>
      </w:tr>
      <w:tr w:rsidR="007A79F6" w:rsidRPr="0022279A" w14:paraId="055DD51B" w14:textId="77777777" w:rsidTr="00BA1DED">
        <w:tc>
          <w:tcPr>
            <w:tcW w:w="851" w:type="dxa"/>
            <w:shd w:val="clear" w:color="auto" w:fill="auto"/>
          </w:tcPr>
          <w:p w14:paraId="5D7F636A" w14:textId="77777777" w:rsidR="007A79F6"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B15C39A" w14:textId="77777777" w:rsidR="007A79F6" w:rsidRPr="00344487" w:rsidRDefault="007A79F6" w:rsidP="00BA1DED">
            <w:pPr>
              <w:rPr>
                <w:rFonts w:ascii="標楷體" w:eastAsia="標楷體" w:hAnsi="標楷體"/>
              </w:rPr>
            </w:pPr>
            <w:r w:rsidRPr="007A79F6">
              <w:rPr>
                <w:rFonts w:ascii="標楷體" w:eastAsia="標楷體" w:hAnsi="標楷體"/>
              </w:rPr>
              <w:t>ClStock</w:t>
            </w:r>
          </w:p>
        </w:tc>
        <w:tc>
          <w:tcPr>
            <w:tcW w:w="3828" w:type="dxa"/>
            <w:shd w:val="clear" w:color="auto" w:fill="auto"/>
          </w:tcPr>
          <w:p w14:paraId="0CFDF2F2" w14:textId="77777777" w:rsidR="007A79F6" w:rsidRPr="00F533E6" w:rsidRDefault="007A79F6" w:rsidP="00BA1DED">
            <w:pPr>
              <w:rPr>
                <w:rFonts w:ascii="標楷體" w:eastAsia="標楷體" w:hAnsi="標楷體"/>
              </w:rPr>
            </w:pPr>
            <w:r w:rsidRPr="007A79F6">
              <w:rPr>
                <w:rFonts w:ascii="標楷體" w:eastAsia="標楷體" w:hAnsi="標楷體" w:hint="eastAsia"/>
              </w:rPr>
              <w:t>擔保品股票檔</w:t>
            </w:r>
          </w:p>
        </w:tc>
      </w:tr>
      <w:tr w:rsidR="007A79F6" w:rsidRPr="0022279A" w14:paraId="472174B2" w14:textId="77777777" w:rsidTr="00BA1DED">
        <w:tc>
          <w:tcPr>
            <w:tcW w:w="851" w:type="dxa"/>
            <w:shd w:val="clear" w:color="auto" w:fill="auto"/>
          </w:tcPr>
          <w:p w14:paraId="7BC52035" w14:textId="77777777" w:rsidR="007A79F6"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718252" w14:textId="77777777" w:rsidR="007A79F6" w:rsidRPr="00344487" w:rsidRDefault="007A79F6"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1A16160" w14:textId="77777777" w:rsidR="007A79F6" w:rsidRPr="00F533E6" w:rsidRDefault="007A79F6"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28E8F074" w14:textId="77777777" w:rsidTr="00BA1DED">
        <w:tc>
          <w:tcPr>
            <w:tcW w:w="851" w:type="dxa"/>
            <w:shd w:val="clear" w:color="auto" w:fill="auto"/>
          </w:tcPr>
          <w:p w14:paraId="69869BD1" w14:textId="77777777" w:rsidR="000B2E5B" w:rsidRDefault="000B2E5B" w:rsidP="000B2E5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C1481E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9C79696"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08BA6B6F" w14:textId="77777777" w:rsidTr="00BA1DED">
        <w:tc>
          <w:tcPr>
            <w:tcW w:w="851" w:type="dxa"/>
            <w:shd w:val="clear" w:color="auto" w:fill="auto"/>
          </w:tcPr>
          <w:p w14:paraId="0B5D6491"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18E7BAA9"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CF0B0C7"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72B82A15" w14:textId="77777777" w:rsidR="007A79F6" w:rsidRDefault="007A79F6" w:rsidP="007A79F6">
      <w:pPr>
        <w:ind w:left="1440"/>
      </w:pPr>
    </w:p>
    <w:p w14:paraId="1E3360A4" w14:textId="77777777" w:rsidR="00321F73" w:rsidRPr="00291505" w:rsidRDefault="00321F73" w:rsidP="00321F73">
      <w:pPr>
        <w:rPr>
          <w:rFonts w:ascii="標楷體" w:eastAsia="標楷體" w:hAnsi="標楷體"/>
        </w:rPr>
      </w:pPr>
    </w:p>
    <w:p w14:paraId="340F348B" w14:textId="77777777" w:rsidR="00321F73" w:rsidRPr="00291505" w:rsidRDefault="00321F73" w:rsidP="00C231A1">
      <w:pPr>
        <w:pStyle w:val="a"/>
      </w:pPr>
      <w:r w:rsidRPr="00291505">
        <w:t>UI畫面</w:t>
      </w:r>
    </w:p>
    <w:p w14:paraId="465F7E7B" w14:textId="77777777" w:rsidR="00C26914" w:rsidRPr="00291505" w:rsidRDefault="00C26914" w:rsidP="00C26914">
      <w:pPr>
        <w:pStyle w:val="42"/>
        <w:spacing w:after="48"/>
        <w:ind w:left="1133"/>
        <w:rPr>
          <w:rFonts w:ascii="標楷體" w:hAnsi="標楷體"/>
        </w:rPr>
      </w:pPr>
      <w:r w:rsidRPr="00291505">
        <w:rPr>
          <w:rFonts w:ascii="標楷體" w:hAnsi="標楷體" w:hint="eastAsia"/>
        </w:rPr>
        <w:t>輸入畫面：</w:t>
      </w:r>
    </w:p>
    <w:p w14:paraId="5884012F" w14:textId="77777777" w:rsidR="00C26914" w:rsidRPr="00291505" w:rsidRDefault="00C26914" w:rsidP="0061246B">
      <w:pPr>
        <w:tabs>
          <w:tab w:val="left" w:pos="4320"/>
        </w:tabs>
        <w:rPr>
          <w:rFonts w:ascii="標楷體" w:eastAsia="標楷體" w:hAnsi="標楷體"/>
          <w:sz w:val="20"/>
        </w:rPr>
      </w:pPr>
    </w:p>
    <w:p w14:paraId="5B2E535F" w14:textId="77777777" w:rsidR="00C26914" w:rsidRPr="00291505" w:rsidRDefault="00C26914" w:rsidP="0061246B">
      <w:pPr>
        <w:tabs>
          <w:tab w:val="left" w:pos="4320"/>
        </w:tabs>
        <w:rPr>
          <w:rFonts w:ascii="標楷體" w:eastAsia="標楷體" w:hAnsi="標楷體"/>
          <w:sz w:val="20"/>
        </w:rPr>
      </w:pPr>
    </w:p>
    <w:p w14:paraId="1B41418D" w14:textId="42097742" w:rsidR="00C26914" w:rsidRPr="00291505" w:rsidRDefault="00560ECE" w:rsidP="00C231A1">
      <w:pPr>
        <w:pStyle w:val="a"/>
        <w:numPr>
          <w:ilvl w:val="0"/>
          <w:numId w:val="0"/>
        </w:numPr>
      </w:pPr>
      <w:r w:rsidRPr="007C7A11">
        <w:rPr>
          <w:noProof/>
          <w:lang w:eastAsia="zh-TW"/>
        </w:rPr>
        <w:lastRenderedPageBreak/>
        <w:drawing>
          <wp:inline distT="0" distB="0" distL="0" distR="0" wp14:anchorId="63C83C69" wp14:editId="5D708E21">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17C7020" w14:textId="77777777" w:rsidR="00C26914" w:rsidRPr="00291505" w:rsidRDefault="00C26914" w:rsidP="00C26914">
      <w:pPr>
        <w:pStyle w:val="42"/>
        <w:spacing w:after="48"/>
        <w:ind w:leftChars="0" w:left="0"/>
        <w:rPr>
          <w:rFonts w:ascii="標楷體" w:hAnsi="標楷體"/>
        </w:rPr>
      </w:pPr>
    </w:p>
    <w:p w14:paraId="0DE6546B" w14:textId="77777777" w:rsidR="007A79F6" w:rsidRDefault="007A79F6" w:rsidP="00372AFD">
      <w:pPr>
        <w:pStyle w:val="a"/>
        <w:numPr>
          <w:ilvl w:val="0"/>
          <w:numId w:val="10"/>
        </w:numPr>
      </w:pPr>
      <w:r>
        <w:t>輸入畫面</w:t>
      </w:r>
      <w:r>
        <w:rPr>
          <w:rFonts w:hint="eastAsia"/>
        </w:rPr>
        <w:t>按鈕</w:t>
      </w:r>
      <w:r>
        <w:t>說明</w:t>
      </w:r>
    </w:p>
    <w:p w14:paraId="584149B6" w14:textId="77777777" w:rsidR="007A79F6" w:rsidRPr="00F5236F" w:rsidRDefault="007A79F6" w:rsidP="007A79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A79F6" w:rsidRPr="00C8075B" w14:paraId="3AA6CF7C" w14:textId="77777777" w:rsidTr="00BA1DED">
        <w:tc>
          <w:tcPr>
            <w:tcW w:w="851" w:type="dxa"/>
            <w:shd w:val="clear" w:color="auto" w:fill="D9D9D9"/>
          </w:tcPr>
          <w:p w14:paraId="5BB5B7D6"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55A7C15"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B572EAF"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功能說明</w:t>
            </w:r>
          </w:p>
        </w:tc>
      </w:tr>
      <w:tr w:rsidR="007A79F6" w:rsidRPr="00C8075B" w14:paraId="6ED77F62" w14:textId="77777777" w:rsidTr="00BA1DED">
        <w:tc>
          <w:tcPr>
            <w:tcW w:w="851" w:type="dxa"/>
            <w:shd w:val="clear" w:color="auto" w:fill="auto"/>
          </w:tcPr>
          <w:p w14:paraId="2C728EB5" w14:textId="77777777" w:rsidR="007A79F6" w:rsidRPr="00C8075B" w:rsidRDefault="007A79F6"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1D9743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E4D5B18" w14:textId="77777777" w:rsidR="007A79F6" w:rsidRDefault="007A79F6"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8AC8921" w14:textId="77777777" w:rsidR="00CF3C1C" w:rsidRDefault="00CF3C1C" w:rsidP="00CF3C1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156F8F" w14:textId="77777777" w:rsidR="00CF3C1C" w:rsidRPr="00CF3C1C" w:rsidRDefault="00CF3C1C" w:rsidP="00CF3C1C">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7765A01B"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0BC1FE0" w14:textId="77777777" w:rsidR="00CF3C1C" w:rsidRDefault="00CF3C1C" w:rsidP="00CF3C1C">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C1F95CA" w14:textId="77777777" w:rsidR="00CF3C1C" w:rsidRPr="00CF3C1C" w:rsidRDefault="00CF3C1C"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2C22FD1"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6EB118B3" w14:textId="77777777" w:rsidR="00CF3C1C" w:rsidRPr="00651325" w:rsidRDefault="00CF3C1C" w:rsidP="00CF3C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0D7894" w14:textId="77777777" w:rsidR="00CF3C1C" w:rsidRPr="00C8075B" w:rsidRDefault="00CF3C1C" w:rsidP="00CF3C1C">
            <w:pPr>
              <w:rPr>
                <w:rFonts w:ascii="標楷體" w:eastAsia="標楷體" w:hAnsi="標楷體"/>
                <w:lang w:eastAsia="zh-HK"/>
              </w:rPr>
            </w:pPr>
            <w:r>
              <w:rPr>
                <w:rFonts w:ascii="標楷體" w:eastAsia="標楷體" w:hAnsi="標楷體" w:hint="eastAsia"/>
              </w:rPr>
              <w:t>4.依查詢條件顯示查詢結果</w:t>
            </w:r>
          </w:p>
        </w:tc>
      </w:tr>
      <w:tr w:rsidR="007A79F6" w:rsidRPr="00C8075B" w14:paraId="064B38BA" w14:textId="77777777" w:rsidTr="00BA1DED">
        <w:tc>
          <w:tcPr>
            <w:tcW w:w="851" w:type="dxa"/>
            <w:shd w:val="clear" w:color="auto" w:fill="auto"/>
          </w:tcPr>
          <w:p w14:paraId="5C3EC697"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F556F96"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BA6BA70" w14:textId="77777777" w:rsidR="007A79F6" w:rsidRPr="00C8075B" w:rsidRDefault="007A79F6"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7A79F6" w:rsidRPr="00C8075B" w14:paraId="756B9E93" w14:textId="77777777" w:rsidTr="00BA1DED">
        <w:tc>
          <w:tcPr>
            <w:tcW w:w="851" w:type="dxa"/>
            <w:shd w:val="clear" w:color="auto" w:fill="auto"/>
          </w:tcPr>
          <w:p w14:paraId="0ECBE97A"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FC89FB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EA54598" w14:textId="77777777" w:rsidR="007A79F6" w:rsidRPr="00C8075B" w:rsidRDefault="007A79F6"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CAF5CBF" w14:textId="77777777" w:rsidR="007A79F6" w:rsidRDefault="007A79F6" w:rsidP="007A79F6"/>
    <w:p w14:paraId="2E85E23B" w14:textId="77777777" w:rsidR="007A79F6" w:rsidRDefault="007A79F6" w:rsidP="007A79F6">
      <w:pPr>
        <w:pStyle w:val="a"/>
      </w:pPr>
      <w:r>
        <w:t>輸入畫面資料說明</w:t>
      </w:r>
    </w:p>
    <w:p w14:paraId="6144B8EA" w14:textId="77777777" w:rsidR="007A79F6" w:rsidRPr="00291505" w:rsidRDefault="007A79F6" w:rsidP="007A79F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7A79F6" w:rsidRPr="00291505" w14:paraId="150C649B" w14:textId="77777777" w:rsidTr="00846075">
        <w:trPr>
          <w:trHeight w:val="388"/>
          <w:jc w:val="center"/>
        </w:trPr>
        <w:tc>
          <w:tcPr>
            <w:tcW w:w="698" w:type="dxa"/>
            <w:vMerge w:val="restart"/>
            <w:shd w:val="clear" w:color="auto" w:fill="D9D9D9"/>
          </w:tcPr>
          <w:p w14:paraId="2476CDCA" w14:textId="77777777" w:rsidR="007A79F6" w:rsidRPr="00291505" w:rsidRDefault="007A79F6"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7CC17D9E" w14:textId="77777777" w:rsidR="007A79F6" w:rsidRPr="00291505" w:rsidRDefault="007A79F6"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25FD224B" w14:textId="77777777" w:rsidR="007A79F6" w:rsidRPr="00291505" w:rsidRDefault="007A79F6"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7B194F84" w14:textId="77777777" w:rsidR="007A79F6" w:rsidRPr="00291505" w:rsidRDefault="007A79F6" w:rsidP="00BA1DED">
            <w:pPr>
              <w:rPr>
                <w:rFonts w:ascii="標楷體" w:eastAsia="標楷體" w:hAnsi="標楷體"/>
              </w:rPr>
            </w:pPr>
            <w:r w:rsidRPr="00291505">
              <w:rPr>
                <w:rFonts w:ascii="標楷體" w:eastAsia="標楷體" w:hAnsi="標楷體"/>
              </w:rPr>
              <w:t>處理邏輯及注意事項</w:t>
            </w:r>
          </w:p>
        </w:tc>
      </w:tr>
      <w:tr w:rsidR="007A79F6" w:rsidRPr="00291505" w14:paraId="765897B4" w14:textId="77777777" w:rsidTr="00846075">
        <w:trPr>
          <w:trHeight w:val="244"/>
          <w:jc w:val="center"/>
        </w:trPr>
        <w:tc>
          <w:tcPr>
            <w:tcW w:w="698" w:type="dxa"/>
            <w:vMerge/>
            <w:shd w:val="clear" w:color="auto" w:fill="D9D9D9"/>
          </w:tcPr>
          <w:p w14:paraId="177C4648" w14:textId="77777777" w:rsidR="007A79F6" w:rsidRPr="00291505" w:rsidRDefault="007A79F6" w:rsidP="00BA1DED">
            <w:pPr>
              <w:rPr>
                <w:rFonts w:ascii="標楷體" w:eastAsia="標楷體" w:hAnsi="標楷體"/>
              </w:rPr>
            </w:pPr>
          </w:p>
        </w:tc>
        <w:tc>
          <w:tcPr>
            <w:tcW w:w="1396" w:type="dxa"/>
            <w:vMerge/>
            <w:shd w:val="clear" w:color="auto" w:fill="D9D9D9"/>
          </w:tcPr>
          <w:p w14:paraId="15A105EF" w14:textId="77777777" w:rsidR="007A79F6" w:rsidRPr="00291505" w:rsidRDefault="007A79F6" w:rsidP="00BA1DED">
            <w:pPr>
              <w:rPr>
                <w:rFonts w:ascii="標楷體" w:eastAsia="標楷體" w:hAnsi="標楷體"/>
              </w:rPr>
            </w:pPr>
          </w:p>
        </w:tc>
        <w:tc>
          <w:tcPr>
            <w:tcW w:w="1056" w:type="dxa"/>
            <w:shd w:val="clear" w:color="auto" w:fill="D9D9D9"/>
          </w:tcPr>
          <w:p w14:paraId="5D6D6A21" w14:textId="77777777" w:rsidR="007A79F6" w:rsidRPr="00291505" w:rsidRDefault="007A79F6" w:rsidP="00BA1DED">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98D58B1" w14:textId="77777777" w:rsidR="007A79F6" w:rsidRPr="00291505" w:rsidRDefault="007A79F6" w:rsidP="00BA1DED">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E905CEF" w14:textId="77777777" w:rsidR="007A79F6" w:rsidRPr="00291505" w:rsidRDefault="007A79F6"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134A267A" w14:textId="77777777" w:rsidR="007A79F6" w:rsidRPr="00291505" w:rsidRDefault="007A79F6"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1EB2CE25" w14:textId="77777777" w:rsidR="007A79F6" w:rsidRPr="00291505" w:rsidRDefault="007A79F6"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C9B2148" w14:textId="77777777" w:rsidR="007A79F6" w:rsidRPr="00291505" w:rsidRDefault="007A79F6" w:rsidP="00BA1DED">
            <w:pPr>
              <w:rPr>
                <w:rFonts w:ascii="標楷體" w:eastAsia="標楷體" w:hAnsi="標楷體"/>
              </w:rPr>
            </w:pPr>
          </w:p>
        </w:tc>
      </w:tr>
      <w:tr w:rsidR="003E06ED" w:rsidRPr="00291505" w14:paraId="76F50AF8" w14:textId="77777777" w:rsidTr="00BA1DED">
        <w:trPr>
          <w:trHeight w:val="244"/>
          <w:jc w:val="center"/>
        </w:trPr>
        <w:tc>
          <w:tcPr>
            <w:tcW w:w="698" w:type="dxa"/>
          </w:tcPr>
          <w:p w14:paraId="3FC0B85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5F6CEDCB"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0EB7F2D" w14:textId="77777777" w:rsidR="003E06ED" w:rsidRDefault="003E06ED" w:rsidP="003E06ED">
            <w:pPr>
              <w:rPr>
                <w:rFonts w:ascii="標楷體" w:eastAsia="標楷體" w:hAnsi="標楷體"/>
              </w:rPr>
            </w:pPr>
            <w:r>
              <w:rPr>
                <w:rFonts w:ascii="標楷體" w:eastAsia="標楷體" w:hAnsi="標楷體" w:hint="eastAsia"/>
              </w:rPr>
              <w:t>1</w:t>
            </w:r>
          </w:p>
        </w:tc>
        <w:tc>
          <w:tcPr>
            <w:tcW w:w="794" w:type="dxa"/>
          </w:tcPr>
          <w:p w14:paraId="157AD9E9" w14:textId="77777777" w:rsidR="003E06ED" w:rsidRPr="00291505" w:rsidRDefault="003E06ED" w:rsidP="003E06ED">
            <w:pPr>
              <w:rPr>
                <w:rFonts w:ascii="標楷體" w:eastAsia="標楷體" w:hAnsi="標楷體"/>
              </w:rPr>
            </w:pPr>
          </w:p>
        </w:tc>
        <w:tc>
          <w:tcPr>
            <w:tcW w:w="2736" w:type="dxa"/>
          </w:tcPr>
          <w:p w14:paraId="25067D2A" w14:textId="77777777" w:rsidR="003E06ED"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4FC6C9C" w14:textId="77777777" w:rsidR="003E06ED" w:rsidRPr="00291505" w:rsidRDefault="003E06ED" w:rsidP="003E06ED">
            <w:pPr>
              <w:rPr>
                <w:rFonts w:ascii="標楷體" w:eastAsia="標楷體" w:hAnsi="標楷體"/>
              </w:rPr>
            </w:pPr>
          </w:p>
        </w:tc>
        <w:tc>
          <w:tcPr>
            <w:tcW w:w="598" w:type="dxa"/>
          </w:tcPr>
          <w:p w14:paraId="62DF4090"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29BCAE61" w14:textId="77777777" w:rsidR="003E06ED" w:rsidRPr="00291505" w:rsidRDefault="003E06ED" w:rsidP="003E06ED">
            <w:pPr>
              <w:rPr>
                <w:rFonts w:ascii="標楷體" w:eastAsia="標楷體" w:hAnsi="標楷體"/>
              </w:rPr>
            </w:pPr>
            <w:r>
              <w:rPr>
                <w:rFonts w:ascii="標楷體" w:eastAsia="標楷體" w:hAnsi="標楷體"/>
              </w:rPr>
              <w:t>W</w:t>
            </w:r>
          </w:p>
        </w:tc>
        <w:tc>
          <w:tcPr>
            <w:tcW w:w="2741" w:type="dxa"/>
          </w:tcPr>
          <w:p w14:paraId="467A7F74" w14:textId="77777777" w:rsidR="0033228B" w:rsidRPr="00F3720B" w:rsidRDefault="0033228B" w:rsidP="0033228B">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78522A" w14:textId="77777777" w:rsidR="003E06ED" w:rsidRPr="0033228B" w:rsidRDefault="003E06ED" w:rsidP="003E06ED">
            <w:pPr>
              <w:rPr>
                <w:rFonts w:ascii="標楷體" w:eastAsia="標楷體" w:hAnsi="標楷體"/>
              </w:rPr>
            </w:pPr>
          </w:p>
        </w:tc>
      </w:tr>
      <w:tr w:rsidR="0033228B" w:rsidRPr="00291505" w14:paraId="7B4BD078" w14:textId="77777777" w:rsidTr="00BA1DED">
        <w:trPr>
          <w:trHeight w:val="244"/>
          <w:jc w:val="center"/>
        </w:trPr>
        <w:tc>
          <w:tcPr>
            <w:tcW w:w="698" w:type="dxa"/>
          </w:tcPr>
          <w:p w14:paraId="31B2B3A5" w14:textId="77777777" w:rsidR="0033228B" w:rsidRPr="00B15695" w:rsidRDefault="0033228B" w:rsidP="0033228B">
            <w:pPr>
              <w:rPr>
                <w:rFonts w:ascii="標楷體" w:eastAsia="標楷體" w:hAnsi="標楷體"/>
              </w:rPr>
            </w:pPr>
            <w:r w:rsidRPr="00B15695">
              <w:rPr>
                <w:rFonts w:ascii="標楷體" w:eastAsia="標楷體" w:hAnsi="標楷體" w:hint="eastAsia"/>
              </w:rPr>
              <w:t>2</w:t>
            </w:r>
          </w:p>
        </w:tc>
        <w:tc>
          <w:tcPr>
            <w:tcW w:w="1396" w:type="dxa"/>
          </w:tcPr>
          <w:p w14:paraId="2FA29BFB" w14:textId="77777777" w:rsidR="0033228B" w:rsidRDefault="0033228B" w:rsidP="0033228B">
            <w:pPr>
              <w:rPr>
                <w:rFonts w:ascii="標楷體" w:eastAsia="標楷體" w:hAnsi="標楷體"/>
              </w:rPr>
            </w:pPr>
            <w:r>
              <w:rPr>
                <w:rFonts w:ascii="標楷體" w:eastAsia="標楷體" w:hAnsi="標楷體" w:hint="eastAsia"/>
              </w:rPr>
              <w:t>擔保品代號2</w:t>
            </w:r>
          </w:p>
        </w:tc>
        <w:tc>
          <w:tcPr>
            <w:tcW w:w="1056" w:type="dxa"/>
          </w:tcPr>
          <w:p w14:paraId="0C46BA43" w14:textId="77777777" w:rsidR="0033228B" w:rsidRDefault="0033228B" w:rsidP="0033228B">
            <w:pPr>
              <w:rPr>
                <w:rFonts w:ascii="標楷體" w:eastAsia="標楷體" w:hAnsi="標楷體"/>
              </w:rPr>
            </w:pPr>
          </w:p>
        </w:tc>
        <w:tc>
          <w:tcPr>
            <w:tcW w:w="794" w:type="dxa"/>
          </w:tcPr>
          <w:p w14:paraId="10645A29" w14:textId="77777777" w:rsidR="0033228B" w:rsidRPr="00291505" w:rsidRDefault="0033228B" w:rsidP="0033228B">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74E384BF" w14:textId="77777777" w:rsidR="0033228B" w:rsidRPr="00A85DCE" w:rsidRDefault="0033228B" w:rsidP="0033228B">
            <w:pPr>
              <w:rPr>
                <w:rFonts w:ascii="標楷體" w:eastAsia="標楷體" w:hAnsi="標楷體" w:cs="細明體"/>
                <w:spacing w:val="15"/>
                <w:kern w:val="0"/>
              </w:rPr>
            </w:pPr>
          </w:p>
        </w:tc>
        <w:tc>
          <w:tcPr>
            <w:tcW w:w="598" w:type="dxa"/>
          </w:tcPr>
          <w:p w14:paraId="576899E2" w14:textId="77777777" w:rsidR="0033228B" w:rsidRPr="00291505" w:rsidRDefault="0033228B" w:rsidP="0033228B">
            <w:pPr>
              <w:rPr>
                <w:rFonts w:ascii="標楷體" w:eastAsia="標楷體" w:hAnsi="標楷體"/>
              </w:rPr>
            </w:pPr>
          </w:p>
        </w:tc>
        <w:tc>
          <w:tcPr>
            <w:tcW w:w="652" w:type="dxa"/>
          </w:tcPr>
          <w:p w14:paraId="62E44EBD" w14:textId="77777777" w:rsidR="0033228B" w:rsidRPr="00291505" w:rsidRDefault="0033228B" w:rsidP="0033228B">
            <w:pPr>
              <w:rPr>
                <w:rFonts w:ascii="標楷體" w:eastAsia="標楷體" w:hAnsi="標楷體"/>
              </w:rPr>
            </w:pPr>
            <w:r>
              <w:rPr>
                <w:rFonts w:ascii="標楷體" w:eastAsia="標楷體" w:hAnsi="標楷體"/>
              </w:rPr>
              <w:t>R</w:t>
            </w:r>
          </w:p>
        </w:tc>
        <w:tc>
          <w:tcPr>
            <w:tcW w:w="2741" w:type="dxa"/>
          </w:tcPr>
          <w:p w14:paraId="6BAD881E" w14:textId="77777777" w:rsidR="0033228B" w:rsidRPr="00DF0440" w:rsidRDefault="0033228B" w:rsidP="0033228B">
            <w:pPr>
              <w:rPr>
                <w:rFonts w:ascii="標楷體" w:eastAsia="標楷體" w:hAnsi="標楷體"/>
              </w:rPr>
            </w:pPr>
          </w:p>
        </w:tc>
      </w:tr>
      <w:tr w:rsidR="0033228B" w:rsidRPr="00291505" w14:paraId="1524F785" w14:textId="77777777" w:rsidTr="00BA1DED">
        <w:trPr>
          <w:trHeight w:val="244"/>
          <w:jc w:val="center"/>
        </w:trPr>
        <w:tc>
          <w:tcPr>
            <w:tcW w:w="698" w:type="dxa"/>
          </w:tcPr>
          <w:p w14:paraId="26898940" w14:textId="77777777" w:rsidR="0033228B" w:rsidRPr="00B15695" w:rsidRDefault="0033228B" w:rsidP="0033228B">
            <w:pPr>
              <w:rPr>
                <w:rFonts w:ascii="標楷體" w:eastAsia="標楷體" w:hAnsi="標楷體"/>
              </w:rPr>
            </w:pPr>
            <w:r w:rsidRPr="00B15695">
              <w:rPr>
                <w:rFonts w:ascii="標楷體" w:eastAsia="標楷體" w:hAnsi="標楷體" w:hint="eastAsia"/>
              </w:rPr>
              <w:t>3</w:t>
            </w:r>
          </w:p>
        </w:tc>
        <w:tc>
          <w:tcPr>
            <w:tcW w:w="1396" w:type="dxa"/>
          </w:tcPr>
          <w:p w14:paraId="05632742" w14:textId="77777777" w:rsidR="0033228B" w:rsidRDefault="0033228B" w:rsidP="0033228B">
            <w:pPr>
              <w:rPr>
                <w:rFonts w:ascii="標楷體" w:eastAsia="標楷體" w:hAnsi="標楷體"/>
              </w:rPr>
            </w:pPr>
            <w:r>
              <w:rPr>
                <w:rFonts w:ascii="標楷體" w:eastAsia="標楷體" w:hAnsi="標楷體" w:hint="eastAsia"/>
              </w:rPr>
              <w:t>擔保品編號</w:t>
            </w:r>
          </w:p>
        </w:tc>
        <w:tc>
          <w:tcPr>
            <w:tcW w:w="1056" w:type="dxa"/>
          </w:tcPr>
          <w:p w14:paraId="47E5BBA2" w14:textId="77777777" w:rsidR="0033228B" w:rsidRDefault="0033228B" w:rsidP="0033228B">
            <w:pPr>
              <w:rPr>
                <w:rFonts w:ascii="標楷體" w:eastAsia="標楷體" w:hAnsi="標楷體"/>
              </w:rPr>
            </w:pPr>
            <w:r>
              <w:rPr>
                <w:rFonts w:ascii="標楷體" w:eastAsia="標楷體" w:hAnsi="標楷體" w:hint="eastAsia"/>
              </w:rPr>
              <w:t>7</w:t>
            </w:r>
          </w:p>
        </w:tc>
        <w:tc>
          <w:tcPr>
            <w:tcW w:w="794" w:type="dxa"/>
          </w:tcPr>
          <w:p w14:paraId="535C1995" w14:textId="77777777" w:rsidR="0033228B" w:rsidRPr="00291505" w:rsidRDefault="0033228B" w:rsidP="0033228B">
            <w:pPr>
              <w:rPr>
                <w:rFonts w:ascii="標楷體" w:eastAsia="標楷體" w:hAnsi="標楷體"/>
              </w:rPr>
            </w:pPr>
          </w:p>
        </w:tc>
        <w:tc>
          <w:tcPr>
            <w:tcW w:w="2736" w:type="dxa"/>
          </w:tcPr>
          <w:p w14:paraId="0F4E39E8" w14:textId="77777777" w:rsidR="0033228B" w:rsidRPr="00291505" w:rsidRDefault="0033228B" w:rsidP="0033228B">
            <w:pPr>
              <w:rPr>
                <w:rFonts w:ascii="標楷體" w:eastAsia="標楷體" w:hAnsi="標楷體"/>
              </w:rPr>
            </w:pPr>
          </w:p>
        </w:tc>
        <w:tc>
          <w:tcPr>
            <w:tcW w:w="598" w:type="dxa"/>
          </w:tcPr>
          <w:p w14:paraId="4710256A" w14:textId="77777777" w:rsidR="0033228B" w:rsidRPr="00291505" w:rsidRDefault="0033228B" w:rsidP="0033228B">
            <w:pPr>
              <w:rPr>
                <w:rFonts w:ascii="標楷體" w:eastAsia="標楷體" w:hAnsi="標楷體"/>
              </w:rPr>
            </w:pPr>
            <w:r>
              <w:rPr>
                <w:rFonts w:ascii="標楷體" w:eastAsia="標楷體" w:hAnsi="標楷體"/>
              </w:rPr>
              <w:t>V</w:t>
            </w:r>
          </w:p>
        </w:tc>
        <w:tc>
          <w:tcPr>
            <w:tcW w:w="652" w:type="dxa"/>
          </w:tcPr>
          <w:p w14:paraId="51782CD2" w14:textId="77777777" w:rsidR="0033228B" w:rsidRDefault="0033228B" w:rsidP="0033228B">
            <w:pPr>
              <w:rPr>
                <w:rFonts w:ascii="標楷體" w:eastAsia="標楷體" w:hAnsi="標楷體"/>
              </w:rPr>
            </w:pPr>
            <w:r>
              <w:rPr>
                <w:rFonts w:ascii="標楷體" w:eastAsia="標楷體" w:hAnsi="標楷體" w:hint="eastAsia"/>
              </w:rPr>
              <w:t>W</w:t>
            </w:r>
          </w:p>
        </w:tc>
        <w:tc>
          <w:tcPr>
            <w:tcW w:w="2741" w:type="dxa"/>
          </w:tcPr>
          <w:p w14:paraId="0A5C61EA" w14:textId="77777777" w:rsidR="0033228B" w:rsidRPr="00DF0440" w:rsidRDefault="0033228B" w:rsidP="0033228B">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463874EB" w14:textId="77777777" w:rsidR="007A79F6" w:rsidRDefault="007A79F6" w:rsidP="007A79F6">
      <w:pPr>
        <w:pStyle w:val="42"/>
        <w:spacing w:after="48"/>
        <w:ind w:leftChars="0" w:left="0"/>
        <w:rPr>
          <w:rFonts w:ascii="標楷體" w:hAnsi="標楷體"/>
          <w:noProof/>
        </w:rPr>
      </w:pPr>
    </w:p>
    <w:p w14:paraId="7EEA3FC6" w14:textId="77777777" w:rsidR="007A79F6" w:rsidRPr="0005180A" w:rsidRDefault="007A79F6" w:rsidP="007A79F6">
      <w:pPr>
        <w:pStyle w:val="42"/>
        <w:spacing w:after="48"/>
        <w:ind w:leftChars="0" w:left="0"/>
        <w:rPr>
          <w:rFonts w:ascii="標楷體" w:hAnsi="標楷體"/>
        </w:rPr>
      </w:pPr>
    </w:p>
    <w:p w14:paraId="7B9D780D" w14:textId="77777777" w:rsidR="007A79F6" w:rsidRDefault="007A79F6" w:rsidP="007A79F6"/>
    <w:p w14:paraId="631384EE" w14:textId="77777777" w:rsidR="007A79F6" w:rsidRDefault="007A79F6" w:rsidP="00372AFD">
      <w:pPr>
        <w:pStyle w:val="a"/>
        <w:numPr>
          <w:ilvl w:val="0"/>
          <w:numId w:val="10"/>
        </w:numPr>
      </w:pPr>
      <w:r>
        <w:rPr>
          <w:rFonts w:hint="eastAsia"/>
        </w:rPr>
        <w:t>輸出</w:t>
      </w:r>
      <w:r w:rsidRPr="00362205">
        <w:t>畫面</w:t>
      </w:r>
    </w:p>
    <w:p w14:paraId="7EDF8230" w14:textId="77777777" w:rsidR="007A79F6" w:rsidRDefault="007A79F6" w:rsidP="007A79F6">
      <w:pPr>
        <w:pStyle w:val="a"/>
        <w:numPr>
          <w:ilvl w:val="0"/>
          <w:numId w:val="0"/>
        </w:numPr>
      </w:pPr>
    </w:p>
    <w:p w14:paraId="5F926292" w14:textId="1665017C" w:rsidR="007A79F6" w:rsidRPr="00393F94" w:rsidRDefault="00560ECE" w:rsidP="007A79F6">
      <w:pPr>
        <w:rPr>
          <w:rFonts w:ascii="標楷體" w:eastAsia="標楷體" w:hAnsi="標楷體"/>
        </w:rPr>
      </w:pPr>
      <w:r w:rsidRPr="002534D3">
        <w:rPr>
          <w:rFonts w:ascii="標楷體" w:eastAsia="標楷體" w:hAnsi="標楷體"/>
          <w:noProof/>
        </w:rPr>
        <w:drawing>
          <wp:inline distT="0" distB="0" distL="0" distR="0" wp14:anchorId="13C27505" wp14:editId="27197332">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0DDC740D" w14:textId="03DB50AB" w:rsidR="007A79F6" w:rsidRDefault="00560ECE" w:rsidP="007A79F6">
      <w:pPr>
        <w:rPr>
          <w:rFonts w:ascii="標楷體" w:eastAsia="標楷體" w:hAnsi="標楷體"/>
        </w:rPr>
      </w:pPr>
      <w:r w:rsidRPr="002534D3">
        <w:rPr>
          <w:rFonts w:ascii="標楷體" w:eastAsia="標楷體" w:hAnsi="標楷體"/>
          <w:noProof/>
        </w:rPr>
        <w:drawing>
          <wp:inline distT="0" distB="0" distL="0" distR="0" wp14:anchorId="260FF15F" wp14:editId="6965DCFA">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5D5CD79C" w14:textId="77777777" w:rsidR="007A79F6" w:rsidRDefault="007A79F6"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7A79F6" w:rsidRPr="008F1D46" w14:paraId="6E2D9E7C" w14:textId="77777777" w:rsidTr="002534D3">
        <w:trPr>
          <w:tblHeader/>
        </w:trPr>
        <w:tc>
          <w:tcPr>
            <w:tcW w:w="725" w:type="dxa"/>
            <w:shd w:val="clear" w:color="auto" w:fill="D9D9D9"/>
          </w:tcPr>
          <w:p w14:paraId="4DC8610D"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1B40005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015A1AE5"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8C67E62"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71EB627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0210" w:rsidRPr="00A42A74" w14:paraId="4742A77F" w14:textId="77777777" w:rsidTr="002534D3">
        <w:tc>
          <w:tcPr>
            <w:tcW w:w="725" w:type="dxa"/>
            <w:shd w:val="clear" w:color="auto" w:fill="auto"/>
          </w:tcPr>
          <w:p w14:paraId="6725F5DA" w14:textId="77777777" w:rsidR="000C0210" w:rsidRPr="000C0210" w:rsidRDefault="000C0210" w:rsidP="000C0210">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655A14F" w14:textId="77777777" w:rsidR="000C0210" w:rsidRPr="000C0210" w:rsidRDefault="000C0210" w:rsidP="000C0210">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1A29DF"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CC4FF25" w14:textId="77777777" w:rsidR="00E665B3" w:rsidRDefault="00E665B3" w:rsidP="000C0210">
            <w:pPr>
              <w:rPr>
                <w:rFonts w:ascii="標楷體" w:eastAsia="標楷體" w:hAnsi="標楷體"/>
              </w:rPr>
            </w:pPr>
            <w:r w:rsidRPr="00E665B3">
              <w:rPr>
                <w:rFonts w:ascii="標楷體" w:eastAsia="標楷體" w:hAnsi="標楷體"/>
              </w:rPr>
              <w:t>ClStockId.ClCode1</w:t>
            </w:r>
          </w:p>
          <w:p w14:paraId="4C7CEB95" w14:textId="77777777" w:rsidR="000C0210" w:rsidRDefault="00E665B3" w:rsidP="000C0210">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6F66955B" w14:textId="77777777" w:rsidR="00E665B3" w:rsidRPr="000C0210" w:rsidRDefault="00E665B3" w:rsidP="00E665B3">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4D7CC948"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r>
      <w:tr w:rsidR="000B2E5B" w:rsidRPr="00A42A74" w14:paraId="0A0B47AF" w14:textId="77777777" w:rsidTr="002534D3">
        <w:tc>
          <w:tcPr>
            <w:tcW w:w="725" w:type="dxa"/>
            <w:shd w:val="clear" w:color="auto" w:fill="auto"/>
          </w:tcPr>
          <w:p w14:paraId="632092E5" w14:textId="77777777" w:rsidR="000B2E5B" w:rsidRPr="000C0210" w:rsidRDefault="000B2E5B" w:rsidP="000B2E5B">
            <w:pPr>
              <w:rPr>
                <w:rFonts w:ascii="標楷體" w:eastAsia="標楷體" w:hAnsi="標楷體"/>
              </w:rPr>
            </w:pPr>
            <w:r>
              <w:rPr>
                <w:rFonts w:ascii="標楷體" w:eastAsia="標楷體" w:hAnsi="標楷體" w:hint="eastAsia"/>
              </w:rPr>
              <w:t>2</w:t>
            </w:r>
          </w:p>
        </w:tc>
        <w:tc>
          <w:tcPr>
            <w:tcW w:w="1066" w:type="dxa"/>
            <w:shd w:val="clear" w:color="auto" w:fill="auto"/>
          </w:tcPr>
          <w:p w14:paraId="73B03A4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AB87C86" w14:textId="77777777" w:rsidR="000B2E5B" w:rsidRPr="003C29C2" w:rsidRDefault="000B2E5B" w:rsidP="000B2E5B">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228E0C81"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E8272F3"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D80B60F"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3DD538DD" w14:textId="77777777" w:rsidR="000B2E5B" w:rsidRPr="00FE4C04" w:rsidRDefault="000B2E5B" w:rsidP="000B2E5B">
            <w:pPr>
              <w:rPr>
                <w:rFonts w:ascii="標楷體" w:eastAsia="標楷體" w:hAnsi="標楷體"/>
              </w:rPr>
            </w:pPr>
          </w:p>
        </w:tc>
        <w:tc>
          <w:tcPr>
            <w:tcW w:w="3240" w:type="dxa"/>
            <w:shd w:val="clear" w:color="auto" w:fill="auto"/>
          </w:tcPr>
          <w:p w14:paraId="37F340D7" w14:textId="77777777" w:rsidR="000B2E5B" w:rsidRPr="00FE4C04" w:rsidRDefault="000B2E5B" w:rsidP="000B2E5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0B2E5B" w:rsidRPr="00A42A74" w14:paraId="2C56C3E3" w14:textId="77777777" w:rsidTr="002534D3">
        <w:tc>
          <w:tcPr>
            <w:tcW w:w="725" w:type="dxa"/>
            <w:shd w:val="clear" w:color="auto" w:fill="auto"/>
          </w:tcPr>
          <w:p w14:paraId="6DC9B44D" w14:textId="77777777" w:rsidR="000B2E5B" w:rsidRPr="000C0210" w:rsidRDefault="000B2E5B" w:rsidP="000B2E5B">
            <w:pPr>
              <w:rPr>
                <w:rFonts w:ascii="標楷體" w:eastAsia="標楷體" w:hAnsi="標楷體"/>
              </w:rPr>
            </w:pPr>
            <w:r>
              <w:rPr>
                <w:rFonts w:ascii="標楷體" w:eastAsia="標楷體" w:hAnsi="標楷體" w:hint="eastAsia"/>
              </w:rPr>
              <w:t>3</w:t>
            </w:r>
          </w:p>
        </w:tc>
        <w:tc>
          <w:tcPr>
            <w:tcW w:w="1066" w:type="dxa"/>
            <w:shd w:val="clear" w:color="auto" w:fill="auto"/>
          </w:tcPr>
          <w:p w14:paraId="6E16E2D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F09F98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3CB751CB" w14:textId="77777777" w:rsidR="000B2E5B"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5FC99BCE" w14:textId="77777777" w:rsidR="000B2E5B" w:rsidRPr="000C0210" w:rsidRDefault="000B2E5B" w:rsidP="000B2E5B">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46B1D7A"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r>
      <w:tr w:rsidR="000B2E5B" w:rsidRPr="00A42A74" w14:paraId="2C67C239" w14:textId="77777777" w:rsidTr="002534D3">
        <w:tc>
          <w:tcPr>
            <w:tcW w:w="725" w:type="dxa"/>
            <w:shd w:val="clear" w:color="auto" w:fill="auto"/>
          </w:tcPr>
          <w:p w14:paraId="17A5AAE4" w14:textId="77777777" w:rsidR="000B2E5B" w:rsidRPr="000C0210" w:rsidRDefault="000B2E5B" w:rsidP="000B2E5B">
            <w:pPr>
              <w:rPr>
                <w:rFonts w:ascii="標楷體" w:eastAsia="標楷體" w:hAnsi="標楷體"/>
              </w:rPr>
            </w:pPr>
            <w:r>
              <w:rPr>
                <w:rFonts w:ascii="標楷體" w:eastAsia="標楷體" w:hAnsi="標楷體" w:hint="eastAsia"/>
              </w:rPr>
              <w:t>4</w:t>
            </w:r>
          </w:p>
        </w:tc>
        <w:tc>
          <w:tcPr>
            <w:tcW w:w="1066" w:type="dxa"/>
            <w:shd w:val="clear" w:color="auto" w:fill="auto"/>
          </w:tcPr>
          <w:p w14:paraId="4999B4F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C0FE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0EE929F1" w14:textId="77777777" w:rsidR="000B2E5B" w:rsidRPr="000C0210"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21FAC51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0B2E5B" w:rsidRPr="00A42A74" w14:paraId="137C0A87" w14:textId="77777777" w:rsidTr="002534D3">
        <w:tc>
          <w:tcPr>
            <w:tcW w:w="725" w:type="dxa"/>
            <w:shd w:val="clear" w:color="auto" w:fill="auto"/>
          </w:tcPr>
          <w:p w14:paraId="2392C765" w14:textId="77777777" w:rsidR="000B2E5B" w:rsidRPr="000C0210" w:rsidRDefault="000B2E5B" w:rsidP="000B2E5B">
            <w:pPr>
              <w:rPr>
                <w:rFonts w:ascii="標楷體" w:eastAsia="標楷體" w:hAnsi="標楷體"/>
              </w:rPr>
            </w:pPr>
            <w:r>
              <w:rPr>
                <w:rFonts w:ascii="標楷體" w:eastAsia="標楷體" w:hAnsi="標楷體" w:hint="eastAsia"/>
              </w:rPr>
              <w:t>5</w:t>
            </w:r>
          </w:p>
        </w:tc>
        <w:tc>
          <w:tcPr>
            <w:tcW w:w="1066" w:type="dxa"/>
            <w:shd w:val="clear" w:color="auto" w:fill="auto"/>
          </w:tcPr>
          <w:p w14:paraId="50F83A7E"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D49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483025A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7A225DF9"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0B2E5B" w:rsidRPr="00A42A74" w14:paraId="129E7D75" w14:textId="77777777" w:rsidTr="002534D3">
        <w:tc>
          <w:tcPr>
            <w:tcW w:w="725" w:type="dxa"/>
            <w:shd w:val="clear" w:color="auto" w:fill="auto"/>
          </w:tcPr>
          <w:p w14:paraId="18AC9445" w14:textId="77777777" w:rsidR="000B2E5B" w:rsidRPr="000C0210" w:rsidRDefault="000B2E5B" w:rsidP="000B2E5B">
            <w:pPr>
              <w:rPr>
                <w:rFonts w:ascii="標楷體" w:eastAsia="標楷體" w:hAnsi="標楷體"/>
              </w:rPr>
            </w:pPr>
            <w:r>
              <w:rPr>
                <w:rFonts w:ascii="標楷體" w:eastAsia="標楷體" w:hAnsi="標楷體" w:hint="eastAsia"/>
              </w:rPr>
              <w:t>6</w:t>
            </w:r>
          </w:p>
        </w:tc>
        <w:tc>
          <w:tcPr>
            <w:tcW w:w="1066" w:type="dxa"/>
            <w:shd w:val="clear" w:color="auto" w:fill="auto"/>
          </w:tcPr>
          <w:p w14:paraId="2FC0C98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1FFE4D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20FAA057"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49E5DEB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r>
      <w:tr w:rsidR="000B2E5B" w:rsidRPr="00A42A74" w14:paraId="33DDA770" w14:textId="77777777" w:rsidTr="002534D3">
        <w:tc>
          <w:tcPr>
            <w:tcW w:w="725" w:type="dxa"/>
            <w:shd w:val="clear" w:color="auto" w:fill="auto"/>
          </w:tcPr>
          <w:p w14:paraId="653FBCF4" w14:textId="77777777" w:rsidR="000B2E5B" w:rsidRPr="000C0210" w:rsidRDefault="000B2E5B" w:rsidP="000B2E5B">
            <w:pPr>
              <w:rPr>
                <w:rFonts w:ascii="標楷體" w:eastAsia="標楷體" w:hAnsi="標楷體"/>
              </w:rPr>
            </w:pPr>
            <w:r>
              <w:rPr>
                <w:rFonts w:ascii="標楷體" w:eastAsia="標楷體" w:hAnsi="標楷體" w:hint="eastAsia"/>
              </w:rPr>
              <w:t>7</w:t>
            </w:r>
          </w:p>
        </w:tc>
        <w:tc>
          <w:tcPr>
            <w:tcW w:w="1066" w:type="dxa"/>
            <w:shd w:val="clear" w:color="auto" w:fill="auto"/>
          </w:tcPr>
          <w:p w14:paraId="5940D97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7E3C1F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6794CD63"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529832B2"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0B2E5B" w:rsidRPr="00A42A74" w14:paraId="2E185929" w14:textId="77777777" w:rsidTr="002534D3">
        <w:tc>
          <w:tcPr>
            <w:tcW w:w="725" w:type="dxa"/>
            <w:shd w:val="clear" w:color="auto" w:fill="auto"/>
          </w:tcPr>
          <w:p w14:paraId="596D462F" w14:textId="77777777" w:rsidR="000B2E5B" w:rsidRPr="000C0210" w:rsidRDefault="000B2E5B" w:rsidP="000B2E5B">
            <w:pPr>
              <w:rPr>
                <w:rFonts w:ascii="標楷體" w:eastAsia="標楷體" w:hAnsi="標楷體"/>
              </w:rPr>
            </w:pPr>
            <w:r>
              <w:rPr>
                <w:rFonts w:ascii="標楷體" w:eastAsia="標楷體" w:hAnsi="標楷體" w:hint="eastAsia"/>
              </w:rPr>
              <w:t>8</w:t>
            </w:r>
          </w:p>
        </w:tc>
        <w:tc>
          <w:tcPr>
            <w:tcW w:w="1066" w:type="dxa"/>
            <w:shd w:val="clear" w:color="auto" w:fill="auto"/>
          </w:tcPr>
          <w:p w14:paraId="502A526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2A78D9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70EF835D"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2F8F78C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0B2E5B" w:rsidRPr="00A42A74" w14:paraId="766ABB64" w14:textId="77777777" w:rsidTr="002534D3">
        <w:tc>
          <w:tcPr>
            <w:tcW w:w="725" w:type="dxa"/>
            <w:shd w:val="clear" w:color="auto" w:fill="auto"/>
          </w:tcPr>
          <w:p w14:paraId="77213396" w14:textId="77777777" w:rsidR="000B2E5B" w:rsidRPr="000C0210" w:rsidRDefault="000B2E5B" w:rsidP="000B2E5B">
            <w:pPr>
              <w:rPr>
                <w:rFonts w:ascii="標楷體" w:eastAsia="標楷體" w:hAnsi="標楷體"/>
              </w:rPr>
            </w:pPr>
            <w:r>
              <w:rPr>
                <w:rFonts w:ascii="標楷體" w:eastAsia="標楷體" w:hAnsi="標楷體" w:hint="eastAsia"/>
              </w:rPr>
              <w:t>9</w:t>
            </w:r>
          </w:p>
        </w:tc>
        <w:tc>
          <w:tcPr>
            <w:tcW w:w="1066" w:type="dxa"/>
            <w:shd w:val="clear" w:color="auto" w:fill="auto"/>
          </w:tcPr>
          <w:p w14:paraId="4FC4FC7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315A47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00533729"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1377CF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0B2E5B" w:rsidRPr="00A42A74" w14:paraId="001B8C40" w14:textId="77777777" w:rsidTr="002534D3">
        <w:tc>
          <w:tcPr>
            <w:tcW w:w="725" w:type="dxa"/>
            <w:shd w:val="clear" w:color="auto" w:fill="auto"/>
          </w:tcPr>
          <w:p w14:paraId="77A3D914" w14:textId="77777777" w:rsidR="000B2E5B" w:rsidRPr="000C0210" w:rsidRDefault="000B2E5B" w:rsidP="000B2E5B">
            <w:pPr>
              <w:rPr>
                <w:rFonts w:ascii="標楷體" w:eastAsia="標楷體" w:hAnsi="標楷體"/>
              </w:rPr>
            </w:pPr>
            <w:r>
              <w:rPr>
                <w:rFonts w:ascii="標楷體" w:eastAsia="標楷體" w:hAnsi="標楷體" w:hint="eastAsia"/>
              </w:rPr>
              <w:t>10</w:t>
            </w:r>
          </w:p>
        </w:tc>
        <w:tc>
          <w:tcPr>
            <w:tcW w:w="1066" w:type="dxa"/>
            <w:shd w:val="clear" w:color="auto" w:fill="auto"/>
          </w:tcPr>
          <w:p w14:paraId="63CBB9F1"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9A93F2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0CE769AC"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24CDA40F"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1D42374A" w14:textId="77777777" w:rsidTr="002534D3">
        <w:tc>
          <w:tcPr>
            <w:tcW w:w="725" w:type="dxa"/>
            <w:shd w:val="clear" w:color="auto" w:fill="auto"/>
          </w:tcPr>
          <w:p w14:paraId="3BE01A97" w14:textId="77777777" w:rsidR="000B2E5B" w:rsidRPr="000C0210" w:rsidRDefault="000B2E5B" w:rsidP="000B2E5B">
            <w:pPr>
              <w:rPr>
                <w:rFonts w:ascii="標楷體" w:eastAsia="標楷體" w:hAnsi="標楷體"/>
              </w:rPr>
            </w:pPr>
            <w:r>
              <w:rPr>
                <w:rFonts w:ascii="標楷體" w:eastAsia="標楷體" w:hAnsi="標楷體" w:hint="eastAsia"/>
              </w:rPr>
              <w:t>11</w:t>
            </w:r>
          </w:p>
        </w:tc>
        <w:tc>
          <w:tcPr>
            <w:tcW w:w="1066" w:type="dxa"/>
            <w:shd w:val="clear" w:color="auto" w:fill="auto"/>
          </w:tcPr>
          <w:p w14:paraId="1F68D432"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3A1530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2EFA738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92FE3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714C001D" w14:textId="77777777" w:rsidTr="002534D3">
        <w:tc>
          <w:tcPr>
            <w:tcW w:w="725" w:type="dxa"/>
            <w:shd w:val="clear" w:color="auto" w:fill="auto"/>
          </w:tcPr>
          <w:p w14:paraId="104FDE3D" w14:textId="77777777" w:rsidR="000B2E5B" w:rsidRPr="000C0210" w:rsidRDefault="000B2E5B" w:rsidP="000B2E5B">
            <w:pPr>
              <w:rPr>
                <w:rFonts w:ascii="標楷體" w:eastAsia="標楷體" w:hAnsi="標楷體"/>
              </w:rPr>
            </w:pPr>
            <w:r>
              <w:rPr>
                <w:rFonts w:ascii="標楷體" w:eastAsia="標楷體" w:hAnsi="標楷體" w:hint="eastAsia"/>
              </w:rPr>
              <w:t>12</w:t>
            </w:r>
          </w:p>
        </w:tc>
        <w:tc>
          <w:tcPr>
            <w:tcW w:w="1066" w:type="dxa"/>
            <w:shd w:val="clear" w:color="auto" w:fill="auto"/>
          </w:tcPr>
          <w:p w14:paraId="630D812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820C1D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w:t>
            </w:r>
            <w:r w:rsidRPr="000C0210">
              <w:rPr>
                <w:rFonts w:ascii="標楷體" w:eastAsia="標楷體" w:hAnsi="標楷體" w:hint="eastAsia"/>
                <w:color w:val="000000"/>
                <w:shd w:val="clear" w:color="auto" w:fill="FFFFFF"/>
              </w:rPr>
              <w:lastRenderedPageBreak/>
              <w:t>標準</w:t>
            </w:r>
          </w:p>
        </w:tc>
        <w:tc>
          <w:tcPr>
            <w:tcW w:w="3576" w:type="dxa"/>
            <w:shd w:val="clear" w:color="auto" w:fill="auto"/>
          </w:tcPr>
          <w:p w14:paraId="3BB7F9B7" w14:textId="77777777" w:rsidR="000B2E5B" w:rsidRPr="000C0210" w:rsidRDefault="000B2E5B" w:rsidP="000B2E5B">
            <w:pPr>
              <w:rPr>
                <w:rFonts w:ascii="標楷體" w:eastAsia="標楷體" w:hAnsi="標楷體"/>
              </w:rPr>
            </w:pPr>
            <w:r>
              <w:rPr>
                <w:rFonts w:ascii="標楷體" w:eastAsia="標楷體" w:hAnsi="標楷體"/>
              </w:rPr>
              <w:lastRenderedPageBreak/>
              <w:t>ClStock.</w:t>
            </w:r>
            <w:r w:rsidRPr="00E665B3">
              <w:rPr>
                <w:rFonts w:ascii="標楷體" w:eastAsia="標楷體" w:hAnsi="標楷體"/>
              </w:rPr>
              <w:t>EvaStandard</w:t>
            </w:r>
          </w:p>
        </w:tc>
        <w:tc>
          <w:tcPr>
            <w:tcW w:w="3240" w:type="dxa"/>
            <w:shd w:val="clear" w:color="auto" w:fill="auto"/>
          </w:tcPr>
          <w:p w14:paraId="1BF3C1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w:t>
            </w:r>
            <w:r w:rsidRPr="003C29C2">
              <w:rPr>
                <w:rFonts w:ascii="標楷體" w:eastAsia="標楷體" w:hAnsi="標楷體" w:hint="eastAsia"/>
              </w:rPr>
              <w:lastRenderedPageBreak/>
              <w:t>千分位)</w:t>
            </w:r>
          </w:p>
        </w:tc>
      </w:tr>
      <w:tr w:rsidR="000B2E5B" w:rsidRPr="00A42A74" w14:paraId="2243BA80" w14:textId="77777777" w:rsidTr="002534D3">
        <w:tc>
          <w:tcPr>
            <w:tcW w:w="725" w:type="dxa"/>
            <w:shd w:val="clear" w:color="auto" w:fill="auto"/>
          </w:tcPr>
          <w:p w14:paraId="0BAD4183" w14:textId="77777777" w:rsidR="000B2E5B" w:rsidRPr="000C0210" w:rsidRDefault="000B2E5B" w:rsidP="000B2E5B">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10B70480"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8346808"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6D87EA52"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12354FD1"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620BBEC7" w14:textId="77777777" w:rsidTr="002534D3">
        <w:tc>
          <w:tcPr>
            <w:tcW w:w="725" w:type="dxa"/>
            <w:shd w:val="clear" w:color="auto" w:fill="auto"/>
          </w:tcPr>
          <w:p w14:paraId="1B569579" w14:textId="77777777" w:rsidR="00E37C56" w:rsidRPr="000C0210" w:rsidRDefault="00E37C56" w:rsidP="00E37C5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3B0F5AE"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6CE134B"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7AC6DA1E"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39AAA1BE"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568011D0" w14:textId="77777777" w:rsidTr="002534D3">
        <w:tc>
          <w:tcPr>
            <w:tcW w:w="725" w:type="dxa"/>
            <w:shd w:val="clear" w:color="auto" w:fill="auto"/>
          </w:tcPr>
          <w:p w14:paraId="77A2C071" w14:textId="77777777" w:rsidR="00E37C56" w:rsidRPr="000C0210" w:rsidRDefault="00E37C56" w:rsidP="00E37C56">
            <w:pPr>
              <w:rPr>
                <w:rFonts w:ascii="標楷體" w:eastAsia="標楷體" w:hAnsi="標楷體"/>
              </w:rPr>
            </w:pPr>
            <w:r>
              <w:rPr>
                <w:rFonts w:ascii="標楷體" w:eastAsia="標楷體" w:hAnsi="標楷體" w:hint="eastAsia"/>
              </w:rPr>
              <w:t>15</w:t>
            </w:r>
          </w:p>
        </w:tc>
        <w:tc>
          <w:tcPr>
            <w:tcW w:w="1066" w:type="dxa"/>
            <w:shd w:val="clear" w:color="auto" w:fill="auto"/>
          </w:tcPr>
          <w:p w14:paraId="39BD9B53"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C84C3"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77DFCDD"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275A83D4"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06E43058" w14:textId="77777777" w:rsidTr="002534D3">
        <w:tc>
          <w:tcPr>
            <w:tcW w:w="725" w:type="dxa"/>
            <w:shd w:val="clear" w:color="auto" w:fill="auto"/>
          </w:tcPr>
          <w:p w14:paraId="0A384271" w14:textId="77777777" w:rsidR="00E37C56" w:rsidRPr="000C0210" w:rsidRDefault="00E37C56" w:rsidP="00E37C56">
            <w:pPr>
              <w:rPr>
                <w:rFonts w:ascii="標楷體" w:eastAsia="標楷體" w:hAnsi="標楷體"/>
              </w:rPr>
            </w:pPr>
            <w:r>
              <w:rPr>
                <w:rFonts w:ascii="標楷體" w:eastAsia="標楷體" w:hAnsi="標楷體" w:hint="eastAsia"/>
              </w:rPr>
              <w:t>16</w:t>
            </w:r>
          </w:p>
        </w:tc>
        <w:tc>
          <w:tcPr>
            <w:tcW w:w="1066" w:type="dxa"/>
            <w:shd w:val="clear" w:color="auto" w:fill="auto"/>
          </w:tcPr>
          <w:p w14:paraId="2B598F6A"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5DFAF59"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1156BB02"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750EEC1"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DE5D56E" w14:textId="77777777" w:rsidTr="002534D3">
        <w:tc>
          <w:tcPr>
            <w:tcW w:w="725" w:type="dxa"/>
            <w:shd w:val="clear" w:color="auto" w:fill="auto"/>
          </w:tcPr>
          <w:p w14:paraId="7B1F455B" w14:textId="77777777" w:rsidR="00E37C56" w:rsidRPr="000C0210" w:rsidRDefault="00E37C56" w:rsidP="00E37C56">
            <w:pPr>
              <w:rPr>
                <w:rFonts w:ascii="標楷體" w:eastAsia="標楷體" w:hAnsi="標楷體"/>
              </w:rPr>
            </w:pPr>
            <w:r>
              <w:rPr>
                <w:rFonts w:ascii="標楷體" w:eastAsia="標楷體" w:hAnsi="標楷體" w:hint="eastAsia"/>
              </w:rPr>
              <w:t>17</w:t>
            </w:r>
          </w:p>
        </w:tc>
        <w:tc>
          <w:tcPr>
            <w:tcW w:w="1066" w:type="dxa"/>
            <w:shd w:val="clear" w:color="auto" w:fill="auto"/>
          </w:tcPr>
          <w:p w14:paraId="79B4A665"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60781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9EBC685"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152BD70D"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7A0DFCD" w14:textId="77777777" w:rsidTr="002534D3">
        <w:tc>
          <w:tcPr>
            <w:tcW w:w="725" w:type="dxa"/>
            <w:shd w:val="clear" w:color="auto" w:fill="auto"/>
          </w:tcPr>
          <w:p w14:paraId="0539B049" w14:textId="77777777" w:rsidR="00E37C56" w:rsidRPr="000C0210" w:rsidRDefault="00E37C56" w:rsidP="00E37C56">
            <w:pPr>
              <w:rPr>
                <w:rFonts w:ascii="標楷體" w:eastAsia="標楷體" w:hAnsi="標楷體"/>
              </w:rPr>
            </w:pPr>
            <w:r>
              <w:rPr>
                <w:rFonts w:ascii="標楷體" w:eastAsia="標楷體" w:hAnsi="標楷體" w:hint="eastAsia"/>
              </w:rPr>
              <w:t>18</w:t>
            </w:r>
          </w:p>
        </w:tc>
        <w:tc>
          <w:tcPr>
            <w:tcW w:w="1066" w:type="dxa"/>
            <w:shd w:val="clear" w:color="auto" w:fill="auto"/>
          </w:tcPr>
          <w:p w14:paraId="112C9366"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1F705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2F25B3F7" w14:textId="77777777" w:rsidR="00E37C56" w:rsidRPr="000C0210" w:rsidRDefault="00E37C56" w:rsidP="00E37C56">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475D608"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E37C56" w:rsidRPr="00A42A74" w14:paraId="30B4ECBC" w14:textId="77777777" w:rsidTr="002534D3">
        <w:tc>
          <w:tcPr>
            <w:tcW w:w="725" w:type="dxa"/>
            <w:shd w:val="clear" w:color="auto" w:fill="auto"/>
          </w:tcPr>
          <w:p w14:paraId="01B68EB9" w14:textId="77777777" w:rsidR="00E37C56" w:rsidRPr="000C0210" w:rsidRDefault="00E37C56" w:rsidP="00E37C56">
            <w:pPr>
              <w:rPr>
                <w:rFonts w:ascii="標楷體" w:eastAsia="標楷體" w:hAnsi="標楷體"/>
              </w:rPr>
            </w:pPr>
            <w:r>
              <w:rPr>
                <w:rFonts w:ascii="標楷體" w:eastAsia="標楷體" w:hAnsi="標楷體" w:hint="eastAsia"/>
              </w:rPr>
              <w:t>19</w:t>
            </w:r>
          </w:p>
        </w:tc>
        <w:tc>
          <w:tcPr>
            <w:tcW w:w="1066" w:type="dxa"/>
            <w:shd w:val="clear" w:color="auto" w:fill="auto"/>
          </w:tcPr>
          <w:p w14:paraId="538DFB1D"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8E77250"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32192B53" w14:textId="77777777" w:rsidR="00E37C56" w:rsidRPr="000C0210" w:rsidRDefault="00E37C56" w:rsidP="00E37C56">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0A9FD4D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6B0594" w:rsidRPr="00A42A74" w14:paraId="3C08CBB5" w14:textId="77777777" w:rsidTr="002534D3">
        <w:tc>
          <w:tcPr>
            <w:tcW w:w="725" w:type="dxa"/>
            <w:shd w:val="clear" w:color="auto" w:fill="auto"/>
          </w:tcPr>
          <w:p w14:paraId="27EABDB8" w14:textId="77777777" w:rsidR="006B0594" w:rsidRPr="003C29C2" w:rsidRDefault="006B0594" w:rsidP="006B0594">
            <w:pPr>
              <w:rPr>
                <w:rFonts w:ascii="標楷體" w:eastAsia="標楷體" w:hAnsi="標楷體"/>
              </w:rPr>
            </w:pPr>
            <w:r>
              <w:rPr>
                <w:rFonts w:ascii="標楷體" w:eastAsia="標楷體" w:hAnsi="標楷體" w:hint="eastAsia"/>
              </w:rPr>
              <w:t>20</w:t>
            </w:r>
          </w:p>
        </w:tc>
        <w:tc>
          <w:tcPr>
            <w:tcW w:w="1066" w:type="dxa"/>
            <w:shd w:val="clear" w:color="auto" w:fill="auto"/>
          </w:tcPr>
          <w:p w14:paraId="737CF204" w14:textId="77777777" w:rsidR="006B0594" w:rsidRPr="003C29C2" w:rsidRDefault="006B0594" w:rsidP="006B0594">
            <w:pPr>
              <w:rPr>
                <w:rFonts w:ascii="標楷體" w:eastAsia="標楷體" w:hAnsi="標楷體"/>
              </w:rPr>
            </w:pPr>
            <w:r>
              <w:rPr>
                <w:rFonts w:ascii="標楷體" w:eastAsia="標楷體" w:hAnsi="標楷體" w:hint="eastAsia"/>
              </w:rPr>
              <w:t>資料</w:t>
            </w:r>
          </w:p>
        </w:tc>
        <w:tc>
          <w:tcPr>
            <w:tcW w:w="1813" w:type="dxa"/>
            <w:shd w:val="clear" w:color="auto" w:fill="auto"/>
          </w:tcPr>
          <w:p w14:paraId="1B5D69CF"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69B0E278" w14:textId="77777777" w:rsidR="006B0594" w:rsidRPr="00B91AD9" w:rsidRDefault="006B0594" w:rsidP="006B05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41ECFF3E"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6B0594" w:rsidRPr="00A42A74" w14:paraId="193B6D38" w14:textId="77777777" w:rsidTr="002534D3">
        <w:tc>
          <w:tcPr>
            <w:tcW w:w="725" w:type="dxa"/>
            <w:shd w:val="clear" w:color="auto" w:fill="auto"/>
          </w:tcPr>
          <w:p w14:paraId="387BC4F5" w14:textId="77777777" w:rsidR="006B0594" w:rsidRPr="000C0210" w:rsidRDefault="006B0594" w:rsidP="006B0594">
            <w:pPr>
              <w:rPr>
                <w:rFonts w:ascii="標楷體" w:eastAsia="標楷體" w:hAnsi="標楷體"/>
              </w:rPr>
            </w:pPr>
            <w:r>
              <w:rPr>
                <w:rFonts w:ascii="標楷體" w:eastAsia="標楷體" w:hAnsi="標楷體"/>
              </w:rPr>
              <w:t>21</w:t>
            </w:r>
          </w:p>
        </w:tc>
        <w:tc>
          <w:tcPr>
            <w:tcW w:w="1066" w:type="dxa"/>
            <w:shd w:val="clear" w:color="auto" w:fill="auto"/>
          </w:tcPr>
          <w:p w14:paraId="7F3FBB8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B0AF42D"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7E46482C"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694BBA6A"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6B0594" w:rsidRPr="00A42A74" w14:paraId="07E83E94" w14:textId="77777777" w:rsidTr="002534D3">
        <w:tc>
          <w:tcPr>
            <w:tcW w:w="725" w:type="dxa"/>
            <w:shd w:val="clear" w:color="auto" w:fill="auto"/>
          </w:tcPr>
          <w:p w14:paraId="17D9C8B9"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18F630B5"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7B75EE1"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10BFB063"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24DE86D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6B0594" w:rsidRPr="00A42A74" w14:paraId="586C3C1D" w14:textId="77777777" w:rsidTr="002534D3">
        <w:tc>
          <w:tcPr>
            <w:tcW w:w="725" w:type="dxa"/>
            <w:shd w:val="clear" w:color="auto" w:fill="auto"/>
          </w:tcPr>
          <w:p w14:paraId="73B55E06"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0FE4F71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8213"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3BD306BE"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9B679D2"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6B0594" w:rsidRPr="00A42A74" w14:paraId="5B6B73C3" w14:textId="77777777" w:rsidTr="002534D3">
        <w:tc>
          <w:tcPr>
            <w:tcW w:w="725" w:type="dxa"/>
            <w:shd w:val="clear" w:color="auto" w:fill="auto"/>
          </w:tcPr>
          <w:p w14:paraId="4B4B01AC"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178BF4D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F3D596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1F9CFC6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648B9F4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6B0594" w:rsidRPr="00A42A74" w14:paraId="5721B12F" w14:textId="77777777" w:rsidTr="002534D3">
        <w:tc>
          <w:tcPr>
            <w:tcW w:w="725" w:type="dxa"/>
            <w:shd w:val="clear" w:color="auto" w:fill="auto"/>
          </w:tcPr>
          <w:p w14:paraId="4444E66B"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224863E6"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E2D3DE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38ACAE78"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53AE0C7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6B0594" w:rsidRPr="00A42A74" w14:paraId="0619D370" w14:textId="77777777" w:rsidTr="002534D3">
        <w:tc>
          <w:tcPr>
            <w:tcW w:w="725" w:type="dxa"/>
            <w:shd w:val="clear" w:color="auto" w:fill="auto"/>
          </w:tcPr>
          <w:p w14:paraId="4297447F"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402B8F9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1147C"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0FEBB77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60E9D83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6B0594" w:rsidRPr="00A42A74" w14:paraId="4C438EDA" w14:textId="77777777" w:rsidTr="002534D3">
        <w:tc>
          <w:tcPr>
            <w:tcW w:w="725" w:type="dxa"/>
            <w:shd w:val="clear" w:color="auto" w:fill="auto"/>
          </w:tcPr>
          <w:p w14:paraId="27D12E67"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1EEE0088"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B973674"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6310B9D5"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3B61B5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2534D3" w:rsidRPr="00A42A74" w14:paraId="37C5747D" w14:textId="77777777" w:rsidTr="002534D3">
        <w:tc>
          <w:tcPr>
            <w:tcW w:w="725" w:type="dxa"/>
            <w:shd w:val="clear" w:color="auto" w:fill="auto"/>
          </w:tcPr>
          <w:p w14:paraId="56CC2E84" w14:textId="77777777" w:rsidR="002534D3" w:rsidRDefault="002534D3" w:rsidP="002534D3">
            <w:pPr>
              <w:rPr>
                <w:rFonts w:ascii="標楷體" w:eastAsia="標楷體" w:hAnsi="標楷體"/>
              </w:rPr>
            </w:pPr>
            <w:r>
              <w:rPr>
                <w:rFonts w:ascii="標楷體" w:eastAsia="標楷體" w:hAnsi="標楷體" w:hint="eastAsia"/>
              </w:rPr>
              <w:t>28</w:t>
            </w:r>
          </w:p>
        </w:tc>
        <w:tc>
          <w:tcPr>
            <w:tcW w:w="1066" w:type="dxa"/>
            <w:shd w:val="clear" w:color="auto" w:fill="auto"/>
          </w:tcPr>
          <w:p w14:paraId="72215850" w14:textId="77777777" w:rsidR="002534D3" w:rsidRPr="000C0210" w:rsidRDefault="002534D3" w:rsidP="002534D3">
            <w:pPr>
              <w:rPr>
                <w:rFonts w:ascii="標楷體" w:eastAsia="標楷體" w:hAnsi="標楷體"/>
              </w:rPr>
            </w:pPr>
            <w:r>
              <w:rPr>
                <w:rFonts w:ascii="標楷體" w:eastAsia="標楷體" w:hAnsi="標楷體" w:hint="eastAsia"/>
              </w:rPr>
              <w:t>資料</w:t>
            </w:r>
          </w:p>
        </w:tc>
        <w:tc>
          <w:tcPr>
            <w:tcW w:w="1813" w:type="dxa"/>
            <w:shd w:val="clear" w:color="auto" w:fill="auto"/>
          </w:tcPr>
          <w:p w14:paraId="0445F784" w14:textId="77777777" w:rsidR="002534D3" w:rsidRPr="000C0210" w:rsidRDefault="002534D3" w:rsidP="002534D3">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0B353F93"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14D49BDC"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3B6BF5E7" w14:textId="77777777" w:rsidR="002534D3" w:rsidRPr="006A182F" w:rsidRDefault="002534D3" w:rsidP="002534D3">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2534D3" w:rsidRPr="00A42A74" w14:paraId="7D64AA62" w14:textId="77777777" w:rsidTr="002534D3">
        <w:tc>
          <w:tcPr>
            <w:tcW w:w="725" w:type="dxa"/>
            <w:shd w:val="clear" w:color="auto" w:fill="auto"/>
          </w:tcPr>
          <w:p w14:paraId="2D12A385" w14:textId="77777777" w:rsidR="002534D3" w:rsidRPr="000C0210" w:rsidRDefault="002534D3" w:rsidP="002534D3">
            <w:pPr>
              <w:rPr>
                <w:rFonts w:ascii="標楷體" w:eastAsia="標楷體" w:hAnsi="標楷體"/>
              </w:rPr>
            </w:pPr>
            <w:r>
              <w:rPr>
                <w:rFonts w:ascii="標楷體" w:eastAsia="標楷體" w:hAnsi="標楷體" w:hint="eastAsia"/>
              </w:rPr>
              <w:t>29</w:t>
            </w:r>
          </w:p>
        </w:tc>
        <w:tc>
          <w:tcPr>
            <w:tcW w:w="1066" w:type="dxa"/>
            <w:shd w:val="clear" w:color="auto" w:fill="auto"/>
          </w:tcPr>
          <w:p w14:paraId="3F18036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7484BD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4B91FF0C"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3AF252F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2534D3" w:rsidRPr="00A42A74" w14:paraId="5D7D92F6" w14:textId="77777777" w:rsidTr="002534D3">
        <w:tc>
          <w:tcPr>
            <w:tcW w:w="725" w:type="dxa"/>
            <w:shd w:val="clear" w:color="auto" w:fill="auto"/>
          </w:tcPr>
          <w:p w14:paraId="19E972B5" w14:textId="77777777" w:rsidR="002534D3" w:rsidRPr="000C0210" w:rsidRDefault="002534D3" w:rsidP="002534D3">
            <w:pPr>
              <w:rPr>
                <w:rFonts w:ascii="標楷體" w:eastAsia="標楷體" w:hAnsi="標楷體"/>
              </w:rPr>
            </w:pPr>
            <w:r>
              <w:rPr>
                <w:rFonts w:ascii="標楷體" w:eastAsia="標楷體" w:hAnsi="標楷體" w:hint="eastAsia"/>
              </w:rPr>
              <w:t>30</w:t>
            </w:r>
          </w:p>
        </w:tc>
        <w:tc>
          <w:tcPr>
            <w:tcW w:w="1066" w:type="dxa"/>
            <w:shd w:val="clear" w:color="auto" w:fill="auto"/>
          </w:tcPr>
          <w:p w14:paraId="2BE23C0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125D42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434990F3"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784A828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2534D3" w:rsidRPr="00A42A74" w14:paraId="79C61BD7" w14:textId="77777777" w:rsidTr="002534D3">
        <w:tc>
          <w:tcPr>
            <w:tcW w:w="725" w:type="dxa"/>
            <w:shd w:val="clear" w:color="auto" w:fill="auto"/>
          </w:tcPr>
          <w:p w14:paraId="357BCA33" w14:textId="77777777" w:rsidR="002534D3" w:rsidRPr="000C0210" w:rsidRDefault="002534D3" w:rsidP="002534D3">
            <w:pPr>
              <w:rPr>
                <w:rFonts w:ascii="標楷體" w:eastAsia="標楷體" w:hAnsi="標楷體"/>
              </w:rPr>
            </w:pPr>
            <w:r>
              <w:rPr>
                <w:rFonts w:ascii="標楷體" w:eastAsia="標楷體" w:hAnsi="標楷體" w:hint="eastAsia"/>
              </w:rPr>
              <w:t>31</w:t>
            </w:r>
          </w:p>
        </w:tc>
        <w:tc>
          <w:tcPr>
            <w:tcW w:w="1066" w:type="dxa"/>
            <w:shd w:val="clear" w:color="auto" w:fill="auto"/>
          </w:tcPr>
          <w:p w14:paraId="6908D06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30035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56FE01F7"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99E523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2534D3" w:rsidRPr="00A42A74" w14:paraId="30FB3453" w14:textId="77777777" w:rsidTr="002534D3">
        <w:tc>
          <w:tcPr>
            <w:tcW w:w="725" w:type="dxa"/>
            <w:shd w:val="clear" w:color="auto" w:fill="auto"/>
          </w:tcPr>
          <w:p w14:paraId="402708F5" w14:textId="77777777" w:rsidR="002534D3" w:rsidRPr="000C0210" w:rsidRDefault="002534D3" w:rsidP="002534D3">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348F709A"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DDF965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05986680"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42A0E19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2534D3" w:rsidRPr="00A42A74" w14:paraId="367051AE" w14:textId="77777777" w:rsidTr="002534D3">
        <w:tc>
          <w:tcPr>
            <w:tcW w:w="725" w:type="dxa"/>
            <w:shd w:val="clear" w:color="auto" w:fill="auto"/>
          </w:tcPr>
          <w:p w14:paraId="30131F28" w14:textId="77777777" w:rsidR="002534D3" w:rsidRPr="000C0210" w:rsidRDefault="002534D3" w:rsidP="002534D3">
            <w:pPr>
              <w:rPr>
                <w:rFonts w:ascii="標楷體" w:eastAsia="標楷體" w:hAnsi="標楷體"/>
              </w:rPr>
            </w:pPr>
            <w:r>
              <w:rPr>
                <w:rFonts w:ascii="標楷體" w:eastAsia="標楷體" w:hAnsi="標楷體" w:hint="eastAsia"/>
              </w:rPr>
              <w:t>33</w:t>
            </w:r>
          </w:p>
        </w:tc>
        <w:tc>
          <w:tcPr>
            <w:tcW w:w="1066" w:type="dxa"/>
            <w:shd w:val="clear" w:color="auto" w:fill="auto"/>
          </w:tcPr>
          <w:p w14:paraId="689F148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E448F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05CF896B"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05D77A0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07080E3F" w14:textId="77777777" w:rsidTr="002534D3">
        <w:tc>
          <w:tcPr>
            <w:tcW w:w="725" w:type="dxa"/>
            <w:shd w:val="clear" w:color="auto" w:fill="auto"/>
          </w:tcPr>
          <w:p w14:paraId="0DFA4779" w14:textId="77777777" w:rsidR="002534D3" w:rsidRPr="000C0210" w:rsidRDefault="002534D3" w:rsidP="002534D3">
            <w:pPr>
              <w:rPr>
                <w:rFonts w:ascii="標楷體" w:eastAsia="標楷體" w:hAnsi="標楷體"/>
              </w:rPr>
            </w:pPr>
            <w:r>
              <w:rPr>
                <w:rFonts w:ascii="標楷體" w:eastAsia="標楷體" w:hAnsi="標楷體" w:hint="eastAsia"/>
              </w:rPr>
              <w:t>34</w:t>
            </w:r>
          </w:p>
        </w:tc>
        <w:tc>
          <w:tcPr>
            <w:tcW w:w="1066" w:type="dxa"/>
            <w:shd w:val="clear" w:color="auto" w:fill="auto"/>
          </w:tcPr>
          <w:p w14:paraId="55949677"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05D453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5347391"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58426AC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481D378C" w14:textId="77777777" w:rsidTr="002534D3">
        <w:tc>
          <w:tcPr>
            <w:tcW w:w="725" w:type="dxa"/>
            <w:shd w:val="clear" w:color="auto" w:fill="auto"/>
          </w:tcPr>
          <w:p w14:paraId="5B173D35" w14:textId="77777777" w:rsidR="002534D3" w:rsidRPr="000C0210" w:rsidRDefault="002534D3" w:rsidP="002534D3">
            <w:pPr>
              <w:rPr>
                <w:rFonts w:ascii="標楷體" w:eastAsia="標楷體" w:hAnsi="標楷體"/>
              </w:rPr>
            </w:pPr>
            <w:r>
              <w:rPr>
                <w:rFonts w:ascii="標楷體" w:eastAsia="標楷體" w:hAnsi="標楷體" w:hint="eastAsia"/>
              </w:rPr>
              <w:t>35</w:t>
            </w:r>
          </w:p>
        </w:tc>
        <w:tc>
          <w:tcPr>
            <w:tcW w:w="1066" w:type="dxa"/>
            <w:shd w:val="clear" w:color="auto" w:fill="auto"/>
          </w:tcPr>
          <w:p w14:paraId="25940E8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BFEC0B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3734EF1F"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04C657A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5B12EBD9" w14:textId="77777777" w:rsidTr="002534D3">
        <w:tc>
          <w:tcPr>
            <w:tcW w:w="725" w:type="dxa"/>
            <w:shd w:val="clear" w:color="auto" w:fill="auto"/>
          </w:tcPr>
          <w:p w14:paraId="23E8D133" w14:textId="77777777" w:rsidR="002534D3" w:rsidRPr="000C0210" w:rsidRDefault="002534D3" w:rsidP="002534D3">
            <w:pPr>
              <w:rPr>
                <w:rFonts w:ascii="標楷體" w:eastAsia="標楷體" w:hAnsi="標楷體"/>
              </w:rPr>
            </w:pPr>
            <w:r>
              <w:rPr>
                <w:rFonts w:ascii="標楷體" w:eastAsia="標楷體" w:hAnsi="標楷體" w:hint="eastAsia"/>
              </w:rPr>
              <w:t>36</w:t>
            </w:r>
          </w:p>
        </w:tc>
        <w:tc>
          <w:tcPr>
            <w:tcW w:w="1066" w:type="dxa"/>
            <w:shd w:val="clear" w:color="auto" w:fill="auto"/>
          </w:tcPr>
          <w:p w14:paraId="35AE551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C040D3A"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27C6627"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3967B83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68554B91" w14:textId="77777777" w:rsidTr="002534D3">
        <w:tc>
          <w:tcPr>
            <w:tcW w:w="725" w:type="dxa"/>
            <w:shd w:val="clear" w:color="auto" w:fill="auto"/>
          </w:tcPr>
          <w:p w14:paraId="7FEEC3D0" w14:textId="77777777" w:rsidR="002534D3" w:rsidRPr="000C0210" w:rsidRDefault="002534D3" w:rsidP="002534D3">
            <w:pPr>
              <w:rPr>
                <w:rFonts w:ascii="標楷體" w:eastAsia="標楷體" w:hAnsi="標楷體"/>
              </w:rPr>
            </w:pPr>
            <w:r>
              <w:rPr>
                <w:rFonts w:ascii="標楷體" w:eastAsia="標楷體" w:hAnsi="標楷體" w:hint="eastAsia"/>
              </w:rPr>
              <w:t>37</w:t>
            </w:r>
          </w:p>
        </w:tc>
        <w:tc>
          <w:tcPr>
            <w:tcW w:w="1066" w:type="dxa"/>
            <w:shd w:val="clear" w:color="auto" w:fill="auto"/>
          </w:tcPr>
          <w:p w14:paraId="05DAF68E"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C315FF5"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4D3B0096"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6B92586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600C371D" w14:textId="77777777" w:rsidTr="002534D3">
        <w:tc>
          <w:tcPr>
            <w:tcW w:w="725" w:type="dxa"/>
            <w:shd w:val="clear" w:color="auto" w:fill="auto"/>
          </w:tcPr>
          <w:p w14:paraId="2B40DAB6"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72133435"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5C6C90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61A90B9"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142EBCC3"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2534D3" w:rsidRPr="00A42A74" w14:paraId="178F55B0" w14:textId="77777777" w:rsidTr="002534D3">
        <w:tc>
          <w:tcPr>
            <w:tcW w:w="725" w:type="dxa"/>
            <w:shd w:val="clear" w:color="auto" w:fill="auto"/>
          </w:tcPr>
          <w:p w14:paraId="4FAB4F2B"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7A08F33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46799F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558969EC"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13B1657E"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72964CD0" w14:textId="77777777" w:rsidTr="002534D3">
        <w:tc>
          <w:tcPr>
            <w:tcW w:w="725" w:type="dxa"/>
            <w:shd w:val="clear" w:color="auto" w:fill="auto"/>
          </w:tcPr>
          <w:p w14:paraId="70D6FC47" w14:textId="77777777" w:rsidR="002534D3" w:rsidRPr="000C0210" w:rsidRDefault="002534D3" w:rsidP="002534D3">
            <w:pPr>
              <w:rPr>
                <w:rFonts w:ascii="標楷體" w:eastAsia="標楷體" w:hAnsi="標楷體"/>
              </w:rPr>
            </w:pPr>
            <w:r>
              <w:rPr>
                <w:rFonts w:ascii="標楷體" w:eastAsia="標楷體" w:hAnsi="標楷體" w:hint="eastAsia"/>
              </w:rPr>
              <w:lastRenderedPageBreak/>
              <w:t>40</w:t>
            </w:r>
          </w:p>
        </w:tc>
        <w:tc>
          <w:tcPr>
            <w:tcW w:w="1066" w:type="dxa"/>
            <w:shd w:val="clear" w:color="auto" w:fill="auto"/>
          </w:tcPr>
          <w:p w14:paraId="02992A9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90424B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3F0096D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14A755E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4CEAB976" w14:textId="77777777" w:rsidTr="002534D3">
        <w:tc>
          <w:tcPr>
            <w:tcW w:w="725" w:type="dxa"/>
            <w:shd w:val="clear" w:color="auto" w:fill="auto"/>
          </w:tcPr>
          <w:p w14:paraId="0B0DAA9F" w14:textId="77777777" w:rsidR="002534D3" w:rsidRPr="000C0210" w:rsidRDefault="002534D3" w:rsidP="002534D3">
            <w:pPr>
              <w:rPr>
                <w:rFonts w:ascii="標楷體" w:eastAsia="標楷體" w:hAnsi="標楷體"/>
              </w:rPr>
            </w:pPr>
            <w:r>
              <w:rPr>
                <w:rFonts w:ascii="標楷體" w:eastAsia="標楷體" w:hAnsi="標楷體"/>
              </w:rPr>
              <w:t>41</w:t>
            </w:r>
          </w:p>
        </w:tc>
        <w:tc>
          <w:tcPr>
            <w:tcW w:w="1066" w:type="dxa"/>
            <w:shd w:val="clear" w:color="auto" w:fill="auto"/>
          </w:tcPr>
          <w:p w14:paraId="26574E56"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E64F209"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01A6375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60A59FA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63D9C978" w14:textId="77777777" w:rsidR="00663E02" w:rsidRPr="00D76264" w:rsidRDefault="00663E02" w:rsidP="00663E02">
      <w:pPr>
        <w:rPr>
          <w:rFonts w:ascii="標楷體" w:eastAsia="標楷體" w:hAnsi="標楷體"/>
        </w:rPr>
      </w:pPr>
    </w:p>
    <w:p w14:paraId="3512E61F" w14:textId="77777777" w:rsidR="00663E02" w:rsidRDefault="00663E02" w:rsidP="00663E02">
      <w:pPr>
        <w:pStyle w:val="a"/>
      </w:pPr>
      <w:r>
        <w:rPr>
          <w:rFonts w:hint="eastAsia"/>
        </w:rPr>
        <w:t>選單</w:t>
      </w:r>
      <w:r>
        <w:rPr>
          <w:rFonts w:hint="eastAsia"/>
          <w:lang w:eastAsia="zh-TW"/>
        </w:rPr>
        <w:t>1</w:t>
      </w:r>
      <w:r>
        <w:rPr>
          <w:rFonts w:hint="eastAsia"/>
        </w:rPr>
        <w:t>/L6064</w:t>
      </w:r>
    </w:p>
    <w:p w14:paraId="311311D3" w14:textId="0F1AA045" w:rsidR="009E39FA" w:rsidRDefault="00560ECE" w:rsidP="00321F73">
      <w:pPr>
        <w:rPr>
          <w:rFonts w:ascii="標楷體" w:eastAsia="標楷體" w:hAnsi="標楷體"/>
          <w:noProof/>
        </w:rPr>
      </w:pPr>
      <w:r w:rsidRPr="00663E02">
        <w:rPr>
          <w:rFonts w:ascii="標楷體" w:eastAsia="標楷體" w:hAnsi="標楷體"/>
          <w:noProof/>
        </w:rPr>
        <w:drawing>
          <wp:inline distT="0" distB="0" distL="0" distR="0" wp14:anchorId="4CAB97F6" wp14:editId="53E83A8A">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39F87F8" w14:textId="77777777" w:rsidR="002654A4" w:rsidRPr="00291505" w:rsidRDefault="009E39FA" w:rsidP="009E39FA">
      <w:r>
        <w:rPr>
          <w:noProof/>
        </w:rPr>
        <w:br w:type="page"/>
      </w:r>
    </w:p>
    <w:p w14:paraId="5A301766" w14:textId="77777777" w:rsidR="00D61D29" w:rsidRPr="00291505" w:rsidRDefault="00D61D29" w:rsidP="009E39FA">
      <w:pPr>
        <w:pStyle w:val="3"/>
      </w:pPr>
      <w:bookmarkStart w:id="130" w:name="_Toc90485631"/>
      <w:bookmarkStart w:id="131" w:name="_Toc9703073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rsidR="006C13B2">
        <w:t xml:space="preserve"> </w:t>
      </w:r>
      <w:r w:rsidR="005C07D5">
        <w:t>***</w:t>
      </w:r>
      <w:bookmarkEnd w:id="130"/>
      <w:bookmarkEnd w:id="131"/>
    </w:p>
    <w:p w14:paraId="01FE89E3" w14:textId="77777777" w:rsidR="00D61D29" w:rsidRPr="00291505" w:rsidRDefault="00D61D2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1D29" w:rsidRPr="00291505" w14:paraId="41F1D085"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1CFC772C" w14:textId="77777777" w:rsidR="00D61D29" w:rsidRPr="00291505" w:rsidRDefault="00D61D29" w:rsidP="00680E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74A530" w14:textId="77777777" w:rsidR="00D61D29" w:rsidRPr="00291505" w:rsidRDefault="00D61D29" w:rsidP="00680E6A">
            <w:pPr>
              <w:rPr>
                <w:rFonts w:ascii="標楷體" w:eastAsia="標楷體" w:hAnsi="標楷體"/>
              </w:rPr>
            </w:pPr>
            <w:r w:rsidRPr="00291505">
              <w:rPr>
                <w:rFonts w:ascii="標楷體" w:eastAsia="標楷體" w:hAnsi="標楷體" w:hint="eastAsia"/>
              </w:rPr>
              <w:t>其他擔保品資料查詢</w:t>
            </w:r>
          </w:p>
        </w:tc>
      </w:tr>
      <w:tr w:rsidR="002A7B3B" w:rsidRPr="00291505" w14:paraId="08DB660B"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74D94CFD" w14:textId="77777777" w:rsidR="002A7B3B" w:rsidRPr="00291505" w:rsidRDefault="002A7B3B" w:rsidP="002A7B3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6B7B79" w14:textId="77777777" w:rsidR="002A7B3B" w:rsidRDefault="00431FF0" w:rsidP="002A7B3B">
            <w:pPr>
              <w:rPr>
                <w:rFonts w:ascii="標楷體" w:eastAsia="標楷體" w:hAnsi="標楷體"/>
                <w:lang w:eastAsia="zh-HK"/>
              </w:rPr>
            </w:pPr>
            <w:r>
              <w:rPr>
                <w:rFonts w:ascii="標楷體" w:eastAsia="標楷體" w:hAnsi="標楷體" w:hint="eastAsia"/>
              </w:rPr>
              <w:t>1.</w:t>
            </w:r>
            <w:r w:rsidR="002A7B3B">
              <w:rPr>
                <w:rFonts w:ascii="標楷體" w:eastAsia="標楷體" w:hAnsi="標楷體" w:hint="eastAsia"/>
                <w:lang w:eastAsia="zh-HK"/>
              </w:rPr>
              <w:t>查詢</w:t>
            </w:r>
            <w:r w:rsidR="002A7B3B">
              <w:rPr>
                <w:rFonts w:ascii="標楷體" w:eastAsia="標楷體" w:hAnsi="標楷體" w:hint="eastAsia"/>
              </w:rPr>
              <w:t>其他擔保品</w:t>
            </w:r>
            <w:r w:rsidR="002A7B3B">
              <w:rPr>
                <w:rFonts w:ascii="標楷體" w:eastAsia="標楷體" w:hAnsi="標楷體" w:hint="eastAsia"/>
                <w:lang w:eastAsia="zh-HK"/>
              </w:rPr>
              <w:t>資料時</w:t>
            </w:r>
          </w:p>
          <w:p w14:paraId="696CAAA5" w14:textId="77777777" w:rsidR="00431FF0" w:rsidRPr="00291505" w:rsidRDefault="00431FF0"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A7B3B" w:rsidRPr="00291505" w14:paraId="660FBF1A" w14:textId="77777777" w:rsidTr="00680E6A">
        <w:trPr>
          <w:trHeight w:val="773"/>
        </w:trPr>
        <w:tc>
          <w:tcPr>
            <w:tcW w:w="1548" w:type="dxa"/>
            <w:tcBorders>
              <w:top w:val="single" w:sz="8" w:space="0" w:color="000000"/>
              <w:bottom w:val="single" w:sz="8" w:space="0" w:color="000000"/>
              <w:right w:val="single" w:sz="8" w:space="0" w:color="000000"/>
            </w:tcBorders>
            <w:shd w:val="clear" w:color="auto" w:fill="F3F3F3"/>
          </w:tcPr>
          <w:p w14:paraId="63E66F43" w14:textId="77777777" w:rsidR="002A7B3B" w:rsidRPr="00291505" w:rsidRDefault="002A7B3B" w:rsidP="002A7B3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7512E" w14:textId="77777777" w:rsidR="002A7B3B" w:rsidRDefault="002A7B3B" w:rsidP="002A7B3B">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6C13B2">
              <w:rPr>
                <w:rFonts w:ascii="標楷體" w:hAnsi="標楷體" w:hint="eastAsia"/>
                <w:lang w:eastAsia="zh-HK"/>
              </w:rPr>
              <w:t>作業流程</w:t>
            </w:r>
            <w:r w:rsidR="006C13B2">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3D022482" w14:textId="77777777" w:rsidR="002A7B3B" w:rsidRDefault="002A7B3B"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C06F3D">
              <w:rPr>
                <w:rFonts w:ascii="標楷體" w:eastAsia="標楷體" w:hAnsi="標楷體" w:hint="eastAsia"/>
                <w:lang w:eastAsia="zh-HK"/>
              </w:rPr>
              <w:t>[</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r w:rsidR="00C06F3D">
              <w:rPr>
                <w:rFonts w:ascii="標楷體" w:eastAsia="標楷體" w:hAnsi="標楷體"/>
              </w:rPr>
              <w:t>]</w:t>
            </w:r>
          </w:p>
          <w:p w14:paraId="163F5E0E" w14:textId="77777777" w:rsidR="002A7B3B" w:rsidRPr="00DA5F3E" w:rsidRDefault="002A7B3B" w:rsidP="002A7B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07F5DC"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46FCA4C"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FB08320" w14:textId="77777777" w:rsidR="00BD2C43"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1A34156"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F0E4A7F" w14:textId="77777777" w:rsidR="00C06F3D"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C06F3D" w:rsidRPr="002F513B">
              <w:rPr>
                <w:rFonts w:ascii="標楷體" w:eastAsia="標楷體" w:hAnsi="標楷體" w:hint="eastAsia"/>
                <w:color w:val="000000"/>
                <w:szCs w:val="20"/>
                <w:lang w:val="x-none"/>
              </w:rPr>
              <w:t>4.資料排序:</w:t>
            </w:r>
          </w:p>
          <w:p w14:paraId="524CC433" w14:textId="77777777" w:rsidR="00C06F3D" w:rsidRPr="00DA5F3E" w:rsidRDefault="00C06F3D" w:rsidP="00C06F3D">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A7B3B" w:rsidRPr="00291505" w14:paraId="33FC69E8" w14:textId="77777777" w:rsidTr="00680E6A">
        <w:trPr>
          <w:trHeight w:val="321"/>
        </w:trPr>
        <w:tc>
          <w:tcPr>
            <w:tcW w:w="1548" w:type="dxa"/>
            <w:tcBorders>
              <w:top w:val="single" w:sz="8" w:space="0" w:color="000000"/>
              <w:bottom w:val="single" w:sz="8" w:space="0" w:color="000000"/>
              <w:right w:val="single" w:sz="8" w:space="0" w:color="000000"/>
            </w:tcBorders>
            <w:shd w:val="clear" w:color="auto" w:fill="F3F3F3"/>
          </w:tcPr>
          <w:p w14:paraId="05233BD7" w14:textId="77777777" w:rsidR="002A7B3B" w:rsidRPr="00291505" w:rsidRDefault="002A7B3B" w:rsidP="002A7B3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BB5018" w14:textId="77777777" w:rsidR="002A7B3B" w:rsidRPr="00291505" w:rsidRDefault="002A7B3B" w:rsidP="002A7B3B">
            <w:pPr>
              <w:rPr>
                <w:rFonts w:ascii="標楷體" w:eastAsia="標楷體" w:hAnsi="標楷體"/>
              </w:rPr>
            </w:pPr>
          </w:p>
        </w:tc>
      </w:tr>
      <w:tr w:rsidR="002A7B3B" w:rsidRPr="00291505" w14:paraId="32E56DAF" w14:textId="77777777" w:rsidTr="00680E6A">
        <w:trPr>
          <w:trHeight w:val="1311"/>
        </w:trPr>
        <w:tc>
          <w:tcPr>
            <w:tcW w:w="1548" w:type="dxa"/>
            <w:tcBorders>
              <w:top w:val="single" w:sz="8" w:space="0" w:color="000000"/>
              <w:bottom w:val="single" w:sz="8" w:space="0" w:color="000000"/>
              <w:right w:val="single" w:sz="8" w:space="0" w:color="000000"/>
            </w:tcBorders>
            <w:shd w:val="clear" w:color="auto" w:fill="F3F3F3"/>
          </w:tcPr>
          <w:p w14:paraId="7577C42B" w14:textId="77777777" w:rsidR="002A7B3B" w:rsidRPr="00291505" w:rsidRDefault="002A7B3B" w:rsidP="002A7B3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AD8C20" w14:textId="77777777" w:rsidR="002A7B3B" w:rsidRPr="00291505" w:rsidRDefault="002A7B3B" w:rsidP="002A7B3B">
            <w:pPr>
              <w:rPr>
                <w:rFonts w:ascii="標楷體" w:eastAsia="標楷體" w:hAnsi="標楷體"/>
              </w:rPr>
            </w:pPr>
          </w:p>
        </w:tc>
      </w:tr>
      <w:tr w:rsidR="002A7B3B" w:rsidRPr="00291505" w14:paraId="04300566"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26ADA60C" w14:textId="77777777" w:rsidR="002A7B3B" w:rsidRPr="00291505" w:rsidRDefault="002A7B3B" w:rsidP="002A7B3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7DB2B" w14:textId="77777777" w:rsidR="002A7B3B" w:rsidRPr="00291505" w:rsidRDefault="002A7B3B" w:rsidP="002A7B3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A7B3B" w:rsidRPr="00291505" w14:paraId="46DA3417" w14:textId="77777777" w:rsidTr="00680E6A">
        <w:trPr>
          <w:trHeight w:val="358"/>
        </w:trPr>
        <w:tc>
          <w:tcPr>
            <w:tcW w:w="1548" w:type="dxa"/>
            <w:tcBorders>
              <w:top w:val="single" w:sz="8" w:space="0" w:color="000000"/>
              <w:bottom w:val="single" w:sz="8" w:space="0" w:color="000000"/>
              <w:right w:val="single" w:sz="8" w:space="0" w:color="000000"/>
            </w:tcBorders>
            <w:shd w:val="clear" w:color="auto" w:fill="F3F3F3"/>
          </w:tcPr>
          <w:p w14:paraId="414BC870" w14:textId="77777777" w:rsidR="002A7B3B" w:rsidRPr="00291505" w:rsidRDefault="002A7B3B" w:rsidP="002A7B3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5534E0" w14:textId="77777777" w:rsidR="002A7B3B" w:rsidRPr="00291505" w:rsidRDefault="002A7B3B" w:rsidP="002A7B3B">
            <w:pPr>
              <w:rPr>
                <w:rFonts w:ascii="標楷體" w:eastAsia="標楷體" w:hAnsi="標楷體"/>
              </w:rPr>
            </w:pPr>
          </w:p>
        </w:tc>
      </w:tr>
      <w:tr w:rsidR="002A7B3B" w:rsidRPr="00291505" w14:paraId="7ABF5645"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3C0D3178" w14:textId="77777777" w:rsidR="002A7B3B" w:rsidRPr="00291505" w:rsidRDefault="002A7B3B" w:rsidP="002A7B3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2F9DA3" w14:textId="77777777" w:rsidR="002A7B3B" w:rsidRPr="00291505" w:rsidRDefault="002A7B3B" w:rsidP="002A7B3B">
            <w:pPr>
              <w:rPr>
                <w:rFonts w:ascii="標楷體" w:eastAsia="標楷體" w:hAnsi="標楷體"/>
              </w:rPr>
            </w:pPr>
          </w:p>
        </w:tc>
      </w:tr>
    </w:tbl>
    <w:p w14:paraId="195D9007" w14:textId="77777777" w:rsidR="00D61D29" w:rsidRPr="00291505" w:rsidRDefault="00D61D29" w:rsidP="00D61D29">
      <w:pPr>
        <w:rPr>
          <w:rFonts w:ascii="標楷體" w:eastAsia="標楷體" w:hAnsi="標楷體"/>
        </w:rPr>
      </w:pPr>
    </w:p>
    <w:p w14:paraId="356B12DE" w14:textId="77777777" w:rsidR="002A7B3B" w:rsidRPr="005F1722" w:rsidRDefault="002A7B3B" w:rsidP="002A7B3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7B3B" w:rsidRPr="0022279A" w14:paraId="472E5DCD" w14:textId="77777777" w:rsidTr="00BA1DED">
        <w:tc>
          <w:tcPr>
            <w:tcW w:w="851" w:type="dxa"/>
            <w:shd w:val="clear" w:color="auto" w:fill="D9D9D9"/>
          </w:tcPr>
          <w:p w14:paraId="67BF9C92"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E689A5"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33B5B66"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說明</w:t>
            </w:r>
          </w:p>
        </w:tc>
      </w:tr>
      <w:tr w:rsidR="002A7B3B" w:rsidRPr="0022279A" w14:paraId="29B77C2A" w14:textId="77777777" w:rsidTr="00BA1DED">
        <w:tc>
          <w:tcPr>
            <w:tcW w:w="851" w:type="dxa"/>
            <w:shd w:val="clear" w:color="auto" w:fill="auto"/>
          </w:tcPr>
          <w:p w14:paraId="58D16427" w14:textId="77777777" w:rsidR="002A7B3B" w:rsidRDefault="00305143" w:rsidP="00BA1DED">
            <w:pPr>
              <w:jc w:val="center"/>
              <w:rPr>
                <w:rFonts w:ascii="標楷體" w:eastAsia="標楷體" w:hAnsi="標楷體"/>
              </w:rPr>
            </w:pPr>
            <w:r>
              <w:rPr>
                <w:rFonts w:ascii="標楷體" w:eastAsia="標楷體" w:hAnsi="標楷體"/>
              </w:rPr>
              <w:t>1</w:t>
            </w:r>
          </w:p>
        </w:tc>
        <w:tc>
          <w:tcPr>
            <w:tcW w:w="3118" w:type="dxa"/>
            <w:shd w:val="clear" w:color="auto" w:fill="auto"/>
          </w:tcPr>
          <w:p w14:paraId="73FC0E79" w14:textId="77777777" w:rsidR="002A7B3B" w:rsidRPr="00F533E6" w:rsidRDefault="002A7B3B"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27C41DC9" w14:textId="77777777" w:rsidR="002A7B3B" w:rsidRPr="00F533E6" w:rsidRDefault="002A7B3B" w:rsidP="00BA1DED">
            <w:pPr>
              <w:rPr>
                <w:rFonts w:ascii="標楷體" w:eastAsia="標楷體" w:hAnsi="標楷體"/>
              </w:rPr>
            </w:pPr>
            <w:r w:rsidRPr="009D4C61">
              <w:rPr>
                <w:rFonts w:ascii="標楷體" w:eastAsia="標楷體" w:hAnsi="標楷體" w:hint="eastAsia"/>
              </w:rPr>
              <w:t>擔保品主檔</w:t>
            </w:r>
          </w:p>
        </w:tc>
      </w:tr>
      <w:tr w:rsidR="002A7B3B" w:rsidRPr="0022279A" w14:paraId="5627C722" w14:textId="77777777" w:rsidTr="00BA1DED">
        <w:tc>
          <w:tcPr>
            <w:tcW w:w="851" w:type="dxa"/>
            <w:shd w:val="clear" w:color="auto" w:fill="auto"/>
          </w:tcPr>
          <w:p w14:paraId="7F23306B" w14:textId="77777777" w:rsidR="002A7B3B" w:rsidRDefault="00305143" w:rsidP="00BA1DED">
            <w:pPr>
              <w:jc w:val="center"/>
              <w:rPr>
                <w:rFonts w:ascii="標楷體" w:eastAsia="標楷體" w:hAnsi="標楷體"/>
              </w:rPr>
            </w:pPr>
            <w:r>
              <w:rPr>
                <w:rFonts w:ascii="標楷體" w:eastAsia="標楷體" w:hAnsi="標楷體"/>
              </w:rPr>
              <w:t>2</w:t>
            </w:r>
          </w:p>
        </w:tc>
        <w:tc>
          <w:tcPr>
            <w:tcW w:w="3118" w:type="dxa"/>
            <w:shd w:val="clear" w:color="auto" w:fill="auto"/>
          </w:tcPr>
          <w:p w14:paraId="04057EEC" w14:textId="77777777" w:rsidR="002A7B3B" w:rsidRPr="00344487" w:rsidRDefault="002A7B3B" w:rsidP="00BA1DED">
            <w:pPr>
              <w:rPr>
                <w:rFonts w:ascii="標楷體" w:eastAsia="標楷體" w:hAnsi="標楷體"/>
              </w:rPr>
            </w:pPr>
            <w:r w:rsidRPr="002A7B3B">
              <w:rPr>
                <w:rFonts w:ascii="標楷體" w:eastAsia="標楷體" w:hAnsi="標楷體"/>
              </w:rPr>
              <w:t>ClOther</w:t>
            </w:r>
          </w:p>
        </w:tc>
        <w:tc>
          <w:tcPr>
            <w:tcW w:w="3828" w:type="dxa"/>
            <w:shd w:val="clear" w:color="auto" w:fill="auto"/>
          </w:tcPr>
          <w:p w14:paraId="61E2D58F" w14:textId="77777777" w:rsidR="002A7B3B" w:rsidRPr="00F533E6" w:rsidRDefault="002A7B3B" w:rsidP="00BA1DED">
            <w:pPr>
              <w:rPr>
                <w:rFonts w:ascii="標楷體" w:eastAsia="標楷體" w:hAnsi="標楷體"/>
              </w:rPr>
            </w:pPr>
            <w:r w:rsidRPr="002A7B3B">
              <w:rPr>
                <w:rFonts w:ascii="標楷體" w:eastAsia="標楷體" w:hAnsi="標楷體" w:hint="eastAsia"/>
              </w:rPr>
              <w:t>擔保品其他檔</w:t>
            </w:r>
          </w:p>
        </w:tc>
      </w:tr>
      <w:tr w:rsidR="002A7B3B" w:rsidRPr="0022279A" w14:paraId="56531A0E" w14:textId="77777777" w:rsidTr="00BA1DED">
        <w:tc>
          <w:tcPr>
            <w:tcW w:w="851" w:type="dxa"/>
            <w:shd w:val="clear" w:color="auto" w:fill="auto"/>
          </w:tcPr>
          <w:p w14:paraId="4F0F4AAD" w14:textId="77777777" w:rsidR="002A7B3B" w:rsidRDefault="00305143" w:rsidP="00BA1DED">
            <w:pPr>
              <w:jc w:val="center"/>
              <w:rPr>
                <w:rFonts w:ascii="標楷體" w:eastAsia="標楷體" w:hAnsi="標楷體"/>
              </w:rPr>
            </w:pPr>
            <w:r>
              <w:rPr>
                <w:rFonts w:ascii="標楷體" w:eastAsia="標楷體" w:hAnsi="標楷體"/>
              </w:rPr>
              <w:t>3</w:t>
            </w:r>
          </w:p>
        </w:tc>
        <w:tc>
          <w:tcPr>
            <w:tcW w:w="3118" w:type="dxa"/>
            <w:shd w:val="clear" w:color="auto" w:fill="auto"/>
          </w:tcPr>
          <w:p w14:paraId="18B0BB32" w14:textId="77777777" w:rsidR="002A7B3B" w:rsidRPr="00344487" w:rsidRDefault="002A7B3B"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4F0A39AA" w14:textId="77777777" w:rsidR="002A7B3B" w:rsidRPr="00F533E6" w:rsidRDefault="002A7B3B" w:rsidP="00BA1DED">
            <w:pPr>
              <w:rPr>
                <w:rFonts w:ascii="標楷體" w:eastAsia="標楷體" w:hAnsi="標楷體"/>
              </w:rPr>
            </w:pPr>
            <w:r w:rsidRPr="00393F94">
              <w:rPr>
                <w:rFonts w:ascii="標楷體" w:eastAsia="標楷體" w:hAnsi="標楷體" w:hint="eastAsia"/>
              </w:rPr>
              <w:t>地區別代碼檔</w:t>
            </w:r>
          </w:p>
        </w:tc>
      </w:tr>
      <w:tr w:rsidR="00A94AC1" w:rsidRPr="0022279A" w14:paraId="4297E796" w14:textId="77777777" w:rsidTr="00BA1DED">
        <w:tc>
          <w:tcPr>
            <w:tcW w:w="851" w:type="dxa"/>
            <w:shd w:val="clear" w:color="auto" w:fill="auto"/>
          </w:tcPr>
          <w:p w14:paraId="4D1B691F" w14:textId="77777777" w:rsidR="00A94AC1" w:rsidRDefault="00A94AC1" w:rsidP="00A94AC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9CA287" w14:textId="77777777" w:rsidR="00A94AC1" w:rsidRPr="00131D50" w:rsidRDefault="00A94AC1" w:rsidP="00A94AC1">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713EDD6" w14:textId="77777777" w:rsidR="00A94AC1" w:rsidRPr="00131D50" w:rsidRDefault="00A94AC1" w:rsidP="00A94AC1">
            <w:pPr>
              <w:rPr>
                <w:rFonts w:ascii="標楷體" w:eastAsia="標楷體" w:hAnsi="標楷體"/>
              </w:rPr>
            </w:pPr>
            <w:r w:rsidRPr="00DE5AE5">
              <w:rPr>
                <w:rFonts w:ascii="標楷體" w:eastAsia="標楷體" w:hAnsi="標楷體" w:hint="eastAsia"/>
              </w:rPr>
              <w:t>擔保品編號新舊對照檔</w:t>
            </w:r>
          </w:p>
        </w:tc>
      </w:tr>
      <w:tr w:rsidR="007172A9" w:rsidRPr="0022279A" w14:paraId="78426B9D" w14:textId="77777777" w:rsidTr="00BA1DED">
        <w:tc>
          <w:tcPr>
            <w:tcW w:w="851" w:type="dxa"/>
            <w:shd w:val="clear" w:color="auto" w:fill="auto"/>
          </w:tcPr>
          <w:p w14:paraId="589C2BD9"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7A4B132C"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D2B7C0B"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27275A07" w14:textId="77777777" w:rsidR="002A7B3B" w:rsidRDefault="002A7B3B" w:rsidP="002A7B3B">
      <w:pPr>
        <w:ind w:left="1440"/>
      </w:pPr>
    </w:p>
    <w:p w14:paraId="2BB578EA" w14:textId="77777777" w:rsidR="002A7B3B" w:rsidRPr="00291505" w:rsidRDefault="002A7B3B" w:rsidP="002A7B3B">
      <w:pPr>
        <w:rPr>
          <w:rFonts w:ascii="標楷體" w:eastAsia="標楷體" w:hAnsi="標楷體"/>
        </w:rPr>
      </w:pPr>
    </w:p>
    <w:p w14:paraId="6BEC6F97" w14:textId="77777777" w:rsidR="002A7B3B" w:rsidRPr="00291505" w:rsidRDefault="002A7B3B" w:rsidP="002A7B3B">
      <w:pPr>
        <w:pStyle w:val="a"/>
      </w:pPr>
      <w:r w:rsidRPr="00291505">
        <w:t>UI畫面</w:t>
      </w:r>
    </w:p>
    <w:p w14:paraId="6881D1BD" w14:textId="77777777" w:rsidR="002A7B3B" w:rsidRDefault="002A7B3B" w:rsidP="002A7B3B">
      <w:pPr>
        <w:pStyle w:val="42"/>
        <w:spacing w:after="48"/>
        <w:ind w:left="1133"/>
        <w:rPr>
          <w:rFonts w:ascii="標楷體" w:hAnsi="標楷體"/>
        </w:rPr>
      </w:pPr>
      <w:r w:rsidRPr="00291505">
        <w:rPr>
          <w:rFonts w:ascii="標楷體" w:hAnsi="標楷體" w:hint="eastAsia"/>
        </w:rPr>
        <w:t>輸入畫面：</w:t>
      </w:r>
    </w:p>
    <w:p w14:paraId="5758306D" w14:textId="77777777" w:rsidR="00E4200D" w:rsidRPr="00291505" w:rsidRDefault="00E4200D" w:rsidP="002A7B3B">
      <w:pPr>
        <w:pStyle w:val="42"/>
        <w:spacing w:after="48"/>
        <w:ind w:left="1133"/>
        <w:rPr>
          <w:rFonts w:ascii="標楷體" w:hAnsi="標楷體"/>
        </w:rPr>
      </w:pPr>
    </w:p>
    <w:p w14:paraId="6D46AD98" w14:textId="3218DBD9" w:rsidR="002A7B3B" w:rsidRPr="00291505" w:rsidRDefault="00560ECE" w:rsidP="002A7B3B">
      <w:pPr>
        <w:tabs>
          <w:tab w:val="left" w:pos="4320"/>
        </w:tabs>
        <w:rPr>
          <w:rFonts w:ascii="標楷體" w:eastAsia="標楷體" w:hAnsi="標楷體"/>
          <w:sz w:val="20"/>
        </w:rPr>
      </w:pPr>
      <w:r w:rsidRPr="00E4200D">
        <w:rPr>
          <w:rFonts w:ascii="標楷體" w:eastAsia="標楷體" w:hAnsi="標楷體"/>
          <w:noProof/>
          <w:sz w:val="20"/>
        </w:rPr>
        <w:lastRenderedPageBreak/>
        <w:drawing>
          <wp:inline distT="0" distB="0" distL="0" distR="0" wp14:anchorId="6DF19906" wp14:editId="62A369A5">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4B7EA4EB" w14:textId="77777777" w:rsidR="002A7B3B" w:rsidRPr="00291505" w:rsidRDefault="002A7B3B" w:rsidP="002A7B3B">
      <w:pPr>
        <w:pStyle w:val="42"/>
        <w:spacing w:after="48"/>
        <w:ind w:leftChars="0" w:left="0"/>
        <w:rPr>
          <w:rFonts w:ascii="標楷體" w:hAnsi="標楷體"/>
        </w:rPr>
      </w:pPr>
    </w:p>
    <w:p w14:paraId="54899938" w14:textId="77777777" w:rsidR="002A7B3B" w:rsidRDefault="002A7B3B" w:rsidP="00372AFD">
      <w:pPr>
        <w:pStyle w:val="a"/>
        <w:numPr>
          <w:ilvl w:val="0"/>
          <w:numId w:val="10"/>
        </w:numPr>
      </w:pPr>
      <w:r>
        <w:t>輸入畫面</w:t>
      </w:r>
      <w:r>
        <w:rPr>
          <w:rFonts w:hint="eastAsia"/>
        </w:rPr>
        <w:t>按鈕</w:t>
      </w:r>
      <w:r>
        <w:t>說明</w:t>
      </w:r>
    </w:p>
    <w:p w14:paraId="3DC7EEFB" w14:textId="77777777" w:rsidR="002A7B3B" w:rsidRPr="00F5236F" w:rsidRDefault="002A7B3B" w:rsidP="002A7B3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7B3B" w:rsidRPr="00C8075B" w14:paraId="76E7BEF7" w14:textId="77777777" w:rsidTr="00BA1DED">
        <w:tc>
          <w:tcPr>
            <w:tcW w:w="851" w:type="dxa"/>
            <w:shd w:val="clear" w:color="auto" w:fill="D9D9D9"/>
          </w:tcPr>
          <w:p w14:paraId="3A27F3C4"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9BF8537"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3664EBF"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功能說明</w:t>
            </w:r>
          </w:p>
        </w:tc>
      </w:tr>
      <w:tr w:rsidR="002A7B3B" w:rsidRPr="00C8075B" w14:paraId="7C084DA9" w14:textId="77777777" w:rsidTr="00BA1DED">
        <w:tc>
          <w:tcPr>
            <w:tcW w:w="851" w:type="dxa"/>
            <w:shd w:val="clear" w:color="auto" w:fill="auto"/>
          </w:tcPr>
          <w:p w14:paraId="3395F1CF" w14:textId="77777777" w:rsidR="002A7B3B" w:rsidRPr="00C8075B" w:rsidRDefault="002A7B3B"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A6A5137"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BBA7B9A" w14:textId="77777777" w:rsidR="002A7B3B" w:rsidRDefault="002A7B3B"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C24ADDE" w14:textId="77777777" w:rsidR="00C06F3D" w:rsidRDefault="00C06F3D" w:rsidP="00C06F3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2EFF47" w14:textId="77777777" w:rsidR="00C06F3D" w:rsidRPr="00CF3C1C" w:rsidRDefault="00C06F3D" w:rsidP="00C06F3D">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34043AA2"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14A2BA6" w14:textId="77777777" w:rsidR="00C06F3D" w:rsidRDefault="00C06F3D" w:rsidP="00C06F3D">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5794E21" w14:textId="77777777" w:rsidR="00C06F3D" w:rsidRPr="00CF3C1C" w:rsidRDefault="00C06F3D" w:rsidP="00C06F3D">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9B72521"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2180DFF" w14:textId="77777777" w:rsidR="00C06F3D" w:rsidRPr="00651325" w:rsidRDefault="00C06F3D" w:rsidP="00C06F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DDD383" w14:textId="77777777" w:rsidR="00C06F3D" w:rsidRPr="00C8075B" w:rsidRDefault="00C06F3D" w:rsidP="00C06F3D">
            <w:pPr>
              <w:rPr>
                <w:rFonts w:ascii="標楷體" w:eastAsia="標楷體" w:hAnsi="標楷體"/>
                <w:lang w:eastAsia="zh-HK"/>
              </w:rPr>
            </w:pPr>
            <w:r>
              <w:rPr>
                <w:rFonts w:ascii="標楷體" w:eastAsia="標楷體" w:hAnsi="標楷體" w:hint="eastAsia"/>
              </w:rPr>
              <w:t>4.依查詢條件顯示查詢結果</w:t>
            </w:r>
          </w:p>
        </w:tc>
      </w:tr>
      <w:tr w:rsidR="002A7B3B" w:rsidRPr="00C8075B" w14:paraId="5C5E824D" w14:textId="77777777" w:rsidTr="00BA1DED">
        <w:tc>
          <w:tcPr>
            <w:tcW w:w="851" w:type="dxa"/>
            <w:shd w:val="clear" w:color="auto" w:fill="auto"/>
          </w:tcPr>
          <w:p w14:paraId="65983D03"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69763B"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4E97C9E" w14:textId="77777777" w:rsidR="002A7B3B" w:rsidRPr="00C8075B" w:rsidRDefault="002A7B3B"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A7B3B" w:rsidRPr="00C8075B" w14:paraId="7AE9ED1A" w14:textId="77777777" w:rsidTr="00BA1DED">
        <w:tc>
          <w:tcPr>
            <w:tcW w:w="851" w:type="dxa"/>
            <w:shd w:val="clear" w:color="auto" w:fill="auto"/>
          </w:tcPr>
          <w:p w14:paraId="30B9BA10"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023B57A"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4F5F5F7" w14:textId="77777777" w:rsidR="002A7B3B" w:rsidRPr="00C8075B" w:rsidRDefault="002A7B3B"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39FF9E" w14:textId="77777777" w:rsidR="002A7B3B" w:rsidRDefault="002A7B3B" w:rsidP="002A7B3B"/>
    <w:p w14:paraId="7B10564B" w14:textId="77777777" w:rsidR="002A7B3B" w:rsidRDefault="002A7B3B" w:rsidP="002A7B3B">
      <w:pPr>
        <w:pStyle w:val="a"/>
      </w:pPr>
      <w:r>
        <w:t>輸入畫面資料說明</w:t>
      </w:r>
    </w:p>
    <w:p w14:paraId="3CCB6BDD" w14:textId="77777777" w:rsidR="002A7B3B" w:rsidRPr="00291505" w:rsidRDefault="002A7B3B" w:rsidP="002A7B3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2A7B3B" w:rsidRPr="00291505" w14:paraId="631A2D4C" w14:textId="77777777" w:rsidTr="00BA1DED">
        <w:trPr>
          <w:trHeight w:val="388"/>
          <w:jc w:val="center"/>
        </w:trPr>
        <w:tc>
          <w:tcPr>
            <w:tcW w:w="698" w:type="dxa"/>
            <w:vMerge w:val="restart"/>
          </w:tcPr>
          <w:p w14:paraId="62F5D76C" w14:textId="77777777" w:rsidR="002A7B3B" w:rsidRPr="00291505" w:rsidRDefault="002A7B3B" w:rsidP="00BA1DED">
            <w:pPr>
              <w:rPr>
                <w:rFonts w:ascii="標楷體" w:eastAsia="標楷體" w:hAnsi="標楷體"/>
              </w:rPr>
            </w:pPr>
            <w:r w:rsidRPr="00291505">
              <w:rPr>
                <w:rFonts w:ascii="標楷體" w:eastAsia="標楷體" w:hAnsi="標楷體"/>
              </w:rPr>
              <w:t>序號</w:t>
            </w:r>
          </w:p>
        </w:tc>
        <w:tc>
          <w:tcPr>
            <w:tcW w:w="1396" w:type="dxa"/>
            <w:vMerge w:val="restart"/>
          </w:tcPr>
          <w:p w14:paraId="0C5637C8" w14:textId="77777777" w:rsidR="002A7B3B" w:rsidRPr="00291505" w:rsidRDefault="002A7B3B" w:rsidP="00BA1DED">
            <w:pPr>
              <w:rPr>
                <w:rFonts w:ascii="標楷體" w:eastAsia="標楷體" w:hAnsi="標楷體"/>
              </w:rPr>
            </w:pPr>
            <w:r w:rsidRPr="00291505">
              <w:rPr>
                <w:rFonts w:ascii="標楷體" w:eastAsia="標楷體" w:hAnsi="標楷體"/>
              </w:rPr>
              <w:t>欄位</w:t>
            </w:r>
          </w:p>
        </w:tc>
        <w:tc>
          <w:tcPr>
            <w:tcW w:w="5836" w:type="dxa"/>
            <w:gridSpan w:val="5"/>
          </w:tcPr>
          <w:p w14:paraId="62A6BC8F" w14:textId="77777777" w:rsidR="002A7B3B" w:rsidRPr="00291505" w:rsidRDefault="002A7B3B" w:rsidP="00BA1DED">
            <w:pPr>
              <w:rPr>
                <w:rFonts w:ascii="標楷體" w:eastAsia="標楷體" w:hAnsi="標楷體"/>
              </w:rPr>
            </w:pPr>
            <w:r w:rsidRPr="00291505">
              <w:rPr>
                <w:rFonts w:ascii="標楷體" w:eastAsia="標楷體" w:hAnsi="標楷體"/>
              </w:rPr>
              <w:t>說明</w:t>
            </w:r>
          </w:p>
        </w:tc>
        <w:tc>
          <w:tcPr>
            <w:tcW w:w="2741" w:type="dxa"/>
            <w:vMerge w:val="restart"/>
          </w:tcPr>
          <w:p w14:paraId="319CB00A" w14:textId="77777777" w:rsidR="002A7B3B" w:rsidRPr="00291505" w:rsidRDefault="002A7B3B" w:rsidP="00BA1DED">
            <w:pPr>
              <w:rPr>
                <w:rFonts w:ascii="標楷體" w:eastAsia="標楷體" w:hAnsi="標楷體"/>
              </w:rPr>
            </w:pPr>
            <w:r w:rsidRPr="00291505">
              <w:rPr>
                <w:rFonts w:ascii="標楷體" w:eastAsia="標楷體" w:hAnsi="標楷體"/>
              </w:rPr>
              <w:t>處理邏輯及注意事項</w:t>
            </w:r>
          </w:p>
        </w:tc>
      </w:tr>
      <w:tr w:rsidR="002A7B3B" w:rsidRPr="00291505" w14:paraId="31C77A29" w14:textId="77777777" w:rsidTr="00BA1DED">
        <w:trPr>
          <w:trHeight w:val="244"/>
          <w:jc w:val="center"/>
        </w:trPr>
        <w:tc>
          <w:tcPr>
            <w:tcW w:w="698" w:type="dxa"/>
            <w:vMerge/>
          </w:tcPr>
          <w:p w14:paraId="7E48A940" w14:textId="77777777" w:rsidR="002A7B3B" w:rsidRPr="00291505" w:rsidRDefault="002A7B3B" w:rsidP="00BA1DED">
            <w:pPr>
              <w:rPr>
                <w:rFonts w:ascii="標楷體" w:eastAsia="標楷體" w:hAnsi="標楷體"/>
              </w:rPr>
            </w:pPr>
          </w:p>
        </w:tc>
        <w:tc>
          <w:tcPr>
            <w:tcW w:w="1396" w:type="dxa"/>
            <w:vMerge/>
          </w:tcPr>
          <w:p w14:paraId="44920AFD" w14:textId="77777777" w:rsidR="002A7B3B" w:rsidRPr="00291505" w:rsidRDefault="002A7B3B" w:rsidP="00BA1DED">
            <w:pPr>
              <w:rPr>
                <w:rFonts w:ascii="標楷體" w:eastAsia="標楷體" w:hAnsi="標楷體"/>
              </w:rPr>
            </w:pPr>
          </w:p>
        </w:tc>
        <w:tc>
          <w:tcPr>
            <w:tcW w:w="1056" w:type="dxa"/>
          </w:tcPr>
          <w:p w14:paraId="31BC66CD" w14:textId="77777777" w:rsidR="002A7B3B" w:rsidRPr="00291505" w:rsidRDefault="002A7B3B" w:rsidP="00BA1DED">
            <w:pPr>
              <w:rPr>
                <w:rFonts w:ascii="標楷體" w:eastAsia="標楷體" w:hAnsi="標楷體"/>
              </w:rPr>
            </w:pPr>
            <w:r>
              <w:rPr>
                <w:rFonts w:ascii="標楷體" w:eastAsia="標楷體" w:hAnsi="標楷體" w:hint="eastAsia"/>
              </w:rPr>
              <w:t>欄位型態長度</w:t>
            </w:r>
          </w:p>
        </w:tc>
        <w:tc>
          <w:tcPr>
            <w:tcW w:w="794" w:type="dxa"/>
          </w:tcPr>
          <w:p w14:paraId="23C0869D" w14:textId="77777777" w:rsidR="002A7B3B" w:rsidRPr="00291505" w:rsidRDefault="002A7B3B" w:rsidP="00BA1DED">
            <w:pPr>
              <w:rPr>
                <w:rFonts w:ascii="標楷體" w:eastAsia="標楷體" w:hAnsi="標楷體"/>
              </w:rPr>
            </w:pPr>
            <w:r w:rsidRPr="00291505">
              <w:rPr>
                <w:rFonts w:ascii="標楷體" w:eastAsia="標楷體" w:hAnsi="標楷體"/>
              </w:rPr>
              <w:t>預設值</w:t>
            </w:r>
          </w:p>
        </w:tc>
        <w:tc>
          <w:tcPr>
            <w:tcW w:w="2736" w:type="dxa"/>
          </w:tcPr>
          <w:p w14:paraId="2BF8FB18" w14:textId="77777777" w:rsidR="002A7B3B" w:rsidRPr="00291505" w:rsidRDefault="002A7B3B" w:rsidP="00BA1DED">
            <w:pPr>
              <w:rPr>
                <w:rFonts w:ascii="標楷體" w:eastAsia="標楷體" w:hAnsi="標楷體"/>
              </w:rPr>
            </w:pPr>
            <w:r w:rsidRPr="00291505">
              <w:rPr>
                <w:rFonts w:ascii="標楷體" w:eastAsia="標楷體" w:hAnsi="標楷體"/>
              </w:rPr>
              <w:t>選單內容</w:t>
            </w:r>
          </w:p>
        </w:tc>
        <w:tc>
          <w:tcPr>
            <w:tcW w:w="598" w:type="dxa"/>
          </w:tcPr>
          <w:p w14:paraId="09C59B31" w14:textId="77777777" w:rsidR="002A7B3B" w:rsidRPr="00291505" w:rsidRDefault="002A7B3B" w:rsidP="00BA1DED">
            <w:pPr>
              <w:rPr>
                <w:rFonts w:ascii="標楷體" w:eastAsia="標楷體" w:hAnsi="標楷體"/>
              </w:rPr>
            </w:pPr>
            <w:r w:rsidRPr="00291505">
              <w:rPr>
                <w:rFonts w:ascii="標楷體" w:eastAsia="標楷體" w:hAnsi="標楷體"/>
              </w:rPr>
              <w:t>必填</w:t>
            </w:r>
          </w:p>
        </w:tc>
        <w:tc>
          <w:tcPr>
            <w:tcW w:w="652" w:type="dxa"/>
          </w:tcPr>
          <w:p w14:paraId="7CDF679C" w14:textId="77777777" w:rsidR="002A7B3B" w:rsidRPr="00291505" w:rsidRDefault="002A7B3B" w:rsidP="00BA1DED">
            <w:pPr>
              <w:rPr>
                <w:rFonts w:ascii="標楷體" w:eastAsia="標楷體" w:hAnsi="標楷體"/>
              </w:rPr>
            </w:pPr>
            <w:r w:rsidRPr="00291505">
              <w:rPr>
                <w:rFonts w:ascii="標楷體" w:eastAsia="標楷體" w:hAnsi="標楷體"/>
              </w:rPr>
              <w:t>R/W</w:t>
            </w:r>
          </w:p>
        </w:tc>
        <w:tc>
          <w:tcPr>
            <w:tcW w:w="2741" w:type="dxa"/>
            <w:vMerge/>
          </w:tcPr>
          <w:p w14:paraId="2196D072" w14:textId="77777777" w:rsidR="002A7B3B" w:rsidRPr="00291505" w:rsidRDefault="002A7B3B" w:rsidP="00BA1DED">
            <w:pPr>
              <w:rPr>
                <w:rFonts w:ascii="標楷體" w:eastAsia="標楷體" w:hAnsi="標楷體"/>
              </w:rPr>
            </w:pPr>
          </w:p>
        </w:tc>
      </w:tr>
      <w:tr w:rsidR="003E06ED" w:rsidRPr="00291505" w14:paraId="4B3EBF16" w14:textId="77777777" w:rsidTr="00BA1DED">
        <w:trPr>
          <w:trHeight w:val="244"/>
          <w:jc w:val="center"/>
        </w:trPr>
        <w:tc>
          <w:tcPr>
            <w:tcW w:w="698" w:type="dxa"/>
          </w:tcPr>
          <w:p w14:paraId="4CA63B14"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20355359"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38CB3215" w14:textId="77777777" w:rsidR="003E06ED" w:rsidRDefault="003E06ED" w:rsidP="003E06ED">
            <w:pPr>
              <w:rPr>
                <w:rFonts w:ascii="標楷體" w:eastAsia="標楷體" w:hAnsi="標楷體"/>
              </w:rPr>
            </w:pPr>
          </w:p>
        </w:tc>
        <w:tc>
          <w:tcPr>
            <w:tcW w:w="794" w:type="dxa"/>
          </w:tcPr>
          <w:p w14:paraId="664D24AC" w14:textId="77777777" w:rsidR="003E06ED" w:rsidRPr="00291505" w:rsidRDefault="003E06ED" w:rsidP="003E06ED">
            <w:pPr>
              <w:rPr>
                <w:rFonts w:ascii="標楷體" w:eastAsia="標楷體" w:hAnsi="標楷體"/>
              </w:rPr>
            </w:pPr>
            <w:r>
              <w:rPr>
                <w:rFonts w:ascii="標楷體" w:eastAsia="標楷體" w:hAnsi="標楷體" w:hint="eastAsia"/>
              </w:rPr>
              <w:t>5</w:t>
            </w:r>
          </w:p>
        </w:tc>
        <w:tc>
          <w:tcPr>
            <w:tcW w:w="2736" w:type="dxa"/>
          </w:tcPr>
          <w:p w14:paraId="3884BA8B" w14:textId="77777777" w:rsidR="003E06ED" w:rsidRPr="00291505" w:rsidRDefault="003E06ED" w:rsidP="003E06ED">
            <w:pPr>
              <w:rPr>
                <w:rFonts w:ascii="標楷體" w:eastAsia="標楷體" w:hAnsi="標楷體"/>
              </w:rPr>
            </w:pPr>
          </w:p>
        </w:tc>
        <w:tc>
          <w:tcPr>
            <w:tcW w:w="598" w:type="dxa"/>
          </w:tcPr>
          <w:p w14:paraId="56F53B17" w14:textId="77777777" w:rsidR="003E06ED" w:rsidRPr="00291505" w:rsidRDefault="003E06ED" w:rsidP="003E06ED">
            <w:pPr>
              <w:rPr>
                <w:rFonts w:ascii="標楷體" w:eastAsia="標楷體" w:hAnsi="標楷體"/>
              </w:rPr>
            </w:pPr>
          </w:p>
        </w:tc>
        <w:tc>
          <w:tcPr>
            <w:tcW w:w="652" w:type="dxa"/>
          </w:tcPr>
          <w:p w14:paraId="18E8BDF8" w14:textId="77777777" w:rsidR="003E06ED" w:rsidRPr="00291505" w:rsidRDefault="003E06ED" w:rsidP="003E06ED">
            <w:pPr>
              <w:rPr>
                <w:rFonts w:ascii="標楷體" w:eastAsia="標楷體" w:hAnsi="標楷體"/>
              </w:rPr>
            </w:pPr>
            <w:r>
              <w:rPr>
                <w:rFonts w:ascii="標楷體" w:eastAsia="標楷體" w:hAnsi="標楷體" w:hint="eastAsia"/>
              </w:rPr>
              <w:t>R</w:t>
            </w:r>
          </w:p>
        </w:tc>
        <w:tc>
          <w:tcPr>
            <w:tcW w:w="2741" w:type="dxa"/>
          </w:tcPr>
          <w:p w14:paraId="33CC9A0D" w14:textId="77777777" w:rsidR="003E06ED" w:rsidRPr="00D45EF9" w:rsidRDefault="003E06ED" w:rsidP="003E06ED">
            <w:pPr>
              <w:rPr>
                <w:rFonts w:ascii="標楷體" w:eastAsia="標楷體" w:hAnsi="標楷體"/>
              </w:rPr>
            </w:pPr>
          </w:p>
        </w:tc>
      </w:tr>
      <w:tr w:rsidR="003E06ED" w:rsidRPr="00291505" w14:paraId="54197851" w14:textId="77777777" w:rsidTr="00BA1DED">
        <w:trPr>
          <w:trHeight w:val="244"/>
          <w:jc w:val="center"/>
        </w:trPr>
        <w:tc>
          <w:tcPr>
            <w:tcW w:w="698" w:type="dxa"/>
          </w:tcPr>
          <w:p w14:paraId="41358B14"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3E25612C"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3B0DA5D5" w14:textId="77777777" w:rsidR="003E06ED" w:rsidRDefault="003E06ED" w:rsidP="003E06ED">
            <w:pPr>
              <w:rPr>
                <w:rFonts w:ascii="標楷體" w:eastAsia="標楷體" w:hAnsi="標楷體"/>
              </w:rPr>
            </w:pPr>
          </w:p>
        </w:tc>
        <w:tc>
          <w:tcPr>
            <w:tcW w:w="794" w:type="dxa"/>
          </w:tcPr>
          <w:p w14:paraId="159FB5D9" w14:textId="77777777" w:rsidR="003E06ED" w:rsidRPr="00291505" w:rsidRDefault="003E06ED" w:rsidP="003E06ED">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2B0FF4AA" w14:textId="77777777" w:rsidR="003E06ED" w:rsidRPr="00A85DCE" w:rsidRDefault="003E06ED" w:rsidP="003E06ED">
            <w:pPr>
              <w:rPr>
                <w:rFonts w:ascii="標楷體" w:eastAsia="標楷體" w:hAnsi="標楷體" w:cs="細明體"/>
                <w:spacing w:val="15"/>
                <w:kern w:val="0"/>
              </w:rPr>
            </w:pPr>
          </w:p>
        </w:tc>
        <w:tc>
          <w:tcPr>
            <w:tcW w:w="598" w:type="dxa"/>
          </w:tcPr>
          <w:p w14:paraId="1E29E564" w14:textId="77777777" w:rsidR="003E06ED" w:rsidRPr="00291505" w:rsidRDefault="003E06ED" w:rsidP="003E06ED">
            <w:pPr>
              <w:rPr>
                <w:rFonts w:ascii="標楷體" w:eastAsia="標楷體" w:hAnsi="標楷體"/>
              </w:rPr>
            </w:pPr>
          </w:p>
        </w:tc>
        <w:tc>
          <w:tcPr>
            <w:tcW w:w="652" w:type="dxa"/>
          </w:tcPr>
          <w:p w14:paraId="4851F9AE"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0BE46593" w14:textId="77777777" w:rsidR="003E06ED" w:rsidRPr="00D45EF9" w:rsidRDefault="003E06ED" w:rsidP="003E06ED">
            <w:pPr>
              <w:rPr>
                <w:rFonts w:ascii="標楷體" w:eastAsia="標楷體" w:hAnsi="標楷體"/>
              </w:rPr>
            </w:pPr>
          </w:p>
        </w:tc>
      </w:tr>
      <w:tr w:rsidR="003E06ED" w:rsidRPr="00291505" w14:paraId="43DD9F5A" w14:textId="77777777" w:rsidTr="00BA1DED">
        <w:trPr>
          <w:trHeight w:val="244"/>
          <w:jc w:val="center"/>
        </w:trPr>
        <w:tc>
          <w:tcPr>
            <w:tcW w:w="698" w:type="dxa"/>
          </w:tcPr>
          <w:p w14:paraId="702992F0"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05F70763"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70E320BA" w14:textId="77777777" w:rsidR="003E06ED" w:rsidRDefault="003E06ED" w:rsidP="003E06ED">
            <w:pPr>
              <w:rPr>
                <w:rFonts w:ascii="標楷體" w:eastAsia="標楷體" w:hAnsi="標楷體"/>
              </w:rPr>
            </w:pPr>
            <w:r>
              <w:rPr>
                <w:rFonts w:ascii="標楷體" w:eastAsia="標楷體" w:hAnsi="標楷體" w:hint="eastAsia"/>
              </w:rPr>
              <w:t>7</w:t>
            </w:r>
          </w:p>
        </w:tc>
        <w:tc>
          <w:tcPr>
            <w:tcW w:w="794" w:type="dxa"/>
          </w:tcPr>
          <w:p w14:paraId="546B6F83" w14:textId="77777777" w:rsidR="003E06ED" w:rsidRPr="00291505" w:rsidRDefault="003E06ED" w:rsidP="003E06ED">
            <w:pPr>
              <w:rPr>
                <w:rFonts w:ascii="標楷體" w:eastAsia="標楷體" w:hAnsi="標楷體"/>
              </w:rPr>
            </w:pPr>
          </w:p>
        </w:tc>
        <w:tc>
          <w:tcPr>
            <w:tcW w:w="2736" w:type="dxa"/>
          </w:tcPr>
          <w:p w14:paraId="38A1DCD1" w14:textId="77777777" w:rsidR="003E06ED" w:rsidRPr="00291505" w:rsidRDefault="003E06ED" w:rsidP="003E06ED">
            <w:pPr>
              <w:rPr>
                <w:rFonts w:ascii="標楷體" w:eastAsia="標楷體" w:hAnsi="標楷體"/>
              </w:rPr>
            </w:pPr>
          </w:p>
        </w:tc>
        <w:tc>
          <w:tcPr>
            <w:tcW w:w="598" w:type="dxa"/>
          </w:tcPr>
          <w:p w14:paraId="34A10ACE"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21284240"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20825AAF" w14:textId="77777777" w:rsidR="003E06ED" w:rsidRPr="00D45EF9" w:rsidRDefault="00C06F3D" w:rsidP="003E06ED">
            <w:pPr>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283706E1" w14:textId="77777777" w:rsidR="002A7B3B" w:rsidRDefault="002A7B3B" w:rsidP="002A7B3B">
      <w:pPr>
        <w:pStyle w:val="42"/>
        <w:spacing w:after="48"/>
        <w:ind w:leftChars="0" w:left="0"/>
        <w:rPr>
          <w:rFonts w:ascii="標楷體" w:hAnsi="標楷體"/>
          <w:noProof/>
        </w:rPr>
      </w:pPr>
    </w:p>
    <w:p w14:paraId="620FAEA4" w14:textId="77777777" w:rsidR="002A7B3B" w:rsidRPr="0005180A" w:rsidRDefault="002A7B3B" w:rsidP="002A7B3B">
      <w:pPr>
        <w:pStyle w:val="42"/>
        <w:spacing w:after="48"/>
        <w:ind w:leftChars="0" w:left="0"/>
        <w:rPr>
          <w:rFonts w:ascii="標楷體" w:hAnsi="標楷體"/>
        </w:rPr>
      </w:pPr>
    </w:p>
    <w:p w14:paraId="0EABBFAB" w14:textId="77777777" w:rsidR="002C17C4" w:rsidRPr="0005180A" w:rsidRDefault="002C17C4" w:rsidP="002C17C4">
      <w:pPr>
        <w:pStyle w:val="42"/>
        <w:spacing w:after="48"/>
        <w:ind w:leftChars="0" w:left="0"/>
        <w:rPr>
          <w:rFonts w:ascii="標楷體" w:hAnsi="標楷體"/>
        </w:rPr>
      </w:pPr>
    </w:p>
    <w:p w14:paraId="6DE4C0C9" w14:textId="77777777" w:rsidR="002C17C4" w:rsidRDefault="002C17C4" w:rsidP="002C17C4"/>
    <w:p w14:paraId="7BC4CBAA"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47C62148" w14:textId="3F4B755F" w:rsidR="002C17C4" w:rsidRDefault="00560ECE" w:rsidP="002C17C4">
      <w:pPr>
        <w:pStyle w:val="a"/>
        <w:numPr>
          <w:ilvl w:val="0"/>
          <w:numId w:val="0"/>
        </w:numPr>
        <w:rPr>
          <w:noProof/>
          <w:lang w:eastAsia="zh-TW"/>
        </w:rPr>
      </w:pPr>
      <w:r w:rsidRPr="00E27C93">
        <w:rPr>
          <w:noProof/>
          <w:lang w:eastAsia="zh-TW"/>
        </w:rPr>
        <w:lastRenderedPageBreak/>
        <w:drawing>
          <wp:inline distT="0" distB="0" distL="0" distR="0" wp14:anchorId="68886128" wp14:editId="7A0F7D6B">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16F7AFFC" w14:textId="3ABB7639" w:rsidR="000349A4" w:rsidRDefault="00560ECE" w:rsidP="000349A4">
      <w:pPr>
        <w:rPr>
          <w:rFonts w:ascii="標楷體" w:eastAsia="標楷體" w:hAnsi="標楷體"/>
        </w:rPr>
      </w:pPr>
      <w:r w:rsidRPr="006B0594">
        <w:rPr>
          <w:rFonts w:ascii="標楷體" w:eastAsia="標楷體" w:hAnsi="標楷體"/>
          <w:noProof/>
        </w:rPr>
        <w:drawing>
          <wp:inline distT="0" distB="0" distL="0" distR="0" wp14:anchorId="53041D9D" wp14:editId="0923BAA1">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37270E72"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0FF495D7" w14:textId="77777777" w:rsidTr="00E4200D">
        <w:trPr>
          <w:tblHeader/>
        </w:trPr>
        <w:tc>
          <w:tcPr>
            <w:tcW w:w="734" w:type="dxa"/>
            <w:shd w:val="clear" w:color="auto" w:fill="D9D9D9"/>
          </w:tcPr>
          <w:p w14:paraId="7061F23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8964121"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374D99AE"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70D8A71"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D84EFEA"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6CD1C9BA" w14:textId="77777777" w:rsidTr="009B4EEB">
        <w:tc>
          <w:tcPr>
            <w:tcW w:w="734" w:type="dxa"/>
            <w:shd w:val="clear" w:color="auto" w:fill="auto"/>
          </w:tcPr>
          <w:p w14:paraId="35250491"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682CEFA3"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F22C90"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4BA45CD0"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B8982DB"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56E0FF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4A670258"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A94AC1" w:rsidRPr="00A42A74" w14:paraId="02308C13" w14:textId="77777777" w:rsidTr="009B4EEB">
        <w:tc>
          <w:tcPr>
            <w:tcW w:w="734" w:type="dxa"/>
            <w:shd w:val="clear" w:color="auto" w:fill="auto"/>
          </w:tcPr>
          <w:p w14:paraId="4734C3A7" w14:textId="77777777" w:rsidR="00A94AC1" w:rsidRPr="006E2A6D" w:rsidRDefault="00A94AC1" w:rsidP="00A94AC1">
            <w:pPr>
              <w:rPr>
                <w:rFonts w:ascii="標楷體" w:eastAsia="標楷體" w:hAnsi="標楷體"/>
              </w:rPr>
            </w:pPr>
            <w:r>
              <w:rPr>
                <w:rFonts w:ascii="標楷體" w:eastAsia="標楷體" w:hAnsi="標楷體"/>
              </w:rPr>
              <w:t>2</w:t>
            </w:r>
          </w:p>
        </w:tc>
        <w:tc>
          <w:tcPr>
            <w:tcW w:w="1086" w:type="dxa"/>
            <w:shd w:val="clear" w:color="auto" w:fill="auto"/>
          </w:tcPr>
          <w:p w14:paraId="4E42CAD7"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36C6688" w14:textId="77777777" w:rsidR="00A94AC1" w:rsidRPr="003C29C2" w:rsidRDefault="00A94AC1" w:rsidP="00A94AC1">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20A653BD"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27E73588"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BFD5AE6" w14:textId="77777777" w:rsidR="00A94AC1" w:rsidRP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7195281B" w14:textId="77777777" w:rsidR="00A94AC1" w:rsidRPr="00FE4C04" w:rsidRDefault="00A94AC1" w:rsidP="00A94AC1">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A94AC1" w:rsidRPr="00A42A74" w14:paraId="5B92AB3D" w14:textId="77777777" w:rsidTr="009B4EEB">
        <w:tc>
          <w:tcPr>
            <w:tcW w:w="734" w:type="dxa"/>
            <w:shd w:val="clear" w:color="auto" w:fill="auto"/>
          </w:tcPr>
          <w:p w14:paraId="1B7A568C" w14:textId="77777777" w:rsidR="00A94AC1" w:rsidRPr="006E2A6D" w:rsidRDefault="00A94AC1" w:rsidP="00A94AC1">
            <w:pPr>
              <w:rPr>
                <w:rFonts w:ascii="標楷體" w:eastAsia="標楷體" w:hAnsi="標楷體"/>
              </w:rPr>
            </w:pPr>
            <w:r>
              <w:rPr>
                <w:rFonts w:ascii="標楷體" w:eastAsia="標楷體" w:hAnsi="標楷體"/>
              </w:rPr>
              <w:t>3</w:t>
            </w:r>
          </w:p>
        </w:tc>
        <w:tc>
          <w:tcPr>
            <w:tcW w:w="1086" w:type="dxa"/>
            <w:shd w:val="clear" w:color="auto" w:fill="auto"/>
          </w:tcPr>
          <w:p w14:paraId="3F5701B1"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E8C31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078FF589" w14:textId="77777777" w:rsidR="00A94AC1" w:rsidRDefault="00A94AC1" w:rsidP="00A94AC1">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8CB4F81" w14:textId="77777777" w:rsidR="00A94AC1" w:rsidRPr="006E2A6D" w:rsidRDefault="00A94AC1" w:rsidP="00A94AC1">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6AB5CD52"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r>
      <w:tr w:rsidR="00A94AC1" w:rsidRPr="00A42A74" w14:paraId="1720EBFB" w14:textId="77777777" w:rsidTr="009B4EEB">
        <w:tc>
          <w:tcPr>
            <w:tcW w:w="734" w:type="dxa"/>
            <w:shd w:val="clear" w:color="auto" w:fill="auto"/>
          </w:tcPr>
          <w:p w14:paraId="24C024F2" w14:textId="77777777" w:rsidR="00A94AC1" w:rsidRPr="006E2A6D" w:rsidRDefault="00A94AC1" w:rsidP="00A94AC1">
            <w:pPr>
              <w:rPr>
                <w:rFonts w:ascii="標楷體" w:eastAsia="標楷體" w:hAnsi="標楷體"/>
              </w:rPr>
            </w:pPr>
            <w:r>
              <w:rPr>
                <w:rFonts w:ascii="標楷體" w:eastAsia="標楷體" w:hAnsi="標楷體"/>
              </w:rPr>
              <w:t>4</w:t>
            </w:r>
          </w:p>
        </w:tc>
        <w:tc>
          <w:tcPr>
            <w:tcW w:w="1086" w:type="dxa"/>
            <w:shd w:val="clear" w:color="auto" w:fill="auto"/>
          </w:tcPr>
          <w:p w14:paraId="7A560CF6"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3C2A49"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92F022B"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4B7308AF"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A94AC1" w:rsidRPr="00A42A74" w14:paraId="45B115C7" w14:textId="77777777" w:rsidTr="009B4EEB">
        <w:tc>
          <w:tcPr>
            <w:tcW w:w="734" w:type="dxa"/>
            <w:shd w:val="clear" w:color="auto" w:fill="auto"/>
          </w:tcPr>
          <w:p w14:paraId="6509BDD2" w14:textId="77777777" w:rsidR="00A94AC1" w:rsidRPr="006E2A6D" w:rsidRDefault="00A94AC1" w:rsidP="00A94AC1">
            <w:pPr>
              <w:rPr>
                <w:rFonts w:ascii="標楷體" w:eastAsia="標楷體" w:hAnsi="標楷體"/>
              </w:rPr>
            </w:pPr>
            <w:r>
              <w:rPr>
                <w:rFonts w:ascii="標楷體" w:eastAsia="標楷體" w:hAnsi="標楷體"/>
              </w:rPr>
              <w:t>5</w:t>
            </w:r>
          </w:p>
        </w:tc>
        <w:tc>
          <w:tcPr>
            <w:tcW w:w="1086" w:type="dxa"/>
            <w:shd w:val="clear" w:color="auto" w:fill="auto"/>
          </w:tcPr>
          <w:p w14:paraId="41C3FFA0"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326AE7"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043BE83A"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48B76A"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A94AC1" w:rsidRPr="00A42A74" w14:paraId="40067ABE" w14:textId="77777777" w:rsidTr="009B4EEB">
        <w:tc>
          <w:tcPr>
            <w:tcW w:w="734" w:type="dxa"/>
            <w:shd w:val="clear" w:color="auto" w:fill="auto"/>
          </w:tcPr>
          <w:p w14:paraId="359D5CF1" w14:textId="77777777" w:rsidR="00A94AC1" w:rsidRPr="006E2A6D" w:rsidRDefault="00A94AC1" w:rsidP="00A94AC1">
            <w:pPr>
              <w:rPr>
                <w:rFonts w:ascii="標楷體" w:eastAsia="標楷體" w:hAnsi="標楷體"/>
              </w:rPr>
            </w:pPr>
            <w:r>
              <w:rPr>
                <w:rFonts w:ascii="標楷體" w:eastAsia="標楷體" w:hAnsi="標楷體"/>
              </w:rPr>
              <w:t>6</w:t>
            </w:r>
          </w:p>
        </w:tc>
        <w:tc>
          <w:tcPr>
            <w:tcW w:w="1086" w:type="dxa"/>
            <w:shd w:val="clear" w:color="auto" w:fill="auto"/>
          </w:tcPr>
          <w:p w14:paraId="710367BC"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AF7D8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296E680D"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0B9A7851"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A94AC1" w:rsidRPr="00A42A74" w14:paraId="4F612535" w14:textId="77777777" w:rsidTr="009B4EEB">
        <w:tc>
          <w:tcPr>
            <w:tcW w:w="734" w:type="dxa"/>
            <w:shd w:val="clear" w:color="auto" w:fill="auto"/>
          </w:tcPr>
          <w:p w14:paraId="539F9128" w14:textId="77777777" w:rsidR="00A94AC1" w:rsidRPr="006E2A6D" w:rsidRDefault="00A94AC1" w:rsidP="00A94AC1">
            <w:pPr>
              <w:rPr>
                <w:rFonts w:ascii="標楷體" w:eastAsia="標楷體" w:hAnsi="標楷體"/>
              </w:rPr>
            </w:pPr>
            <w:r>
              <w:rPr>
                <w:rFonts w:ascii="標楷體" w:eastAsia="標楷體" w:hAnsi="標楷體"/>
              </w:rPr>
              <w:t>7</w:t>
            </w:r>
          </w:p>
        </w:tc>
        <w:tc>
          <w:tcPr>
            <w:tcW w:w="1086" w:type="dxa"/>
            <w:shd w:val="clear" w:color="auto" w:fill="auto"/>
          </w:tcPr>
          <w:p w14:paraId="2B9085F9"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2705E26"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0BD8B698" w14:textId="77777777" w:rsidR="00A94AC1" w:rsidRPr="006E2A6D" w:rsidRDefault="00A94AC1" w:rsidP="00A94AC1">
            <w:pPr>
              <w:rPr>
                <w:rFonts w:ascii="標楷體" w:eastAsia="標楷體" w:hAnsi="標楷體"/>
              </w:rPr>
            </w:pPr>
            <w:r>
              <w:rPr>
                <w:rFonts w:ascii="標楷體" w:eastAsia="標楷體" w:hAnsi="標楷體"/>
              </w:rPr>
              <w:t>CustMain.OwnerId</w:t>
            </w:r>
          </w:p>
        </w:tc>
        <w:tc>
          <w:tcPr>
            <w:tcW w:w="3295" w:type="dxa"/>
            <w:shd w:val="clear" w:color="auto" w:fill="auto"/>
          </w:tcPr>
          <w:p w14:paraId="13E1901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A94AC1" w:rsidRPr="00A42A74" w14:paraId="3C85F3DA" w14:textId="77777777" w:rsidTr="009B4EEB">
        <w:tc>
          <w:tcPr>
            <w:tcW w:w="734" w:type="dxa"/>
            <w:shd w:val="clear" w:color="auto" w:fill="auto"/>
          </w:tcPr>
          <w:p w14:paraId="5CDD4934" w14:textId="77777777" w:rsidR="00A94AC1" w:rsidRPr="006E2A6D" w:rsidRDefault="00A94AC1" w:rsidP="00A94AC1">
            <w:pPr>
              <w:rPr>
                <w:rFonts w:ascii="標楷體" w:eastAsia="標楷體" w:hAnsi="標楷體"/>
              </w:rPr>
            </w:pPr>
            <w:r>
              <w:rPr>
                <w:rFonts w:ascii="標楷體" w:eastAsia="標楷體" w:hAnsi="標楷體"/>
              </w:rPr>
              <w:t>8</w:t>
            </w:r>
          </w:p>
        </w:tc>
        <w:tc>
          <w:tcPr>
            <w:tcW w:w="1086" w:type="dxa"/>
            <w:shd w:val="clear" w:color="auto" w:fill="auto"/>
          </w:tcPr>
          <w:p w14:paraId="304E3FC3"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0D69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6664FB8D" w14:textId="77777777" w:rsidR="00A94AC1" w:rsidRPr="006E2A6D" w:rsidRDefault="00A94AC1" w:rsidP="00A94AC1">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4B133FDE"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48E4BB4E" w14:textId="77777777" w:rsidTr="009B4EEB">
        <w:tc>
          <w:tcPr>
            <w:tcW w:w="734" w:type="dxa"/>
            <w:shd w:val="clear" w:color="auto" w:fill="auto"/>
          </w:tcPr>
          <w:p w14:paraId="79E8C19E"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7158B8EA"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73BAE636"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41E9389"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040EDA98"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67C0E3BF" w14:textId="77777777" w:rsidTr="009B4EEB">
        <w:tc>
          <w:tcPr>
            <w:tcW w:w="734" w:type="dxa"/>
            <w:shd w:val="clear" w:color="auto" w:fill="auto"/>
          </w:tcPr>
          <w:p w14:paraId="09F2811F"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50375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B66C2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044F6F9"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00C3848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636CD0E2" w14:textId="77777777" w:rsidTr="009B4EEB">
        <w:tc>
          <w:tcPr>
            <w:tcW w:w="734" w:type="dxa"/>
            <w:shd w:val="clear" w:color="auto" w:fill="auto"/>
          </w:tcPr>
          <w:p w14:paraId="6DEDFE03"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5E36A6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9AE49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400B2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9F9E902"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37EF045F" w14:textId="77777777" w:rsidTr="009B4EEB">
        <w:tc>
          <w:tcPr>
            <w:tcW w:w="734" w:type="dxa"/>
            <w:shd w:val="clear" w:color="auto" w:fill="auto"/>
          </w:tcPr>
          <w:p w14:paraId="6096622A"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440CCF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503BBD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B49924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07D749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3A89B93A" w14:textId="77777777" w:rsidTr="009B4EEB">
        <w:tc>
          <w:tcPr>
            <w:tcW w:w="734" w:type="dxa"/>
            <w:shd w:val="clear" w:color="auto" w:fill="auto"/>
          </w:tcPr>
          <w:p w14:paraId="678794D7"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765DE4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0C883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4DD31BB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36DC3FD6"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647058C6" w14:textId="77777777" w:rsidTr="009B4EEB">
        <w:tc>
          <w:tcPr>
            <w:tcW w:w="734" w:type="dxa"/>
            <w:shd w:val="clear" w:color="auto" w:fill="auto"/>
          </w:tcPr>
          <w:p w14:paraId="5093C0A8"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F52DE0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C62B9"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104252F"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671324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354894" w:rsidRPr="00A42A74" w14:paraId="46BEF833" w14:textId="77777777" w:rsidTr="009B4EEB">
        <w:tc>
          <w:tcPr>
            <w:tcW w:w="734" w:type="dxa"/>
            <w:shd w:val="clear" w:color="auto" w:fill="auto"/>
          </w:tcPr>
          <w:p w14:paraId="450A978B"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26493C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8507F1"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358E5E33"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31C0A67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354894" w:rsidRPr="00A42A74" w14:paraId="542D94F6" w14:textId="77777777" w:rsidTr="009B4EEB">
        <w:tc>
          <w:tcPr>
            <w:tcW w:w="734" w:type="dxa"/>
            <w:shd w:val="clear" w:color="auto" w:fill="auto"/>
          </w:tcPr>
          <w:p w14:paraId="2744959E"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D2CA71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13DFC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667C796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504A79C0"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1749C2B" w14:textId="77777777" w:rsidTr="009B4EEB">
        <w:tc>
          <w:tcPr>
            <w:tcW w:w="734" w:type="dxa"/>
            <w:shd w:val="clear" w:color="auto" w:fill="auto"/>
          </w:tcPr>
          <w:p w14:paraId="73B895E1"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0B5AC3E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19ABB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57DD538F"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60DB8B1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1745EEE9" w14:textId="77777777" w:rsidTr="009B4EEB">
        <w:tc>
          <w:tcPr>
            <w:tcW w:w="734" w:type="dxa"/>
            <w:shd w:val="clear" w:color="auto" w:fill="auto"/>
          </w:tcPr>
          <w:p w14:paraId="51980625" w14:textId="77777777" w:rsidR="00354894" w:rsidRDefault="00354894" w:rsidP="00354894">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5030A23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CB09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C28A8A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2EDAB45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354894" w:rsidRPr="00A42A74" w14:paraId="400CFB55" w14:textId="77777777" w:rsidTr="009B4EEB">
        <w:tc>
          <w:tcPr>
            <w:tcW w:w="734" w:type="dxa"/>
            <w:shd w:val="clear" w:color="auto" w:fill="auto"/>
          </w:tcPr>
          <w:p w14:paraId="70EB310A"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09C5490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08EE60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351AC679"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5F3CF19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354894" w:rsidRPr="00A42A74" w14:paraId="06738F26" w14:textId="77777777" w:rsidTr="009B4EEB">
        <w:tc>
          <w:tcPr>
            <w:tcW w:w="734" w:type="dxa"/>
            <w:shd w:val="clear" w:color="auto" w:fill="auto"/>
          </w:tcPr>
          <w:p w14:paraId="4D12BEAD" w14:textId="77777777" w:rsidR="00354894"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6329C1A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7C09F"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62A5652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7E25AD3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0C173320" w14:textId="77777777" w:rsidTr="009B4EEB">
        <w:tc>
          <w:tcPr>
            <w:tcW w:w="734" w:type="dxa"/>
            <w:shd w:val="clear" w:color="auto" w:fill="auto"/>
          </w:tcPr>
          <w:p w14:paraId="1A4748B3" w14:textId="77777777" w:rsidR="00354894" w:rsidRDefault="00354894" w:rsidP="00354894">
            <w:pPr>
              <w:rPr>
                <w:rFonts w:ascii="標楷體" w:eastAsia="標楷體" w:hAnsi="標楷體"/>
              </w:rPr>
            </w:pPr>
            <w:r>
              <w:rPr>
                <w:rFonts w:ascii="標楷體" w:eastAsia="標楷體" w:hAnsi="標楷體"/>
              </w:rPr>
              <w:t>21</w:t>
            </w:r>
          </w:p>
        </w:tc>
        <w:tc>
          <w:tcPr>
            <w:tcW w:w="1086" w:type="dxa"/>
            <w:shd w:val="clear" w:color="auto" w:fill="auto"/>
          </w:tcPr>
          <w:p w14:paraId="3BBCAEB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87FC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0BE10AD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53695CB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354894" w:rsidRPr="00A42A74" w14:paraId="3FDD5BC4" w14:textId="77777777" w:rsidTr="009B4EEB">
        <w:tc>
          <w:tcPr>
            <w:tcW w:w="734" w:type="dxa"/>
            <w:shd w:val="clear" w:color="auto" w:fill="auto"/>
          </w:tcPr>
          <w:p w14:paraId="71110726"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54C234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353C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45E10CF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65BA87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354894" w:rsidRPr="00A42A74" w14:paraId="3835010D" w14:textId="77777777" w:rsidTr="009B4EEB">
        <w:tc>
          <w:tcPr>
            <w:tcW w:w="734" w:type="dxa"/>
            <w:shd w:val="clear" w:color="auto" w:fill="auto"/>
          </w:tcPr>
          <w:p w14:paraId="2A1642F3"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3132877"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041BF3"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15B0EE0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3FA8579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354894" w:rsidRPr="00A42A74" w14:paraId="4F14DA9F" w14:textId="77777777" w:rsidTr="009B4EEB">
        <w:tc>
          <w:tcPr>
            <w:tcW w:w="734" w:type="dxa"/>
            <w:shd w:val="clear" w:color="auto" w:fill="auto"/>
          </w:tcPr>
          <w:p w14:paraId="647632E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258C9AD2"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1C334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AE7B4C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660E566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354894" w:rsidRPr="00A42A74" w14:paraId="08A7CA1A" w14:textId="77777777" w:rsidTr="009B4EEB">
        <w:tc>
          <w:tcPr>
            <w:tcW w:w="734" w:type="dxa"/>
            <w:shd w:val="clear" w:color="auto" w:fill="auto"/>
          </w:tcPr>
          <w:p w14:paraId="6E13EA9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0D1C75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D89C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C03D748" w14:textId="77777777" w:rsidR="00354894" w:rsidRDefault="00354894" w:rsidP="00354894">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6A66E68E"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354894" w:rsidRPr="00A42A74" w14:paraId="6B37F0E0" w14:textId="77777777" w:rsidTr="009B4EEB">
        <w:tc>
          <w:tcPr>
            <w:tcW w:w="734" w:type="dxa"/>
            <w:shd w:val="clear" w:color="auto" w:fill="auto"/>
          </w:tcPr>
          <w:p w14:paraId="28010C3B"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4B3F038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7758E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3C9AE10D"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1CB873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354894" w:rsidRPr="00A42A74" w14:paraId="7322CF87" w14:textId="77777777" w:rsidTr="009B4EEB">
        <w:tc>
          <w:tcPr>
            <w:tcW w:w="734" w:type="dxa"/>
            <w:shd w:val="clear" w:color="auto" w:fill="auto"/>
          </w:tcPr>
          <w:p w14:paraId="5C20ACF8"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6C98A00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63F0E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2C0E7BE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42B349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354894" w:rsidRPr="00A42A74" w14:paraId="0EA70EE0" w14:textId="77777777" w:rsidTr="009B4EEB">
        <w:tc>
          <w:tcPr>
            <w:tcW w:w="734" w:type="dxa"/>
            <w:shd w:val="clear" w:color="auto" w:fill="auto"/>
          </w:tcPr>
          <w:p w14:paraId="198065A2"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6DC7A76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6F0DE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027593AB"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73AEA96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3DF73FD8" w14:textId="77777777" w:rsidTr="009B4EEB">
        <w:tc>
          <w:tcPr>
            <w:tcW w:w="734" w:type="dxa"/>
            <w:shd w:val="clear" w:color="auto" w:fill="auto"/>
          </w:tcPr>
          <w:p w14:paraId="39F2620B"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22A8227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3E898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252F6553"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64EF4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1142C110" w14:textId="77777777" w:rsidTr="009B4EEB">
        <w:tc>
          <w:tcPr>
            <w:tcW w:w="734" w:type="dxa"/>
            <w:shd w:val="clear" w:color="auto" w:fill="auto"/>
          </w:tcPr>
          <w:p w14:paraId="5159165D" w14:textId="77777777" w:rsidR="00354894" w:rsidRPr="006E2A6D" w:rsidRDefault="00354894" w:rsidP="00354894">
            <w:pPr>
              <w:rPr>
                <w:rFonts w:ascii="標楷體" w:eastAsia="標楷體" w:hAnsi="標楷體"/>
              </w:rPr>
            </w:pPr>
            <w:r>
              <w:rPr>
                <w:rFonts w:ascii="標楷體" w:eastAsia="標楷體" w:hAnsi="標楷體"/>
              </w:rPr>
              <w:t>30</w:t>
            </w:r>
          </w:p>
        </w:tc>
        <w:tc>
          <w:tcPr>
            <w:tcW w:w="1086" w:type="dxa"/>
            <w:shd w:val="clear" w:color="auto" w:fill="auto"/>
          </w:tcPr>
          <w:p w14:paraId="61BBBF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BE041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6B0CEC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7F8DCF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A54D1DC" w14:textId="77777777" w:rsidTr="009B4EEB">
        <w:tc>
          <w:tcPr>
            <w:tcW w:w="734" w:type="dxa"/>
            <w:shd w:val="clear" w:color="auto" w:fill="auto"/>
          </w:tcPr>
          <w:p w14:paraId="48F52C8C" w14:textId="77777777" w:rsidR="00354894" w:rsidRPr="006E2A6D" w:rsidRDefault="00354894" w:rsidP="00354894">
            <w:pPr>
              <w:rPr>
                <w:rFonts w:ascii="標楷體" w:eastAsia="標楷體" w:hAnsi="標楷體"/>
              </w:rPr>
            </w:pPr>
            <w:r>
              <w:rPr>
                <w:rFonts w:ascii="標楷體" w:eastAsia="標楷體" w:hAnsi="標楷體"/>
              </w:rPr>
              <w:t>31</w:t>
            </w:r>
          </w:p>
        </w:tc>
        <w:tc>
          <w:tcPr>
            <w:tcW w:w="1086" w:type="dxa"/>
            <w:shd w:val="clear" w:color="auto" w:fill="auto"/>
          </w:tcPr>
          <w:p w14:paraId="00BAD75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E5093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5F9E60A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59F014A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7CEF4E92" w14:textId="77777777" w:rsidTr="009B4EEB">
        <w:tc>
          <w:tcPr>
            <w:tcW w:w="734" w:type="dxa"/>
            <w:shd w:val="clear" w:color="auto" w:fill="auto"/>
          </w:tcPr>
          <w:p w14:paraId="5303CF8B" w14:textId="77777777" w:rsidR="00354894" w:rsidRPr="006E2A6D" w:rsidRDefault="00354894" w:rsidP="00354894">
            <w:pPr>
              <w:rPr>
                <w:rFonts w:ascii="標楷體" w:eastAsia="標楷體" w:hAnsi="標楷體"/>
              </w:rPr>
            </w:pPr>
            <w:r>
              <w:rPr>
                <w:rFonts w:ascii="標楷體" w:eastAsia="標楷體" w:hAnsi="標楷體"/>
              </w:rPr>
              <w:t>32</w:t>
            </w:r>
          </w:p>
        </w:tc>
        <w:tc>
          <w:tcPr>
            <w:tcW w:w="1086" w:type="dxa"/>
            <w:shd w:val="clear" w:color="auto" w:fill="auto"/>
          </w:tcPr>
          <w:p w14:paraId="543DF38B"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B4F27C"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23C77AD5"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6BFF38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2857AD1F" w14:textId="77777777" w:rsidTr="009B4EEB">
        <w:tc>
          <w:tcPr>
            <w:tcW w:w="734" w:type="dxa"/>
            <w:shd w:val="clear" w:color="auto" w:fill="auto"/>
          </w:tcPr>
          <w:p w14:paraId="03A63BE4" w14:textId="77777777" w:rsidR="00354894" w:rsidRPr="006E2A6D" w:rsidRDefault="00354894" w:rsidP="00354894">
            <w:pPr>
              <w:rPr>
                <w:rFonts w:ascii="標楷體" w:eastAsia="標楷體" w:hAnsi="標楷體"/>
              </w:rPr>
            </w:pPr>
            <w:r>
              <w:rPr>
                <w:rFonts w:ascii="標楷體" w:eastAsia="標楷體" w:hAnsi="標楷體"/>
              </w:rPr>
              <w:t>33</w:t>
            </w:r>
          </w:p>
        </w:tc>
        <w:tc>
          <w:tcPr>
            <w:tcW w:w="1086" w:type="dxa"/>
            <w:shd w:val="clear" w:color="auto" w:fill="auto"/>
          </w:tcPr>
          <w:p w14:paraId="1B544F4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C7137A6"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6E709645"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41D36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9AED733" w14:textId="77777777" w:rsidTr="009B4EEB">
        <w:tc>
          <w:tcPr>
            <w:tcW w:w="734" w:type="dxa"/>
            <w:shd w:val="clear" w:color="auto" w:fill="auto"/>
          </w:tcPr>
          <w:p w14:paraId="46995999" w14:textId="77777777" w:rsidR="00354894" w:rsidRPr="006E2A6D" w:rsidRDefault="00354894" w:rsidP="00354894">
            <w:pPr>
              <w:rPr>
                <w:rFonts w:ascii="標楷體" w:eastAsia="標楷體" w:hAnsi="標楷體"/>
              </w:rPr>
            </w:pPr>
            <w:r>
              <w:rPr>
                <w:rFonts w:ascii="標楷體" w:eastAsia="標楷體" w:hAnsi="標楷體"/>
              </w:rPr>
              <w:t>34</w:t>
            </w:r>
          </w:p>
        </w:tc>
        <w:tc>
          <w:tcPr>
            <w:tcW w:w="1086" w:type="dxa"/>
            <w:shd w:val="clear" w:color="auto" w:fill="auto"/>
          </w:tcPr>
          <w:p w14:paraId="040F2C8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52C31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B64882A"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7AC8854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382C606" w14:textId="77777777" w:rsidR="000349A4" w:rsidRPr="00A85DCE" w:rsidRDefault="000349A4" w:rsidP="000349A4">
      <w:pPr>
        <w:rPr>
          <w:rFonts w:ascii="標楷體" w:eastAsia="標楷體" w:hAnsi="標楷體"/>
        </w:rPr>
      </w:pPr>
    </w:p>
    <w:p w14:paraId="0AF3AFD2" w14:textId="77777777" w:rsidR="000349A4" w:rsidRPr="000349A4" w:rsidRDefault="000349A4" w:rsidP="000349A4"/>
    <w:p w14:paraId="41ACC462" w14:textId="77777777" w:rsidR="002C17C4" w:rsidRPr="00393F94" w:rsidRDefault="002C17C4" w:rsidP="002C17C4">
      <w:pPr>
        <w:rPr>
          <w:rFonts w:ascii="標楷體" w:eastAsia="標楷體" w:hAnsi="標楷體"/>
        </w:rPr>
      </w:pPr>
    </w:p>
    <w:p w14:paraId="1BF6CD2E"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662A0E90" w14:textId="77777777" w:rsidR="002C17C4" w:rsidRDefault="002C17C4" w:rsidP="002C17C4">
      <w:pPr>
        <w:pStyle w:val="a"/>
        <w:numPr>
          <w:ilvl w:val="0"/>
          <w:numId w:val="0"/>
        </w:numPr>
        <w:rPr>
          <w:noProof/>
          <w:lang w:eastAsia="zh-TW"/>
        </w:rPr>
      </w:pPr>
    </w:p>
    <w:p w14:paraId="767D94A2" w14:textId="2D1A91C4" w:rsidR="000349A4" w:rsidRDefault="00560ECE" w:rsidP="000349A4">
      <w:pPr>
        <w:rPr>
          <w:rFonts w:ascii="標楷體" w:eastAsia="標楷體" w:hAnsi="標楷體"/>
        </w:rPr>
      </w:pPr>
      <w:r w:rsidRPr="00354894">
        <w:rPr>
          <w:rFonts w:ascii="標楷體" w:eastAsia="標楷體" w:hAnsi="標楷體"/>
          <w:noProof/>
        </w:rPr>
        <w:drawing>
          <wp:inline distT="0" distB="0" distL="0" distR="0" wp14:anchorId="5FF0E0F5" wp14:editId="13729068">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4ABC016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32C92E80" w14:textId="77777777" w:rsidTr="009B4EEB">
        <w:tc>
          <w:tcPr>
            <w:tcW w:w="734" w:type="dxa"/>
            <w:shd w:val="clear" w:color="auto" w:fill="D9D9D9"/>
          </w:tcPr>
          <w:p w14:paraId="298E1A9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B9EF4B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1ECC80"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49810EF"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8CE70C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7BDE924C" w14:textId="77777777" w:rsidTr="009B4EEB">
        <w:tc>
          <w:tcPr>
            <w:tcW w:w="734" w:type="dxa"/>
            <w:shd w:val="clear" w:color="auto" w:fill="auto"/>
          </w:tcPr>
          <w:p w14:paraId="6B09C4C8"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70CF1627"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91CCC7"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B69DCD1"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4748EE54"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53EBF36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DE52C3B"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7F1F23" w:rsidRPr="00A42A74" w14:paraId="222526B1" w14:textId="77777777" w:rsidTr="009B4EEB">
        <w:tc>
          <w:tcPr>
            <w:tcW w:w="734" w:type="dxa"/>
            <w:shd w:val="clear" w:color="auto" w:fill="auto"/>
          </w:tcPr>
          <w:p w14:paraId="249F56A9" w14:textId="77777777" w:rsidR="007F1F23" w:rsidRPr="006E2A6D" w:rsidRDefault="007F1F23" w:rsidP="007F1F23">
            <w:pPr>
              <w:rPr>
                <w:rFonts w:ascii="標楷體" w:eastAsia="標楷體" w:hAnsi="標楷體"/>
              </w:rPr>
            </w:pPr>
            <w:r>
              <w:rPr>
                <w:rFonts w:ascii="標楷體" w:eastAsia="標楷體" w:hAnsi="標楷體"/>
              </w:rPr>
              <w:t>2</w:t>
            </w:r>
          </w:p>
        </w:tc>
        <w:tc>
          <w:tcPr>
            <w:tcW w:w="1086" w:type="dxa"/>
            <w:shd w:val="clear" w:color="auto" w:fill="auto"/>
          </w:tcPr>
          <w:p w14:paraId="0FCC5E59"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4C44B7" w14:textId="77777777" w:rsidR="007F1F23" w:rsidRPr="003C29C2" w:rsidRDefault="007F1F23" w:rsidP="007F1F23">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3EF4E5CA"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42050E5"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6CC4B36" w14:textId="77777777" w:rsidR="007F1F23" w:rsidRPr="00A94AC1"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166E57A6" w14:textId="77777777" w:rsidR="007F1F23" w:rsidRPr="00FE4C04" w:rsidRDefault="007F1F23" w:rsidP="007F1F23">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7F1F23" w:rsidRPr="00A42A74" w14:paraId="61CFC81D" w14:textId="77777777" w:rsidTr="009B4EEB">
        <w:tc>
          <w:tcPr>
            <w:tcW w:w="734" w:type="dxa"/>
            <w:shd w:val="clear" w:color="auto" w:fill="auto"/>
          </w:tcPr>
          <w:p w14:paraId="064A0E4D" w14:textId="77777777" w:rsidR="007F1F23" w:rsidRPr="006E2A6D" w:rsidRDefault="007F1F23" w:rsidP="007F1F23">
            <w:pPr>
              <w:rPr>
                <w:rFonts w:ascii="標楷體" w:eastAsia="標楷體" w:hAnsi="標楷體"/>
              </w:rPr>
            </w:pPr>
            <w:r>
              <w:rPr>
                <w:rFonts w:ascii="標楷體" w:eastAsia="標楷體" w:hAnsi="標楷體"/>
              </w:rPr>
              <w:t>3</w:t>
            </w:r>
          </w:p>
        </w:tc>
        <w:tc>
          <w:tcPr>
            <w:tcW w:w="1086" w:type="dxa"/>
            <w:shd w:val="clear" w:color="auto" w:fill="auto"/>
          </w:tcPr>
          <w:p w14:paraId="621343B6"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198F9C"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27A71C21" w14:textId="77777777" w:rsidR="007F1F23" w:rsidRDefault="007F1F23" w:rsidP="007F1F23">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50EEEA44" w14:textId="77777777" w:rsidR="007F1F23" w:rsidRPr="006E2A6D" w:rsidRDefault="007F1F23" w:rsidP="007F1F23">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789E091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r>
      <w:tr w:rsidR="007F1F23" w:rsidRPr="00A42A74" w14:paraId="055411A5" w14:textId="77777777" w:rsidTr="009B4EEB">
        <w:tc>
          <w:tcPr>
            <w:tcW w:w="734" w:type="dxa"/>
            <w:shd w:val="clear" w:color="auto" w:fill="auto"/>
          </w:tcPr>
          <w:p w14:paraId="7B3CFE09" w14:textId="77777777" w:rsidR="007F1F23" w:rsidRPr="006E2A6D" w:rsidRDefault="007F1F23" w:rsidP="007F1F23">
            <w:pPr>
              <w:rPr>
                <w:rFonts w:ascii="標楷體" w:eastAsia="標楷體" w:hAnsi="標楷體"/>
              </w:rPr>
            </w:pPr>
            <w:r>
              <w:rPr>
                <w:rFonts w:ascii="標楷體" w:eastAsia="標楷體" w:hAnsi="標楷體"/>
              </w:rPr>
              <w:t>4</w:t>
            </w:r>
          </w:p>
        </w:tc>
        <w:tc>
          <w:tcPr>
            <w:tcW w:w="1086" w:type="dxa"/>
            <w:shd w:val="clear" w:color="auto" w:fill="auto"/>
          </w:tcPr>
          <w:p w14:paraId="6DEAA8FC"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61C65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8035FCE"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647F5E5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7F1F23" w:rsidRPr="00A42A74" w14:paraId="053108C8" w14:textId="77777777" w:rsidTr="009B4EEB">
        <w:tc>
          <w:tcPr>
            <w:tcW w:w="734" w:type="dxa"/>
            <w:shd w:val="clear" w:color="auto" w:fill="auto"/>
          </w:tcPr>
          <w:p w14:paraId="0535A416" w14:textId="77777777" w:rsidR="007F1F23" w:rsidRPr="006E2A6D" w:rsidRDefault="007F1F23" w:rsidP="007F1F23">
            <w:pPr>
              <w:rPr>
                <w:rFonts w:ascii="標楷體" w:eastAsia="標楷體" w:hAnsi="標楷體"/>
              </w:rPr>
            </w:pPr>
            <w:r>
              <w:rPr>
                <w:rFonts w:ascii="標楷體" w:eastAsia="標楷體" w:hAnsi="標楷體"/>
              </w:rPr>
              <w:t>5</w:t>
            </w:r>
          </w:p>
        </w:tc>
        <w:tc>
          <w:tcPr>
            <w:tcW w:w="1086" w:type="dxa"/>
            <w:shd w:val="clear" w:color="auto" w:fill="auto"/>
          </w:tcPr>
          <w:p w14:paraId="75E49BDB"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3C25C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448241F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542AB365"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7F1F23" w:rsidRPr="00A42A74" w14:paraId="5DD24B35" w14:textId="77777777" w:rsidTr="009B4EEB">
        <w:tc>
          <w:tcPr>
            <w:tcW w:w="734" w:type="dxa"/>
            <w:shd w:val="clear" w:color="auto" w:fill="auto"/>
          </w:tcPr>
          <w:p w14:paraId="452A8106" w14:textId="77777777" w:rsidR="007F1F23" w:rsidRPr="006E2A6D" w:rsidRDefault="007F1F23" w:rsidP="007F1F23">
            <w:pPr>
              <w:rPr>
                <w:rFonts w:ascii="標楷體" w:eastAsia="標楷體" w:hAnsi="標楷體"/>
              </w:rPr>
            </w:pPr>
            <w:r>
              <w:rPr>
                <w:rFonts w:ascii="標楷體" w:eastAsia="標楷體" w:hAnsi="標楷體"/>
              </w:rPr>
              <w:t>6</w:t>
            </w:r>
          </w:p>
        </w:tc>
        <w:tc>
          <w:tcPr>
            <w:tcW w:w="1086" w:type="dxa"/>
            <w:shd w:val="clear" w:color="auto" w:fill="auto"/>
          </w:tcPr>
          <w:p w14:paraId="0AA4AF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DA7B73"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5ABECC8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64BA656F"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7F1F23" w:rsidRPr="00A42A74" w14:paraId="42A4F92D" w14:textId="77777777" w:rsidTr="009B4EEB">
        <w:tc>
          <w:tcPr>
            <w:tcW w:w="734" w:type="dxa"/>
            <w:shd w:val="clear" w:color="auto" w:fill="auto"/>
          </w:tcPr>
          <w:p w14:paraId="679C2211" w14:textId="77777777" w:rsidR="007F1F23" w:rsidRPr="006E2A6D" w:rsidRDefault="007F1F23" w:rsidP="007F1F23">
            <w:pPr>
              <w:rPr>
                <w:rFonts w:ascii="標楷體" w:eastAsia="標楷體" w:hAnsi="標楷體"/>
              </w:rPr>
            </w:pPr>
            <w:r>
              <w:rPr>
                <w:rFonts w:ascii="標楷體" w:eastAsia="標楷體" w:hAnsi="標楷體"/>
              </w:rPr>
              <w:t>7</w:t>
            </w:r>
          </w:p>
        </w:tc>
        <w:tc>
          <w:tcPr>
            <w:tcW w:w="1086" w:type="dxa"/>
            <w:shd w:val="clear" w:color="auto" w:fill="auto"/>
          </w:tcPr>
          <w:p w14:paraId="6BD3E3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B88EBB"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5486F07" w14:textId="77777777" w:rsidR="007F1F23" w:rsidRPr="006E2A6D" w:rsidRDefault="007F1F23" w:rsidP="007F1F23">
            <w:pPr>
              <w:rPr>
                <w:rFonts w:ascii="標楷體" w:eastAsia="標楷體" w:hAnsi="標楷體"/>
              </w:rPr>
            </w:pPr>
            <w:r>
              <w:rPr>
                <w:rFonts w:ascii="標楷體" w:eastAsia="標楷體" w:hAnsi="標楷體"/>
              </w:rPr>
              <w:t>CustMain.CustId</w:t>
            </w:r>
          </w:p>
        </w:tc>
        <w:tc>
          <w:tcPr>
            <w:tcW w:w="3295" w:type="dxa"/>
            <w:shd w:val="clear" w:color="auto" w:fill="auto"/>
          </w:tcPr>
          <w:p w14:paraId="56D84A3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7F1F23" w:rsidRPr="00A42A74" w14:paraId="0F291C25" w14:textId="77777777" w:rsidTr="009B4EEB">
        <w:tc>
          <w:tcPr>
            <w:tcW w:w="734" w:type="dxa"/>
            <w:shd w:val="clear" w:color="auto" w:fill="auto"/>
          </w:tcPr>
          <w:p w14:paraId="4DF80638" w14:textId="77777777" w:rsidR="007F1F23" w:rsidRPr="006E2A6D" w:rsidRDefault="007F1F23" w:rsidP="007F1F23">
            <w:pPr>
              <w:rPr>
                <w:rFonts w:ascii="標楷體" w:eastAsia="標楷體" w:hAnsi="標楷體"/>
              </w:rPr>
            </w:pPr>
            <w:r>
              <w:rPr>
                <w:rFonts w:ascii="標楷體" w:eastAsia="標楷體" w:hAnsi="標楷體"/>
              </w:rPr>
              <w:t>8</w:t>
            </w:r>
          </w:p>
        </w:tc>
        <w:tc>
          <w:tcPr>
            <w:tcW w:w="1086" w:type="dxa"/>
            <w:shd w:val="clear" w:color="auto" w:fill="auto"/>
          </w:tcPr>
          <w:p w14:paraId="3F136823"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68EDFB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229DAAF" w14:textId="77777777" w:rsidR="007F1F23" w:rsidRPr="006E2A6D" w:rsidRDefault="007F1F23" w:rsidP="007F1F23">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AB72591"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3B5E80C8" w14:textId="77777777" w:rsidTr="009B4EEB">
        <w:tc>
          <w:tcPr>
            <w:tcW w:w="734" w:type="dxa"/>
            <w:shd w:val="clear" w:color="auto" w:fill="auto"/>
          </w:tcPr>
          <w:p w14:paraId="37298392"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4EA9407F"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4E1C146A"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2647FCE7"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2BDEDF4"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46DDD529" w14:textId="77777777" w:rsidTr="009B4EEB">
        <w:tc>
          <w:tcPr>
            <w:tcW w:w="734" w:type="dxa"/>
            <w:shd w:val="clear" w:color="auto" w:fill="auto"/>
          </w:tcPr>
          <w:p w14:paraId="337F5C03"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F9B36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639D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5A5D9D4"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26A2993F"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06792BA3" w14:textId="77777777" w:rsidTr="009B4EEB">
        <w:tc>
          <w:tcPr>
            <w:tcW w:w="734" w:type="dxa"/>
            <w:shd w:val="clear" w:color="auto" w:fill="auto"/>
          </w:tcPr>
          <w:p w14:paraId="4747667A"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19333555"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91BDA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252C85"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329D26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4820947B" w14:textId="77777777" w:rsidTr="009B4EEB">
        <w:tc>
          <w:tcPr>
            <w:tcW w:w="734" w:type="dxa"/>
            <w:shd w:val="clear" w:color="auto" w:fill="auto"/>
          </w:tcPr>
          <w:p w14:paraId="718BAF81"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16D8D6E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B963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E2F5600"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3903214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47C3975A" w14:textId="77777777" w:rsidTr="009B4EEB">
        <w:tc>
          <w:tcPr>
            <w:tcW w:w="734" w:type="dxa"/>
            <w:shd w:val="clear" w:color="auto" w:fill="auto"/>
          </w:tcPr>
          <w:p w14:paraId="24ED1DE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37A1245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FC46B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5831D94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0B689F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5EDAE653" w14:textId="77777777" w:rsidTr="009B4EEB">
        <w:tc>
          <w:tcPr>
            <w:tcW w:w="734" w:type="dxa"/>
            <w:shd w:val="clear" w:color="auto" w:fill="auto"/>
          </w:tcPr>
          <w:p w14:paraId="3592452B"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774448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6F5C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8C0506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44D9493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06355048" w14:textId="77777777" w:rsidTr="009B4EEB">
        <w:tc>
          <w:tcPr>
            <w:tcW w:w="734" w:type="dxa"/>
            <w:shd w:val="clear" w:color="auto" w:fill="auto"/>
          </w:tcPr>
          <w:p w14:paraId="0EC2D71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63C27E7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77BB29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802121"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1183BEA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72653540" w14:textId="77777777" w:rsidTr="009B4EEB">
        <w:tc>
          <w:tcPr>
            <w:tcW w:w="734" w:type="dxa"/>
            <w:shd w:val="clear" w:color="auto" w:fill="auto"/>
          </w:tcPr>
          <w:p w14:paraId="46557E32"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58D72C2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C6259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99D05F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57FBCFF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D7B19C6" w14:textId="77777777" w:rsidTr="009B4EEB">
        <w:tc>
          <w:tcPr>
            <w:tcW w:w="734" w:type="dxa"/>
            <w:shd w:val="clear" w:color="auto" w:fill="auto"/>
          </w:tcPr>
          <w:p w14:paraId="2FB8DD40"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20CA3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9ED7CD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46DA8CBC"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4955D938"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3789245F" w14:textId="77777777" w:rsidTr="009B4EEB">
        <w:tc>
          <w:tcPr>
            <w:tcW w:w="734" w:type="dxa"/>
            <w:shd w:val="clear" w:color="auto" w:fill="auto"/>
          </w:tcPr>
          <w:p w14:paraId="7698B85D"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BE5B64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8FA52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FC09D32"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B5B459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447537A2" w14:textId="77777777" w:rsidTr="009B4EEB">
        <w:tc>
          <w:tcPr>
            <w:tcW w:w="734" w:type="dxa"/>
            <w:shd w:val="clear" w:color="auto" w:fill="auto"/>
          </w:tcPr>
          <w:p w14:paraId="23450FAE"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B773E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A1FE7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19ABD72D"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6A98C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233B713A" w14:textId="77777777" w:rsidTr="009B4EEB">
        <w:tc>
          <w:tcPr>
            <w:tcW w:w="734" w:type="dxa"/>
            <w:shd w:val="clear" w:color="auto" w:fill="auto"/>
          </w:tcPr>
          <w:p w14:paraId="5FE41432" w14:textId="77777777" w:rsidR="00354894" w:rsidRPr="006E2A6D"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4BE7B3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2ED9AC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057B9C8"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007F004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737D16" w14:textId="77777777" w:rsidR="000349A4" w:rsidRPr="00A85DCE" w:rsidRDefault="000349A4" w:rsidP="000349A4">
      <w:pPr>
        <w:rPr>
          <w:rFonts w:ascii="標楷體" w:eastAsia="標楷體" w:hAnsi="標楷體"/>
        </w:rPr>
      </w:pPr>
    </w:p>
    <w:p w14:paraId="7B92911D" w14:textId="77777777" w:rsidR="000349A4" w:rsidRPr="000349A4" w:rsidRDefault="000349A4" w:rsidP="000349A4"/>
    <w:p w14:paraId="40D5FF12" w14:textId="77777777" w:rsidR="002C17C4" w:rsidRPr="00393F94" w:rsidRDefault="002C17C4" w:rsidP="002C17C4">
      <w:pPr>
        <w:rPr>
          <w:rFonts w:ascii="標楷體" w:eastAsia="標楷體" w:hAnsi="標楷體"/>
        </w:rPr>
      </w:pPr>
    </w:p>
    <w:p w14:paraId="6CA720FD"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000349A4">
        <w:rPr>
          <w:rFonts w:hint="eastAsia"/>
          <w:lang w:eastAsia="zh-TW"/>
        </w:rPr>
        <w:t>998,</w:t>
      </w:r>
      <w:r w:rsidR="000349A4">
        <w:rPr>
          <w:lang w:eastAsia="zh-TW"/>
        </w:rPr>
        <w:t>999</w:t>
      </w:r>
      <w:r>
        <w:rPr>
          <w:rFonts w:hint="eastAsia"/>
          <w:lang w:eastAsia="zh-TW"/>
        </w:rPr>
        <w:t>)</w:t>
      </w:r>
    </w:p>
    <w:p w14:paraId="62A986BD" w14:textId="77777777" w:rsidR="002C17C4" w:rsidRDefault="002C17C4" w:rsidP="002C17C4">
      <w:pPr>
        <w:pStyle w:val="a"/>
        <w:numPr>
          <w:ilvl w:val="0"/>
          <w:numId w:val="0"/>
        </w:numPr>
      </w:pPr>
    </w:p>
    <w:p w14:paraId="1CA2F22E" w14:textId="1B5B946F" w:rsidR="002C17C4" w:rsidRDefault="00560ECE" w:rsidP="002C17C4">
      <w:pPr>
        <w:rPr>
          <w:rFonts w:ascii="標楷體" w:eastAsia="標楷體" w:hAnsi="標楷體"/>
        </w:rPr>
      </w:pPr>
      <w:r w:rsidRPr="00354894">
        <w:rPr>
          <w:rFonts w:ascii="標楷體" w:eastAsia="標楷體" w:hAnsi="標楷體"/>
          <w:noProof/>
        </w:rPr>
        <w:drawing>
          <wp:inline distT="0" distB="0" distL="0" distR="0" wp14:anchorId="36F2F770" wp14:editId="5A62CCE7">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3231894E" w14:textId="77777777" w:rsidR="000349A4" w:rsidRDefault="000349A4" w:rsidP="000349A4">
      <w:pPr>
        <w:rPr>
          <w:rFonts w:ascii="標楷體" w:eastAsia="標楷體" w:hAnsi="標楷體"/>
        </w:rPr>
      </w:pPr>
    </w:p>
    <w:p w14:paraId="316D50D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9E39FA" w:rsidRPr="008F1D46" w14:paraId="61FDD709" w14:textId="77777777" w:rsidTr="006A4875">
        <w:tc>
          <w:tcPr>
            <w:tcW w:w="734" w:type="dxa"/>
            <w:shd w:val="clear" w:color="auto" w:fill="D9D9D9"/>
          </w:tcPr>
          <w:p w14:paraId="49C2802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5BC09C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9D0D3F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B5F8F8E"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C130D9B"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A42A74" w14:paraId="0C6A2A6C" w14:textId="77777777" w:rsidTr="006A4875">
        <w:tc>
          <w:tcPr>
            <w:tcW w:w="734" w:type="dxa"/>
            <w:shd w:val="clear" w:color="auto" w:fill="auto"/>
          </w:tcPr>
          <w:p w14:paraId="622F6B67" w14:textId="77777777" w:rsidR="009E39FA" w:rsidRPr="006E2A6D" w:rsidRDefault="009E39FA" w:rsidP="006A4875">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5038474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13481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70C2216D" w14:textId="77777777" w:rsidR="009E39FA" w:rsidRDefault="009E39FA" w:rsidP="006A4875">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28948D5" w14:textId="77777777" w:rsidR="009E39FA" w:rsidRDefault="009E39FA" w:rsidP="006A4875">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47BC057F" w14:textId="77777777" w:rsidR="009E39FA" w:rsidRPr="006E2A6D" w:rsidRDefault="009E39FA" w:rsidP="006A4875">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32BA51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9E39FA" w:rsidRPr="00A42A74" w14:paraId="2C92DD18" w14:textId="77777777" w:rsidTr="006A4875">
        <w:tc>
          <w:tcPr>
            <w:tcW w:w="734" w:type="dxa"/>
            <w:shd w:val="clear" w:color="auto" w:fill="auto"/>
          </w:tcPr>
          <w:p w14:paraId="5FEA1F63" w14:textId="77777777" w:rsidR="009E39FA" w:rsidRPr="006E2A6D" w:rsidRDefault="009E39FA" w:rsidP="006A4875">
            <w:pPr>
              <w:rPr>
                <w:rFonts w:ascii="標楷體" w:eastAsia="標楷體" w:hAnsi="標楷體"/>
              </w:rPr>
            </w:pPr>
            <w:r>
              <w:rPr>
                <w:rFonts w:ascii="標楷體" w:eastAsia="標楷體" w:hAnsi="標楷體"/>
              </w:rPr>
              <w:t>2</w:t>
            </w:r>
          </w:p>
        </w:tc>
        <w:tc>
          <w:tcPr>
            <w:tcW w:w="1086" w:type="dxa"/>
            <w:shd w:val="clear" w:color="auto" w:fill="auto"/>
          </w:tcPr>
          <w:p w14:paraId="33C314F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085F89" w14:textId="77777777" w:rsidR="009E39FA" w:rsidRPr="003C29C2" w:rsidRDefault="009E39FA" w:rsidP="006A4875">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245E4C3"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E65C616"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16D0B25" w14:textId="77777777" w:rsidR="009E39FA" w:rsidRPr="00A94AC1"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3F514A0E" w14:textId="77777777" w:rsidR="009E39FA" w:rsidRPr="00FE4C04" w:rsidRDefault="009E39FA" w:rsidP="006A4875">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9E39FA" w:rsidRPr="00A42A74" w14:paraId="32DD6877" w14:textId="77777777" w:rsidTr="006A4875">
        <w:tc>
          <w:tcPr>
            <w:tcW w:w="734" w:type="dxa"/>
            <w:shd w:val="clear" w:color="auto" w:fill="auto"/>
          </w:tcPr>
          <w:p w14:paraId="1938ABAD" w14:textId="77777777" w:rsidR="009E39FA" w:rsidRPr="000349A4" w:rsidRDefault="009E39FA" w:rsidP="006A4875">
            <w:pPr>
              <w:rPr>
                <w:rFonts w:ascii="標楷體" w:eastAsia="標楷體" w:hAnsi="標楷體"/>
              </w:rPr>
            </w:pPr>
            <w:r>
              <w:rPr>
                <w:rFonts w:ascii="標楷體" w:eastAsia="標楷體" w:hAnsi="標楷體"/>
              </w:rPr>
              <w:t>3</w:t>
            </w:r>
          </w:p>
        </w:tc>
        <w:tc>
          <w:tcPr>
            <w:tcW w:w="1086" w:type="dxa"/>
            <w:shd w:val="clear" w:color="auto" w:fill="auto"/>
          </w:tcPr>
          <w:p w14:paraId="2E1ECA0A"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E39B254"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367B3268" w14:textId="77777777" w:rsidR="009E39FA" w:rsidRPr="000349A4" w:rsidRDefault="009E39FA" w:rsidP="006A4875">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2F499D38" w14:textId="77777777" w:rsidR="009E39FA" w:rsidRPr="000349A4" w:rsidRDefault="009E39FA" w:rsidP="006A4875">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3621343A"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r>
      <w:tr w:rsidR="009E39FA" w:rsidRPr="00A42A74" w14:paraId="06636838" w14:textId="77777777" w:rsidTr="006A4875">
        <w:tc>
          <w:tcPr>
            <w:tcW w:w="734" w:type="dxa"/>
            <w:shd w:val="clear" w:color="auto" w:fill="auto"/>
          </w:tcPr>
          <w:p w14:paraId="72FD7D70" w14:textId="77777777" w:rsidR="009E39FA" w:rsidRPr="000349A4" w:rsidRDefault="009E39FA" w:rsidP="006A4875">
            <w:pPr>
              <w:rPr>
                <w:rFonts w:ascii="標楷體" w:eastAsia="標楷體" w:hAnsi="標楷體"/>
              </w:rPr>
            </w:pPr>
            <w:r>
              <w:rPr>
                <w:rFonts w:ascii="標楷體" w:eastAsia="標楷體" w:hAnsi="標楷體"/>
              </w:rPr>
              <w:t>4</w:t>
            </w:r>
          </w:p>
        </w:tc>
        <w:tc>
          <w:tcPr>
            <w:tcW w:w="1086" w:type="dxa"/>
            <w:shd w:val="clear" w:color="auto" w:fill="auto"/>
          </w:tcPr>
          <w:p w14:paraId="01C21439"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0D8E7CCB"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2E562010" w14:textId="77777777" w:rsidR="009E39FA" w:rsidRPr="000349A4" w:rsidRDefault="009E39FA" w:rsidP="006A4875">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3918C5A7"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9E39FA" w:rsidRPr="00A42A74" w14:paraId="0A3FAACB" w14:textId="77777777" w:rsidTr="006A4875">
        <w:tc>
          <w:tcPr>
            <w:tcW w:w="734" w:type="dxa"/>
            <w:shd w:val="clear" w:color="auto" w:fill="auto"/>
          </w:tcPr>
          <w:p w14:paraId="2EA1E9F0" w14:textId="77777777" w:rsidR="009E39FA" w:rsidRPr="000349A4" w:rsidRDefault="009E39FA" w:rsidP="006A4875">
            <w:pPr>
              <w:rPr>
                <w:rFonts w:ascii="標楷體" w:eastAsia="標楷體" w:hAnsi="標楷體"/>
              </w:rPr>
            </w:pPr>
            <w:r>
              <w:rPr>
                <w:rFonts w:ascii="標楷體" w:eastAsia="標楷體" w:hAnsi="標楷體"/>
              </w:rPr>
              <w:t>5</w:t>
            </w:r>
          </w:p>
        </w:tc>
        <w:tc>
          <w:tcPr>
            <w:tcW w:w="1086" w:type="dxa"/>
            <w:shd w:val="clear" w:color="auto" w:fill="auto"/>
          </w:tcPr>
          <w:p w14:paraId="14985B8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3FB29F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4586F613" w14:textId="77777777" w:rsidR="009E39FA" w:rsidRPr="000349A4" w:rsidRDefault="009E39FA" w:rsidP="006A4875">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659B19F5"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75E2467" w14:textId="77777777" w:rsidTr="006A4875">
        <w:tc>
          <w:tcPr>
            <w:tcW w:w="734" w:type="dxa"/>
            <w:shd w:val="clear" w:color="auto" w:fill="auto"/>
          </w:tcPr>
          <w:p w14:paraId="4787D89B" w14:textId="77777777" w:rsidR="009E39FA" w:rsidRPr="000349A4" w:rsidRDefault="009E39FA" w:rsidP="006A4875">
            <w:pPr>
              <w:rPr>
                <w:rFonts w:ascii="標楷體" w:eastAsia="標楷體" w:hAnsi="標楷體"/>
              </w:rPr>
            </w:pPr>
            <w:r>
              <w:rPr>
                <w:rFonts w:ascii="標楷體" w:eastAsia="標楷體" w:hAnsi="標楷體"/>
              </w:rPr>
              <w:t>6</w:t>
            </w:r>
          </w:p>
        </w:tc>
        <w:tc>
          <w:tcPr>
            <w:tcW w:w="1086" w:type="dxa"/>
            <w:shd w:val="clear" w:color="auto" w:fill="auto"/>
          </w:tcPr>
          <w:p w14:paraId="418D8840"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DB0E633"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367C2265" w14:textId="77777777" w:rsidR="009E39FA" w:rsidRPr="000349A4" w:rsidRDefault="009E39FA" w:rsidP="006A4875">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53405DD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50EB7107" w14:textId="77777777" w:rsidTr="006A4875">
        <w:tc>
          <w:tcPr>
            <w:tcW w:w="734" w:type="dxa"/>
            <w:shd w:val="clear" w:color="auto" w:fill="auto"/>
          </w:tcPr>
          <w:p w14:paraId="21A76EF1" w14:textId="77777777" w:rsidR="009E39FA" w:rsidRPr="000349A4" w:rsidRDefault="009E39FA" w:rsidP="006A4875">
            <w:pPr>
              <w:rPr>
                <w:rFonts w:ascii="標楷體" w:eastAsia="標楷體" w:hAnsi="標楷體"/>
              </w:rPr>
            </w:pPr>
            <w:r>
              <w:rPr>
                <w:rFonts w:ascii="標楷體" w:eastAsia="標楷體" w:hAnsi="標楷體"/>
              </w:rPr>
              <w:t>7</w:t>
            </w:r>
          </w:p>
        </w:tc>
        <w:tc>
          <w:tcPr>
            <w:tcW w:w="1086" w:type="dxa"/>
            <w:shd w:val="clear" w:color="auto" w:fill="auto"/>
          </w:tcPr>
          <w:p w14:paraId="2F57E02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593E1DE4"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F0D8DBE"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06038AA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2E90AC5" w14:textId="77777777" w:rsidTr="006A4875">
        <w:tc>
          <w:tcPr>
            <w:tcW w:w="734" w:type="dxa"/>
            <w:shd w:val="clear" w:color="auto" w:fill="auto"/>
          </w:tcPr>
          <w:p w14:paraId="735BE824" w14:textId="77777777" w:rsidR="009E39FA" w:rsidRPr="000349A4" w:rsidRDefault="009E39FA" w:rsidP="006A4875">
            <w:pPr>
              <w:rPr>
                <w:rFonts w:ascii="標楷體" w:eastAsia="標楷體" w:hAnsi="標楷體"/>
              </w:rPr>
            </w:pPr>
            <w:r>
              <w:rPr>
                <w:rFonts w:ascii="標楷體" w:eastAsia="標楷體" w:hAnsi="標楷體"/>
              </w:rPr>
              <w:t>8</w:t>
            </w:r>
          </w:p>
        </w:tc>
        <w:tc>
          <w:tcPr>
            <w:tcW w:w="1086" w:type="dxa"/>
            <w:shd w:val="clear" w:color="auto" w:fill="auto"/>
          </w:tcPr>
          <w:p w14:paraId="27E59BAD"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2E91F339"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302C8E1A"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38543E5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BF000ED" w14:textId="77777777" w:rsidTr="006A4875">
        <w:tc>
          <w:tcPr>
            <w:tcW w:w="734" w:type="dxa"/>
            <w:shd w:val="clear" w:color="auto" w:fill="auto"/>
          </w:tcPr>
          <w:p w14:paraId="114ED5A7" w14:textId="77777777" w:rsidR="009E39FA" w:rsidRPr="000349A4" w:rsidRDefault="009E39FA" w:rsidP="006A4875">
            <w:pPr>
              <w:rPr>
                <w:rFonts w:ascii="標楷體" w:eastAsia="標楷體" w:hAnsi="標楷體"/>
              </w:rPr>
            </w:pPr>
            <w:r>
              <w:rPr>
                <w:rFonts w:ascii="標楷體" w:eastAsia="標楷體" w:hAnsi="標楷體"/>
              </w:rPr>
              <w:t>9</w:t>
            </w:r>
          </w:p>
        </w:tc>
        <w:tc>
          <w:tcPr>
            <w:tcW w:w="1086" w:type="dxa"/>
            <w:shd w:val="clear" w:color="auto" w:fill="auto"/>
          </w:tcPr>
          <w:p w14:paraId="18670FFB"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4DCDF62"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8728C37"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0D79FD1D"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9E39FA" w:rsidRPr="00A42A74" w14:paraId="7DCC7DD6" w14:textId="77777777" w:rsidTr="006A4875">
        <w:tc>
          <w:tcPr>
            <w:tcW w:w="734" w:type="dxa"/>
            <w:shd w:val="clear" w:color="auto" w:fill="auto"/>
          </w:tcPr>
          <w:p w14:paraId="61605132" w14:textId="77777777" w:rsidR="009E39FA" w:rsidRPr="000349A4" w:rsidRDefault="009E39FA" w:rsidP="006A4875">
            <w:pPr>
              <w:rPr>
                <w:rFonts w:ascii="標楷體" w:eastAsia="標楷體" w:hAnsi="標楷體"/>
              </w:rPr>
            </w:pPr>
            <w:r>
              <w:rPr>
                <w:rFonts w:ascii="標楷體" w:eastAsia="標楷體" w:hAnsi="標楷體"/>
              </w:rPr>
              <w:t>10</w:t>
            </w:r>
          </w:p>
        </w:tc>
        <w:tc>
          <w:tcPr>
            <w:tcW w:w="1086" w:type="dxa"/>
            <w:shd w:val="clear" w:color="auto" w:fill="auto"/>
          </w:tcPr>
          <w:p w14:paraId="4717E7D8"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7B262CE5"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02954ED2"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34FD8B0F"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9E39FA" w:rsidRPr="00A42A74" w14:paraId="62014D39" w14:textId="77777777" w:rsidTr="006A4875">
        <w:tc>
          <w:tcPr>
            <w:tcW w:w="734" w:type="dxa"/>
            <w:shd w:val="clear" w:color="auto" w:fill="auto"/>
          </w:tcPr>
          <w:p w14:paraId="29048536" w14:textId="77777777" w:rsidR="009E39FA" w:rsidRPr="006E2A6D" w:rsidRDefault="009E39FA" w:rsidP="006A4875">
            <w:pPr>
              <w:rPr>
                <w:rFonts w:ascii="標楷體" w:eastAsia="標楷體" w:hAnsi="標楷體"/>
              </w:rPr>
            </w:pPr>
            <w:r>
              <w:rPr>
                <w:rFonts w:ascii="標楷體" w:eastAsia="標楷體" w:hAnsi="標楷體"/>
              </w:rPr>
              <w:t>11</w:t>
            </w:r>
          </w:p>
        </w:tc>
        <w:tc>
          <w:tcPr>
            <w:tcW w:w="1086" w:type="dxa"/>
            <w:shd w:val="clear" w:color="auto" w:fill="auto"/>
          </w:tcPr>
          <w:p w14:paraId="2D7735DF"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5A69E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149D9E1C" w14:textId="77777777" w:rsidR="009E39FA" w:rsidRPr="006E2A6D" w:rsidRDefault="009E39FA" w:rsidP="006A4875">
            <w:pPr>
              <w:rPr>
                <w:rFonts w:ascii="標楷體" w:eastAsia="標楷體" w:hAnsi="標楷體"/>
              </w:rPr>
            </w:pPr>
            <w:r>
              <w:rPr>
                <w:rFonts w:ascii="標楷體" w:eastAsia="標楷體" w:hAnsi="標楷體"/>
              </w:rPr>
              <w:t>CustMain.CustId</w:t>
            </w:r>
          </w:p>
        </w:tc>
        <w:tc>
          <w:tcPr>
            <w:tcW w:w="3295" w:type="dxa"/>
            <w:shd w:val="clear" w:color="auto" w:fill="auto"/>
          </w:tcPr>
          <w:p w14:paraId="7DC74D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9E39FA" w:rsidRPr="00A42A74" w14:paraId="4C14DF97" w14:textId="77777777" w:rsidTr="006A4875">
        <w:tc>
          <w:tcPr>
            <w:tcW w:w="734" w:type="dxa"/>
            <w:shd w:val="clear" w:color="auto" w:fill="auto"/>
          </w:tcPr>
          <w:p w14:paraId="66FC7F1D" w14:textId="77777777" w:rsidR="009E39FA" w:rsidRPr="006E2A6D" w:rsidRDefault="009E39FA" w:rsidP="006A4875">
            <w:pPr>
              <w:rPr>
                <w:rFonts w:ascii="標楷體" w:eastAsia="標楷體" w:hAnsi="標楷體"/>
              </w:rPr>
            </w:pPr>
            <w:r>
              <w:rPr>
                <w:rFonts w:ascii="標楷體" w:eastAsia="標楷體" w:hAnsi="標楷體"/>
              </w:rPr>
              <w:t>12</w:t>
            </w:r>
          </w:p>
        </w:tc>
        <w:tc>
          <w:tcPr>
            <w:tcW w:w="1086" w:type="dxa"/>
            <w:shd w:val="clear" w:color="auto" w:fill="auto"/>
          </w:tcPr>
          <w:p w14:paraId="7FA55B9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B7AA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7220CA3F" w14:textId="77777777" w:rsidR="009E39FA" w:rsidRPr="006E2A6D" w:rsidRDefault="009E39FA" w:rsidP="006A4875">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EFBC72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9E39FA" w:rsidRPr="00A42A74" w14:paraId="0EE6736E" w14:textId="77777777" w:rsidTr="006A4875">
        <w:tc>
          <w:tcPr>
            <w:tcW w:w="734" w:type="dxa"/>
            <w:shd w:val="clear" w:color="auto" w:fill="auto"/>
          </w:tcPr>
          <w:p w14:paraId="57D28064" w14:textId="77777777" w:rsidR="009E39FA" w:rsidRPr="006E2A6D" w:rsidRDefault="009E39FA" w:rsidP="006A4875">
            <w:pPr>
              <w:rPr>
                <w:rFonts w:ascii="標楷體" w:eastAsia="標楷體" w:hAnsi="標楷體"/>
              </w:rPr>
            </w:pPr>
            <w:r>
              <w:rPr>
                <w:rFonts w:ascii="標楷體" w:eastAsia="標楷體" w:hAnsi="標楷體"/>
              </w:rPr>
              <w:t>13</w:t>
            </w:r>
          </w:p>
        </w:tc>
        <w:tc>
          <w:tcPr>
            <w:tcW w:w="1086" w:type="dxa"/>
            <w:shd w:val="clear" w:color="auto" w:fill="auto"/>
          </w:tcPr>
          <w:p w14:paraId="419462AE"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9A8BB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7EE076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19DD44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9E39FA" w:rsidRPr="00A42A74" w14:paraId="7795CD42" w14:textId="77777777" w:rsidTr="006A4875">
        <w:tc>
          <w:tcPr>
            <w:tcW w:w="734" w:type="dxa"/>
            <w:shd w:val="clear" w:color="auto" w:fill="auto"/>
          </w:tcPr>
          <w:p w14:paraId="39E6F431" w14:textId="77777777" w:rsidR="009E39FA" w:rsidRPr="006E2A6D" w:rsidRDefault="009E39FA" w:rsidP="006A4875">
            <w:pPr>
              <w:rPr>
                <w:rFonts w:ascii="標楷體" w:eastAsia="標楷體" w:hAnsi="標楷體"/>
              </w:rPr>
            </w:pPr>
            <w:r>
              <w:rPr>
                <w:rFonts w:ascii="標楷體" w:eastAsia="標楷體" w:hAnsi="標楷體"/>
              </w:rPr>
              <w:t>14</w:t>
            </w:r>
          </w:p>
        </w:tc>
        <w:tc>
          <w:tcPr>
            <w:tcW w:w="1086" w:type="dxa"/>
            <w:shd w:val="clear" w:color="auto" w:fill="auto"/>
          </w:tcPr>
          <w:p w14:paraId="6C32BC3D"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6C521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39625C7"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12343304"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9E39FA" w:rsidRPr="00A42A74" w14:paraId="14B62443" w14:textId="77777777" w:rsidTr="006A4875">
        <w:tc>
          <w:tcPr>
            <w:tcW w:w="734" w:type="dxa"/>
            <w:shd w:val="clear" w:color="auto" w:fill="auto"/>
          </w:tcPr>
          <w:p w14:paraId="48F04EA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605D88C"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514D12"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6F06A00D"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C36FDD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9E39FA" w:rsidRPr="00A42A74" w14:paraId="6D6D3B8F" w14:textId="77777777" w:rsidTr="006A4875">
        <w:tc>
          <w:tcPr>
            <w:tcW w:w="734" w:type="dxa"/>
            <w:shd w:val="clear" w:color="auto" w:fill="auto"/>
          </w:tcPr>
          <w:p w14:paraId="2A99E67F"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6D2C6CE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5AC0C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0A314B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2B5EC30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9E39FA" w:rsidRPr="00A42A74" w14:paraId="62FCD9A8" w14:textId="77777777" w:rsidTr="006A4875">
        <w:tc>
          <w:tcPr>
            <w:tcW w:w="734" w:type="dxa"/>
            <w:shd w:val="clear" w:color="auto" w:fill="auto"/>
          </w:tcPr>
          <w:p w14:paraId="1292D07E"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255528D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F0CD3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A22E6E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7FFFF95"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9E39FA" w:rsidRPr="00A42A74" w14:paraId="368C0262" w14:textId="77777777" w:rsidTr="006A4875">
        <w:tc>
          <w:tcPr>
            <w:tcW w:w="734" w:type="dxa"/>
            <w:shd w:val="clear" w:color="auto" w:fill="auto"/>
          </w:tcPr>
          <w:p w14:paraId="1936FCC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D8BB2E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5B67F8"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4B047F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79C5DBB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9E39FA" w:rsidRPr="00A42A74" w14:paraId="0C64ACC6" w14:textId="77777777" w:rsidTr="006A4875">
        <w:tc>
          <w:tcPr>
            <w:tcW w:w="734" w:type="dxa"/>
            <w:shd w:val="clear" w:color="auto" w:fill="auto"/>
          </w:tcPr>
          <w:p w14:paraId="344434E8"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7AE70D0"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2AAECF"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2810D7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EE9F5D"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4CCC621" w14:textId="77777777" w:rsidTr="006A4875">
        <w:tc>
          <w:tcPr>
            <w:tcW w:w="734" w:type="dxa"/>
            <w:shd w:val="clear" w:color="auto" w:fill="auto"/>
          </w:tcPr>
          <w:p w14:paraId="0D44D052" w14:textId="77777777" w:rsidR="009E39FA" w:rsidRPr="006E2A6D" w:rsidRDefault="009E39FA" w:rsidP="006A4875">
            <w:pPr>
              <w:rPr>
                <w:rFonts w:ascii="標楷體" w:eastAsia="標楷體" w:hAnsi="標楷體"/>
              </w:rPr>
            </w:pPr>
            <w:r>
              <w:rPr>
                <w:rFonts w:ascii="標楷體" w:eastAsia="標楷體" w:hAnsi="標楷體"/>
              </w:rPr>
              <w:t>20</w:t>
            </w:r>
          </w:p>
        </w:tc>
        <w:tc>
          <w:tcPr>
            <w:tcW w:w="1086" w:type="dxa"/>
            <w:shd w:val="clear" w:color="auto" w:fill="auto"/>
          </w:tcPr>
          <w:p w14:paraId="23F8899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361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328866A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35D5C3F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0738BE81" w14:textId="77777777" w:rsidTr="006A4875">
        <w:tc>
          <w:tcPr>
            <w:tcW w:w="734" w:type="dxa"/>
            <w:shd w:val="clear" w:color="auto" w:fill="auto"/>
          </w:tcPr>
          <w:p w14:paraId="1ED9DE8B" w14:textId="77777777" w:rsidR="009E39FA" w:rsidRPr="006E2A6D" w:rsidRDefault="009E39FA" w:rsidP="006A4875">
            <w:pPr>
              <w:rPr>
                <w:rFonts w:ascii="標楷體" w:eastAsia="標楷體" w:hAnsi="標楷體"/>
              </w:rPr>
            </w:pPr>
            <w:r>
              <w:rPr>
                <w:rFonts w:ascii="標楷體" w:eastAsia="標楷體" w:hAnsi="標楷體"/>
              </w:rPr>
              <w:t>21</w:t>
            </w:r>
          </w:p>
        </w:tc>
        <w:tc>
          <w:tcPr>
            <w:tcW w:w="1086" w:type="dxa"/>
            <w:shd w:val="clear" w:color="auto" w:fill="auto"/>
          </w:tcPr>
          <w:p w14:paraId="273B4C52"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BA6C1"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73690018"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1E358B96"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6AB7F07A" w14:textId="77777777" w:rsidTr="006A4875">
        <w:tc>
          <w:tcPr>
            <w:tcW w:w="734" w:type="dxa"/>
            <w:shd w:val="clear" w:color="auto" w:fill="auto"/>
          </w:tcPr>
          <w:p w14:paraId="26F11981" w14:textId="77777777" w:rsidR="009E39FA" w:rsidRPr="006E2A6D" w:rsidRDefault="009E39FA" w:rsidP="006A4875">
            <w:pPr>
              <w:rPr>
                <w:rFonts w:ascii="標楷體" w:eastAsia="標楷體" w:hAnsi="標楷體"/>
              </w:rPr>
            </w:pPr>
            <w:r>
              <w:rPr>
                <w:rFonts w:ascii="標楷體" w:eastAsia="標楷體" w:hAnsi="標楷體"/>
              </w:rPr>
              <w:t>22</w:t>
            </w:r>
          </w:p>
        </w:tc>
        <w:tc>
          <w:tcPr>
            <w:tcW w:w="1086" w:type="dxa"/>
            <w:shd w:val="clear" w:color="auto" w:fill="auto"/>
          </w:tcPr>
          <w:p w14:paraId="0A6C3E03"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593ABE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3D362983" w14:textId="77777777" w:rsidR="009E39FA" w:rsidRPr="006E2A6D" w:rsidRDefault="009E39FA" w:rsidP="006A4875">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1E35EC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E002C1E" w14:textId="77777777" w:rsidTr="006A4875">
        <w:tc>
          <w:tcPr>
            <w:tcW w:w="734" w:type="dxa"/>
            <w:shd w:val="clear" w:color="auto" w:fill="auto"/>
          </w:tcPr>
          <w:p w14:paraId="2D915FA6" w14:textId="77777777" w:rsidR="009E39FA" w:rsidRPr="006E2A6D" w:rsidRDefault="009E39FA" w:rsidP="006A4875">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D0F294A"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9AFC86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7A742E6"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26BE4F9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7A97A0E" w14:textId="77777777" w:rsidR="009E39FA" w:rsidRDefault="009E39FA" w:rsidP="009E39FA">
      <w:pPr>
        <w:rPr>
          <w:lang w:eastAsia="zh-HK"/>
        </w:rPr>
      </w:pPr>
    </w:p>
    <w:p w14:paraId="5BBC2800" w14:textId="77777777" w:rsidR="009E39FA" w:rsidRPr="009E39FA" w:rsidRDefault="009E39FA" w:rsidP="009E39FA">
      <w:pPr>
        <w:rPr>
          <w:lang w:eastAsia="zh-HK"/>
        </w:rPr>
      </w:pPr>
      <w:r>
        <w:rPr>
          <w:lang w:eastAsia="zh-HK"/>
        </w:rPr>
        <w:br w:type="page"/>
      </w:r>
    </w:p>
    <w:p w14:paraId="5C577BB0" w14:textId="77777777" w:rsidR="00CC3BB2" w:rsidRPr="00291505" w:rsidRDefault="00CC3BB2" w:rsidP="009E39FA">
      <w:pPr>
        <w:pStyle w:val="3"/>
      </w:pPr>
      <w:bookmarkStart w:id="132" w:name="_L2916擔保品資料管理-不動產土地資料查詢"/>
      <w:bookmarkStart w:id="133" w:name="_Toc90485632"/>
      <w:bookmarkStart w:id="134" w:name="_Toc97030731"/>
      <w:bookmarkEnd w:id="132"/>
      <w:r w:rsidRPr="00C37B18">
        <w:rPr>
          <w:rFonts w:hint="eastAsia"/>
        </w:rPr>
        <w:lastRenderedPageBreak/>
        <w:t>L2915</w:t>
      </w:r>
      <w:r w:rsidRPr="00C37B18">
        <w:rPr>
          <w:rFonts w:hint="eastAsia"/>
        </w:rPr>
        <w:t>不動產建物資料查詢</w:t>
      </w:r>
      <w:r w:rsidR="00DE2124">
        <w:rPr>
          <w:rFonts w:hint="eastAsia"/>
        </w:rPr>
        <w:t xml:space="preserve"> </w:t>
      </w:r>
      <w:r w:rsidR="005C07D5">
        <w:t>***</w:t>
      </w:r>
      <w:bookmarkEnd w:id="133"/>
      <w:bookmarkEnd w:id="134"/>
    </w:p>
    <w:p w14:paraId="2330FA29" w14:textId="77777777" w:rsidR="00CC3BB2" w:rsidRDefault="00CC3BB2" w:rsidP="00CC3BB2">
      <w:pPr>
        <w:pStyle w:val="a"/>
      </w:pPr>
      <w:bookmarkStart w:id="135" w:name="_Hlk73520716"/>
      <w:r w:rsidRPr="00291505">
        <w:t>功能說明</w:t>
      </w:r>
    </w:p>
    <w:p w14:paraId="28F9CDF7" w14:textId="77777777" w:rsidR="00CC3BB2" w:rsidRDefault="00CC3BB2" w:rsidP="00CC3BB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3972CE" w14:paraId="2F0D97C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25F32C2" w14:textId="77777777" w:rsidR="00CC3BB2" w:rsidRPr="003972CE" w:rsidRDefault="00CC3BB2"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92AEE87" w14:textId="77777777" w:rsidR="00CC3BB2" w:rsidRPr="00E77879" w:rsidRDefault="00CC3BB2" w:rsidP="001321E5">
            <w:pPr>
              <w:rPr>
                <w:rFonts w:ascii="標楷體" w:eastAsia="標楷體" w:hAnsi="標楷體"/>
              </w:rPr>
            </w:pPr>
            <w:r w:rsidRPr="00291505">
              <w:rPr>
                <w:rFonts w:ascii="標楷體" w:eastAsia="標楷體" w:hAnsi="標楷體" w:hint="eastAsia"/>
              </w:rPr>
              <w:t>不動產建物資料查詢</w:t>
            </w:r>
          </w:p>
        </w:tc>
      </w:tr>
      <w:tr w:rsidR="00CC3BB2" w:rsidRPr="003972CE" w14:paraId="6E9452A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7843B88" w14:textId="77777777" w:rsidR="00CC3BB2" w:rsidRPr="003972CE" w:rsidRDefault="00CC3BB2"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6EC9783" w14:textId="77777777" w:rsidR="00CC3BB2" w:rsidRDefault="00CC3BB2"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1D7D64E4" w14:textId="77777777" w:rsidR="00CC3BB2" w:rsidRPr="003972CE" w:rsidRDefault="00CC3BB2" w:rsidP="001321E5">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CC3BB2" w:rsidRPr="007E1146" w14:paraId="5447059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4B347423" w14:textId="77777777" w:rsidR="00CC3BB2" w:rsidRPr="007E1146" w:rsidRDefault="00CC3BB2" w:rsidP="001321E5">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85309" w14:textId="77777777" w:rsidR="00CC3BB2" w:rsidRPr="007E1146" w:rsidRDefault="00CC3BB2" w:rsidP="001321E5">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5763E75" w14:textId="77777777" w:rsidR="00CC3BB2" w:rsidRPr="008B633E" w:rsidRDefault="00CC3BB2" w:rsidP="001321E5">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CC3BB2" w:rsidRPr="003972CE" w14:paraId="76251E49"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3AD5747" w14:textId="77777777" w:rsidR="00CC3BB2" w:rsidRPr="003972CE" w:rsidRDefault="00CC3BB2"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BFA2332" w14:textId="77777777" w:rsidR="00CC3BB2" w:rsidRPr="003972CE" w:rsidRDefault="00CC3BB2" w:rsidP="001321E5">
            <w:pPr>
              <w:rPr>
                <w:rFonts w:eastAsia="標楷體"/>
              </w:rPr>
            </w:pPr>
          </w:p>
        </w:tc>
      </w:tr>
      <w:tr w:rsidR="00CC3BB2" w:rsidRPr="003972CE" w14:paraId="118B81C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0907D0BB" w14:textId="77777777" w:rsidR="00CC3BB2" w:rsidRPr="003972CE" w:rsidRDefault="00CC3BB2"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DF534E" w14:textId="77777777" w:rsidR="00CC3BB2" w:rsidRPr="003972CE" w:rsidRDefault="00CC3BB2" w:rsidP="001321E5">
            <w:pPr>
              <w:rPr>
                <w:rFonts w:eastAsia="標楷體"/>
              </w:rPr>
            </w:pPr>
          </w:p>
        </w:tc>
      </w:tr>
      <w:tr w:rsidR="00CC3BB2" w:rsidRPr="003972CE" w14:paraId="4CB7892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2FFD4EE2" w14:textId="77777777" w:rsidR="00CC3BB2" w:rsidRPr="003972CE" w:rsidRDefault="00CC3BB2"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C80D6B" w14:textId="77777777" w:rsidR="00CC3BB2" w:rsidRPr="003972CE" w:rsidRDefault="00CC3BB2" w:rsidP="001321E5">
            <w:pPr>
              <w:rPr>
                <w:rFonts w:eastAsia="標楷體"/>
              </w:rPr>
            </w:pPr>
          </w:p>
        </w:tc>
      </w:tr>
      <w:tr w:rsidR="00CC3BB2" w:rsidRPr="003972CE" w14:paraId="747DC3DE"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81486DD" w14:textId="77777777" w:rsidR="00CC3BB2" w:rsidRPr="003972CE" w:rsidRDefault="00CC3BB2"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68697E4" w14:textId="77777777" w:rsidR="00CC3BB2" w:rsidRPr="003972CE" w:rsidRDefault="00CC3BB2" w:rsidP="001321E5">
            <w:pPr>
              <w:rPr>
                <w:rFonts w:eastAsia="標楷體"/>
              </w:rPr>
            </w:pPr>
          </w:p>
        </w:tc>
      </w:tr>
      <w:tr w:rsidR="00CC3BB2" w:rsidRPr="003972CE" w14:paraId="09BBD69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7D004C7" w14:textId="77777777" w:rsidR="00CC3BB2" w:rsidRPr="003972CE" w:rsidRDefault="00CC3BB2"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53F3C7" w14:textId="77777777" w:rsidR="00CC3BB2" w:rsidRPr="003972CE" w:rsidRDefault="00CC3BB2" w:rsidP="001321E5">
            <w:pPr>
              <w:rPr>
                <w:rFonts w:eastAsia="標楷體"/>
              </w:rPr>
            </w:pPr>
          </w:p>
        </w:tc>
      </w:tr>
    </w:tbl>
    <w:p w14:paraId="0624024D" w14:textId="77777777" w:rsidR="00CC3BB2" w:rsidRDefault="00CC3BB2" w:rsidP="00CC3BB2">
      <w:pPr>
        <w:pStyle w:val="a"/>
        <w:numPr>
          <w:ilvl w:val="0"/>
          <w:numId w:val="0"/>
        </w:numPr>
      </w:pPr>
    </w:p>
    <w:p w14:paraId="2E78F43A"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0F872B8A" w14:textId="77777777" w:rsidTr="001321E5">
        <w:tc>
          <w:tcPr>
            <w:tcW w:w="851" w:type="dxa"/>
            <w:shd w:val="clear" w:color="auto" w:fill="D9D9D9"/>
          </w:tcPr>
          <w:p w14:paraId="713E2E02"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7977F3DD"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09D37048"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說明</w:t>
            </w:r>
          </w:p>
        </w:tc>
      </w:tr>
      <w:tr w:rsidR="00CC3BB2" w:rsidRPr="0022279A" w14:paraId="2CB52FA0" w14:textId="77777777" w:rsidTr="001321E5">
        <w:tc>
          <w:tcPr>
            <w:tcW w:w="851" w:type="dxa"/>
            <w:shd w:val="clear" w:color="auto" w:fill="auto"/>
          </w:tcPr>
          <w:p w14:paraId="4F9DF525"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79D26621" w14:textId="77777777" w:rsidR="00CC3BB2" w:rsidRPr="00D024F3" w:rsidRDefault="00CC3BB2" w:rsidP="001321E5">
            <w:pPr>
              <w:rPr>
                <w:rFonts w:ascii="標楷體" w:eastAsia="標楷體" w:hAnsi="標楷體"/>
              </w:rPr>
            </w:pPr>
            <w:r w:rsidRPr="008B633E">
              <w:rPr>
                <w:rFonts w:ascii="標楷體" w:eastAsia="標楷體" w:hAnsi="標楷體"/>
              </w:rPr>
              <w:t>ClMain</w:t>
            </w:r>
          </w:p>
        </w:tc>
        <w:tc>
          <w:tcPr>
            <w:tcW w:w="3828" w:type="dxa"/>
            <w:shd w:val="clear" w:color="auto" w:fill="auto"/>
          </w:tcPr>
          <w:p w14:paraId="17A4EA17" w14:textId="77777777" w:rsidR="00CC3BB2" w:rsidRPr="00D024F3" w:rsidRDefault="00CC3BB2" w:rsidP="001321E5">
            <w:pPr>
              <w:rPr>
                <w:rFonts w:ascii="標楷體" w:eastAsia="標楷體" w:hAnsi="標楷體"/>
              </w:rPr>
            </w:pPr>
            <w:r>
              <w:rPr>
                <w:rFonts w:ascii="標楷體" w:eastAsia="標楷體" w:hAnsi="標楷體" w:hint="eastAsia"/>
              </w:rPr>
              <w:t>擔保品主檔</w:t>
            </w:r>
          </w:p>
        </w:tc>
      </w:tr>
      <w:tr w:rsidR="00CC3BB2" w:rsidRPr="0022279A" w14:paraId="11B804F9" w14:textId="77777777" w:rsidTr="001321E5">
        <w:tc>
          <w:tcPr>
            <w:tcW w:w="851" w:type="dxa"/>
            <w:shd w:val="clear" w:color="auto" w:fill="auto"/>
          </w:tcPr>
          <w:p w14:paraId="3DF0DA9A"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5BFF18BD" w14:textId="77777777" w:rsidR="00CC3BB2" w:rsidRPr="00D024F3" w:rsidRDefault="00CC3BB2" w:rsidP="001321E5">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464FFD9"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不動產建物檔</w:t>
            </w:r>
          </w:p>
        </w:tc>
      </w:tr>
      <w:tr w:rsidR="00CC3BB2" w:rsidRPr="0022279A" w14:paraId="6F5EE45A" w14:textId="77777777" w:rsidTr="001321E5">
        <w:tc>
          <w:tcPr>
            <w:tcW w:w="851" w:type="dxa"/>
            <w:shd w:val="clear" w:color="auto" w:fill="auto"/>
          </w:tcPr>
          <w:p w14:paraId="5BA36F77" w14:textId="77777777" w:rsidR="00CC3BB2" w:rsidRPr="00D024F3" w:rsidRDefault="00CC3BB2"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F80C1D" w14:textId="77777777" w:rsidR="00CC3BB2" w:rsidRPr="00D024F3" w:rsidRDefault="00CC3BB2" w:rsidP="001321E5">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71F56CE1"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建物公設建號檔</w:t>
            </w:r>
          </w:p>
        </w:tc>
      </w:tr>
      <w:tr w:rsidR="00CC3BB2" w:rsidRPr="0022279A" w14:paraId="5E832AF1" w14:textId="77777777" w:rsidTr="001321E5">
        <w:tc>
          <w:tcPr>
            <w:tcW w:w="851" w:type="dxa"/>
            <w:shd w:val="clear" w:color="auto" w:fill="auto"/>
          </w:tcPr>
          <w:p w14:paraId="266B5133" w14:textId="77777777" w:rsidR="00CC3BB2" w:rsidRDefault="00CC3BB2"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E16D8C8" w14:textId="77777777" w:rsidR="00CC3BB2" w:rsidRPr="008B633E" w:rsidRDefault="003A6E56" w:rsidP="001321E5">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D8766E5" w14:textId="77777777" w:rsidR="00CC3BB2" w:rsidRDefault="003A6E56" w:rsidP="001321E5">
            <w:pPr>
              <w:rPr>
                <w:rFonts w:ascii="標楷體" w:eastAsia="標楷體" w:hAnsi="標楷體"/>
              </w:rPr>
            </w:pPr>
            <w:r w:rsidRPr="00203C95">
              <w:rPr>
                <w:rFonts w:ascii="標楷體" w:eastAsia="標楷體" w:hAnsi="標楷體" w:hint="eastAsia"/>
              </w:rPr>
              <w:t>擔保品-車位資料檔</w:t>
            </w:r>
          </w:p>
        </w:tc>
      </w:tr>
      <w:tr w:rsidR="00CC3BB2" w:rsidRPr="0022279A" w14:paraId="1C49ECDC" w14:textId="77777777" w:rsidTr="001321E5">
        <w:tc>
          <w:tcPr>
            <w:tcW w:w="851" w:type="dxa"/>
            <w:shd w:val="clear" w:color="auto" w:fill="auto"/>
          </w:tcPr>
          <w:p w14:paraId="691351E4" w14:textId="77777777" w:rsidR="00CC3BB2" w:rsidRDefault="00CC3BB2"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53978B6" w14:textId="77777777" w:rsidR="00CC3BB2" w:rsidRPr="008B633E" w:rsidRDefault="00CC3BB2" w:rsidP="001321E5">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28D8B2A3" w14:textId="77777777" w:rsidR="00CC3BB2" w:rsidRDefault="00CC3BB2" w:rsidP="001321E5">
            <w:pPr>
              <w:rPr>
                <w:rFonts w:ascii="標楷體" w:eastAsia="標楷體" w:hAnsi="標楷體"/>
              </w:rPr>
            </w:pPr>
            <w:r w:rsidRPr="008B633E">
              <w:rPr>
                <w:rFonts w:ascii="標楷體" w:eastAsia="標楷體" w:hAnsi="標楷體" w:hint="eastAsia"/>
              </w:rPr>
              <w:t>擔保品-建物所有權人檔</w:t>
            </w:r>
          </w:p>
        </w:tc>
      </w:tr>
      <w:tr w:rsidR="00CC3BB2" w:rsidRPr="0022279A" w14:paraId="7E3FA076" w14:textId="77777777" w:rsidTr="001321E5">
        <w:tc>
          <w:tcPr>
            <w:tcW w:w="851" w:type="dxa"/>
            <w:shd w:val="clear" w:color="auto" w:fill="auto"/>
          </w:tcPr>
          <w:p w14:paraId="5B107F00" w14:textId="77777777" w:rsidR="00CC3BB2" w:rsidRDefault="00CC3BB2"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E4FCFE" w14:textId="77777777" w:rsidR="00CC3BB2" w:rsidRPr="008B633E" w:rsidRDefault="00CC3BB2" w:rsidP="001321E5">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45CA5585" w14:textId="77777777" w:rsidR="00CC3BB2" w:rsidRDefault="00CC3BB2" w:rsidP="001321E5">
            <w:pPr>
              <w:rPr>
                <w:rFonts w:ascii="標楷體" w:eastAsia="標楷體" w:hAnsi="標楷體"/>
              </w:rPr>
            </w:pPr>
            <w:r w:rsidRPr="008B633E">
              <w:rPr>
                <w:rFonts w:ascii="標楷體" w:eastAsia="標楷體" w:hAnsi="標楷體" w:hint="eastAsia"/>
              </w:rPr>
              <w:t>擔保品-建物修改原因檔</w:t>
            </w:r>
          </w:p>
        </w:tc>
      </w:tr>
    </w:tbl>
    <w:p w14:paraId="69FBC434" w14:textId="77777777" w:rsidR="00CC3BB2" w:rsidRPr="00291505" w:rsidRDefault="00CC3BB2" w:rsidP="00CC3BB2">
      <w:pPr>
        <w:rPr>
          <w:rFonts w:ascii="標楷體" w:eastAsia="標楷體" w:hAnsi="標楷體"/>
        </w:rPr>
      </w:pPr>
    </w:p>
    <w:p w14:paraId="7AA2EA1C" w14:textId="77777777" w:rsidR="00CC3BB2" w:rsidRPr="00291505" w:rsidRDefault="00CC3BB2" w:rsidP="00CC3BB2">
      <w:pPr>
        <w:pStyle w:val="42"/>
        <w:spacing w:after="48"/>
        <w:ind w:left="1133"/>
        <w:rPr>
          <w:rFonts w:ascii="標楷體" w:hAnsi="標楷體"/>
        </w:rPr>
      </w:pPr>
    </w:p>
    <w:p w14:paraId="56FC319A" w14:textId="77777777" w:rsidR="00CC3BB2" w:rsidRPr="00291505" w:rsidRDefault="00CC3BB2" w:rsidP="00CC3BB2">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2407BD7C" w14:textId="7788ECC8" w:rsidR="00CC3BB2" w:rsidRPr="00291505" w:rsidRDefault="00560ECE" w:rsidP="00CC3BB2">
      <w:pPr>
        <w:pStyle w:val="42"/>
        <w:spacing w:after="48"/>
        <w:ind w:leftChars="0" w:left="0"/>
        <w:rPr>
          <w:rFonts w:ascii="標楷體" w:hAnsi="標楷體"/>
        </w:rPr>
      </w:pPr>
      <w:r w:rsidRPr="00FD55F3">
        <w:rPr>
          <w:rFonts w:ascii="標楷體" w:hAnsi="標楷體"/>
          <w:noProof/>
        </w:rPr>
        <w:lastRenderedPageBreak/>
        <w:drawing>
          <wp:inline distT="0" distB="0" distL="0" distR="0" wp14:anchorId="220B54C3" wp14:editId="403976A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57FCFE09" w14:textId="2030EA2F" w:rsidR="00CC3BB2" w:rsidRDefault="00560ECE" w:rsidP="00CC3BB2">
      <w:pPr>
        <w:rPr>
          <w:rFonts w:ascii="標楷體" w:eastAsia="標楷體" w:hAnsi="標楷體"/>
          <w:noProof/>
        </w:rPr>
      </w:pPr>
      <w:r w:rsidRPr="00FD55F3">
        <w:rPr>
          <w:rFonts w:ascii="標楷體" w:eastAsia="標楷體" w:hAnsi="標楷體"/>
          <w:noProof/>
        </w:rPr>
        <w:drawing>
          <wp:inline distT="0" distB="0" distL="0" distR="0" wp14:anchorId="27BF84D9" wp14:editId="22E0ABF0">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1FAA7DC2" w14:textId="77777777" w:rsidR="00E576A5" w:rsidRPr="00291505" w:rsidRDefault="00E576A5" w:rsidP="00CC3BB2">
      <w:pPr>
        <w:rPr>
          <w:rFonts w:ascii="標楷體" w:eastAsia="標楷體" w:hAnsi="標楷體"/>
        </w:rPr>
      </w:pPr>
    </w:p>
    <w:p w14:paraId="6AA730D3" w14:textId="77777777" w:rsidR="00CC3BB2" w:rsidRPr="00291505" w:rsidRDefault="00CC3BB2" w:rsidP="00CC3BB2">
      <w:pPr>
        <w:rPr>
          <w:rFonts w:ascii="標楷體" w:eastAsia="標楷體" w:hAnsi="標楷體"/>
        </w:rPr>
      </w:pPr>
    </w:p>
    <w:p w14:paraId="2B08F515" w14:textId="77777777" w:rsidR="00CC3BB2" w:rsidRDefault="00CC3BB2" w:rsidP="00CC3BB2">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11AEE5B9" w14:textId="77777777" w:rsidR="00CC3BB2" w:rsidRDefault="00CC3BB2" w:rsidP="00CC3BB2">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CC3BB2" w:rsidRPr="00362205" w14:paraId="13AC3681" w14:textId="77777777" w:rsidTr="00E576A5">
        <w:trPr>
          <w:trHeight w:val="388"/>
          <w:jc w:val="center"/>
        </w:trPr>
        <w:tc>
          <w:tcPr>
            <w:tcW w:w="900" w:type="dxa"/>
            <w:vMerge w:val="restart"/>
            <w:shd w:val="clear" w:color="auto" w:fill="D9D9D9"/>
          </w:tcPr>
          <w:p w14:paraId="7DAF9B6E"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4EAD820"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5072258E"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617A1EF"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129A030" w14:textId="77777777" w:rsidTr="00E576A5">
        <w:trPr>
          <w:trHeight w:val="244"/>
          <w:jc w:val="center"/>
        </w:trPr>
        <w:tc>
          <w:tcPr>
            <w:tcW w:w="900" w:type="dxa"/>
            <w:vMerge/>
            <w:shd w:val="clear" w:color="auto" w:fill="D9D9D9"/>
          </w:tcPr>
          <w:p w14:paraId="50B39CD3" w14:textId="77777777" w:rsidR="00CC3BB2" w:rsidRPr="00362205" w:rsidRDefault="00CC3BB2" w:rsidP="001321E5">
            <w:pPr>
              <w:rPr>
                <w:rFonts w:ascii="標楷體" w:eastAsia="標楷體" w:hAnsi="標楷體"/>
              </w:rPr>
            </w:pPr>
          </w:p>
        </w:tc>
        <w:tc>
          <w:tcPr>
            <w:tcW w:w="1441" w:type="dxa"/>
            <w:vMerge/>
            <w:shd w:val="clear" w:color="auto" w:fill="D9D9D9"/>
          </w:tcPr>
          <w:p w14:paraId="159419B4" w14:textId="77777777" w:rsidR="00CC3BB2" w:rsidRPr="00362205" w:rsidRDefault="00CC3BB2" w:rsidP="001321E5">
            <w:pPr>
              <w:rPr>
                <w:rFonts w:ascii="標楷體" w:eastAsia="標楷體" w:hAnsi="標楷體"/>
              </w:rPr>
            </w:pPr>
          </w:p>
        </w:tc>
        <w:tc>
          <w:tcPr>
            <w:tcW w:w="774" w:type="dxa"/>
            <w:shd w:val="clear" w:color="auto" w:fill="D9D9D9"/>
          </w:tcPr>
          <w:p w14:paraId="6DAADA11"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E7CA98C"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F8144F1"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3D3E864D"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81" w:type="dxa"/>
            <w:shd w:val="clear" w:color="auto" w:fill="D9D9D9"/>
          </w:tcPr>
          <w:p w14:paraId="22B30D0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4A073283" w14:textId="77777777" w:rsidR="00CC3BB2" w:rsidRPr="00362205" w:rsidRDefault="00CC3BB2" w:rsidP="001321E5">
            <w:pPr>
              <w:rPr>
                <w:rFonts w:ascii="標楷體" w:eastAsia="標楷體" w:hAnsi="標楷體"/>
              </w:rPr>
            </w:pPr>
          </w:p>
        </w:tc>
      </w:tr>
      <w:tr w:rsidR="00CC3BB2" w:rsidRPr="00362205" w14:paraId="389A07FF" w14:textId="77777777" w:rsidTr="00E576A5">
        <w:trPr>
          <w:trHeight w:val="244"/>
          <w:jc w:val="center"/>
        </w:trPr>
        <w:tc>
          <w:tcPr>
            <w:tcW w:w="900" w:type="dxa"/>
          </w:tcPr>
          <w:p w14:paraId="04F307B1" w14:textId="77777777" w:rsidR="00CC3BB2" w:rsidRPr="00362205" w:rsidRDefault="001E623A" w:rsidP="001E623A">
            <w:pPr>
              <w:rPr>
                <w:rFonts w:ascii="標楷體" w:eastAsia="標楷體" w:hAnsi="標楷體"/>
              </w:rPr>
            </w:pPr>
            <w:r>
              <w:rPr>
                <w:rFonts w:ascii="標楷體" w:eastAsia="標楷體" w:hAnsi="標楷體" w:hint="eastAsia"/>
              </w:rPr>
              <w:t>1</w:t>
            </w:r>
          </w:p>
        </w:tc>
        <w:tc>
          <w:tcPr>
            <w:tcW w:w="1441" w:type="dxa"/>
          </w:tcPr>
          <w:p w14:paraId="7A7AB1E4" w14:textId="77777777" w:rsidR="00CC3BB2" w:rsidRPr="00362205" w:rsidRDefault="00CC3BB2" w:rsidP="001321E5">
            <w:pPr>
              <w:rPr>
                <w:rFonts w:ascii="標楷體" w:eastAsia="標楷體" w:hAnsi="標楷體"/>
              </w:rPr>
            </w:pPr>
            <w:r w:rsidRPr="005B68D5">
              <w:rPr>
                <w:rFonts w:ascii="標楷體" w:eastAsia="標楷體" w:hAnsi="標楷體" w:hint="eastAsia"/>
              </w:rPr>
              <w:t>擔保品代號1</w:t>
            </w:r>
          </w:p>
        </w:tc>
        <w:tc>
          <w:tcPr>
            <w:tcW w:w="774" w:type="dxa"/>
          </w:tcPr>
          <w:p w14:paraId="5007788E" w14:textId="77777777" w:rsidR="00CC3BB2" w:rsidRPr="00362205" w:rsidRDefault="00CC3BB2" w:rsidP="001321E5">
            <w:pPr>
              <w:rPr>
                <w:rFonts w:ascii="標楷體" w:eastAsia="標楷體" w:hAnsi="標楷體"/>
              </w:rPr>
            </w:pPr>
          </w:p>
        </w:tc>
        <w:tc>
          <w:tcPr>
            <w:tcW w:w="1095" w:type="dxa"/>
          </w:tcPr>
          <w:p w14:paraId="49A8BBD3" w14:textId="77777777" w:rsidR="00CC3BB2" w:rsidRPr="00362205" w:rsidRDefault="00CC3BB2" w:rsidP="001321E5">
            <w:pPr>
              <w:rPr>
                <w:rFonts w:ascii="標楷體" w:eastAsia="標楷體" w:hAnsi="標楷體"/>
              </w:rPr>
            </w:pPr>
          </w:p>
        </w:tc>
        <w:tc>
          <w:tcPr>
            <w:tcW w:w="1004" w:type="dxa"/>
          </w:tcPr>
          <w:p w14:paraId="693A5821" w14:textId="77777777" w:rsidR="00CC3BB2" w:rsidRPr="00362205" w:rsidRDefault="00CC3BB2" w:rsidP="001321E5">
            <w:pPr>
              <w:rPr>
                <w:rFonts w:ascii="標楷體" w:eastAsia="標楷體" w:hAnsi="標楷體"/>
              </w:rPr>
            </w:pPr>
          </w:p>
        </w:tc>
        <w:tc>
          <w:tcPr>
            <w:tcW w:w="647" w:type="dxa"/>
          </w:tcPr>
          <w:p w14:paraId="7E53D8F4" w14:textId="77777777" w:rsidR="00CC3BB2" w:rsidRPr="00362205" w:rsidRDefault="00CC3BB2" w:rsidP="001321E5">
            <w:pPr>
              <w:rPr>
                <w:rFonts w:ascii="標楷體" w:eastAsia="標楷體" w:hAnsi="標楷體"/>
              </w:rPr>
            </w:pPr>
          </w:p>
        </w:tc>
        <w:tc>
          <w:tcPr>
            <w:tcW w:w="681" w:type="dxa"/>
          </w:tcPr>
          <w:p w14:paraId="71B70937"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15E9777F" w14:textId="77777777" w:rsidR="00CC3BB2" w:rsidRPr="00362205" w:rsidRDefault="00CC3BB2" w:rsidP="00372AFD">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CC3BB2" w:rsidRPr="00362205" w14:paraId="2CAFAF86" w14:textId="77777777" w:rsidTr="00E576A5">
        <w:trPr>
          <w:trHeight w:val="244"/>
          <w:jc w:val="center"/>
        </w:trPr>
        <w:tc>
          <w:tcPr>
            <w:tcW w:w="900" w:type="dxa"/>
          </w:tcPr>
          <w:p w14:paraId="083198B5" w14:textId="77777777" w:rsidR="00CC3BB2" w:rsidRPr="00362205" w:rsidRDefault="001E623A" w:rsidP="001E623A">
            <w:pPr>
              <w:rPr>
                <w:rFonts w:ascii="標楷體" w:eastAsia="標楷體" w:hAnsi="標楷體"/>
              </w:rPr>
            </w:pPr>
            <w:r>
              <w:rPr>
                <w:rFonts w:ascii="標楷體" w:eastAsia="標楷體" w:hAnsi="標楷體" w:hint="eastAsia"/>
              </w:rPr>
              <w:t>2</w:t>
            </w:r>
          </w:p>
        </w:tc>
        <w:tc>
          <w:tcPr>
            <w:tcW w:w="1441" w:type="dxa"/>
          </w:tcPr>
          <w:p w14:paraId="71BC0DC6" w14:textId="77777777" w:rsidR="00CC3BB2" w:rsidRDefault="00CC3BB2" w:rsidP="001321E5">
            <w:pPr>
              <w:rPr>
                <w:rFonts w:ascii="標楷體" w:eastAsia="標楷體" w:hAnsi="標楷體"/>
              </w:rPr>
            </w:pPr>
            <w:r w:rsidRPr="005B68D5">
              <w:rPr>
                <w:rFonts w:ascii="標楷體" w:eastAsia="標楷體" w:hAnsi="標楷體" w:hint="eastAsia"/>
              </w:rPr>
              <w:t>擔保品代號2</w:t>
            </w:r>
          </w:p>
        </w:tc>
        <w:tc>
          <w:tcPr>
            <w:tcW w:w="774" w:type="dxa"/>
          </w:tcPr>
          <w:p w14:paraId="566963B5" w14:textId="77777777" w:rsidR="00CC3BB2" w:rsidRDefault="00CC3BB2" w:rsidP="001321E5">
            <w:pPr>
              <w:rPr>
                <w:rFonts w:ascii="標楷體" w:eastAsia="標楷體" w:hAnsi="標楷體"/>
              </w:rPr>
            </w:pPr>
          </w:p>
        </w:tc>
        <w:tc>
          <w:tcPr>
            <w:tcW w:w="1095" w:type="dxa"/>
          </w:tcPr>
          <w:p w14:paraId="2422FD7C" w14:textId="77777777" w:rsidR="00CC3BB2" w:rsidRPr="00362205" w:rsidRDefault="00CC3BB2" w:rsidP="001321E5">
            <w:pPr>
              <w:rPr>
                <w:rFonts w:ascii="標楷體" w:eastAsia="標楷體" w:hAnsi="標楷體"/>
              </w:rPr>
            </w:pPr>
          </w:p>
        </w:tc>
        <w:tc>
          <w:tcPr>
            <w:tcW w:w="1004" w:type="dxa"/>
          </w:tcPr>
          <w:p w14:paraId="6D6332A5" w14:textId="77777777" w:rsidR="00CC3BB2" w:rsidRPr="00362205" w:rsidRDefault="00CC3BB2" w:rsidP="001321E5">
            <w:pPr>
              <w:rPr>
                <w:rFonts w:ascii="標楷體" w:eastAsia="標楷體" w:hAnsi="標楷體"/>
              </w:rPr>
            </w:pPr>
          </w:p>
        </w:tc>
        <w:tc>
          <w:tcPr>
            <w:tcW w:w="647" w:type="dxa"/>
          </w:tcPr>
          <w:p w14:paraId="119AD16A" w14:textId="77777777" w:rsidR="00CC3BB2" w:rsidRPr="00362205" w:rsidRDefault="00CC3BB2" w:rsidP="001321E5">
            <w:pPr>
              <w:rPr>
                <w:rFonts w:ascii="標楷體" w:eastAsia="標楷體" w:hAnsi="標楷體"/>
              </w:rPr>
            </w:pPr>
          </w:p>
        </w:tc>
        <w:tc>
          <w:tcPr>
            <w:tcW w:w="681" w:type="dxa"/>
          </w:tcPr>
          <w:p w14:paraId="7B609184"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42BB7621" w14:textId="77777777" w:rsidR="00CC3BB2" w:rsidRDefault="00CC3BB2" w:rsidP="00372AF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CC3BB2" w:rsidRPr="00362205" w14:paraId="28BB4921" w14:textId="77777777" w:rsidTr="00E576A5">
        <w:trPr>
          <w:trHeight w:val="244"/>
          <w:jc w:val="center"/>
        </w:trPr>
        <w:tc>
          <w:tcPr>
            <w:tcW w:w="900" w:type="dxa"/>
          </w:tcPr>
          <w:p w14:paraId="6AED71DB" w14:textId="77777777" w:rsidR="00CC3BB2" w:rsidRDefault="001E623A" w:rsidP="001E623A">
            <w:pPr>
              <w:rPr>
                <w:rFonts w:ascii="標楷體" w:eastAsia="標楷體" w:hAnsi="標楷體"/>
              </w:rPr>
            </w:pPr>
            <w:r>
              <w:rPr>
                <w:rFonts w:ascii="標楷體" w:eastAsia="標楷體" w:hAnsi="標楷體" w:hint="eastAsia"/>
              </w:rPr>
              <w:t>3</w:t>
            </w:r>
          </w:p>
        </w:tc>
        <w:tc>
          <w:tcPr>
            <w:tcW w:w="1441" w:type="dxa"/>
          </w:tcPr>
          <w:p w14:paraId="3235D805" w14:textId="77777777" w:rsidR="00CC3BB2" w:rsidRDefault="00CC3BB2" w:rsidP="001321E5">
            <w:pPr>
              <w:rPr>
                <w:rFonts w:ascii="標楷體" w:eastAsia="標楷體" w:hAnsi="標楷體"/>
              </w:rPr>
            </w:pPr>
            <w:r w:rsidRPr="005B68D5">
              <w:rPr>
                <w:rFonts w:ascii="標楷體" w:eastAsia="標楷體" w:hAnsi="標楷體" w:hint="eastAsia"/>
              </w:rPr>
              <w:t>擔保品號碼</w:t>
            </w:r>
          </w:p>
        </w:tc>
        <w:tc>
          <w:tcPr>
            <w:tcW w:w="774" w:type="dxa"/>
          </w:tcPr>
          <w:p w14:paraId="56ACFC3A" w14:textId="77777777" w:rsidR="00CC3BB2" w:rsidRDefault="00CC3BB2" w:rsidP="001321E5">
            <w:pPr>
              <w:rPr>
                <w:rFonts w:ascii="標楷體" w:eastAsia="標楷體" w:hAnsi="標楷體"/>
              </w:rPr>
            </w:pPr>
          </w:p>
        </w:tc>
        <w:tc>
          <w:tcPr>
            <w:tcW w:w="1095" w:type="dxa"/>
          </w:tcPr>
          <w:p w14:paraId="455510B1" w14:textId="77777777" w:rsidR="00CC3BB2" w:rsidRPr="00362205" w:rsidRDefault="00CC3BB2" w:rsidP="001321E5">
            <w:pPr>
              <w:rPr>
                <w:rFonts w:ascii="標楷體" w:eastAsia="標楷體" w:hAnsi="標楷體"/>
              </w:rPr>
            </w:pPr>
          </w:p>
        </w:tc>
        <w:tc>
          <w:tcPr>
            <w:tcW w:w="1004" w:type="dxa"/>
          </w:tcPr>
          <w:p w14:paraId="6B6E250C" w14:textId="77777777" w:rsidR="00CC3BB2" w:rsidRPr="00362205" w:rsidRDefault="00CC3BB2" w:rsidP="001321E5">
            <w:pPr>
              <w:rPr>
                <w:rFonts w:ascii="標楷體" w:eastAsia="標楷體" w:hAnsi="標楷體"/>
              </w:rPr>
            </w:pPr>
          </w:p>
        </w:tc>
        <w:tc>
          <w:tcPr>
            <w:tcW w:w="647" w:type="dxa"/>
          </w:tcPr>
          <w:p w14:paraId="7B9039E3" w14:textId="77777777" w:rsidR="00CC3BB2" w:rsidRPr="00362205" w:rsidRDefault="00CC3BB2" w:rsidP="001321E5">
            <w:pPr>
              <w:rPr>
                <w:rFonts w:ascii="標楷體" w:eastAsia="標楷體" w:hAnsi="標楷體"/>
              </w:rPr>
            </w:pPr>
          </w:p>
        </w:tc>
        <w:tc>
          <w:tcPr>
            <w:tcW w:w="681" w:type="dxa"/>
          </w:tcPr>
          <w:p w14:paraId="6709B578" w14:textId="77777777" w:rsidR="00CC3BB2"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7A83AE1B" w14:textId="77777777" w:rsidR="00CC3BB2" w:rsidRDefault="00CC3BB2" w:rsidP="00372AFD">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E576A5" w:rsidRPr="00362205" w14:paraId="7BA7D7AC" w14:textId="77777777" w:rsidTr="00E576A5">
        <w:trPr>
          <w:trHeight w:val="244"/>
          <w:jc w:val="center"/>
        </w:trPr>
        <w:tc>
          <w:tcPr>
            <w:tcW w:w="900" w:type="dxa"/>
          </w:tcPr>
          <w:p w14:paraId="33F152A0" w14:textId="77777777" w:rsidR="00E576A5" w:rsidRDefault="001E623A" w:rsidP="001E623A">
            <w:pPr>
              <w:rPr>
                <w:rFonts w:ascii="標楷體" w:eastAsia="標楷體" w:hAnsi="標楷體"/>
              </w:rPr>
            </w:pPr>
            <w:r>
              <w:rPr>
                <w:rFonts w:ascii="標楷體" w:eastAsia="標楷體" w:hAnsi="標楷體" w:hint="eastAsia"/>
              </w:rPr>
              <w:t>4</w:t>
            </w:r>
          </w:p>
        </w:tc>
        <w:tc>
          <w:tcPr>
            <w:tcW w:w="1441" w:type="dxa"/>
          </w:tcPr>
          <w:p w14:paraId="4BFBA395" w14:textId="77777777" w:rsidR="00E576A5" w:rsidRPr="00291505" w:rsidRDefault="00E576A5" w:rsidP="00E576A5">
            <w:pPr>
              <w:rPr>
                <w:rFonts w:ascii="標楷體" w:eastAsia="標楷體" w:hAnsi="標楷體"/>
              </w:rPr>
            </w:pPr>
            <w:r>
              <w:rPr>
                <w:rFonts w:ascii="標楷體" w:eastAsia="標楷體" w:hAnsi="標楷體" w:hint="eastAsia"/>
              </w:rPr>
              <w:t>原擔保品編號</w:t>
            </w:r>
          </w:p>
        </w:tc>
        <w:tc>
          <w:tcPr>
            <w:tcW w:w="774" w:type="dxa"/>
          </w:tcPr>
          <w:p w14:paraId="0FBF74B5" w14:textId="77777777" w:rsidR="00E576A5" w:rsidRPr="00291505" w:rsidRDefault="00E576A5" w:rsidP="00E576A5">
            <w:pPr>
              <w:rPr>
                <w:rFonts w:ascii="標楷體" w:eastAsia="標楷體" w:hAnsi="標楷體"/>
              </w:rPr>
            </w:pPr>
          </w:p>
        </w:tc>
        <w:tc>
          <w:tcPr>
            <w:tcW w:w="1095" w:type="dxa"/>
          </w:tcPr>
          <w:p w14:paraId="3EECF49C" w14:textId="77777777" w:rsidR="00E576A5" w:rsidRPr="00291505" w:rsidRDefault="00E576A5" w:rsidP="00E576A5">
            <w:pPr>
              <w:rPr>
                <w:rFonts w:ascii="標楷體" w:eastAsia="標楷體" w:hAnsi="標楷體"/>
              </w:rPr>
            </w:pPr>
          </w:p>
        </w:tc>
        <w:tc>
          <w:tcPr>
            <w:tcW w:w="1004" w:type="dxa"/>
          </w:tcPr>
          <w:p w14:paraId="2370C8A2" w14:textId="77777777" w:rsidR="00E576A5" w:rsidRPr="00291505" w:rsidRDefault="00E576A5" w:rsidP="00E576A5">
            <w:pPr>
              <w:rPr>
                <w:rFonts w:ascii="標楷體" w:eastAsia="標楷體" w:hAnsi="標楷體"/>
              </w:rPr>
            </w:pPr>
          </w:p>
        </w:tc>
        <w:tc>
          <w:tcPr>
            <w:tcW w:w="647" w:type="dxa"/>
          </w:tcPr>
          <w:p w14:paraId="38CDBF07" w14:textId="77777777" w:rsidR="00E576A5" w:rsidRPr="00291505" w:rsidRDefault="00E576A5" w:rsidP="00E576A5">
            <w:pPr>
              <w:rPr>
                <w:rFonts w:ascii="標楷體" w:eastAsia="標楷體" w:hAnsi="標楷體"/>
              </w:rPr>
            </w:pPr>
          </w:p>
        </w:tc>
        <w:tc>
          <w:tcPr>
            <w:tcW w:w="681" w:type="dxa"/>
          </w:tcPr>
          <w:p w14:paraId="482630A8" w14:textId="77777777" w:rsidR="00E576A5" w:rsidRDefault="00E576A5" w:rsidP="00E576A5">
            <w:pPr>
              <w:rPr>
                <w:rFonts w:ascii="標楷體" w:eastAsia="標楷體" w:hAnsi="標楷體"/>
              </w:rPr>
            </w:pPr>
            <w:r>
              <w:rPr>
                <w:rFonts w:ascii="標楷體" w:eastAsia="標楷體" w:hAnsi="標楷體" w:hint="eastAsia"/>
              </w:rPr>
              <w:t>R</w:t>
            </w:r>
          </w:p>
        </w:tc>
        <w:tc>
          <w:tcPr>
            <w:tcW w:w="4176" w:type="dxa"/>
          </w:tcPr>
          <w:p w14:paraId="7C2570F3" w14:textId="77777777" w:rsidR="00E576A5" w:rsidRDefault="00E576A5" w:rsidP="00E576A5">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36B04E7" w14:textId="77777777" w:rsidR="00E576A5" w:rsidRDefault="00E576A5" w:rsidP="00E576A5">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576A5" w:rsidRPr="00362205" w14:paraId="02CAD82D" w14:textId="77777777" w:rsidTr="00E576A5">
        <w:trPr>
          <w:trHeight w:val="244"/>
          <w:jc w:val="center"/>
        </w:trPr>
        <w:tc>
          <w:tcPr>
            <w:tcW w:w="900" w:type="dxa"/>
          </w:tcPr>
          <w:p w14:paraId="7109E5CE" w14:textId="77777777" w:rsidR="00E576A5" w:rsidRDefault="001E623A" w:rsidP="001E623A">
            <w:pPr>
              <w:rPr>
                <w:rFonts w:ascii="標楷體" w:eastAsia="標楷體" w:hAnsi="標楷體"/>
              </w:rPr>
            </w:pPr>
            <w:r>
              <w:rPr>
                <w:rFonts w:ascii="標楷體" w:eastAsia="標楷體" w:hAnsi="標楷體" w:hint="eastAsia"/>
              </w:rPr>
              <w:lastRenderedPageBreak/>
              <w:t>5</w:t>
            </w:r>
          </w:p>
        </w:tc>
        <w:tc>
          <w:tcPr>
            <w:tcW w:w="1441" w:type="dxa"/>
          </w:tcPr>
          <w:p w14:paraId="23C207A6" w14:textId="77777777" w:rsidR="00E576A5" w:rsidRPr="005B68D5" w:rsidRDefault="00E576A5" w:rsidP="00E576A5">
            <w:pPr>
              <w:rPr>
                <w:rFonts w:ascii="標楷體" w:eastAsia="標楷體" w:hAnsi="標楷體"/>
              </w:rPr>
            </w:pPr>
            <w:r w:rsidRPr="00291505">
              <w:rPr>
                <w:rFonts w:ascii="標楷體" w:eastAsia="標楷體" w:hAnsi="標楷體" w:hint="eastAsia"/>
              </w:rPr>
              <w:t>建物門牌</w:t>
            </w:r>
          </w:p>
        </w:tc>
        <w:tc>
          <w:tcPr>
            <w:tcW w:w="774" w:type="dxa"/>
          </w:tcPr>
          <w:p w14:paraId="65AC2FDD" w14:textId="77777777" w:rsidR="00E576A5" w:rsidRDefault="00E576A5" w:rsidP="00E576A5">
            <w:pPr>
              <w:rPr>
                <w:rFonts w:ascii="標楷體" w:eastAsia="標楷體" w:hAnsi="標楷體"/>
              </w:rPr>
            </w:pPr>
          </w:p>
        </w:tc>
        <w:tc>
          <w:tcPr>
            <w:tcW w:w="1095" w:type="dxa"/>
          </w:tcPr>
          <w:p w14:paraId="19B512D8" w14:textId="77777777" w:rsidR="00E576A5" w:rsidRPr="00362205" w:rsidRDefault="00E576A5" w:rsidP="00E576A5">
            <w:pPr>
              <w:rPr>
                <w:rFonts w:ascii="標楷體" w:eastAsia="標楷體" w:hAnsi="標楷體"/>
              </w:rPr>
            </w:pPr>
          </w:p>
        </w:tc>
        <w:tc>
          <w:tcPr>
            <w:tcW w:w="1004" w:type="dxa"/>
          </w:tcPr>
          <w:p w14:paraId="52A0AEFA" w14:textId="77777777" w:rsidR="00E576A5" w:rsidRPr="00362205" w:rsidRDefault="00E576A5" w:rsidP="00E576A5">
            <w:pPr>
              <w:rPr>
                <w:rFonts w:ascii="標楷體" w:eastAsia="標楷體" w:hAnsi="標楷體"/>
              </w:rPr>
            </w:pPr>
          </w:p>
        </w:tc>
        <w:tc>
          <w:tcPr>
            <w:tcW w:w="647" w:type="dxa"/>
          </w:tcPr>
          <w:p w14:paraId="796583BC" w14:textId="77777777" w:rsidR="00E576A5" w:rsidRPr="00362205" w:rsidRDefault="00E576A5" w:rsidP="00E576A5">
            <w:pPr>
              <w:rPr>
                <w:rFonts w:ascii="標楷體" w:eastAsia="標楷體" w:hAnsi="標楷體"/>
              </w:rPr>
            </w:pPr>
          </w:p>
        </w:tc>
        <w:tc>
          <w:tcPr>
            <w:tcW w:w="681" w:type="dxa"/>
          </w:tcPr>
          <w:p w14:paraId="467BB81C"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1352EAE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0A8CD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E576A5" w:rsidRPr="00362205" w14:paraId="424796C4" w14:textId="77777777" w:rsidTr="00E576A5">
        <w:trPr>
          <w:trHeight w:val="244"/>
          <w:jc w:val="center"/>
        </w:trPr>
        <w:tc>
          <w:tcPr>
            <w:tcW w:w="900" w:type="dxa"/>
          </w:tcPr>
          <w:p w14:paraId="3AD3DA64" w14:textId="77777777" w:rsidR="00E576A5" w:rsidRDefault="001E623A" w:rsidP="001E623A">
            <w:pPr>
              <w:rPr>
                <w:rFonts w:ascii="標楷體" w:eastAsia="標楷體" w:hAnsi="標楷體"/>
              </w:rPr>
            </w:pPr>
            <w:r>
              <w:rPr>
                <w:rFonts w:ascii="標楷體" w:eastAsia="標楷體" w:hAnsi="標楷體" w:hint="eastAsia"/>
              </w:rPr>
              <w:t>6</w:t>
            </w:r>
          </w:p>
        </w:tc>
        <w:tc>
          <w:tcPr>
            <w:tcW w:w="1441" w:type="dxa"/>
          </w:tcPr>
          <w:p w14:paraId="6C6DEFF7"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用途</w:t>
            </w:r>
          </w:p>
        </w:tc>
        <w:tc>
          <w:tcPr>
            <w:tcW w:w="774" w:type="dxa"/>
          </w:tcPr>
          <w:p w14:paraId="509BCC11" w14:textId="77777777" w:rsidR="00E576A5" w:rsidRDefault="00E576A5" w:rsidP="00E576A5">
            <w:pPr>
              <w:rPr>
                <w:rFonts w:ascii="標楷體" w:eastAsia="標楷體" w:hAnsi="標楷體"/>
              </w:rPr>
            </w:pPr>
          </w:p>
        </w:tc>
        <w:tc>
          <w:tcPr>
            <w:tcW w:w="1095" w:type="dxa"/>
          </w:tcPr>
          <w:p w14:paraId="03F09367" w14:textId="77777777" w:rsidR="00E576A5" w:rsidRPr="00362205" w:rsidRDefault="00E576A5" w:rsidP="00E576A5">
            <w:pPr>
              <w:rPr>
                <w:rFonts w:ascii="標楷體" w:eastAsia="標楷體" w:hAnsi="標楷體"/>
              </w:rPr>
            </w:pPr>
          </w:p>
        </w:tc>
        <w:tc>
          <w:tcPr>
            <w:tcW w:w="1004" w:type="dxa"/>
          </w:tcPr>
          <w:p w14:paraId="3F53871F" w14:textId="77777777" w:rsidR="00E576A5" w:rsidRPr="00362205" w:rsidRDefault="00E576A5" w:rsidP="00E576A5">
            <w:pPr>
              <w:rPr>
                <w:rFonts w:ascii="標楷體" w:eastAsia="標楷體" w:hAnsi="標楷體"/>
              </w:rPr>
            </w:pPr>
          </w:p>
        </w:tc>
        <w:tc>
          <w:tcPr>
            <w:tcW w:w="647" w:type="dxa"/>
          </w:tcPr>
          <w:p w14:paraId="02738CA7" w14:textId="77777777" w:rsidR="00E576A5" w:rsidRPr="00362205" w:rsidRDefault="00E576A5" w:rsidP="00E576A5">
            <w:pPr>
              <w:rPr>
                <w:rFonts w:ascii="標楷體" w:eastAsia="標楷體" w:hAnsi="標楷體"/>
              </w:rPr>
            </w:pPr>
          </w:p>
        </w:tc>
        <w:tc>
          <w:tcPr>
            <w:tcW w:w="681" w:type="dxa"/>
          </w:tcPr>
          <w:p w14:paraId="25E794B9"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40413D93"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E3FC02" w14:textId="77777777" w:rsidR="00E576A5" w:rsidRPr="00341690" w:rsidRDefault="00E576A5" w:rsidP="00E576A5">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E576A5" w:rsidRPr="00362205" w14:paraId="78392E1A" w14:textId="77777777" w:rsidTr="00E576A5">
        <w:trPr>
          <w:trHeight w:val="244"/>
          <w:jc w:val="center"/>
        </w:trPr>
        <w:tc>
          <w:tcPr>
            <w:tcW w:w="900" w:type="dxa"/>
          </w:tcPr>
          <w:p w14:paraId="4F6FC654" w14:textId="77777777" w:rsidR="00E576A5" w:rsidRDefault="001E623A" w:rsidP="001E623A">
            <w:pPr>
              <w:rPr>
                <w:rFonts w:ascii="標楷體" w:eastAsia="標楷體" w:hAnsi="標楷體"/>
              </w:rPr>
            </w:pPr>
            <w:r>
              <w:rPr>
                <w:rFonts w:ascii="標楷體" w:eastAsia="標楷體" w:hAnsi="標楷體" w:hint="eastAsia"/>
              </w:rPr>
              <w:t>7</w:t>
            </w:r>
          </w:p>
        </w:tc>
        <w:tc>
          <w:tcPr>
            <w:tcW w:w="1441" w:type="dxa"/>
          </w:tcPr>
          <w:p w14:paraId="0E18584A"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建材</w:t>
            </w:r>
          </w:p>
        </w:tc>
        <w:tc>
          <w:tcPr>
            <w:tcW w:w="774" w:type="dxa"/>
          </w:tcPr>
          <w:p w14:paraId="56FFC534" w14:textId="77777777" w:rsidR="00E576A5" w:rsidRDefault="00E576A5" w:rsidP="00E576A5">
            <w:pPr>
              <w:rPr>
                <w:rFonts w:ascii="標楷體" w:eastAsia="標楷體" w:hAnsi="標楷體"/>
              </w:rPr>
            </w:pPr>
          </w:p>
        </w:tc>
        <w:tc>
          <w:tcPr>
            <w:tcW w:w="1095" w:type="dxa"/>
          </w:tcPr>
          <w:p w14:paraId="2D3D502E" w14:textId="77777777" w:rsidR="00E576A5" w:rsidRPr="00362205" w:rsidRDefault="00E576A5" w:rsidP="00E576A5">
            <w:pPr>
              <w:rPr>
                <w:rFonts w:ascii="標楷體" w:eastAsia="標楷體" w:hAnsi="標楷體"/>
              </w:rPr>
            </w:pPr>
          </w:p>
        </w:tc>
        <w:tc>
          <w:tcPr>
            <w:tcW w:w="1004" w:type="dxa"/>
          </w:tcPr>
          <w:p w14:paraId="2439CAF5" w14:textId="77777777" w:rsidR="00E576A5" w:rsidRPr="00341690" w:rsidRDefault="00E576A5" w:rsidP="00E576A5">
            <w:pPr>
              <w:rPr>
                <w:rFonts w:ascii="標楷體" w:eastAsia="標楷體" w:hAnsi="標楷體"/>
              </w:rPr>
            </w:pPr>
          </w:p>
        </w:tc>
        <w:tc>
          <w:tcPr>
            <w:tcW w:w="647" w:type="dxa"/>
          </w:tcPr>
          <w:p w14:paraId="582BCF1A" w14:textId="77777777" w:rsidR="00E576A5" w:rsidRPr="00362205" w:rsidRDefault="00E576A5" w:rsidP="00E576A5">
            <w:pPr>
              <w:rPr>
                <w:rFonts w:ascii="標楷體" w:eastAsia="標楷體" w:hAnsi="標楷體"/>
              </w:rPr>
            </w:pPr>
          </w:p>
        </w:tc>
        <w:tc>
          <w:tcPr>
            <w:tcW w:w="681" w:type="dxa"/>
          </w:tcPr>
          <w:p w14:paraId="23B4F7D5"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7094629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98491A"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E576A5" w:rsidRPr="00362205" w14:paraId="22F68980" w14:textId="77777777" w:rsidTr="00E576A5">
        <w:trPr>
          <w:trHeight w:val="244"/>
          <w:jc w:val="center"/>
        </w:trPr>
        <w:tc>
          <w:tcPr>
            <w:tcW w:w="900" w:type="dxa"/>
          </w:tcPr>
          <w:p w14:paraId="44AA9C79" w14:textId="77777777" w:rsidR="00E576A5" w:rsidRDefault="001E623A" w:rsidP="001E623A">
            <w:pPr>
              <w:rPr>
                <w:rFonts w:ascii="標楷體" w:eastAsia="標楷體" w:hAnsi="標楷體"/>
              </w:rPr>
            </w:pPr>
            <w:r>
              <w:rPr>
                <w:rFonts w:ascii="標楷體" w:eastAsia="標楷體" w:hAnsi="標楷體" w:hint="eastAsia"/>
              </w:rPr>
              <w:t>8</w:t>
            </w:r>
          </w:p>
        </w:tc>
        <w:tc>
          <w:tcPr>
            <w:tcW w:w="1441" w:type="dxa"/>
          </w:tcPr>
          <w:p w14:paraId="60419FB4" w14:textId="77777777" w:rsidR="00E576A5" w:rsidRPr="00291505" w:rsidRDefault="00E576A5" w:rsidP="00E576A5">
            <w:pPr>
              <w:rPr>
                <w:rFonts w:ascii="標楷體" w:eastAsia="標楷體" w:hAnsi="標楷體"/>
              </w:rPr>
            </w:pPr>
            <w:r w:rsidRPr="00F33E6D">
              <w:rPr>
                <w:rFonts w:ascii="標楷體" w:eastAsia="標楷體" w:hAnsi="標楷體" w:hint="eastAsia"/>
                <w:color w:val="000000"/>
              </w:rPr>
              <w:t>建物類別</w:t>
            </w:r>
          </w:p>
        </w:tc>
        <w:tc>
          <w:tcPr>
            <w:tcW w:w="774" w:type="dxa"/>
          </w:tcPr>
          <w:p w14:paraId="50989CBF" w14:textId="77777777" w:rsidR="00E576A5" w:rsidRDefault="00E576A5" w:rsidP="00E576A5">
            <w:pPr>
              <w:rPr>
                <w:rFonts w:ascii="標楷體" w:eastAsia="標楷體" w:hAnsi="標楷體"/>
              </w:rPr>
            </w:pPr>
          </w:p>
        </w:tc>
        <w:tc>
          <w:tcPr>
            <w:tcW w:w="1095" w:type="dxa"/>
          </w:tcPr>
          <w:p w14:paraId="09C23BDC" w14:textId="77777777" w:rsidR="00E576A5" w:rsidRPr="00362205" w:rsidRDefault="00E576A5" w:rsidP="00E576A5">
            <w:pPr>
              <w:rPr>
                <w:rFonts w:ascii="標楷體" w:eastAsia="標楷體" w:hAnsi="標楷體"/>
              </w:rPr>
            </w:pPr>
          </w:p>
        </w:tc>
        <w:tc>
          <w:tcPr>
            <w:tcW w:w="1004" w:type="dxa"/>
          </w:tcPr>
          <w:p w14:paraId="7B7F0CAF" w14:textId="77777777" w:rsidR="00E576A5" w:rsidRPr="00341690" w:rsidRDefault="00E576A5" w:rsidP="00E576A5">
            <w:pPr>
              <w:rPr>
                <w:rFonts w:ascii="標楷體" w:eastAsia="標楷體" w:hAnsi="標楷體"/>
              </w:rPr>
            </w:pPr>
          </w:p>
        </w:tc>
        <w:tc>
          <w:tcPr>
            <w:tcW w:w="647" w:type="dxa"/>
          </w:tcPr>
          <w:p w14:paraId="54168464" w14:textId="77777777" w:rsidR="00E576A5" w:rsidRPr="00362205" w:rsidRDefault="00E576A5" w:rsidP="00E576A5">
            <w:pPr>
              <w:rPr>
                <w:rFonts w:ascii="標楷體" w:eastAsia="標楷體" w:hAnsi="標楷體"/>
              </w:rPr>
            </w:pPr>
          </w:p>
        </w:tc>
        <w:tc>
          <w:tcPr>
            <w:tcW w:w="681" w:type="dxa"/>
          </w:tcPr>
          <w:p w14:paraId="7EE1E30A"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3ACFFA5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45B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E576A5" w:rsidRPr="00362205" w14:paraId="7DE6CFC7" w14:textId="77777777" w:rsidTr="00E576A5">
        <w:trPr>
          <w:trHeight w:val="244"/>
          <w:jc w:val="center"/>
        </w:trPr>
        <w:tc>
          <w:tcPr>
            <w:tcW w:w="900" w:type="dxa"/>
          </w:tcPr>
          <w:p w14:paraId="6705CB17" w14:textId="77777777" w:rsidR="00E576A5" w:rsidRDefault="001E623A" w:rsidP="001E623A">
            <w:pPr>
              <w:rPr>
                <w:rFonts w:ascii="標楷體" w:eastAsia="標楷體" w:hAnsi="標楷體"/>
              </w:rPr>
            </w:pPr>
            <w:r>
              <w:rPr>
                <w:rFonts w:ascii="標楷體" w:eastAsia="標楷體" w:hAnsi="標楷體" w:hint="eastAsia"/>
              </w:rPr>
              <w:t>9</w:t>
            </w:r>
          </w:p>
        </w:tc>
        <w:tc>
          <w:tcPr>
            <w:tcW w:w="1441" w:type="dxa"/>
          </w:tcPr>
          <w:p w14:paraId="644D182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7CA49876" w14:textId="77777777" w:rsidR="00E576A5" w:rsidRDefault="00E576A5" w:rsidP="00E576A5">
            <w:pPr>
              <w:rPr>
                <w:rFonts w:ascii="標楷體" w:eastAsia="標楷體" w:hAnsi="標楷體"/>
              </w:rPr>
            </w:pPr>
          </w:p>
        </w:tc>
        <w:tc>
          <w:tcPr>
            <w:tcW w:w="1095" w:type="dxa"/>
          </w:tcPr>
          <w:p w14:paraId="5179D037" w14:textId="77777777" w:rsidR="00E576A5" w:rsidRPr="00362205" w:rsidRDefault="00E576A5" w:rsidP="00E576A5">
            <w:pPr>
              <w:rPr>
                <w:rFonts w:ascii="標楷體" w:eastAsia="標楷體" w:hAnsi="標楷體"/>
              </w:rPr>
            </w:pPr>
          </w:p>
        </w:tc>
        <w:tc>
          <w:tcPr>
            <w:tcW w:w="1004" w:type="dxa"/>
          </w:tcPr>
          <w:p w14:paraId="4935B6CE" w14:textId="77777777" w:rsidR="00E576A5" w:rsidRPr="00362205" w:rsidRDefault="00E576A5" w:rsidP="00E576A5">
            <w:pPr>
              <w:rPr>
                <w:rFonts w:ascii="標楷體" w:eastAsia="標楷體" w:hAnsi="標楷體"/>
              </w:rPr>
            </w:pPr>
          </w:p>
        </w:tc>
        <w:tc>
          <w:tcPr>
            <w:tcW w:w="647" w:type="dxa"/>
          </w:tcPr>
          <w:p w14:paraId="2CB2DB19" w14:textId="77777777" w:rsidR="00E576A5" w:rsidRPr="00362205" w:rsidRDefault="00E576A5" w:rsidP="00E576A5">
            <w:pPr>
              <w:rPr>
                <w:rFonts w:ascii="標楷體" w:eastAsia="標楷體" w:hAnsi="標楷體"/>
              </w:rPr>
            </w:pPr>
          </w:p>
        </w:tc>
        <w:tc>
          <w:tcPr>
            <w:tcW w:w="681" w:type="dxa"/>
          </w:tcPr>
          <w:p w14:paraId="648C14E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D0A3B41"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9010F1"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E576A5" w:rsidRPr="00362205" w14:paraId="461FD223" w14:textId="77777777" w:rsidTr="00E576A5">
        <w:trPr>
          <w:trHeight w:val="244"/>
          <w:jc w:val="center"/>
        </w:trPr>
        <w:tc>
          <w:tcPr>
            <w:tcW w:w="900" w:type="dxa"/>
          </w:tcPr>
          <w:p w14:paraId="1ABE0A85"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07A6424C"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104A1702" w14:textId="77777777" w:rsidR="00E576A5" w:rsidRDefault="00E576A5" w:rsidP="00E576A5">
            <w:pPr>
              <w:rPr>
                <w:rFonts w:ascii="標楷體" w:eastAsia="標楷體" w:hAnsi="標楷體"/>
              </w:rPr>
            </w:pPr>
          </w:p>
        </w:tc>
        <w:tc>
          <w:tcPr>
            <w:tcW w:w="1095" w:type="dxa"/>
          </w:tcPr>
          <w:p w14:paraId="05616074" w14:textId="77777777" w:rsidR="00E576A5" w:rsidRPr="00362205" w:rsidRDefault="00E576A5" w:rsidP="00E576A5">
            <w:pPr>
              <w:rPr>
                <w:rFonts w:ascii="標楷體" w:eastAsia="標楷體" w:hAnsi="標楷體"/>
              </w:rPr>
            </w:pPr>
          </w:p>
        </w:tc>
        <w:tc>
          <w:tcPr>
            <w:tcW w:w="1004" w:type="dxa"/>
          </w:tcPr>
          <w:p w14:paraId="03BDE283" w14:textId="77777777" w:rsidR="00E576A5" w:rsidRPr="00362205" w:rsidRDefault="00E576A5" w:rsidP="00E576A5">
            <w:pPr>
              <w:rPr>
                <w:rFonts w:ascii="標楷體" w:eastAsia="標楷體" w:hAnsi="標楷體"/>
              </w:rPr>
            </w:pPr>
          </w:p>
        </w:tc>
        <w:tc>
          <w:tcPr>
            <w:tcW w:w="647" w:type="dxa"/>
          </w:tcPr>
          <w:p w14:paraId="26A7810D" w14:textId="77777777" w:rsidR="00E576A5" w:rsidRPr="00362205" w:rsidRDefault="00E576A5" w:rsidP="00E576A5">
            <w:pPr>
              <w:rPr>
                <w:rFonts w:ascii="標楷體" w:eastAsia="標楷體" w:hAnsi="標楷體"/>
              </w:rPr>
            </w:pPr>
          </w:p>
        </w:tc>
        <w:tc>
          <w:tcPr>
            <w:tcW w:w="681" w:type="dxa"/>
          </w:tcPr>
          <w:p w14:paraId="030E9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0FC93F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4C5DF9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E576A5" w:rsidRPr="00362205" w14:paraId="7D3B7C22" w14:textId="77777777" w:rsidTr="00E576A5">
        <w:trPr>
          <w:trHeight w:val="244"/>
          <w:jc w:val="center"/>
        </w:trPr>
        <w:tc>
          <w:tcPr>
            <w:tcW w:w="900" w:type="dxa"/>
          </w:tcPr>
          <w:p w14:paraId="4DCD75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5E24D26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45A8D498" w14:textId="77777777" w:rsidR="00E576A5" w:rsidRDefault="00E576A5" w:rsidP="00E576A5">
            <w:pPr>
              <w:rPr>
                <w:rFonts w:ascii="標楷體" w:eastAsia="標楷體" w:hAnsi="標楷體"/>
              </w:rPr>
            </w:pPr>
          </w:p>
        </w:tc>
        <w:tc>
          <w:tcPr>
            <w:tcW w:w="1095" w:type="dxa"/>
          </w:tcPr>
          <w:p w14:paraId="78F0ABE0" w14:textId="77777777" w:rsidR="00E576A5" w:rsidRPr="00362205" w:rsidRDefault="00E576A5" w:rsidP="00E576A5">
            <w:pPr>
              <w:rPr>
                <w:rFonts w:ascii="標楷體" w:eastAsia="標楷體" w:hAnsi="標楷體"/>
              </w:rPr>
            </w:pPr>
          </w:p>
        </w:tc>
        <w:tc>
          <w:tcPr>
            <w:tcW w:w="1004" w:type="dxa"/>
          </w:tcPr>
          <w:p w14:paraId="43FE965A" w14:textId="77777777" w:rsidR="00E576A5" w:rsidRPr="00362205" w:rsidRDefault="00E576A5" w:rsidP="00E576A5">
            <w:pPr>
              <w:rPr>
                <w:rFonts w:ascii="標楷體" w:eastAsia="標楷體" w:hAnsi="標楷體"/>
              </w:rPr>
            </w:pPr>
          </w:p>
        </w:tc>
        <w:tc>
          <w:tcPr>
            <w:tcW w:w="647" w:type="dxa"/>
          </w:tcPr>
          <w:p w14:paraId="18DADCC7" w14:textId="77777777" w:rsidR="00E576A5" w:rsidRPr="00362205" w:rsidRDefault="00E576A5" w:rsidP="00E576A5">
            <w:pPr>
              <w:rPr>
                <w:rFonts w:ascii="標楷體" w:eastAsia="標楷體" w:hAnsi="標楷體"/>
              </w:rPr>
            </w:pPr>
          </w:p>
        </w:tc>
        <w:tc>
          <w:tcPr>
            <w:tcW w:w="681" w:type="dxa"/>
          </w:tcPr>
          <w:p w14:paraId="1F548F3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A07116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C33E094"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E576A5" w:rsidRPr="00362205" w14:paraId="2E6B9AD6" w14:textId="77777777" w:rsidTr="00E576A5">
        <w:trPr>
          <w:trHeight w:val="244"/>
          <w:jc w:val="center"/>
        </w:trPr>
        <w:tc>
          <w:tcPr>
            <w:tcW w:w="900" w:type="dxa"/>
          </w:tcPr>
          <w:p w14:paraId="6E16138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5FF8AA9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61B63142" w14:textId="77777777" w:rsidR="00E576A5" w:rsidRDefault="00E576A5" w:rsidP="00E576A5">
            <w:pPr>
              <w:rPr>
                <w:rFonts w:ascii="標楷體" w:eastAsia="標楷體" w:hAnsi="標楷體"/>
              </w:rPr>
            </w:pPr>
          </w:p>
        </w:tc>
        <w:tc>
          <w:tcPr>
            <w:tcW w:w="1095" w:type="dxa"/>
          </w:tcPr>
          <w:p w14:paraId="258CA438" w14:textId="77777777" w:rsidR="00E576A5" w:rsidRPr="00362205" w:rsidRDefault="00E576A5" w:rsidP="00E576A5">
            <w:pPr>
              <w:rPr>
                <w:rFonts w:ascii="標楷體" w:eastAsia="標楷體" w:hAnsi="標楷體"/>
              </w:rPr>
            </w:pPr>
          </w:p>
        </w:tc>
        <w:tc>
          <w:tcPr>
            <w:tcW w:w="1004" w:type="dxa"/>
          </w:tcPr>
          <w:p w14:paraId="1F84B9C2" w14:textId="77777777" w:rsidR="00E576A5" w:rsidRPr="00362205" w:rsidRDefault="00E576A5" w:rsidP="00E576A5">
            <w:pPr>
              <w:rPr>
                <w:rFonts w:ascii="標楷體" w:eastAsia="標楷體" w:hAnsi="標楷體"/>
              </w:rPr>
            </w:pPr>
          </w:p>
        </w:tc>
        <w:tc>
          <w:tcPr>
            <w:tcW w:w="647" w:type="dxa"/>
          </w:tcPr>
          <w:p w14:paraId="41D710E8" w14:textId="77777777" w:rsidR="00E576A5" w:rsidRPr="00362205" w:rsidRDefault="00E576A5" w:rsidP="00E576A5">
            <w:pPr>
              <w:rPr>
                <w:rFonts w:ascii="標楷體" w:eastAsia="標楷體" w:hAnsi="標楷體"/>
              </w:rPr>
            </w:pPr>
          </w:p>
        </w:tc>
        <w:tc>
          <w:tcPr>
            <w:tcW w:w="681" w:type="dxa"/>
          </w:tcPr>
          <w:p w14:paraId="72B06E6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7588EC6A"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E28DEE"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E576A5" w:rsidRPr="00362205" w14:paraId="7DA89BE2" w14:textId="77777777" w:rsidTr="00E576A5">
        <w:trPr>
          <w:trHeight w:val="244"/>
          <w:jc w:val="center"/>
        </w:trPr>
        <w:tc>
          <w:tcPr>
            <w:tcW w:w="900" w:type="dxa"/>
          </w:tcPr>
          <w:p w14:paraId="711FC022"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6A1AC1A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1F82F8E9" w14:textId="77777777" w:rsidR="00E576A5" w:rsidRDefault="00E576A5" w:rsidP="00E576A5">
            <w:pPr>
              <w:rPr>
                <w:rFonts w:ascii="標楷體" w:eastAsia="標楷體" w:hAnsi="標楷體"/>
              </w:rPr>
            </w:pPr>
          </w:p>
        </w:tc>
        <w:tc>
          <w:tcPr>
            <w:tcW w:w="1095" w:type="dxa"/>
          </w:tcPr>
          <w:p w14:paraId="7E93B7B1" w14:textId="77777777" w:rsidR="00E576A5" w:rsidRPr="00362205" w:rsidRDefault="00E576A5" w:rsidP="00E576A5">
            <w:pPr>
              <w:rPr>
                <w:rFonts w:ascii="標楷體" w:eastAsia="標楷體" w:hAnsi="標楷體"/>
              </w:rPr>
            </w:pPr>
          </w:p>
        </w:tc>
        <w:tc>
          <w:tcPr>
            <w:tcW w:w="1004" w:type="dxa"/>
          </w:tcPr>
          <w:p w14:paraId="03FAF239" w14:textId="77777777" w:rsidR="00E576A5" w:rsidRPr="00341690" w:rsidRDefault="00E576A5" w:rsidP="00E576A5">
            <w:pPr>
              <w:rPr>
                <w:rFonts w:ascii="標楷體" w:eastAsia="標楷體" w:hAnsi="標楷體"/>
              </w:rPr>
            </w:pPr>
          </w:p>
        </w:tc>
        <w:tc>
          <w:tcPr>
            <w:tcW w:w="647" w:type="dxa"/>
          </w:tcPr>
          <w:p w14:paraId="4D2B1DFE" w14:textId="77777777" w:rsidR="00E576A5" w:rsidRPr="00362205" w:rsidRDefault="00E576A5" w:rsidP="00E576A5">
            <w:pPr>
              <w:rPr>
                <w:rFonts w:ascii="標楷體" w:eastAsia="標楷體" w:hAnsi="標楷體"/>
              </w:rPr>
            </w:pPr>
          </w:p>
        </w:tc>
        <w:tc>
          <w:tcPr>
            <w:tcW w:w="681" w:type="dxa"/>
          </w:tcPr>
          <w:p w14:paraId="0A2A7657"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A0A8BA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9C20F2"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E576A5" w:rsidRPr="00362205" w14:paraId="2E9FF6D1" w14:textId="77777777" w:rsidTr="00E576A5">
        <w:trPr>
          <w:trHeight w:val="244"/>
          <w:jc w:val="center"/>
        </w:trPr>
        <w:tc>
          <w:tcPr>
            <w:tcW w:w="900" w:type="dxa"/>
          </w:tcPr>
          <w:p w14:paraId="4871213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37150FF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3E12DC76" w14:textId="77777777" w:rsidR="00E576A5" w:rsidRDefault="00E576A5" w:rsidP="00E576A5">
            <w:pPr>
              <w:rPr>
                <w:rFonts w:ascii="標楷體" w:eastAsia="標楷體" w:hAnsi="標楷體"/>
              </w:rPr>
            </w:pPr>
          </w:p>
        </w:tc>
        <w:tc>
          <w:tcPr>
            <w:tcW w:w="1095" w:type="dxa"/>
          </w:tcPr>
          <w:p w14:paraId="74A07142" w14:textId="77777777" w:rsidR="00E576A5" w:rsidRPr="00362205" w:rsidRDefault="00E576A5" w:rsidP="00E576A5">
            <w:pPr>
              <w:rPr>
                <w:rFonts w:ascii="標楷體" w:eastAsia="標楷體" w:hAnsi="標楷體"/>
              </w:rPr>
            </w:pPr>
          </w:p>
        </w:tc>
        <w:tc>
          <w:tcPr>
            <w:tcW w:w="1004" w:type="dxa"/>
          </w:tcPr>
          <w:p w14:paraId="4A25DB60" w14:textId="77777777" w:rsidR="00E576A5" w:rsidRPr="00362205" w:rsidRDefault="00E576A5" w:rsidP="00E576A5">
            <w:pPr>
              <w:rPr>
                <w:rFonts w:ascii="標楷體" w:eastAsia="標楷體" w:hAnsi="標楷體"/>
              </w:rPr>
            </w:pPr>
          </w:p>
        </w:tc>
        <w:tc>
          <w:tcPr>
            <w:tcW w:w="647" w:type="dxa"/>
          </w:tcPr>
          <w:p w14:paraId="295DC905" w14:textId="77777777" w:rsidR="00E576A5" w:rsidRPr="00362205" w:rsidRDefault="00E576A5" w:rsidP="00E576A5">
            <w:pPr>
              <w:rPr>
                <w:rFonts w:ascii="標楷體" w:eastAsia="標楷體" w:hAnsi="標楷體"/>
              </w:rPr>
            </w:pPr>
          </w:p>
        </w:tc>
        <w:tc>
          <w:tcPr>
            <w:tcW w:w="681" w:type="dxa"/>
          </w:tcPr>
          <w:p w14:paraId="0DF58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E81B67F"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42E6DF"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E576A5" w:rsidRPr="00362205" w14:paraId="5CE863AC" w14:textId="77777777" w:rsidTr="00E576A5">
        <w:trPr>
          <w:trHeight w:val="244"/>
          <w:jc w:val="center"/>
        </w:trPr>
        <w:tc>
          <w:tcPr>
            <w:tcW w:w="900" w:type="dxa"/>
          </w:tcPr>
          <w:p w14:paraId="49CC88D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46AB776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3B117514" w14:textId="77777777" w:rsidR="00E576A5" w:rsidRDefault="00E576A5" w:rsidP="00E576A5">
            <w:pPr>
              <w:rPr>
                <w:rFonts w:ascii="標楷體" w:eastAsia="標楷體" w:hAnsi="標楷體"/>
              </w:rPr>
            </w:pPr>
          </w:p>
        </w:tc>
        <w:tc>
          <w:tcPr>
            <w:tcW w:w="1095" w:type="dxa"/>
          </w:tcPr>
          <w:p w14:paraId="27C549FF" w14:textId="77777777" w:rsidR="00E576A5" w:rsidRPr="00362205" w:rsidRDefault="00E576A5" w:rsidP="00E576A5">
            <w:pPr>
              <w:rPr>
                <w:rFonts w:ascii="標楷體" w:eastAsia="標楷體" w:hAnsi="標楷體"/>
              </w:rPr>
            </w:pPr>
          </w:p>
        </w:tc>
        <w:tc>
          <w:tcPr>
            <w:tcW w:w="1004" w:type="dxa"/>
          </w:tcPr>
          <w:p w14:paraId="56B48B49" w14:textId="77777777" w:rsidR="00E576A5" w:rsidRPr="00341690" w:rsidRDefault="00E576A5" w:rsidP="00E576A5">
            <w:pPr>
              <w:rPr>
                <w:rFonts w:ascii="標楷體" w:eastAsia="標楷體" w:hAnsi="標楷體"/>
              </w:rPr>
            </w:pPr>
          </w:p>
        </w:tc>
        <w:tc>
          <w:tcPr>
            <w:tcW w:w="647" w:type="dxa"/>
          </w:tcPr>
          <w:p w14:paraId="67504C94" w14:textId="77777777" w:rsidR="00E576A5" w:rsidRPr="00362205" w:rsidRDefault="00E576A5" w:rsidP="00E576A5">
            <w:pPr>
              <w:rPr>
                <w:rFonts w:ascii="標楷體" w:eastAsia="標楷體" w:hAnsi="標楷體"/>
              </w:rPr>
            </w:pPr>
          </w:p>
        </w:tc>
        <w:tc>
          <w:tcPr>
            <w:tcW w:w="681" w:type="dxa"/>
          </w:tcPr>
          <w:p w14:paraId="0E96BA89"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477EDB6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B4031D"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E576A5" w:rsidRPr="00362205" w14:paraId="65F68C5E" w14:textId="77777777" w:rsidTr="00E576A5">
        <w:trPr>
          <w:trHeight w:val="244"/>
          <w:jc w:val="center"/>
        </w:trPr>
        <w:tc>
          <w:tcPr>
            <w:tcW w:w="900" w:type="dxa"/>
          </w:tcPr>
          <w:p w14:paraId="5A44AC27"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178D38E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1FCBA1A6" w14:textId="77777777" w:rsidR="00E576A5" w:rsidRDefault="00E576A5" w:rsidP="00E576A5">
            <w:pPr>
              <w:rPr>
                <w:rFonts w:ascii="標楷體" w:eastAsia="標楷體" w:hAnsi="標楷體"/>
              </w:rPr>
            </w:pPr>
          </w:p>
        </w:tc>
        <w:tc>
          <w:tcPr>
            <w:tcW w:w="1095" w:type="dxa"/>
          </w:tcPr>
          <w:p w14:paraId="62052097" w14:textId="77777777" w:rsidR="00E576A5" w:rsidRPr="00362205" w:rsidRDefault="00E576A5" w:rsidP="00E576A5">
            <w:pPr>
              <w:rPr>
                <w:rFonts w:ascii="標楷體" w:eastAsia="標楷體" w:hAnsi="標楷體"/>
              </w:rPr>
            </w:pPr>
          </w:p>
        </w:tc>
        <w:tc>
          <w:tcPr>
            <w:tcW w:w="1004" w:type="dxa"/>
          </w:tcPr>
          <w:p w14:paraId="79C01F0A" w14:textId="77777777" w:rsidR="00E576A5" w:rsidRPr="00362205" w:rsidRDefault="00E576A5" w:rsidP="00E576A5">
            <w:pPr>
              <w:rPr>
                <w:rFonts w:ascii="標楷體" w:eastAsia="標楷體" w:hAnsi="標楷體"/>
              </w:rPr>
            </w:pPr>
          </w:p>
        </w:tc>
        <w:tc>
          <w:tcPr>
            <w:tcW w:w="647" w:type="dxa"/>
          </w:tcPr>
          <w:p w14:paraId="5A73A8D5" w14:textId="77777777" w:rsidR="00E576A5" w:rsidRPr="00362205" w:rsidRDefault="00E576A5" w:rsidP="00E576A5">
            <w:pPr>
              <w:rPr>
                <w:rFonts w:ascii="標楷體" w:eastAsia="標楷體" w:hAnsi="標楷體"/>
              </w:rPr>
            </w:pPr>
          </w:p>
        </w:tc>
        <w:tc>
          <w:tcPr>
            <w:tcW w:w="681" w:type="dxa"/>
          </w:tcPr>
          <w:p w14:paraId="2220EA4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3C8FCD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098836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E576A5" w:rsidRPr="00362205" w14:paraId="66BF8E13" w14:textId="77777777" w:rsidTr="00E576A5">
        <w:trPr>
          <w:trHeight w:val="244"/>
          <w:jc w:val="center"/>
        </w:trPr>
        <w:tc>
          <w:tcPr>
            <w:tcW w:w="900" w:type="dxa"/>
          </w:tcPr>
          <w:p w14:paraId="3E73CC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7B7C798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714FCEA4" w14:textId="77777777" w:rsidR="00E576A5" w:rsidRDefault="00E576A5" w:rsidP="00E576A5">
            <w:pPr>
              <w:rPr>
                <w:rFonts w:ascii="標楷體" w:eastAsia="標楷體" w:hAnsi="標楷體"/>
              </w:rPr>
            </w:pPr>
          </w:p>
        </w:tc>
        <w:tc>
          <w:tcPr>
            <w:tcW w:w="1095" w:type="dxa"/>
          </w:tcPr>
          <w:p w14:paraId="1DB7613E" w14:textId="77777777" w:rsidR="00E576A5" w:rsidRPr="00362205" w:rsidRDefault="00E576A5" w:rsidP="00E576A5">
            <w:pPr>
              <w:rPr>
                <w:rFonts w:ascii="標楷體" w:eastAsia="標楷體" w:hAnsi="標楷體"/>
              </w:rPr>
            </w:pPr>
          </w:p>
        </w:tc>
        <w:tc>
          <w:tcPr>
            <w:tcW w:w="1004" w:type="dxa"/>
          </w:tcPr>
          <w:p w14:paraId="1F1A3E26" w14:textId="77777777" w:rsidR="00E576A5" w:rsidRPr="00362205" w:rsidRDefault="00E576A5" w:rsidP="00E576A5">
            <w:pPr>
              <w:rPr>
                <w:rFonts w:ascii="標楷體" w:eastAsia="標楷體" w:hAnsi="標楷體"/>
              </w:rPr>
            </w:pPr>
          </w:p>
        </w:tc>
        <w:tc>
          <w:tcPr>
            <w:tcW w:w="647" w:type="dxa"/>
          </w:tcPr>
          <w:p w14:paraId="4CCEFB3D" w14:textId="77777777" w:rsidR="00E576A5" w:rsidRPr="00362205" w:rsidRDefault="00E576A5" w:rsidP="00E576A5">
            <w:pPr>
              <w:rPr>
                <w:rFonts w:ascii="標楷體" w:eastAsia="標楷體" w:hAnsi="標楷體"/>
              </w:rPr>
            </w:pPr>
          </w:p>
        </w:tc>
        <w:tc>
          <w:tcPr>
            <w:tcW w:w="681" w:type="dxa"/>
          </w:tcPr>
          <w:p w14:paraId="3B893F4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B4D8B1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DECF33"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E576A5" w:rsidRPr="00362205" w14:paraId="5F8F22E8" w14:textId="77777777" w:rsidTr="00E576A5">
        <w:trPr>
          <w:trHeight w:val="244"/>
          <w:jc w:val="center"/>
        </w:trPr>
        <w:tc>
          <w:tcPr>
            <w:tcW w:w="900" w:type="dxa"/>
          </w:tcPr>
          <w:p w14:paraId="5DBA51B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4FDE632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218F92EF" w14:textId="77777777" w:rsidR="00E576A5" w:rsidRDefault="00E576A5" w:rsidP="00E576A5">
            <w:pPr>
              <w:rPr>
                <w:rFonts w:ascii="標楷體" w:eastAsia="標楷體" w:hAnsi="標楷體"/>
              </w:rPr>
            </w:pPr>
          </w:p>
        </w:tc>
        <w:tc>
          <w:tcPr>
            <w:tcW w:w="1095" w:type="dxa"/>
          </w:tcPr>
          <w:p w14:paraId="1C04AFA5" w14:textId="77777777" w:rsidR="00E576A5" w:rsidRPr="00362205" w:rsidRDefault="00E576A5" w:rsidP="00E576A5">
            <w:pPr>
              <w:rPr>
                <w:rFonts w:ascii="標楷體" w:eastAsia="標楷體" w:hAnsi="標楷體"/>
              </w:rPr>
            </w:pPr>
          </w:p>
        </w:tc>
        <w:tc>
          <w:tcPr>
            <w:tcW w:w="1004" w:type="dxa"/>
          </w:tcPr>
          <w:p w14:paraId="7AD31817" w14:textId="77777777" w:rsidR="00E576A5" w:rsidRPr="00362205" w:rsidRDefault="00E576A5" w:rsidP="00E576A5">
            <w:pPr>
              <w:rPr>
                <w:rFonts w:ascii="標楷體" w:eastAsia="標楷體" w:hAnsi="標楷體"/>
              </w:rPr>
            </w:pPr>
          </w:p>
        </w:tc>
        <w:tc>
          <w:tcPr>
            <w:tcW w:w="647" w:type="dxa"/>
          </w:tcPr>
          <w:p w14:paraId="0F5031AE" w14:textId="77777777" w:rsidR="00E576A5" w:rsidRPr="00362205" w:rsidRDefault="00E576A5" w:rsidP="00E576A5">
            <w:pPr>
              <w:rPr>
                <w:rFonts w:ascii="標楷體" w:eastAsia="標楷體" w:hAnsi="標楷體"/>
              </w:rPr>
            </w:pPr>
          </w:p>
        </w:tc>
        <w:tc>
          <w:tcPr>
            <w:tcW w:w="681" w:type="dxa"/>
          </w:tcPr>
          <w:p w14:paraId="128E957D"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3099582"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B95F70"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E576A5" w:rsidRPr="00362205" w14:paraId="5CB1DEF1" w14:textId="77777777" w:rsidTr="00E576A5">
        <w:trPr>
          <w:trHeight w:val="244"/>
          <w:jc w:val="center"/>
        </w:trPr>
        <w:tc>
          <w:tcPr>
            <w:tcW w:w="900" w:type="dxa"/>
          </w:tcPr>
          <w:p w14:paraId="113AF93F"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1E78ACFF"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16917494" w14:textId="77777777" w:rsidR="00E576A5" w:rsidRDefault="00E576A5" w:rsidP="00E576A5">
            <w:pPr>
              <w:rPr>
                <w:rFonts w:ascii="標楷體" w:eastAsia="標楷體" w:hAnsi="標楷體"/>
              </w:rPr>
            </w:pPr>
          </w:p>
        </w:tc>
        <w:tc>
          <w:tcPr>
            <w:tcW w:w="1095" w:type="dxa"/>
          </w:tcPr>
          <w:p w14:paraId="6531FF3F" w14:textId="77777777" w:rsidR="00E576A5" w:rsidRPr="00362205" w:rsidRDefault="00E576A5" w:rsidP="00E576A5">
            <w:pPr>
              <w:rPr>
                <w:rFonts w:ascii="標楷體" w:eastAsia="標楷體" w:hAnsi="標楷體"/>
              </w:rPr>
            </w:pPr>
          </w:p>
        </w:tc>
        <w:tc>
          <w:tcPr>
            <w:tcW w:w="1004" w:type="dxa"/>
          </w:tcPr>
          <w:p w14:paraId="4A19F78B" w14:textId="77777777" w:rsidR="00E576A5" w:rsidRPr="00362205" w:rsidRDefault="00E576A5" w:rsidP="00E576A5">
            <w:pPr>
              <w:rPr>
                <w:rFonts w:ascii="標楷體" w:eastAsia="標楷體" w:hAnsi="標楷體"/>
              </w:rPr>
            </w:pPr>
          </w:p>
        </w:tc>
        <w:tc>
          <w:tcPr>
            <w:tcW w:w="647" w:type="dxa"/>
          </w:tcPr>
          <w:p w14:paraId="613A594C" w14:textId="77777777" w:rsidR="00E576A5" w:rsidRPr="00362205" w:rsidRDefault="00E576A5" w:rsidP="00E576A5">
            <w:pPr>
              <w:rPr>
                <w:rFonts w:ascii="標楷體" w:eastAsia="標楷體" w:hAnsi="標楷體"/>
              </w:rPr>
            </w:pPr>
          </w:p>
        </w:tc>
        <w:tc>
          <w:tcPr>
            <w:tcW w:w="681" w:type="dxa"/>
          </w:tcPr>
          <w:p w14:paraId="1680B59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2C33AC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6B36EE3" w14:textId="77777777" w:rsidR="00E576A5" w:rsidRPr="00D73909" w:rsidRDefault="00E576A5" w:rsidP="00E576A5">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E576A5" w:rsidRPr="00362205" w14:paraId="243B973D" w14:textId="77777777" w:rsidTr="00E576A5">
        <w:trPr>
          <w:trHeight w:val="244"/>
          <w:jc w:val="center"/>
        </w:trPr>
        <w:tc>
          <w:tcPr>
            <w:tcW w:w="900" w:type="dxa"/>
          </w:tcPr>
          <w:p w14:paraId="2EC2B3B8" w14:textId="77777777" w:rsidR="00E576A5" w:rsidRDefault="001E623A" w:rsidP="001E623A">
            <w:pPr>
              <w:rPr>
                <w:rFonts w:ascii="標楷體" w:eastAsia="標楷體" w:hAnsi="標楷體"/>
              </w:rPr>
            </w:pPr>
            <w:r>
              <w:rPr>
                <w:rFonts w:ascii="標楷體" w:eastAsia="標楷體" w:hAnsi="標楷體" w:hint="eastAsia"/>
              </w:rPr>
              <w:lastRenderedPageBreak/>
              <w:t>20</w:t>
            </w:r>
          </w:p>
        </w:tc>
        <w:tc>
          <w:tcPr>
            <w:tcW w:w="1441" w:type="dxa"/>
          </w:tcPr>
          <w:p w14:paraId="7E757075"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7A6837CE" w14:textId="77777777" w:rsidR="00E576A5" w:rsidRDefault="00E576A5" w:rsidP="00E576A5">
            <w:pPr>
              <w:rPr>
                <w:rFonts w:ascii="標楷體" w:eastAsia="標楷體" w:hAnsi="標楷體"/>
              </w:rPr>
            </w:pPr>
          </w:p>
        </w:tc>
        <w:tc>
          <w:tcPr>
            <w:tcW w:w="1095" w:type="dxa"/>
          </w:tcPr>
          <w:p w14:paraId="0B31CB0E" w14:textId="77777777" w:rsidR="00E576A5" w:rsidRPr="00362205" w:rsidRDefault="00E576A5" w:rsidP="00E576A5">
            <w:pPr>
              <w:rPr>
                <w:rFonts w:ascii="標楷體" w:eastAsia="標楷體" w:hAnsi="標楷體"/>
              </w:rPr>
            </w:pPr>
          </w:p>
        </w:tc>
        <w:tc>
          <w:tcPr>
            <w:tcW w:w="1004" w:type="dxa"/>
          </w:tcPr>
          <w:p w14:paraId="10479D3F" w14:textId="77777777" w:rsidR="00E576A5" w:rsidRPr="00362205" w:rsidRDefault="00E576A5" w:rsidP="00E576A5">
            <w:pPr>
              <w:rPr>
                <w:rFonts w:ascii="標楷體" w:eastAsia="標楷體" w:hAnsi="標楷體"/>
              </w:rPr>
            </w:pPr>
          </w:p>
        </w:tc>
        <w:tc>
          <w:tcPr>
            <w:tcW w:w="647" w:type="dxa"/>
          </w:tcPr>
          <w:p w14:paraId="26684677" w14:textId="77777777" w:rsidR="00E576A5" w:rsidRPr="00362205" w:rsidRDefault="00E576A5" w:rsidP="00E576A5">
            <w:pPr>
              <w:rPr>
                <w:rFonts w:ascii="標楷體" w:eastAsia="標楷體" w:hAnsi="標楷體"/>
              </w:rPr>
            </w:pPr>
          </w:p>
        </w:tc>
        <w:tc>
          <w:tcPr>
            <w:tcW w:w="681" w:type="dxa"/>
          </w:tcPr>
          <w:p w14:paraId="09640F2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5EA56544"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A2ABA5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E576A5" w:rsidRPr="00362205" w14:paraId="03740042" w14:textId="77777777" w:rsidTr="00E576A5">
        <w:trPr>
          <w:trHeight w:val="244"/>
          <w:jc w:val="center"/>
        </w:trPr>
        <w:tc>
          <w:tcPr>
            <w:tcW w:w="900" w:type="dxa"/>
          </w:tcPr>
          <w:p w14:paraId="1D25CDC3" w14:textId="77777777" w:rsidR="00E576A5" w:rsidRDefault="001E623A" w:rsidP="001E623A">
            <w:pPr>
              <w:rPr>
                <w:rFonts w:ascii="標楷體" w:eastAsia="標楷體" w:hAnsi="標楷體"/>
              </w:rPr>
            </w:pPr>
            <w:r>
              <w:rPr>
                <w:rFonts w:ascii="標楷體" w:eastAsia="標楷體" w:hAnsi="標楷體" w:hint="eastAsia"/>
              </w:rPr>
              <w:t>21</w:t>
            </w:r>
          </w:p>
        </w:tc>
        <w:tc>
          <w:tcPr>
            <w:tcW w:w="1441" w:type="dxa"/>
          </w:tcPr>
          <w:p w14:paraId="4E537A12"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737EE246" w14:textId="77777777" w:rsidR="00E576A5" w:rsidRDefault="00E576A5" w:rsidP="00E576A5">
            <w:pPr>
              <w:rPr>
                <w:rFonts w:ascii="標楷體" w:eastAsia="標楷體" w:hAnsi="標楷體"/>
              </w:rPr>
            </w:pPr>
          </w:p>
        </w:tc>
        <w:tc>
          <w:tcPr>
            <w:tcW w:w="1095" w:type="dxa"/>
          </w:tcPr>
          <w:p w14:paraId="65BB7A2F" w14:textId="77777777" w:rsidR="00E576A5" w:rsidRPr="00362205" w:rsidRDefault="00E576A5" w:rsidP="00E576A5">
            <w:pPr>
              <w:rPr>
                <w:rFonts w:ascii="標楷體" w:eastAsia="標楷體" w:hAnsi="標楷體"/>
              </w:rPr>
            </w:pPr>
          </w:p>
        </w:tc>
        <w:tc>
          <w:tcPr>
            <w:tcW w:w="1004" w:type="dxa"/>
          </w:tcPr>
          <w:p w14:paraId="644B467F" w14:textId="77777777" w:rsidR="00E576A5" w:rsidRPr="00362205" w:rsidRDefault="00E576A5" w:rsidP="00E576A5">
            <w:pPr>
              <w:rPr>
                <w:rFonts w:ascii="標楷體" w:eastAsia="標楷體" w:hAnsi="標楷體"/>
              </w:rPr>
            </w:pPr>
          </w:p>
        </w:tc>
        <w:tc>
          <w:tcPr>
            <w:tcW w:w="647" w:type="dxa"/>
          </w:tcPr>
          <w:p w14:paraId="36DC65C8" w14:textId="77777777" w:rsidR="00E576A5" w:rsidRPr="00362205" w:rsidRDefault="00E576A5" w:rsidP="00E576A5">
            <w:pPr>
              <w:rPr>
                <w:rFonts w:ascii="標楷體" w:eastAsia="標楷體" w:hAnsi="標楷體"/>
              </w:rPr>
            </w:pPr>
          </w:p>
        </w:tc>
        <w:tc>
          <w:tcPr>
            <w:tcW w:w="681" w:type="dxa"/>
          </w:tcPr>
          <w:p w14:paraId="403975DC" w14:textId="77777777" w:rsidR="00E576A5" w:rsidRDefault="00E576A5" w:rsidP="00E576A5">
            <w:pPr>
              <w:jc w:val="center"/>
              <w:rPr>
                <w:rFonts w:ascii="標楷體" w:eastAsia="標楷體" w:hAnsi="標楷體"/>
              </w:rPr>
            </w:pPr>
            <w:r w:rsidRPr="00A131F4">
              <w:rPr>
                <w:rFonts w:ascii="標楷體" w:eastAsia="標楷體" w:hAnsi="標楷體" w:hint="eastAsia"/>
              </w:rPr>
              <w:t>R</w:t>
            </w:r>
          </w:p>
        </w:tc>
        <w:tc>
          <w:tcPr>
            <w:tcW w:w="4176" w:type="dxa"/>
          </w:tcPr>
          <w:p w14:paraId="776B485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9C346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55F3" w:rsidRPr="00362205" w14:paraId="744877D7" w14:textId="77777777" w:rsidTr="00E576A5">
        <w:trPr>
          <w:trHeight w:val="244"/>
          <w:jc w:val="center"/>
        </w:trPr>
        <w:tc>
          <w:tcPr>
            <w:tcW w:w="900" w:type="dxa"/>
          </w:tcPr>
          <w:p w14:paraId="143A8519"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2410CE80"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3CEC3BE" w14:textId="77777777" w:rsidR="00FD55F3" w:rsidRDefault="00FD55F3" w:rsidP="00FD55F3">
            <w:pPr>
              <w:rPr>
                <w:rFonts w:ascii="標楷體" w:eastAsia="標楷體" w:hAnsi="標楷體"/>
                <w:color w:val="000000"/>
              </w:rPr>
            </w:pPr>
          </w:p>
        </w:tc>
        <w:tc>
          <w:tcPr>
            <w:tcW w:w="1095" w:type="dxa"/>
          </w:tcPr>
          <w:p w14:paraId="1E380F31" w14:textId="77777777" w:rsidR="00FD55F3" w:rsidRPr="00F33E6D" w:rsidRDefault="00FD55F3" w:rsidP="00FD55F3">
            <w:pPr>
              <w:rPr>
                <w:rFonts w:ascii="標楷體" w:eastAsia="標楷體" w:hAnsi="標楷體"/>
                <w:color w:val="000000"/>
              </w:rPr>
            </w:pPr>
          </w:p>
        </w:tc>
        <w:tc>
          <w:tcPr>
            <w:tcW w:w="1004" w:type="dxa"/>
          </w:tcPr>
          <w:p w14:paraId="67AB82FF" w14:textId="77777777" w:rsidR="00FD55F3" w:rsidRPr="00F33E6D" w:rsidRDefault="00FD55F3" w:rsidP="00FD55F3">
            <w:pPr>
              <w:rPr>
                <w:rFonts w:ascii="標楷體" w:eastAsia="標楷體" w:hAnsi="標楷體"/>
                <w:color w:val="000000"/>
              </w:rPr>
            </w:pPr>
          </w:p>
        </w:tc>
        <w:tc>
          <w:tcPr>
            <w:tcW w:w="647" w:type="dxa"/>
          </w:tcPr>
          <w:p w14:paraId="39CD5351" w14:textId="77777777" w:rsidR="00FD55F3" w:rsidRPr="00F33E6D" w:rsidRDefault="00FD55F3" w:rsidP="00FD55F3">
            <w:pPr>
              <w:rPr>
                <w:rFonts w:ascii="標楷體" w:eastAsia="標楷體" w:hAnsi="標楷體"/>
                <w:color w:val="000000"/>
              </w:rPr>
            </w:pPr>
          </w:p>
        </w:tc>
        <w:tc>
          <w:tcPr>
            <w:tcW w:w="681" w:type="dxa"/>
          </w:tcPr>
          <w:p w14:paraId="15022CBC"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0F7AE7C4"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919F7E8" w14:textId="77777777" w:rsidR="00FD55F3" w:rsidRDefault="00FD55F3" w:rsidP="00FD55F3">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55F3" w:rsidRPr="00362205" w14:paraId="52C58458" w14:textId="77777777" w:rsidTr="00E576A5">
        <w:trPr>
          <w:trHeight w:val="244"/>
          <w:jc w:val="center"/>
        </w:trPr>
        <w:tc>
          <w:tcPr>
            <w:tcW w:w="900" w:type="dxa"/>
          </w:tcPr>
          <w:p w14:paraId="1B2A56FD"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4257E055"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4045EE1A" w14:textId="77777777" w:rsidR="00FD55F3" w:rsidRPr="00F33E6D" w:rsidRDefault="00FD55F3" w:rsidP="00FD55F3">
            <w:pPr>
              <w:rPr>
                <w:rFonts w:ascii="標楷體" w:eastAsia="標楷體" w:hAnsi="標楷體"/>
                <w:color w:val="000000"/>
              </w:rPr>
            </w:pPr>
          </w:p>
        </w:tc>
        <w:tc>
          <w:tcPr>
            <w:tcW w:w="1095" w:type="dxa"/>
          </w:tcPr>
          <w:p w14:paraId="55CC3163" w14:textId="77777777" w:rsidR="00FD55F3" w:rsidRPr="00F33E6D" w:rsidRDefault="00FD55F3" w:rsidP="00FD55F3">
            <w:pPr>
              <w:rPr>
                <w:rFonts w:ascii="標楷體" w:eastAsia="標楷體" w:hAnsi="標楷體"/>
                <w:color w:val="000000"/>
              </w:rPr>
            </w:pPr>
          </w:p>
        </w:tc>
        <w:tc>
          <w:tcPr>
            <w:tcW w:w="1004" w:type="dxa"/>
          </w:tcPr>
          <w:p w14:paraId="158F89EB" w14:textId="77777777" w:rsidR="00FD55F3" w:rsidRPr="00F33E6D" w:rsidRDefault="00FD55F3" w:rsidP="00FD55F3">
            <w:pPr>
              <w:rPr>
                <w:rFonts w:ascii="標楷體" w:eastAsia="標楷體" w:hAnsi="標楷體"/>
                <w:color w:val="000000"/>
              </w:rPr>
            </w:pPr>
          </w:p>
        </w:tc>
        <w:tc>
          <w:tcPr>
            <w:tcW w:w="647" w:type="dxa"/>
          </w:tcPr>
          <w:p w14:paraId="3EAAC5E0" w14:textId="77777777" w:rsidR="00FD55F3" w:rsidRPr="00F33E6D" w:rsidRDefault="00FD55F3" w:rsidP="00FD55F3">
            <w:pPr>
              <w:rPr>
                <w:rFonts w:ascii="標楷體" w:eastAsia="標楷體" w:hAnsi="標楷體"/>
                <w:color w:val="000000"/>
              </w:rPr>
            </w:pPr>
          </w:p>
        </w:tc>
        <w:tc>
          <w:tcPr>
            <w:tcW w:w="681" w:type="dxa"/>
          </w:tcPr>
          <w:p w14:paraId="3876037C"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22706F1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634E74"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55F3" w:rsidRPr="00362205" w14:paraId="5FD99155" w14:textId="77777777" w:rsidTr="00E576A5">
        <w:trPr>
          <w:trHeight w:val="244"/>
          <w:jc w:val="center"/>
        </w:trPr>
        <w:tc>
          <w:tcPr>
            <w:tcW w:w="900" w:type="dxa"/>
          </w:tcPr>
          <w:p w14:paraId="7E72F364" w14:textId="77777777" w:rsidR="00FD55F3" w:rsidRDefault="00FD55F3" w:rsidP="00FD55F3">
            <w:pPr>
              <w:rPr>
                <w:rFonts w:ascii="標楷體" w:eastAsia="標楷體" w:hAnsi="標楷體"/>
              </w:rPr>
            </w:pPr>
            <w:r>
              <w:rPr>
                <w:rFonts w:ascii="標楷體" w:eastAsia="標楷體" w:hAnsi="標楷體" w:hint="eastAsia"/>
              </w:rPr>
              <w:t>24</w:t>
            </w:r>
          </w:p>
        </w:tc>
        <w:tc>
          <w:tcPr>
            <w:tcW w:w="1441" w:type="dxa"/>
          </w:tcPr>
          <w:p w14:paraId="1AF031DA"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0BB528AD" w14:textId="77777777" w:rsidR="00FD55F3" w:rsidRDefault="00FD55F3" w:rsidP="00FD55F3">
            <w:pPr>
              <w:rPr>
                <w:rFonts w:ascii="標楷體" w:eastAsia="標楷體" w:hAnsi="標楷體"/>
              </w:rPr>
            </w:pPr>
          </w:p>
        </w:tc>
        <w:tc>
          <w:tcPr>
            <w:tcW w:w="1095" w:type="dxa"/>
          </w:tcPr>
          <w:p w14:paraId="3FE63C54" w14:textId="77777777" w:rsidR="00FD55F3" w:rsidRPr="00362205" w:rsidRDefault="00FD55F3" w:rsidP="00FD55F3">
            <w:pPr>
              <w:rPr>
                <w:rFonts w:ascii="標楷體" w:eastAsia="標楷體" w:hAnsi="標楷體"/>
              </w:rPr>
            </w:pPr>
          </w:p>
        </w:tc>
        <w:tc>
          <w:tcPr>
            <w:tcW w:w="1004" w:type="dxa"/>
          </w:tcPr>
          <w:p w14:paraId="7EA5474A" w14:textId="77777777" w:rsidR="00FD55F3" w:rsidRPr="00362205" w:rsidRDefault="00FD55F3" w:rsidP="00FD55F3">
            <w:pPr>
              <w:rPr>
                <w:rFonts w:ascii="標楷體" w:eastAsia="標楷體" w:hAnsi="標楷體"/>
              </w:rPr>
            </w:pPr>
          </w:p>
        </w:tc>
        <w:tc>
          <w:tcPr>
            <w:tcW w:w="647" w:type="dxa"/>
          </w:tcPr>
          <w:p w14:paraId="25ACEDDA" w14:textId="77777777" w:rsidR="00FD55F3" w:rsidRPr="00362205" w:rsidRDefault="00FD55F3" w:rsidP="00FD55F3">
            <w:pPr>
              <w:rPr>
                <w:rFonts w:ascii="標楷體" w:eastAsia="標楷體" w:hAnsi="標楷體"/>
              </w:rPr>
            </w:pPr>
          </w:p>
        </w:tc>
        <w:tc>
          <w:tcPr>
            <w:tcW w:w="681" w:type="dxa"/>
          </w:tcPr>
          <w:p w14:paraId="762D835B"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B153EFB"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91E060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55F3" w:rsidRPr="00362205" w14:paraId="19117346" w14:textId="77777777" w:rsidTr="00E576A5">
        <w:trPr>
          <w:trHeight w:val="244"/>
          <w:jc w:val="center"/>
        </w:trPr>
        <w:tc>
          <w:tcPr>
            <w:tcW w:w="900" w:type="dxa"/>
          </w:tcPr>
          <w:p w14:paraId="38A94777" w14:textId="77777777" w:rsidR="00FD55F3" w:rsidRDefault="00FD55F3" w:rsidP="00FD55F3">
            <w:pPr>
              <w:rPr>
                <w:rFonts w:ascii="標楷體" w:eastAsia="標楷體" w:hAnsi="標楷體"/>
              </w:rPr>
            </w:pPr>
            <w:r>
              <w:rPr>
                <w:rFonts w:ascii="標楷體" w:eastAsia="標楷體" w:hAnsi="標楷體" w:hint="eastAsia"/>
              </w:rPr>
              <w:t>25</w:t>
            </w:r>
          </w:p>
        </w:tc>
        <w:tc>
          <w:tcPr>
            <w:tcW w:w="1441" w:type="dxa"/>
          </w:tcPr>
          <w:p w14:paraId="5127750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71C23EDF" w14:textId="77777777" w:rsidR="00FD55F3" w:rsidRDefault="00FD55F3" w:rsidP="00FD55F3">
            <w:pPr>
              <w:rPr>
                <w:rFonts w:ascii="標楷體" w:eastAsia="標楷體" w:hAnsi="標楷體"/>
              </w:rPr>
            </w:pPr>
          </w:p>
        </w:tc>
        <w:tc>
          <w:tcPr>
            <w:tcW w:w="1095" w:type="dxa"/>
          </w:tcPr>
          <w:p w14:paraId="43F2F855" w14:textId="77777777" w:rsidR="00FD55F3" w:rsidRPr="00362205" w:rsidRDefault="00FD55F3" w:rsidP="00FD55F3">
            <w:pPr>
              <w:rPr>
                <w:rFonts w:ascii="標楷體" w:eastAsia="標楷體" w:hAnsi="標楷體"/>
              </w:rPr>
            </w:pPr>
          </w:p>
        </w:tc>
        <w:tc>
          <w:tcPr>
            <w:tcW w:w="1004" w:type="dxa"/>
          </w:tcPr>
          <w:p w14:paraId="5B2DB084" w14:textId="77777777" w:rsidR="00FD55F3" w:rsidRPr="00362205" w:rsidRDefault="00FD55F3" w:rsidP="00FD55F3">
            <w:pPr>
              <w:rPr>
                <w:rFonts w:ascii="標楷體" w:eastAsia="標楷體" w:hAnsi="標楷體"/>
              </w:rPr>
            </w:pPr>
          </w:p>
        </w:tc>
        <w:tc>
          <w:tcPr>
            <w:tcW w:w="647" w:type="dxa"/>
          </w:tcPr>
          <w:p w14:paraId="02D9976A" w14:textId="77777777" w:rsidR="00FD55F3" w:rsidRPr="00362205" w:rsidRDefault="00FD55F3" w:rsidP="00FD55F3">
            <w:pPr>
              <w:rPr>
                <w:rFonts w:ascii="標楷體" w:eastAsia="標楷體" w:hAnsi="標楷體"/>
              </w:rPr>
            </w:pPr>
          </w:p>
        </w:tc>
        <w:tc>
          <w:tcPr>
            <w:tcW w:w="681" w:type="dxa"/>
          </w:tcPr>
          <w:p w14:paraId="709280B7"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3F60EA1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40042D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55F3" w:rsidRPr="00362205" w14:paraId="12405A91" w14:textId="77777777" w:rsidTr="00E576A5">
        <w:trPr>
          <w:trHeight w:val="244"/>
          <w:jc w:val="center"/>
        </w:trPr>
        <w:tc>
          <w:tcPr>
            <w:tcW w:w="900" w:type="dxa"/>
          </w:tcPr>
          <w:p w14:paraId="4D80023F" w14:textId="77777777" w:rsidR="00FD55F3" w:rsidRDefault="00FD55F3" w:rsidP="00FD55F3">
            <w:pPr>
              <w:rPr>
                <w:rFonts w:ascii="標楷體" w:eastAsia="標楷體" w:hAnsi="標楷體"/>
              </w:rPr>
            </w:pPr>
            <w:r>
              <w:rPr>
                <w:rFonts w:ascii="標楷體" w:eastAsia="標楷體" w:hAnsi="標楷體" w:hint="eastAsia"/>
              </w:rPr>
              <w:t>26</w:t>
            </w:r>
          </w:p>
        </w:tc>
        <w:tc>
          <w:tcPr>
            <w:tcW w:w="1441" w:type="dxa"/>
          </w:tcPr>
          <w:p w14:paraId="42E2FF1B"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9618EF2" w14:textId="77777777" w:rsidR="00FD55F3" w:rsidRDefault="00FD55F3" w:rsidP="00FD55F3">
            <w:pPr>
              <w:rPr>
                <w:rFonts w:ascii="標楷體" w:eastAsia="標楷體" w:hAnsi="標楷體"/>
              </w:rPr>
            </w:pPr>
          </w:p>
        </w:tc>
        <w:tc>
          <w:tcPr>
            <w:tcW w:w="1095" w:type="dxa"/>
          </w:tcPr>
          <w:p w14:paraId="4EB58F1D" w14:textId="77777777" w:rsidR="00FD55F3" w:rsidRPr="00362205" w:rsidRDefault="00FD55F3" w:rsidP="00FD55F3">
            <w:pPr>
              <w:rPr>
                <w:rFonts w:ascii="標楷體" w:eastAsia="標楷體" w:hAnsi="標楷體"/>
              </w:rPr>
            </w:pPr>
          </w:p>
        </w:tc>
        <w:tc>
          <w:tcPr>
            <w:tcW w:w="1004" w:type="dxa"/>
          </w:tcPr>
          <w:p w14:paraId="26402407" w14:textId="77777777" w:rsidR="00FD55F3" w:rsidRPr="00362205" w:rsidRDefault="00FD55F3" w:rsidP="00FD55F3">
            <w:pPr>
              <w:rPr>
                <w:rFonts w:ascii="標楷體" w:eastAsia="標楷體" w:hAnsi="標楷體"/>
              </w:rPr>
            </w:pPr>
          </w:p>
        </w:tc>
        <w:tc>
          <w:tcPr>
            <w:tcW w:w="647" w:type="dxa"/>
          </w:tcPr>
          <w:p w14:paraId="05B2E7E1" w14:textId="77777777" w:rsidR="00FD55F3" w:rsidRPr="00362205" w:rsidRDefault="00FD55F3" w:rsidP="00FD55F3">
            <w:pPr>
              <w:rPr>
                <w:rFonts w:ascii="標楷體" w:eastAsia="標楷體" w:hAnsi="標楷體"/>
              </w:rPr>
            </w:pPr>
          </w:p>
        </w:tc>
        <w:tc>
          <w:tcPr>
            <w:tcW w:w="681" w:type="dxa"/>
          </w:tcPr>
          <w:p w14:paraId="3B765338"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56352D3"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6D4D6F"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55F3" w:rsidRPr="00362205" w14:paraId="75A7D418" w14:textId="77777777" w:rsidTr="00E576A5">
        <w:trPr>
          <w:trHeight w:val="244"/>
          <w:jc w:val="center"/>
        </w:trPr>
        <w:tc>
          <w:tcPr>
            <w:tcW w:w="3115" w:type="dxa"/>
            <w:gridSpan w:val="3"/>
          </w:tcPr>
          <w:p w14:paraId="49DF2BD7" w14:textId="77777777" w:rsidR="00FD55F3" w:rsidRDefault="00FD55F3" w:rsidP="00FD55F3">
            <w:pPr>
              <w:rPr>
                <w:rFonts w:ascii="標楷體" w:eastAsia="標楷體" w:hAnsi="標楷體"/>
              </w:rPr>
            </w:pPr>
            <w:r w:rsidRPr="00333F3B">
              <w:rPr>
                <w:rFonts w:ascii="標楷體" w:eastAsia="標楷體" w:hAnsi="標楷體" w:hint="eastAsia"/>
                <w:color w:val="FF0000"/>
              </w:rPr>
              <w:t>公設建號</w:t>
            </w:r>
          </w:p>
        </w:tc>
        <w:tc>
          <w:tcPr>
            <w:tcW w:w="1095" w:type="dxa"/>
          </w:tcPr>
          <w:p w14:paraId="11A1B5AB" w14:textId="77777777" w:rsidR="00FD55F3" w:rsidRPr="00362205" w:rsidRDefault="00FD55F3" w:rsidP="00FD55F3">
            <w:pPr>
              <w:rPr>
                <w:rFonts w:ascii="標楷體" w:eastAsia="標楷體" w:hAnsi="標楷體"/>
              </w:rPr>
            </w:pPr>
          </w:p>
        </w:tc>
        <w:tc>
          <w:tcPr>
            <w:tcW w:w="1004" w:type="dxa"/>
          </w:tcPr>
          <w:p w14:paraId="03C31D71" w14:textId="77777777" w:rsidR="00FD55F3" w:rsidRPr="00362205" w:rsidRDefault="00FD55F3" w:rsidP="00FD55F3">
            <w:pPr>
              <w:rPr>
                <w:rFonts w:ascii="標楷體" w:eastAsia="標楷體" w:hAnsi="標楷體"/>
              </w:rPr>
            </w:pPr>
          </w:p>
        </w:tc>
        <w:tc>
          <w:tcPr>
            <w:tcW w:w="647" w:type="dxa"/>
          </w:tcPr>
          <w:p w14:paraId="6F4D33FE" w14:textId="77777777" w:rsidR="00FD55F3" w:rsidRPr="00362205" w:rsidRDefault="00FD55F3" w:rsidP="00FD55F3">
            <w:pPr>
              <w:rPr>
                <w:rFonts w:ascii="標楷體" w:eastAsia="標楷體" w:hAnsi="標楷體"/>
              </w:rPr>
            </w:pPr>
          </w:p>
        </w:tc>
        <w:tc>
          <w:tcPr>
            <w:tcW w:w="681" w:type="dxa"/>
          </w:tcPr>
          <w:p w14:paraId="7FD07D19" w14:textId="77777777" w:rsidR="00FD55F3" w:rsidRDefault="00FD55F3" w:rsidP="00FD55F3">
            <w:pPr>
              <w:jc w:val="center"/>
              <w:rPr>
                <w:rFonts w:ascii="標楷體" w:eastAsia="標楷體" w:hAnsi="標楷體"/>
              </w:rPr>
            </w:pPr>
          </w:p>
        </w:tc>
        <w:tc>
          <w:tcPr>
            <w:tcW w:w="4176" w:type="dxa"/>
          </w:tcPr>
          <w:p w14:paraId="7C5C2296" w14:textId="77777777" w:rsidR="00FD55F3" w:rsidRPr="00D73909" w:rsidRDefault="00FD55F3" w:rsidP="00FD55F3">
            <w:pPr>
              <w:rPr>
                <w:rFonts w:ascii="標楷體" w:eastAsia="標楷體" w:hAnsi="標楷體"/>
              </w:rPr>
            </w:pPr>
          </w:p>
        </w:tc>
      </w:tr>
      <w:tr w:rsidR="00FD55F3" w:rsidRPr="00362205" w14:paraId="570F0E82" w14:textId="77777777" w:rsidTr="00E576A5">
        <w:trPr>
          <w:trHeight w:val="244"/>
          <w:jc w:val="center"/>
        </w:trPr>
        <w:tc>
          <w:tcPr>
            <w:tcW w:w="900" w:type="dxa"/>
          </w:tcPr>
          <w:p w14:paraId="42808372"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573F877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3B3C3B37" w14:textId="77777777" w:rsidR="00FD55F3" w:rsidRDefault="00FD55F3" w:rsidP="00FD55F3">
            <w:pPr>
              <w:rPr>
                <w:rFonts w:ascii="標楷體" w:eastAsia="標楷體" w:hAnsi="標楷體"/>
              </w:rPr>
            </w:pPr>
          </w:p>
        </w:tc>
        <w:tc>
          <w:tcPr>
            <w:tcW w:w="1095" w:type="dxa"/>
          </w:tcPr>
          <w:p w14:paraId="10B8912A" w14:textId="77777777" w:rsidR="00FD55F3" w:rsidRPr="00362205" w:rsidRDefault="00FD55F3" w:rsidP="00FD55F3">
            <w:pPr>
              <w:rPr>
                <w:rFonts w:ascii="標楷體" w:eastAsia="標楷體" w:hAnsi="標楷體"/>
              </w:rPr>
            </w:pPr>
          </w:p>
        </w:tc>
        <w:tc>
          <w:tcPr>
            <w:tcW w:w="1004" w:type="dxa"/>
          </w:tcPr>
          <w:p w14:paraId="13A5A61E" w14:textId="77777777" w:rsidR="00FD55F3" w:rsidRPr="00362205" w:rsidRDefault="00FD55F3" w:rsidP="00FD55F3">
            <w:pPr>
              <w:rPr>
                <w:rFonts w:ascii="標楷體" w:eastAsia="標楷體" w:hAnsi="標楷體"/>
              </w:rPr>
            </w:pPr>
          </w:p>
        </w:tc>
        <w:tc>
          <w:tcPr>
            <w:tcW w:w="647" w:type="dxa"/>
          </w:tcPr>
          <w:p w14:paraId="54E286AB" w14:textId="77777777" w:rsidR="00FD55F3" w:rsidRPr="00362205" w:rsidRDefault="00FD55F3" w:rsidP="00FD55F3">
            <w:pPr>
              <w:rPr>
                <w:rFonts w:ascii="標楷體" w:eastAsia="標楷體" w:hAnsi="標楷體"/>
              </w:rPr>
            </w:pPr>
          </w:p>
        </w:tc>
        <w:tc>
          <w:tcPr>
            <w:tcW w:w="681" w:type="dxa"/>
          </w:tcPr>
          <w:p w14:paraId="115529B0"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0B2CF711" w14:textId="77777777" w:rsidR="00FD55F3" w:rsidRPr="00341690" w:rsidRDefault="00FD55F3" w:rsidP="00372AFD">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55F3" w:rsidRPr="00362205" w14:paraId="2828DAA0" w14:textId="77777777" w:rsidTr="00E576A5">
        <w:trPr>
          <w:trHeight w:val="244"/>
          <w:jc w:val="center"/>
        </w:trPr>
        <w:tc>
          <w:tcPr>
            <w:tcW w:w="900" w:type="dxa"/>
          </w:tcPr>
          <w:p w14:paraId="77AC6811" w14:textId="77777777" w:rsidR="00FD55F3" w:rsidRDefault="00FD55F3" w:rsidP="00FD55F3">
            <w:pPr>
              <w:rPr>
                <w:rFonts w:ascii="標楷體" w:eastAsia="標楷體" w:hAnsi="標楷體"/>
              </w:rPr>
            </w:pPr>
            <w:r>
              <w:rPr>
                <w:rFonts w:ascii="標楷體" w:eastAsia="標楷體" w:hAnsi="標楷體" w:hint="eastAsia"/>
              </w:rPr>
              <w:t>28</w:t>
            </w:r>
          </w:p>
        </w:tc>
        <w:tc>
          <w:tcPr>
            <w:tcW w:w="1441" w:type="dxa"/>
          </w:tcPr>
          <w:p w14:paraId="2C21420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12EE9EBF" w14:textId="77777777" w:rsidR="00FD55F3" w:rsidRDefault="00FD55F3" w:rsidP="00FD55F3">
            <w:pPr>
              <w:rPr>
                <w:rFonts w:ascii="標楷體" w:eastAsia="標楷體" w:hAnsi="標楷體"/>
              </w:rPr>
            </w:pPr>
          </w:p>
        </w:tc>
        <w:tc>
          <w:tcPr>
            <w:tcW w:w="1095" w:type="dxa"/>
          </w:tcPr>
          <w:p w14:paraId="674CD290" w14:textId="77777777" w:rsidR="00FD55F3" w:rsidRPr="00362205" w:rsidRDefault="00FD55F3" w:rsidP="00FD55F3">
            <w:pPr>
              <w:rPr>
                <w:rFonts w:ascii="標楷體" w:eastAsia="標楷體" w:hAnsi="標楷體"/>
              </w:rPr>
            </w:pPr>
          </w:p>
        </w:tc>
        <w:tc>
          <w:tcPr>
            <w:tcW w:w="1004" w:type="dxa"/>
          </w:tcPr>
          <w:p w14:paraId="0936BB9A" w14:textId="77777777" w:rsidR="00FD55F3" w:rsidRPr="00362205" w:rsidRDefault="00FD55F3" w:rsidP="00FD55F3">
            <w:pPr>
              <w:rPr>
                <w:rFonts w:ascii="標楷體" w:eastAsia="標楷體" w:hAnsi="標楷體"/>
              </w:rPr>
            </w:pPr>
          </w:p>
        </w:tc>
        <w:tc>
          <w:tcPr>
            <w:tcW w:w="647" w:type="dxa"/>
          </w:tcPr>
          <w:p w14:paraId="13C7BBE5" w14:textId="77777777" w:rsidR="00FD55F3" w:rsidRPr="00362205" w:rsidRDefault="00FD55F3" w:rsidP="00FD55F3">
            <w:pPr>
              <w:rPr>
                <w:rFonts w:ascii="標楷體" w:eastAsia="標楷體" w:hAnsi="標楷體"/>
              </w:rPr>
            </w:pPr>
          </w:p>
        </w:tc>
        <w:tc>
          <w:tcPr>
            <w:tcW w:w="681" w:type="dxa"/>
          </w:tcPr>
          <w:p w14:paraId="707FF576"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77F8B5B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B5F0AAA"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55F3" w:rsidRPr="00362205" w14:paraId="48331761" w14:textId="77777777" w:rsidTr="00E576A5">
        <w:trPr>
          <w:trHeight w:val="244"/>
          <w:jc w:val="center"/>
        </w:trPr>
        <w:tc>
          <w:tcPr>
            <w:tcW w:w="900" w:type="dxa"/>
          </w:tcPr>
          <w:p w14:paraId="4257EED0" w14:textId="77777777" w:rsidR="00FD55F3" w:rsidRDefault="00FD55F3" w:rsidP="00FD55F3">
            <w:pPr>
              <w:rPr>
                <w:rFonts w:ascii="標楷體" w:eastAsia="標楷體" w:hAnsi="標楷體"/>
              </w:rPr>
            </w:pPr>
            <w:r>
              <w:rPr>
                <w:rFonts w:ascii="標楷體" w:eastAsia="標楷體" w:hAnsi="標楷體" w:hint="eastAsia"/>
              </w:rPr>
              <w:t>29</w:t>
            </w:r>
          </w:p>
        </w:tc>
        <w:tc>
          <w:tcPr>
            <w:tcW w:w="1441" w:type="dxa"/>
          </w:tcPr>
          <w:p w14:paraId="42716E5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14A3C698" w14:textId="77777777" w:rsidR="00FD55F3" w:rsidRDefault="00FD55F3" w:rsidP="00FD55F3">
            <w:pPr>
              <w:rPr>
                <w:rFonts w:ascii="標楷體" w:eastAsia="標楷體" w:hAnsi="標楷體"/>
              </w:rPr>
            </w:pPr>
          </w:p>
        </w:tc>
        <w:tc>
          <w:tcPr>
            <w:tcW w:w="1095" w:type="dxa"/>
          </w:tcPr>
          <w:p w14:paraId="6A0682C4" w14:textId="77777777" w:rsidR="00FD55F3" w:rsidRPr="00362205" w:rsidRDefault="00FD55F3" w:rsidP="00FD55F3">
            <w:pPr>
              <w:rPr>
                <w:rFonts w:ascii="標楷體" w:eastAsia="標楷體" w:hAnsi="標楷體"/>
              </w:rPr>
            </w:pPr>
          </w:p>
        </w:tc>
        <w:tc>
          <w:tcPr>
            <w:tcW w:w="1004" w:type="dxa"/>
          </w:tcPr>
          <w:p w14:paraId="16D39955" w14:textId="77777777" w:rsidR="00FD55F3" w:rsidRPr="00362205" w:rsidRDefault="00FD55F3" w:rsidP="00FD55F3">
            <w:pPr>
              <w:rPr>
                <w:rFonts w:ascii="標楷體" w:eastAsia="標楷體" w:hAnsi="標楷體"/>
              </w:rPr>
            </w:pPr>
          </w:p>
        </w:tc>
        <w:tc>
          <w:tcPr>
            <w:tcW w:w="647" w:type="dxa"/>
          </w:tcPr>
          <w:p w14:paraId="4EAE1C95" w14:textId="77777777" w:rsidR="00FD55F3" w:rsidRPr="00362205" w:rsidRDefault="00FD55F3" w:rsidP="00FD55F3">
            <w:pPr>
              <w:rPr>
                <w:rFonts w:ascii="標楷體" w:eastAsia="標楷體" w:hAnsi="標楷體"/>
              </w:rPr>
            </w:pPr>
          </w:p>
        </w:tc>
        <w:tc>
          <w:tcPr>
            <w:tcW w:w="681" w:type="dxa"/>
          </w:tcPr>
          <w:p w14:paraId="088B5DA5"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65942A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02C8D3D"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55F3" w:rsidRPr="00362205" w14:paraId="33190E86" w14:textId="77777777" w:rsidTr="00E576A5">
        <w:trPr>
          <w:trHeight w:val="244"/>
          <w:jc w:val="center"/>
        </w:trPr>
        <w:tc>
          <w:tcPr>
            <w:tcW w:w="900" w:type="dxa"/>
          </w:tcPr>
          <w:p w14:paraId="6B14C33F" w14:textId="77777777" w:rsidR="00FD55F3" w:rsidRDefault="00FD55F3" w:rsidP="00FD55F3">
            <w:pPr>
              <w:rPr>
                <w:rFonts w:ascii="標楷體" w:eastAsia="標楷體" w:hAnsi="標楷體"/>
              </w:rPr>
            </w:pPr>
            <w:r>
              <w:rPr>
                <w:rFonts w:ascii="標楷體" w:eastAsia="標楷體" w:hAnsi="標楷體" w:hint="eastAsia"/>
              </w:rPr>
              <w:t>30</w:t>
            </w:r>
          </w:p>
        </w:tc>
        <w:tc>
          <w:tcPr>
            <w:tcW w:w="1441" w:type="dxa"/>
          </w:tcPr>
          <w:p w14:paraId="16933C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29810047" w14:textId="77777777" w:rsidR="00FD55F3" w:rsidRDefault="00FD55F3" w:rsidP="00FD55F3">
            <w:pPr>
              <w:rPr>
                <w:rFonts w:ascii="標楷體" w:eastAsia="標楷體" w:hAnsi="標楷體"/>
              </w:rPr>
            </w:pPr>
          </w:p>
        </w:tc>
        <w:tc>
          <w:tcPr>
            <w:tcW w:w="1095" w:type="dxa"/>
          </w:tcPr>
          <w:p w14:paraId="54F47ADC" w14:textId="77777777" w:rsidR="00FD55F3" w:rsidRPr="00362205" w:rsidRDefault="00FD55F3" w:rsidP="00FD55F3">
            <w:pPr>
              <w:rPr>
                <w:rFonts w:ascii="標楷體" w:eastAsia="標楷體" w:hAnsi="標楷體"/>
              </w:rPr>
            </w:pPr>
          </w:p>
        </w:tc>
        <w:tc>
          <w:tcPr>
            <w:tcW w:w="1004" w:type="dxa"/>
          </w:tcPr>
          <w:p w14:paraId="421A264F" w14:textId="77777777" w:rsidR="00FD55F3" w:rsidRPr="00362205" w:rsidRDefault="00FD55F3" w:rsidP="00FD55F3">
            <w:pPr>
              <w:rPr>
                <w:rFonts w:ascii="標楷體" w:eastAsia="標楷體" w:hAnsi="標楷體"/>
              </w:rPr>
            </w:pPr>
          </w:p>
        </w:tc>
        <w:tc>
          <w:tcPr>
            <w:tcW w:w="647" w:type="dxa"/>
          </w:tcPr>
          <w:p w14:paraId="003C7D1E" w14:textId="77777777" w:rsidR="00FD55F3" w:rsidRPr="00362205" w:rsidRDefault="00FD55F3" w:rsidP="00FD55F3">
            <w:pPr>
              <w:rPr>
                <w:rFonts w:ascii="標楷體" w:eastAsia="標楷體" w:hAnsi="標楷體"/>
              </w:rPr>
            </w:pPr>
          </w:p>
        </w:tc>
        <w:tc>
          <w:tcPr>
            <w:tcW w:w="681" w:type="dxa"/>
          </w:tcPr>
          <w:p w14:paraId="2B98A843"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1A7BED4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F4B9ED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55F3" w:rsidRPr="00362205" w14:paraId="4802A3DC" w14:textId="77777777" w:rsidTr="00E576A5">
        <w:trPr>
          <w:trHeight w:val="244"/>
          <w:jc w:val="center"/>
        </w:trPr>
        <w:tc>
          <w:tcPr>
            <w:tcW w:w="900" w:type="dxa"/>
          </w:tcPr>
          <w:p w14:paraId="634EE68C" w14:textId="77777777" w:rsidR="00FD55F3" w:rsidRDefault="00FD55F3" w:rsidP="00FD55F3">
            <w:pPr>
              <w:rPr>
                <w:rFonts w:ascii="標楷體" w:eastAsia="標楷體" w:hAnsi="標楷體"/>
              </w:rPr>
            </w:pPr>
            <w:r>
              <w:rPr>
                <w:rFonts w:ascii="標楷體" w:eastAsia="標楷體" w:hAnsi="標楷體" w:hint="eastAsia"/>
              </w:rPr>
              <w:t>31</w:t>
            </w:r>
          </w:p>
        </w:tc>
        <w:tc>
          <w:tcPr>
            <w:tcW w:w="1441" w:type="dxa"/>
          </w:tcPr>
          <w:p w14:paraId="64EF67B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4F6AD609" w14:textId="77777777" w:rsidR="00FD55F3" w:rsidRDefault="00FD55F3" w:rsidP="00FD55F3">
            <w:pPr>
              <w:rPr>
                <w:rFonts w:ascii="標楷體" w:eastAsia="標楷體" w:hAnsi="標楷體"/>
              </w:rPr>
            </w:pPr>
          </w:p>
        </w:tc>
        <w:tc>
          <w:tcPr>
            <w:tcW w:w="1095" w:type="dxa"/>
          </w:tcPr>
          <w:p w14:paraId="50A1E917" w14:textId="77777777" w:rsidR="00FD55F3" w:rsidRPr="00362205" w:rsidRDefault="00FD55F3" w:rsidP="00FD55F3">
            <w:pPr>
              <w:rPr>
                <w:rFonts w:ascii="標楷體" w:eastAsia="標楷體" w:hAnsi="標楷體"/>
              </w:rPr>
            </w:pPr>
          </w:p>
        </w:tc>
        <w:tc>
          <w:tcPr>
            <w:tcW w:w="1004" w:type="dxa"/>
          </w:tcPr>
          <w:p w14:paraId="6E77FEAE" w14:textId="77777777" w:rsidR="00FD55F3" w:rsidRPr="00362205" w:rsidRDefault="00FD55F3" w:rsidP="00FD55F3">
            <w:pPr>
              <w:rPr>
                <w:rFonts w:ascii="標楷體" w:eastAsia="標楷體" w:hAnsi="標楷體"/>
              </w:rPr>
            </w:pPr>
          </w:p>
        </w:tc>
        <w:tc>
          <w:tcPr>
            <w:tcW w:w="647" w:type="dxa"/>
          </w:tcPr>
          <w:p w14:paraId="0C724590" w14:textId="77777777" w:rsidR="00FD55F3" w:rsidRPr="00362205" w:rsidRDefault="00FD55F3" w:rsidP="00FD55F3">
            <w:pPr>
              <w:rPr>
                <w:rFonts w:ascii="標楷體" w:eastAsia="標楷體" w:hAnsi="標楷體"/>
              </w:rPr>
            </w:pPr>
          </w:p>
        </w:tc>
        <w:tc>
          <w:tcPr>
            <w:tcW w:w="681" w:type="dxa"/>
          </w:tcPr>
          <w:p w14:paraId="16E34B9B"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28D825D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2F98B9"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55F3" w:rsidRPr="00362205" w14:paraId="6007807A" w14:textId="77777777" w:rsidTr="00894988">
        <w:trPr>
          <w:trHeight w:val="244"/>
          <w:jc w:val="center"/>
        </w:trPr>
        <w:tc>
          <w:tcPr>
            <w:tcW w:w="10718" w:type="dxa"/>
            <w:gridSpan w:val="8"/>
          </w:tcPr>
          <w:p w14:paraId="285500AC" w14:textId="77777777" w:rsidR="00FD55F3" w:rsidRPr="00FD55F3" w:rsidRDefault="00FD55F3" w:rsidP="00FD55F3">
            <w:pPr>
              <w:rPr>
                <w:rFonts w:ascii="標楷體" w:eastAsia="標楷體" w:hAnsi="標楷體"/>
                <w:color w:val="FF0000"/>
              </w:rPr>
            </w:pPr>
            <w:r w:rsidRPr="00FD55F3">
              <w:rPr>
                <w:rFonts w:ascii="標楷體" w:eastAsia="標楷體" w:hAnsi="標楷體" w:hint="eastAsia"/>
                <w:color w:val="FF0000"/>
              </w:rPr>
              <w:t>停車位型式5種</w:t>
            </w:r>
          </w:p>
        </w:tc>
      </w:tr>
      <w:tr w:rsidR="00FD55F3" w:rsidRPr="00362205" w14:paraId="6F01D202" w14:textId="77777777" w:rsidTr="00E576A5">
        <w:trPr>
          <w:trHeight w:val="244"/>
          <w:jc w:val="center"/>
        </w:trPr>
        <w:tc>
          <w:tcPr>
            <w:tcW w:w="900" w:type="dxa"/>
          </w:tcPr>
          <w:p w14:paraId="1AD8B8CA" w14:textId="77777777" w:rsidR="00FD55F3"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0735E9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A4C0F0C" w14:textId="77777777" w:rsidR="00FD55F3" w:rsidRDefault="00FD55F3" w:rsidP="00FD55F3">
            <w:pPr>
              <w:rPr>
                <w:rFonts w:ascii="標楷體" w:eastAsia="標楷體" w:hAnsi="標楷體"/>
                <w:color w:val="000000"/>
              </w:rPr>
            </w:pPr>
          </w:p>
        </w:tc>
        <w:tc>
          <w:tcPr>
            <w:tcW w:w="1095" w:type="dxa"/>
          </w:tcPr>
          <w:p w14:paraId="12EA0BA4" w14:textId="77777777" w:rsidR="00FD55F3" w:rsidRPr="00F33E6D" w:rsidRDefault="00FD55F3" w:rsidP="00FD55F3">
            <w:pPr>
              <w:rPr>
                <w:rFonts w:ascii="標楷體" w:eastAsia="標楷體" w:hAnsi="標楷體"/>
                <w:color w:val="000000"/>
              </w:rPr>
            </w:pPr>
          </w:p>
        </w:tc>
        <w:tc>
          <w:tcPr>
            <w:tcW w:w="1004" w:type="dxa"/>
          </w:tcPr>
          <w:p w14:paraId="37CD429C" w14:textId="77777777" w:rsidR="00FD55F3" w:rsidRPr="00F33E6D" w:rsidRDefault="00FD55F3" w:rsidP="00FD55F3">
            <w:pPr>
              <w:rPr>
                <w:rFonts w:ascii="標楷體" w:eastAsia="標楷體" w:hAnsi="標楷體"/>
                <w:color w:val="000000"/>
              </w:rPr>
            </w:pPr>
          </w:p>
        </w:tc>
        <w:tc>
          <w:tcPr>
            <w:tcW w:w="647" w:type="dxa"/>
          </w:tcPr>
          <w:p w14:paraId="58811EB5" w14:textId="77777777" w:rsidR="00FD55F3" w:rsidRPr="00F33E6D" w:rsidRDefault="00FD55F3" w:rsidP="00FD55F3">
            <w:pPr>
              <w:rPr>
                <w:rFonts w:ascii="標楷體" w:eastAsia="標楷體" w:hAnsi="標楷體"/>
                <w:color w:val="000000"/>
              </w:rPr>
            </w:pPr>
          </w:p>
        </w:tc>
        <w:tc>
          <w:tcPr>
            <w:tcW w:w="681" w:type="dxa"/>
          </w:tcPr>
          <w:p w14:paraId="6C83DCE5"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19BE208D"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DF36F4E"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55F3" w:rsidRPr="00362205" w14:paraId="36F11429" w14:textId="77777777" w:rsidTr="00E576A5">
        <w:trPr>
          <w:trHeight w:val="244"/>
          <w:jc w:val="center"/>
        </w:trPr>
        <w:tc>
          <w:tcPr>
            <w:tcW w:w="900" w:type="dxa"/>
          </w:tcPr>
          <w:p w14:paraId="33E28C4A" w14:textId="77777777" w:rsidR="00FD55F3" w:rsidRPr="00291505"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52CCC9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72B0E722" w14:textId="77777777" w:rsidR="00FD55F3" w:rsidRPr="00F33E6D" w:rsidRDefault="00FD55F3" w:rsidP="00FD55F3">
            <w:pPr>
              <w:rPr>
                <w:rFonts w:ascii="標楷體" w:eastAsia="標楷體" w:hAnsi="標楷體"/>
                <w:color w:val="000000"/>
              </w:rPr>
            </w:pPr>
          </w:p>
        </w:tc>
        <w:tc>
          <w:tcPr>
            <w:tcW w:w="1095" w:type="dxa"/>
          </w:tcPr>
          <w:p w14:paraId="07A00B5A" w14:textId="77777777" w:rsidR="00FD55F3" w:rsidRPr="00F33E6D" w:rsidRDefault="00FD55F3" w:rsidP="00FD55F3">
            <w:pPr>
              <w:rPr>
                <w:rFonts w:ascii="標楷體" w:eastAsia="標楷體" w:hAnsi="標楷體"/>
                <w:color w:val="000000"/>
              </w:rPr>
            </w:pPr>
          </w:p>
        </w:tc>
        <w:tc>
          <w:tcPr>
            <w:tcW w:w="1004" w:type="dxa"/>
          </w:tcPr>
          <w:p w14:paraId="21E022E3" w14:textId="77777777" w:rsidR="00FD55F3" w:rsidRPr="00F33E6D" w:rsidRDefault="00FD55F3" w:rsidP="00FD55F3">
            <w:pPr>
              <w:rPr>
                <w:rFonts w:ascii="標楷體" w:eastAsia="標楷體" w:hAnsi="標楷體"/>
                <w:color w:val="000000"/>
              </w:rPr>
            </w:pPr>
          </w:p>
        </w:tc>
        <w:tc>
          <w:tcPr>
            <w:tcW w:w="647" w:type="dxa"/>
          </w:tcPr>
          <w:p w14:paraId="2EA711DE" w14:textId="77777777" w:rsidR="00FD55F3" w:rsidRPr="00F33E6D" w:rsidRDefault="00FD55F3" w:rsidP="00FD55F3">
            <w:pPr>
              <w:rPr>
                <w:rFonts w:ascii="標楷體" w:eastAsia="標楷體" w:hAnsi="標楷體"/>
                <w:color w:val="000000"/>
              </w:rPr>
            </w:pPr>
          </w:p>
        </w:tc>
        <w:tc>
          <w:tcPr>
            <w:tcW w:w="681" w:type="dxa"/>
          </w:tcPr>
          <w:p w14:paraId="5A653C5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78C92634"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7CB8D1A" w14:textId="77777777" w:rsidR="00FD55F3" w:rsidRPr="005A0A37"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55F3" w:rsidRPr="00362205" w14:paraId="321BC210" w14:textId="77777777" w:rsidTr="00E576A5">
        <w:trPr>
          <w:trHeight w:val="244"/>
          <w:jc w:val="center"/>
        </w:trPr>
        <w:tc>
          <w:tcPr>
            <w:tcW w:w="900" w:type="dxa"/>
          </w:tcPr>
          <w:p w14:paraId="599F2A15" w14:textId="77777777" w:rsidR="00FD55F3" w:rsidRDefault="00FD55F3" w:rsidP="00FD55F3">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4A1E42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05EAA875" w14:textId="77777777" w:rsidR="00FD55F3" w:rsidRPr="00F33E6D" w:rsidRDefault="00FD55F3" w:rsidP="00FD55F3">
            <w:pPr>
              <w:rPr>
                <w:rFonts w:ascii="標楷體" w:eastAsia="標楷體" w:hAnsi="標楷體"/>
                <w:color w:val="000000"/>
              </w:rPr>
            </w:pPr>
          </w:p>
        </w:tc>
        <w:tc>
          <w:tcPr>
            <w:tcW w:w="1095" w:type="dxa"/>
          </w:tcPr>
          <w:p w14:paraId="164D5691" w14:textId="77777777" w:rsidR="00FD55F3" w:rsidRPr="00F33E6D" w:rsidRDefault="00FD55F3" w:rsidP="00FD55F3">
            <w:pPr>
              <w:rPr>
                <w:rFonts w:ascii="標楷體" w:eastAsia="標楷體" w:hAnsi="標楷體"/>
                <w:color w:val="000000"/>
              </w:rPr>
            </w:pPr>
          </w:p>
        </w:tc>
        <w:tc>
          <w:tcPr>
            <w:tcW w:w="1004" w:type="dxa"/>
          </w:tcPr>
          <w:p w14:paraId="2FFEA5C9" w14:textId="77777777" w:rsidR="00FD55F3" w:rsidRPr="00F33E6D" w:rsidRDefault="00FD55F3" w:rsidP="00FD55F3">
            <w:pPr>
              <w:rPr>
                <w:rFonts w:ascii="標楷體" w:eastAsia="標楷體" w:hAnsi="標楷體"/>
                <w:color w:val="000000"/>
              </w:rPr>
            </w:pPr>
          </w:p>
        </w:tc>
        <w:tc>
          <w:tcPr>
            <w:tcW w:w="647" w:type="dxa"/>
          </w:tcPr>
          <w:p w14:paraId="572AD0D5" w14:textId="77777777" w:rsidR="00FD55F3" w:rsidRPr="00F33E6D" w:rsidRDefault="00FD55F3" w:rsidP="00FD55F3">
            <w:pPr>
              <w:rPr>
                <w:rFonts w:ascii="標楷體" w:eastAsia="標楷體" w:hAnsi="標楷體"/>
                <w:color w:val="000000"/>
              </w:rPr>
            </w:pPr>
          </w:p>
        </w:tc>
        <w:tc>
          <w:tcPr>
            <w:tcW w:w="681" w:type="dxa"/>
          </w:tcPr>
          <w:p w14:paraId="209A59C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5C736F2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37B092C"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55F3" w:rsidRPr="00362205" w14:paraId="167E4755" w14:textId="77777777" w:rsidTr="00E576A5">
        <w:trPr>
          <w:trHeight w:val="244"/>
          <w:jc w:val="center"/>
        </w:trPr>
        <w:tc>
          <w:tcPr>
            <w:tcW w:w="3115" w:type="dxa"/>
            <w:gridSpan w:val="3"/>
          </w:tcPr>
          <w:p w14:paraId="6DF0BAEC" w14:textId="77777777" w:rsidR="00FD55F3" w:rsidRDefault="00FD55F3" w:rsidP="00FD55F3">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473FEB24" w14:textId="77777777" w:rsidR="00FD55F3" w:rsidRPr="00362205" w:rsidRDefault="00FD55F3" w:rsidP="00FD55F3">
            <w:pPr>
              <w:rPr>
                <w:rFonts w:ascii="標楷體" w:eastAsia="標楷體" w:hAnsi="標楷體"/>
              </w:rPr>
            </w:pPr>
          </w:p>
        </w:tc>
        <w:tc>
          <w:tcPr>
            <w:tcW w:w="1004" w:type="dxa"/>
          </w:tcPr>
          <w:p w14:paraId="7A2CA435" w14:textId="77777777" w:rsidR="00FD55F3" w:rsidRPr="00362205" w:rsidRDefault="00FD55F3" w:rsidP="00FD55F3">
            <w:pPr>
              <w:rPr>
                <w:rFonts w:ascii="標楷體" w:eastAsia="標楷體" w:hAnsi="標楷體"/>
              </w:rPr>
            </w:pPr>
          </w:p>
        </w:tc>
        <w:tc>
          <w:tcPr>
            <w:tcW w:w="647" w:type="dxa"/>
          </w:tcPr>
          <w:p w14:paraId="1DA4872F" w14:textId="77777777" w:rsidR="00FD55F3" w:rsidRPr="00362205" w:rsidRDefault="00FD55F3" w:rsidP="00FD55F3">
            <w:pPr>
              <w:rPr>
                <w:rFonts w:ascii="標楷體" w:eastAsia="標楷體" w:hAnsi="標楷體"/>
              </w:rPr>
            </w:pPr>
          </w:p>
        </w:tc>
        <w:tc>
          <w:tcPr>
            <w:tcW w:w="681" w:type="dxa"/>
          </w:tcPr>
          <w:p w14:paraId="4BE2C85A" w14:textId="77777777" w:rsidR="00FD55F3" w:rsidRDefault="00FD55F3" w:rsidP="00FD55F3">
            <w:pPr>
              <w:jc w:val="center"/>
              <w:rPr>
                <w:rFonts w:ascii="標楷體" w:eastAsia="標楷體" w:hAnsi="標楷體"/>
              </w:rPr>
            </w:pPr>
          </w:p>
        </w:tc>
        <w:tc>
          <w:tcPr>
            <w:tcW w:w="4176" w:type="dxa"/>
          </w:tcPr>
          <w:p w14:paraId="562CF9F6" w14:textId="77777777" w:rsidR="00FD55F3" w:rsidRPr="00D73909" w:rsidRDefault="00FD55F3" w:rsidP="00FD55F3">
            <w:pPr>
              <w:rPr>
                <w:rFonts w:ascii="標楷體" w:eastAsia="標楷體" w:hAnsi="標楷體"/>
              </w:rPr>
            </w:pPr>
          </w:p>
        </w:tc>
      </w:tr>
      <w:tr w:rsidR="00FD55F3" w:rsidRPr="00362205" w14:paraId="33D3DAB5" w14:textId="77777777" w:rsidTr="00E576A5">
        <w:trPr>
          <w:trHeight w:val="244"/>
          <w:jc w:val="center"/>
        </w:trPr>
        <w:tc>
          <w:tcPr>
            <w:tcW w:w="900" w:type="dxa"/>
          </w:tcPr>
          <w:p w14:paraId="0583501D" w14:textId="77777777" w:rsidR="00FD55F3" w:rsidRDefault="00FD55F3" w:rsidP="00FD55F3">
            <w:pPr>
              <w:rPr>
                <w:rFonts w:ascii="標楷體" w:eastAsia="標楷體" w:hAnsi="標楷體"/>
              </w:rPr>
            </w:pPr>
            <w:r>
              <w:rPr>
                <w:rFonts w:ascii="標楷體" w:eastAsia="標楷體" w:hAnsi="標楷體" w:hint="eastAsia"/>
              </w:rPr>
              <w:t>35</w:t>
            </w:r>
          </w:p>
        </w:tc>
        <w:tc>
          <w:tcPr>
            <w:tcW w:w="1441" w:type="dxa"/>
          </w:tcPr>
          <w:p w14:paraId="19A51FE9"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6EC5EA09" w14:textId="77777777" w:rsidR="00FD55F3" w:rsidRDefault="00FD55F3" w:rsidP="00FD55F3">
            <w:pPr>
              <w:rPr>
                <w:rFonts w:ascii="標楷體" w:eastAsia="標楷體" w:hAnsi="標楷體"/>
              </w:rPr>
            </w:pPr>
          </w:p>
        </w:tc>
        <w:tc>
          <w:tcPr>
            <w:tcW w:w="1095" w:type="dxa"/>
          </w:tcPr>
          <w:p w14:paraId="39B0448B" w14:textId="77777777" w:rsidR="00FD55F3" w:rsidRPr="00362205" w:rsidRDefault="00FD55F3" w:rsidP="00FD55F3">
            <w:pPr>
              <w:rPr>
                <w:rFonts w:ascii="標楷體" w:eastAsia="標楷體" w:hAnsi="標楷體"/>
              </w:rPr>
            </w:pPr>
          </w:p>
        </w:tc>
        <w:tc>
          <w:tcPr>
            <w:tcW w:w="1004" w:type="dxa"/>
          </w:tcPr>
          <w:p w14:paraId="3A426A47" w14:textId="77777777" w:rsidR="00FD55F3" w:rsidRPr="00362205" w:rsidRDefault="00FD55F3" w:rsidP="00FD55F3">
            <w:pPr>
              <w:rPr>
                <w:rFonts w:ascii="標楷體" w:eastAsia="標楷體" w:hAnsi="標楷體"/>
              </w:rPr>
            </w:pPr>
          </w:p>
        </w:tc>
        <w:tc>
          <w:tcPr>
            <w:tcW w:w="647" w:type="dxa"/>
          </w:tcPr>
          <w:p w14:paraId="20F40135" w14:textId="77777777" w:rsidR="00FD55F3" w:rsidRPr="00362205" w:rsidRDefault="00FD55F3" w:rsidP="00FD55F3">
            <w:pPr>
              <w:rPr>
                <w:rFonts w:ascii="標楷體" w:eastAsia="標楷體" w:hAnsi="標楷體"/>
              </w:rPr>
            </w:pPr>
          </w:p>
        </w:tc>
        <w:tc>
          <w:tcPr>
            <w:tcW w:w="681" w:type="dxa"/>
          </w:tcPr>
          <w:p w14:paraId="4BDF18CF"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48C78CC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705E06" w14:textId="77777777" w:rsidR="00FD55F3" w:rsidRPr="00F47724"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55F3" w:rsidRPr="00362205" w14:paraId="4891E1F6" w14:textId="77777777" w:rsidTr="00E576A5">
        <w:trPr>
          <w:trHeight w:val="244"/>
          <w:jc w:val="center"/>
        </w:trPr>
        <w:tc>
          <w:tcPr>
            <w:tcW w:w="900" w:type="dxa"/>
          </w:tcPr>
          <w:p w14:paraId="617A1304" w14:textId="77777777" w:rsidR="00FD55F3" w:rsidRDefault="00FD55F3" w:rsidP="00FD55F3">
            <w:pPr>
              <w:rPr>
                <w:rFonts w:ascii="標楷體" w:eastAsia="標楷體" w:hAnsi="標楷體"/>
              </w:rPr>
            </w:pPr>
            <w:r>
              <w:rPr>
                <w:rFonts w:ascii="標楷體" w:eastAsia="標楷體" w:hAnsi="標楷體" w:hint="eastAsia"/>
              </w:rPr>
              <w:t>36</w:t>
            </w:r>
          </w:p>
        </w:tc>
        <w:tc>
          <w:tcPr>
            <w:tcW w:w="1441" w:type="dxa"/>
          </w:tcPr>
          <w:p w14:paraId="23386250"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5205314" w14:textId="77777777" w:rsidR="00FD55F3" w:rsidRDefault="00FD55F3" w:rsidP="00FD55F3">
            <w:pPr>
              <w:rPr>
                <w:rFonts w:ascii="標楷體" w:eastAsia="標楷體" w:hAnsi="標楷體"/>
              </w:rPr>
            </w:pPr>
          </w:p>
        </w:tc>
        <w:tc>
          <w:tcPr>
            <w:tcW w:w="1095" w:type="dxa"/>
          </w:tcPr>
          <w:p w14:paraId="04201311" w14:textId="77777777" w:rsidR="00FD55F3" w:rsidRPr="00362205" w:rsidRDefault="00FD55F3" w:rsidP="00FD55F3">
            <w:pPr>
              <w:rPr>
                <w:rFonts w:ascii="標楷體" w:eastAsia="標楷體" w:hAnsi="標楷體"/>
              </w:rPr>
            </w:pPr>
          </w:p>
        </w:tc>
        <w:tc>
          <w:tcPr>
            <w:tcW w:w="1004" w:type="dxa"/>
          </w:tcPr>
          <w:p w14:paraId="5D881CC2" w14:textId="77777777" w:rsidR="00FD55F3" w:rsidRPr="00362205" w:rsidRDefault="00FD55F3" w:rsidP="00FD55F3">
            <w:pPr>
              <w:rPr>
                <w:rFonts w:ascii="標楷體" w:eastAsia="標楷體" w:hAnsi="標楷體"/>
              </w:rPr>
            </w:pPr>
          </w:p>
        </w:tc>
        <w:tc>
          <w:tcPr>
            <w:tcW w:w="647" w:type="dxa"/>
          </w:tcPr>
          <w:p w14:paraId="49C43769" w14:textId="77777777" w:rsidR="00FD55F3" w:rsidRPr="00362205" w:rsidRDefault="00FD55F3" w:rsidP="00FD55F3">
            <w:pPr>
              <w:rPr>
                <w:rFonts w:ascii="標楷體" w:eastAsia="標楷體" w:hAnsi="標楷體"/>
              </w:rPr>
            </w:pPr>
          </w:p>
        </w:tc>
        <w:tc>
          <w:tcPr>
            <w:tcW w:w="681" w:type="dxa"/>
          </w:tcPr>
          <w:p w14:paraId="078E976E"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4541A1A"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7A015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55F3" w:rsidRPr="00362205" w14:paraId="1D8E82DA" w14:textId="77777777" w:rsidTr="00E576A5">
        <w:trPr>
          <w:trHeight w:val="244"/>
          <w:jc w:val="center"/>
        </w:trPr>
        <w:tc>
          <w:tcPr>
            <w:tcW w:w="900" w:type="dxa"/>
          </w:tcPr>
          <w:p w14:paraId="1F966A2B" w14:textId="77777777" w:rsidR="00FD55F3" w:rsidRDefault="00FD55F3" w:rsidP="00FD55F3">
            <w:pPr>
              <w:rPr>
                <w:rFonts w:ascii="標楷體" w:eastAsia="標楷體" w:hAnsi="標楷體"/>
              </w:rPr>
            </w:pPr>
            <w:r>
              <w:rPr>
                <w:rFonts w:ascii="標楷體" w:eastAsia="標楷體" w:hAnsi="標楷體" w:hint="eastAsia"/>
              </w:rPr>
              <w:t>37</w:t>
            </w:r>
          </w:p>
        </w:tc>
        <w:tc>
          <w:tcPr>
            <w:tcW w:w="1441" w:type="dxa"/>
          </w:tcPr>
          <w:p w14:paraId="6873B841"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3A707E24" w14:textId="77777777" w:rsidR="00FD55F3" w:rsidRDefault="00FD55F3" w:rsidP="00FD55F3">
            <w:pPr>
              <w:rPr>
                <w:rFonts w:ascii="標楷體" w:eastAsia="標楷體" w:hAnsi="標楷體"/>
              </w:rPr>
            </w:pPr>
          </w:p>
        </w:tc>
        <w:tc>
          <w:tcPr>
            <w:tcW w:w="1095" w:type="dxa"/>
          </w:tcPr>
          <w:p w14:paraId="08A3ED78" w14:textId="77777777" w:rsidR="00FD55F3" w:rsidRPr="00362205" w:rsidRDefault="00FD55F3" w:rsidP="00FD55F3">
            <w:pPr>
              <w:rPr>
                <w:rFonts w:ascii="標楷體" w:eastAsia="標楷體" w:hAnsi="標楷體"/>
              </w:rPr>
            </w:pPr>
          </w:p>
        </w:tc>
        <w:tc>
          <w:tcPr>
            <w:tcW w:w="1004" w:type="dxa"/>
          </w:tcPr>
          <w:p w14:paraId="13D9C586" w14:textId="77777777" w:rsidR="00FD55F3" w:rsidRPr="00362205" w:rsidRDefault="00FD55F3" w:rsidP="00FD55F3">
            <w:pPr>
              <w:rPr>
                <w:rFonts w:ascii="標楷體" w:eastAsia="標楷體" w:hAnsi="標楷體"/>
              </w:rPr>
            </w:pPr>
          </w:p>
        </w:tc>
        <w:tc>
          <w:tcPr>
            <w:tcW w:w="647" w:type="dxa"/>
          </w:tcPr>
          <w:p w14:paraId="247B709C" w14:textId="77777777" w:rsidR="00FD55F3" w:rsidRPr="00362205" w:rsidRDefault="00FD55F3" w:rsidP="00FD55F3">
            <w:pPr>
              <w:rPr>
                <w:rFonts w:ascii="標楷體" w:eastAsia="標楷體" w:hAnsi="標楷體"/>
              </w:rPr>
            </w:pPr>
          </w:p>
        </w:tc>
        <w:tc>
          <w:tcPr>
            <w:tcW w:w="681" w:type="dxa"/>
          </w:tcPr>
          <w:p w14:paraId="2E9BDCBA" w14:textId="77777777" w:rsidR="00FD55F3" w:rsidRPr="00B614A6" w:rsidRDefault="00FD55F3" w:rsidP="00FD55F3">
            <w:pPr>
              <w:jc w:val="center"/>
              <w:rPr>
                <w:rFonts w:ascii="標楷體" w:eastAsia="標楷體" w:hAnsi="標楷體"/>
              </w:rPr>
            </w:pPr>
            <w:r>
              <w:rPr>
                <w:rFonts w:ascii="標楷體" w:eastAsia="標楷體" w:hAnsi="標楷體"/>
              </w:rPr>
              <w:t>R</w:t>
            </w:r>
          </w:p>
        </w:tc>
        <w:tc>
          <w:tcPr>
            <w:tcW w:w="4176" w:type="dxa"/>
          </w:tcPr>
          <w:p w14:paraId="2C6F8D0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8348D9"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55F3" w:rsidRPr="00362205" w14:paraId="76F269EA" w14:textId="77777777" w:rsidTr="00E576A5">
        <w:trPr>
          <w:trHeight w:val="244"/>
          <w:jc w:val="center"/>
        </w:trPr>
        <w:tc>
          <w:tcPr>
            <w:tcW w:w="900" w:type="dxa"/>
          </w:tcPr>
          <w:p w14:paraId="7F3EACC0" w14:textId="77777777" w:rsidR="00FD55F3" w:rsidRDefault="00FD55F3" w:rsidP="00FD55F3">
            <w:pPr>
              <w:rPr>
                <w:rFonts w:ascii="標楷體" w:eastAsia="標楷體" w:hAnsi="標楷體"/>
              </w:rPr>
            </w:pPr>
            <w:r>
              <w:rPr>
                <w:rFonts w:ascii="標楷體" w:eastAsia="標楷體" w:hAnsi="標楷體" w:hint="eastAsia"/>
              </w:rPr>
              <w:t>38</w:t>
            </w:r>
          </w:p>
        </w:tc>
        <w:tc>
          <w:tcPr>
            <w:tcW w:w="1441" w:type="dxa"/>
          </w:tcPr>
          <w:p w14:paraId="22762D80" w14:textId="77777777" w:rsidR="00FD55F3" w:rsidRDefault="00FD55F3" w:rsidP="00FD55F3">
            <w:pPr>
              <w:rPr>
                <w:rFonts w:ascii="標楷體" w:eastAsia="標楷體" w:hAnsi="標楷體"/>
                <w:color w:val="000000"/>
              </w:rPr>
            </w:pPr>
            <w:r>
              <w:rPr>
                <w:rFonts w:ascii="標楷體" w:eastAsia="標楷體" w:hAnsi="標楷體" w:hint="eastAsia"/>
                <w:color w:val="000000"/>
              </w:rPr>
              <w:t>權力範圍</w:t>
            </w:r>
          </w:p>
        </w:tc>
        <w:tc>
          <w:tcPr>
            <w:tcW w:w="774" w:type="dxa"/>
          </w:tcPr>
          <w:p w14:paraId="2ABC42C5" w14:textId="77777777" w:rsidR="00FD55F3" w:rsidRDefault="00FD55F3" w:rsidP="00FD55F3">
            <w:pPr>
              <w:rPr>
                <w:rFonts w:ascii="標楷體" w:eastAsia="標楷體" w:hAnsi="標楷體"/>
              </w:rPr>
            </w:pPr>
          </w:p>
        </w:tc>
        <w:tc>
          <w:tcPr>
            <w:tcW w:w="1095" w:type="dxa"/>
          </w:tcPr>
          <w:p w14:paraId="135A4D0C" w14:textId="77777777" w:rsidR="00FD55F3" w:rsidRPr="00362205" w:rsidRDefault="00FD55F3" w:rsidP="00FD55F3">
            <w:pPr>
              <w:rPr>
                <w:rFonts w:ascii="標楷體" w:eastAsia="標楷體" w:hAnsi="標楷體"/>
              </w:rPr>
            </w:pPr>
          </w:p>
        </w:tc>
        <w:tc>
          <w:tcPr>
            <w:tcW w:w="1004" w:type="dxa"/>
          </w:tcPr>
          <w:p w14:paraId="0A4A71CC" w14:textId="77777777" w:rsidR="00FD55F3" w:rsidRPr="00362205" w:rsidRDefault="00FD55F3" w:rsidP="00FD55F3">
            <w:pPr>
              <w:rPr>
                <w:rFonts w:ascii="標楷體" w:eastAsia="標楷體" w:hAnsi="標楷體"/>
              </w:rPr>
            </w:pPr>
          </w:p>
        </w:tc>
        <w:tc>
          <w:tcPr>
            <w:tcW w:w="647" w:type="dxa"/>
          </w:tcPr>
          <w:p w14:paraId="64FC4792" w14:textId="77777777" w:rsidR="00FD55F3" w:rsidRPr="00362205" w:rsidRDefault="00FD55F3" w:rsidP="00FD55F3">
            <w:pPr>
              <w:rPr>
                <w:rFonts w:ascii="標楷體" w:eastAsia="標楷體" w:hAnsi="標楷體"/>
              </w:rPr>
            </w:pPr>
          </w:p>
        </w:tc>
        <w:tc>
          <w:tcPr>
            <w:tcW w:w="681" w:type="dxa"/>
          </w:tcPr>
          <w:p w14:paraId="3D52892D"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226554B9"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46FFABA"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55F3" w:rsidRPr="00362205" w14:paraId="5B7F9FF5" w14:textId="77777777" w:rsidTr="00E576A5">
        <w:trPr>
          <w:trHeight w:val="244"/>
          <w:jc w:val="center"/>
        </w:trPr>
        <w:tc>
          <w:tcPr>
            <w:tcW w:w="900" w:type="dxa"/>
          </w:tcPr>
          <w:p w14:paraId="4CD626A0" w14:textId="77777777" w:rsidR="00FD55F3" w:rsidRDefault="00FD55F3" w:rsidP="00FD55F3">
            <w:pPr>
              <w:rPr>
                <w:rFonts w:ascii="標楷體" w:eastAsia="標楷體" w:hAnsi="標楷體"/>
              </w:rPr>
            </w:pPr>
            <w:r>
              <w:rPr>
                <w:rFonts w:ascii="標楷體" w:eastAsia="標楷體" w:hAnsi="標楷體" w:hint="eastAsia"/>
              </w:rPr>
              <w:t>39</w:t>
            </w:r>
          </w:p>
        </w:tc>
        <w:tc>
          <w:tcPr>
            <w:tcW w:w="1441" w:type="dxa"/>
          </w:tcPr>
          <w:p w14:paraId="4E94A24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3721D1E3" w14:textId="77777777" w:rsidR="00FD55F3" w:rsidRDefault="00FD55F3" w:rsidP="00FD55F3">
            <w:pPr>
              <w:rPr>
                <w:rFonts w:ascii="標楷體" w:eastAsia="標楷體" w:hAnsi="標楷體"/>
              </w:rPr>
            </w:pPr>
          </w:p>
        </w:tc>
        <w:tc>
          <w:tcPr>
            <w:tcW w:w="1095" w:type="dxa"/>
          </w:tcPr>
          <w:p w14:paraId="277DBA5F" w14:textId="77777777" w:rsidR="00FD55F3" w:rsidRPr="00362205" w:rsidRDefault="00FD55F3" w:rsidP="00FD55F3">
            <w:pPr>
              <w:rPr>
                <w:rFonts w:ascii="標楷體" w:eastAsia="標楷體" w:hAnsi="標楷體"/>
              </w:rPr>
            </w:pPr>
          </w:p>
        </w:tc>
        <w:tc>
          <w:tcPr>
            <w:tcW w:w="1004" w:type="dxa"/>
          </w:tcPr>
          <w:p w14:paraId="1D639E3D" w14:textId="77777777" w:rsidR="00FD55F3" w:rsidRPr="00362205" w:rsidRDefault="00FD55F3" w:rsidP="00FD55F3">
            <w:pPr>
              <w:rPr>
                <w:rFonts w:ascii="標楷體" w:eastAsia="標楷體" w:hAnsi="標楷體"/>
              </w:rPr>
            </w:pPr>
          </w:p>
        </w:tc>
        <w:tc>
          <w:tcPr>
            <w:tcW w:w="647" w:type="dxa"/>
          </w:tcPr>
          <w:p w14:paraId="11BA47D4" w14:textId="77777777" w:rsidR="00FD55F3" w:rsidRPr="00362205" w:rsidRDefault="00FD55F3" w:rsidP="00FD55F3">
            <w:pPr>
              <w:rPr>
                <w:rFonts w:ascii="標楷體" w:eastAsia="標楷體" w:hAnsi="標楷體"/>
              </w:rPr>
            </w:pPr>
          </w:p>
        </w:tc>
        <w:tc>
          <w:tcPr>
            <w:tcW w:w="681" w:type="dxa"/>
          </w:tcPr>
          <w:p w14:paraId="3262564D"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19589F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0DB635C"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55F3" w:rsidRPr="00362205" w14:paraId="11CACA9A" w14:textId="77777777" w:rsidTr="00E576A5">
        <w:trPr>
          <w:trHeight w:val="244"/>
          <w:jc w:val="center"/>
        </w:trPr>
        <w:tc>
          <w:tcPr>
            <w:tcW w:w="900" w:type="dxa"/>
          </w:tcPr>
          <w:p w14:paraId="4A284FA6" w14:textId="77777777" w:rsidR="00FD55F3" w:rsidRDefault="00FD55F3" w:rsidP="00FD55F3">
            <w:pPr>
              <w:rPr>
                <w:rFonts w:ascii="標楷體" w:eastAsia="標楷體" w:hAnsi="標楷體"/>
              </w:rPr>
            </w:pPr>
            <w:r>
              <w:rPr>
                <w:rFonts w:ascii="標楷體" w:eastAsia="標楷體" w:hAnsi="標楷體" w:hint="eastAsia"/>
              </w:rPr>
              <w:t>40</w:t>
            </w:r>
          </w:p>
        </w:tc>
        <w:tc>
          <w:tcPr>
            <w:tcW w:w="1441" w:type="dxa"/>
          </w:tcPr>
          <w:p w14:paraId="07845E63"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建號</w:t>
            </w:r>
          </w:p>
        </w:tc>
        <w:tc>
          <w:tcPr>
            <w:tcW w:w="774" w:type="dxa"/>
          </w:tcPr>
          <w:p w14:paraId="7C25AF96" w14:textId="77777777" w:rsidR="00FD55F3" w:rsidRDefault="00FD55F3" w:rsidP="00FD55F3">
            <w:pPr>
              <w:rPr>
                <w:rFonts w:ascii="標楷體" w:eastAsia="標楷體" w:hAnsi="標楷體"/>
              </w:rPr>
            </w:pPr>
          </w:p>
        </w:tc>
        <w:tc>
          <w:tcPr>
            <w:tcW w:w="1095" w:type="dxa"/>
          </w:tcPr>
          <w:p w14:paraId="4CCE1377" w14:textId="77777777" w:rsidR="00FD55F3" w:rsidRPr="00362205" w:rsidRDefault="00FD55F3" w:rsidP="00FD55F3">
            <w:pPr>
              <w:rPr>
                <w:rFonts w:ascii="標楷體" w:eastAsia="標楷體" w:hAnsi="標楷體"/>
              </w:rPr>
            </w:pPr>
          </w:p>
        </w:tc>
        <w:tc>
          <w:tcPr>
            <w:tcW w:w="1004" w:type="dxa"/>
          </w:tcPr>
          <w:p w14:paraId="18CD8D61" w14:textId="77777777" w:rsidR="00FD55F3" w:rsidRPr="00362205" w:rsidRDefault="00FD55F3" w:rsidP="00FD55F3">
            <w:pPr>
              <w:rPr>
                <w:rFonts w:ascii="標楷體" w:eastAsia="標楷體" w:hAnsi="標楷體"/>
              </w:rPr>
            </w:pPr>
          </w:p>
        </w:tc>
        <w:tc>
          <w:tcPr>
            <w:tcW w:w="647" w:type="dxa"/>
          </w:tcPr>
          <w:p w14:paraId="20B59137" w14:textId="77777777" w:rsidR="00FD55F3" w:rsidRPr="00362205" w:rsidRDefault="00FD55F3" w:rsidP="00FD55F3">
            <w:pPr>
              <w:rPr>
                <w:rFonts w:ascii="標楷體" w:eastAsia="標楷體" w:hAnsi="標楷體"/>
              </w:rPr>
            </w:pPr>
          </w:p>
        </w:tc>
        <w:tc>
          <w:tcPr>
            <w:tcW w:w="681" w:type="dxa"/>
          </w:tcPr>
          <w:p w14:paraId="7090AFB0"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79B0E2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1EB7A98"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55F3" w:rsidRPr="00362205" w14:paraId="273079AD" w14:textId="77777777" w:rsidTr="00E576A5">
        <w:trPr>
          <w:trHeight w:val="244"/>
          <w:jc w:val="center"/>
        </w:trPr>
        <w:tc>
          <w:tcPr>
            <w:tcW w:w="900" w:type="dxa"/>
          </w:tcPr>
          <w:p w14:paraId="2BCB1DF5" w14:textId="77777777" w:rsidR="00FD55F3" w:rsidRDefault="00FD55F3" w:rsidP="00FD55F3">
            <w:pPr>
              <w:rPr>
                <w:rFonts w:ascii="標楷體" w:eastAsia="標楷體" w:hAnsi="標楷體"/>
              </w:rPr>
            </w:pPr>
            <w:r>
              <w:rPr>
                <w:rFonts w:ascii="標楷體" w:eastAsia="標楷體" w:hAnsi="標楷體" w:hint="eastAsia"/>
              </w:rPr>
              <w:t>41</w:t>
            </w:r>
          </w:p>
        </w:tc>
        <w:tc>
          <w:tcPr>
            <w:tcW w:w="1441" w:type="dxa"/>
          </w:tcPr>
          <w:p w14:paraId="2A4919B2" w14:textId="77777777" w:rsidR="00FD55F3" w:rsidRDefault="00FD55F3" w:rsidP="00FD55F3">
            <w:pPr>
              <w:rPr>
                <w:rFonts w:ascii="標楷體" w:eastAsia="標楷體" w:hAnsi="標楷體"/>
                <w:color w:val="000000"/>
              </w:rPr>
            </w:pPr>
            <w:r>
              <w:rPr>
                <w:rFonts w:ascii="標楷體" w:eastAsia="標楷體" w:hAnsi="標楷體" w:hint="eastAsia"/>
                <w:color w:val="000000"/>
              </w:rPr>
              <w:t>車位-地號</w:t>
            </w:r>
          </w:p>
        </w:tc>
        <w:tc>
          <w:tcPr>
            <w:tcW w:w="774" w:type="dxa"/>
          </w:tcPr>
          <w:p w14:paraId="516B8566" w14:textId="77777777" w:rsidR="00FD55F3" w:rsidRDefault="00FD55F3" w:rsidP="00FD55F3">
            <w:pPr>
              <w:rPr>
                <w:rFonts w:ascii="標楷體" w:eastAsia="標楷體" w:hAnsi="標楷體"/>
              </w:rPr>
            </w:pPr>
          </w:p>
        </w:tc>
        <w:tc>
          <w:tcPr>
            <w:tcW w:w="1095" w:type="dxa"/>
          </w:tcPr>
          <w:p w14:paraId="24E97BB0" w14:textId="77777777" w:rsidR="00FD55F3" w:rsidRPr="00362205" w:rsidRDefault="00FD55F3" w:rsidP="00FD55F3">
            <w:pPr>
              <w:rPr>
                <w:rFonts w:ascii="標楷體" w:eastAsia="標楷體" w:hAnsi="標楷體"/>
              </w:rPr>
            </w:pPr>
          </w:p>
        </w:tc>
        <w:tc>
          <w:tcPr>
            <w:tcW w:w="1004" w:type="dxa"/>
          </w:tcPr>
          <w:p w14:paraId="2C3ADC6A" w14:textId="77777777" w:rsidR="00FD55F3" w:rsidRPr="00362205" w:rsidRDefault="00FD55F3" w:rsidP="00FD55F3">
            <w:pPr>
              <w:rPr>
                <w:rFonts w:ascii="標楷體" w:eastAsia="標楷體" w:hAnsi="標楷體"/>
              </w:rPr>
            </w:pPr>
          </w:p>
        </w:tc>
        <w:tc>
          <w:tcPr>
            <w:tcW w:w="647" w:type="dxa"/>
          </w:tcPr>
          <w:p w14:paraId="6926A14D" w14:textId="77777777" w:rsidR="00FD55F3" w:rsidRPr="00362205" w:rsidRDefault="00FD55F3" w:rsidP="00FD55F3">
            <w:pPr>
              <w:rPr>
                <w:rFonts w:ascii="標楷體" w:eastAsia="標楷體" w:hAnsi="標楷體"/>
              </w:rPr>
            </w:pPr>
          </w:p>
        </w:tc>
        <w:tc>
          <w:tcPr>
            <w:tcW w:w="681" w:type="dxa"/>
          </w:tcPr>
          <w:p w14:paraId="0A06FC2A"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49048E0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C99A47"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55F3" w:rsidRPr="00362205" w14:paraId="0488711C" w14:textId="77777777" w:rsidTr="00E576A5">
        <w:trPr>
          <w:trHeight w:val="244"/>
          <w:jc w:val="center"/>
        </w:trPr>
        <w:tc>
          <w:tcPr>
            <w:tcW w:w="900" w:type="dxa"/>
          </w:tcPr>
          <w:p w14:paraId="09B89A33" w14:textId="77777777" w:rsidR="00FD55F3" w:rsidRDefault="00FD55F3" w:rsidP="00FD55F3">
            <w:pPr>
              <w:rPr>
                <w:rFonts w:ascii="標楷體" w:eastAsia="標楷體" w:hAnsi="標楷體"/>
              </w:rPr>
            </w:pPr>
            <w:r>
              <w:rPr>
                <w:rFonts w:ascii="標楷體" w:eastAsia="標楷體" w:hAnsi="標楷體" w:hint="eastAsia"/>
              </w:rPr>
              <w:t>42</w:t>
            </w:r>
          </w:p>
        </w:tc>
        <w:tc>
          <w:tcPr>
            <w:tcW w:w="1441" w:type="dxa"/>
          </w:tcPr>
          <w:p w14:paraId="0A003A6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45CDF4EF" w14:textId="77777777" w:rsidR="00FD55F3" w:rsidRDefault="00FD55F3" w:rsidP="00FD55F3">
            <w:pPr>
              <w:rPr>
                <w:rFonts w:ascii="標楷體" w:eastAsia="標楷體" w:hAnsi="標楷體"/>
              </w:rPr>
            </w:pPr>
          </w:p>
        </w:tc>
        <w:tc>
          <w:tcPr>
            <w:tcW w:w="1095" w:type="dxa"/>
          </w:tcPr>
          <w:p w14:paraId="093A5B68" w14:textId="77777777" w:rsidR="00FD55F3" w:rsidRPr="00362205" w:rsidRDefault="00FD55F3" w:rsidP="00FD55F3">
            <w:pPr>
              <w:rPr>
                <w:rFonts w:ascii="標楷體" w:eastAsia="標楷體" w:hAnsi="標楷體"/>
              </w:rPr>
            </w:pPr>
          </w:p>
        </w:tc>
        <w:tc>
          <w:tcPr>
            <w:tcW w:w="1004" w:type="dxa"/>
          </w:tcPr>
          <w:p w14:paraId="1ED14B72" w14:textId="77777777" w:rsidR="00FD55F3" w:rsidRPr="00362205" w:rsidRDefault="00FD55F3" w:rsidP="00FD55F3">
            <w:pPr>
              <w:rPr>
                <w:rFonts w:ascii="標楷體" w:eastAsia="標楷體" w:hAnsi="標楷體"/>
              </w:rPr>
            </w:pPr>
          </w:p>
        </w:tc>
        <w:tc>
          <w:tcPr>
            <w:tcW w:w="647" w:type="dxa"/>
          </w:tcPr>
          <w:p w14:paraId="5E4823C3" w14:textId="77777777" w:rsidR="00FD55F3" w:rsidRPr="00362205" w:rsidRDefault="00FD55F3" w:rsidP="00FD55F3">
            <w:pPr>
              <w:rPr>
                <w:rFonts w:ascii="標楷體" w:eastAsia="標楷體" w:hAnsi="標楷體"/>
              </w:rPr>
            </w:pPr>
          </w:p>
        </w:tc>
        <w:tc>
          <w:tcPr>
            <w:tcW w:w="681" w:type="dxa"/>
          </w:tcPr>
          <w:p w14:paraId="1090D765"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1FA3F23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900E7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55F3" w:rsidRPr="00362205" w14:paraId="3CAE6FA9" w14:textId="77777777" w:rsidTr="00E576A5">
        <w:trPr>
          <w:trHeight w:val="244"/>
          <w:jc w:val="center"/>
        </w:trPr>
        <w:tc>
          <w:tcPr>
            <w:tcW w:w="3115" w:type="dxa"/>
            <w:gridSpan w:val="3"/>
          </w:tcPr>
          <w:p w14:paraId="0167EC5C" w14:textId="77777777" w:rsidR="00FD55F3" w:rsidRDefault="00FD55F3" w:rsidP="00FD55F3">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0AE326D8" w14:textId="77777777" w:rsidR="00FD55F3" w:rsidRPr="00362205" w:rsidRDefault="00FD55F3" w:rsidP="00FD55F3">
            <w:pPr>
              <w:rPr>
                <w:rFonts w:ascii="標楷體" w:eastAsia="標楷體" w:hAnsi="標楷體"/>
              </w:rPr>
            </w:pPr>
          </w:p>
        </w:tc>
        <w:tc>
          <w:tcPr>
            <w:tcW w:w="1004" w:type="dxa"/>
          </w:tcPr>
          <w:p w14:paraId="4755E065" w14:textId="77777777" w:rsidR="00FD55F3" w:rsidRPr="00362205" w:rsidRDefault="00FD55F3" w:rsidP="00FD55F3">
            <w:pPr>
              <w:rPr>
                <w:rFonts w:ascii="標楷體" w:eastAsia="標楷體" w:hAnsi="標楷體"/>
              </w:rPr>
            </w:pPr>
          </w:p>
        </w:tc>
        <w:tc>
          <w:tcPr>
            <w:tcW w:w="647" w:type="dxa"/>
          </w:tcPr>
          <w:p w14:paraId="448E6350" w14:textId="77777777" w:rsidR="00FD55F3" w:rsidRPr="00362205" w:rsidRDefault="00FD55F3" w:rsidP="00FD55F3">
            <w:pPr>
              <w:rPr>
                <w:rFonts w:ascii="標楷體" w:eastAsia="標楷體" w:hAnsi="標楷體"/>
              </w:rPr>
            </w:pPr>
          </w:p>
        </w:tc>
        <w:tc>
          <w:tcPr>
            <w:tcW w:w="681" w:type="dxa"/>
          </w:tcPr>
          <w:p w14:paraId="2584C357" w14:textId="77777777" w:rsidR="00FD55F3" w:rsidRDefault="00FD55F3" w:rsidP="00FD55F3">
            <w:pPr>
              <w:jc w:val="center"/>
              <w:rPr>
                <w:rFonts w:ascii="標楷體" w:eastAsia="標楷體" w:hAnsi="標楷體"/>
              </w:rPr>
            </w:pPr>
          </w:p>
        </w:tc>
        <w:tc>
          <w:tcPr>
            <w:tcW w:w="4176" w:type="dxa"/>
          </w:tcPr>
          <w:p w14:paraId="71469AD2" w14:textId="77777777" w:rsidR="00FD55F3" w:rsidRPr="00D73909" w:rsidRDefault="00FD55F3" w:rsidP="00FD55F3">
            <w:pPr>
              <w:rPr>
                <w:rFonts w:ascii="標楷體" w:eastAsia="標楷體" w:hAnsi="標楷體"/>
              </w:rPr>
            </w:pPr>
          </w:p>
        </w:tc>
      </w:tr>
      <w:tr w:rsidR="00FD55F3" w:rsidRPr="00362205" w14:paraId="338A674F" w14:textId="77777777" w:rsidTr="00E576A5">
        <w:trPr>
          <w:trHeight w:val="244"/>
          <w:jc w:val="center"/>
        </w:trPr>
        <w:tc>
          <w:tcPr>
            <w:tcW w:w="900" w:type="dxa"/>
          </w:tcPr>
          <w:p w14:paraId="0AFE8C86" w14:textId="77777777" w:rsidR="00FD55F3" w:rsidRDefault="00FD55F3" w:rsidP="00FD55F3">
            <w:pPr>
              <w:rPr>
                <w:rFonts w:ascii="標楷體" w:eastAsia="標楷體" w:hAnsi="標楷體"/>
              </w:rPr>
            </w:pPr>
            <w:r>
              <w:rPr>
                <w:rFonts w:ascii="標楷體" w:eastAsia="標楷體" w:hAnsi="標楷體" w:hint="eastAsia"/>
              </w:rPr>
              <w:t>43</w:t>
            </w:r>
          </w:p>
        </w:tc>
        <w:tc>
          <w:tcPr>
            <w:tcW w:w="1441" w:type="dxa"/>
          </w:tcPr>
          <w:p w14:paraId="6261BA42"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5A335E0D" w14:textId="77777777" w:rsidR="00FD55F3" w:rsidRDefault="00FD55F3" w:rsidP="00FD55F3">
            <w:pPr>
              <w:rPr>
                <w:rFonts w:ascii="標楷體" w:eastAsia="標楷體" w:hAnsi="標楷體"/>
              </w:rPr>
            </w:pPr>
          </w:p>
        </w:tc>
        <w:tc>
          <w:tcPr>
            <w:tcW w:w="1095" w:type="dxa"/>
          </w:tcPr>
          <w:p w14:paraId="7FABFE06" w14:textId="77777777" w:rsidR="00FD55F3" w:rsidRPr="00362205" w:rsidRDefault="00FD55F3" w:rsidP="00FD55F3">
            <w:pPr>
              <w:rPr>
                <w:rFonts w:ascii="標楷體" w:eastAsia="標楷體" w:hAnsi="標楷體"/>
              </w:rPr>
            </w:pPr>
          </w:p>
        </w:tc>
        <w:tc>
          <w:tcPr>
            <w:tcW w:w="1004" w:type="dxa"/>
          </w:tcPr>
          <w:p w14:paraId="043D1C34" w14:textId="77777777" w:rsidR="00FD55F3" w:rsidRPr="00362205" w:rsidRDefault="00FD55F3" w:rsidP="00FD55F3">
            <w:pPr>
              <w:rPr>
                <w:rFonts w:ascii="標楷體" w:eastAsia="標楷體" w:hAnsi="標楷體"/>
              </w:rPr>
            </w:pPr>
          </w:p>
        </w:tc>
        <w:tc>
          <w:tcPr>
            <w:tcW w:w="647" w:type="dxa"/>
          </w:tcPr>
          <w:p w14:paraId="376F9949" w14:textId="77777777" w:rsidR="00FD55F3" w:rsidRPr="00362205" w:rsidRDefault="00FD55F3" w:rsidP="00FD55F3">
            <w:pPr>
              <w:rPr>
                <w:rFonts w:ascii="標楷體" w:eastAsia="標楷體" w:hAnsi="標楷體"/>
              </w:rPr>
            </w:pPr>
          </w:p>
        </w:tc>
        <w:tc>
          <w:tcPr>
            <w:tcW w:w="681" w:type="dxa"/>
          </w:tcPr>
          <w:p w14:paraId="4F58474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08B4679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BF7913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55F3" w:rsidRPr="00362205" w14:paraId="2701220B" w14:textId="77777777" w:rsidTr="00E576A5">
        <w:trPr>
          <w:trHeight w:val="244"/>
          <w:jc w:val="center"/>
        </w:trPr>
        <w:tc>
          <w:tcPr>
            <w:tcW w:w="900" w:type="dxa"/>
          </w:tcPr>
          <w:p w14:paraId="5FAA1F5C" w14:textId="77777777" w:rsidR="00FD55F3" w:rsidRDefault="00FD55F3" w:rsidP="00FD55F3">
            <w:pPr>
              <w:rPr>
                <w:rFonts w:ascii="標楷體" w:eastAsia="標楷體" w:hAnsi="標楷體"/>
              </w:rPr>
            </w:pPr>
            <w:r>
              <w:rPr>
                <w:rFonts w:ascii="標楷體" w:eastAsia="標楷體" w:hAnsi="標楷體" w:hint="eastAsia"/>
              </w:rPr>
              <w:t>44</w:t>
            </w:r>
          </w:p>
        </w:tc>
        <w:tc>
          <w:tcPr>
            <w:tcW w:w="1441" w:type="dxa"/>
          </w:tcPr>
          <w:p w14:paraId="1C81E83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3EB626A6" w14:textId="77777777" w:rsidR="00FD55F3" w:rsidRDefault="00FD55F3" w:rsidP="00FD55F3">
            <w:pPr>
              <w:rPr>
                <w:rFonts w:ascii="標楷體" w:eastAsia="標楷體" w:hAnsi="標楷體"/>
              </w:rPr>
            </w:pPr>
          </w:p>
        </w:tc>
        <w:tc>
          <w:tcPr>
            <w:tcW w:w="1095" w:type="dxa"/>
          </w:tcPr>
          <w:p w14:paraId="6CF58FA2" w14:textId="77777777" w:rsidR="00FD55F3" w:rsidRPr="00362205" w:rsidRDefault="00FD55F3" w:rsidP="00FD55F3">
            <w:pPr>
              <w:rPr>
                <w:rFonts w:ascii="標楷體" w:eastAsia="標楷體" w:hAnsi="標楷體"/>
              </w:rPr>
            </w:pPr>
          </w:p>
        </w:tc>
        <w:tc>
          <w:tcPr>
            <w:tcW w:w="1004" w:type="dxa"/>
          </w:tcPr>
          <w:p w14:paraId="2394382F" w14:textId="77777777" w:rsidR="00FD55F3" w:rsidRPr="00362205" w:rsidRDefault="00FD55F3" w:rsidP="00FD55F3">
            <w:pPr>
              <w:rPr>
                <w:rFonts w:ascii="標楷體" w:eastAsia="標楷體" w:hAnsi="標楷體"/>
              </w:rPr>
            </w:pPr>
          </w:p>
        </w:tc>
        <w:tc>
          <w:tcPr>
            <w:tcW w:w="647" w:type="dxa"/>
          </w:tcPr>
          <w:p w14:paraId="083C2025" w14:textId="77777777" w:rsidR="00FD55F3" w:rsidRPr="00362205" w:rsidRDefault="00FD55F3" w:rsidP="00FD55F3">
            <w:pPr>
              <w:rPr>
                <w:rFonts w:ascii="標楷體" w:eastAsia="標楷體" w:hAnsi="標楷體"/>
              </w:rPr>
            </w:pPr>
          </w:p>
        </w:tc>
        <w:tc>
          <w:tcPr>
            <w:tcW w:w="681" w:type="dxa"/>
          </w:tcPr>
          <w:p w14:paraId="05A9E058"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61104C9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56EE4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55F3" w:rsidRPr="00362205" w14:paraId="16A7E7FF" w14:textId="77777777" w:rsidTr="00E576A5">
        <w:trPr>
          <w:trHeight w:val="244"/>
          <w:jc w:val="center"/>
        </w:trPr>
        <w:tc>
          <w:tcPr>
            <w:tcW w:w="900" w:type="dxa"/>
          </w:tcPr>
          <w:p w14:paraId="7183D590" w14:textId="77777777" w:rsidR="00FD55F3" w:rsidRDefault="00FD55F3" w:rsidP="00FD55F3">
            <w:pPr>
              <w:rPr>
                <w:rFonts w:ascii="標楷體" w:eastAsia="標楷體" w:hAnsi="標楷體"/>
              </w:rPr>
            </w:pPr>
            <w:r>
              <w:rPr>
                <w:rFonts w:ascii="標楷體" w:eastAsia="標楷體" w:hAnsi="標楷體" w:hint="eastAsia"/>
              </w:rPr>
              <w:t>45</w:t>
            </w:r>
          </w:p>
        </w:tc>
        <w:tc>
          <w:tcPr>
            <w:tcW w:w="1441" w:type="dxa"/>
          </w:tcPr>
          <w:p w14:paraId="69A4DFC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752A0034" w14:textId="77777777" w:rsidR="00FD55F3" w:rsidRDefault="00FD55F3" w:rsidP="00FD55F3">
            <w:pPr>
              <w:rPr>
                <w:rFonts w:ascii="標楷體" w:eastAsia="標楷體" w:hAnsi="標楷體"/>
              </w:rPr>
            </w:pPr>
          </w:p>
        </w:tc>
        <w:tc>
          <w:tcPr>
            <w:tcW w:w="1095" w:type="dxa"/>
          </w:tcPr>
          <w:p w14:paraId="6756B117" w14:textId="77777777" w:rsidR="00FD55F3" w:rsidRPr="00362205" w:rsidRDefault="00FD55F3" w:rsidP="00FD55F3">
            <w:pPr>
              <w:rPr>
                <w:rFonts w:ascii="標楷體" w:eastAsia="標楷體" w:hAnsi="標楷體"/>
              </w:rPr>
            </w:pPr>
          </w:p>
        </w:tc>
        <w:tc>
          <w:tcPr>
            <w:tcW w:w="1004" w:type="dxa"/>
          </w:tcPr>
          <w:p w14:paraId="03D4B645" w14:textId="77777777" w:rsidR="00FD55F3" w:rsidRPr="00362205" w:rsidRDefault="00FD55F3" w:rsidP="00FD55F3">
            <w:pPr>
              <w:rPr>
                <w:rFonts w:ascii="標楷體" w:eastAsia="標楷體" w:hAnsi="標楷體"/>
              </w:rPr>
            </w:pPr>
          </w:p>
        </w:tc>
        <w:tc>
          <w:tcPr>
            <w:tcW w:w="647" w:type="dxa"/>
          </w:tcPr>
          <w:p w14:paraId="126132A9" w14:textId="77777777" w:rsidR="00FD55F3" w:rsidRPr="00362205" w:rsidRDefault="00FD55F3" w:rsidP="00FD55F3">
            <w:pPr>
              <w:rPr>
                <w:rFonts w:ascii="標楷體" w:eastAsia="標楷體" w:hAnsi="標楷體"/>
              </w:rPr>
            </w:pPr>
          </w:p>
        </w:tc>
        <w:tc>
          <w:tcPr>
            <w:tcW w:w="681" w:type="dxa"/>
          </w:tcPr>
          <w:p w14:paraId="35E13CB6"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CE2D84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58EE9B0"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55F3" w:rsidRPr="00362205" w14:paraId="6D94D906" w14:textId="77777777" w:rsidTr="00E576A5">
        <w:trPr>
          <w:trHeight w:val="244"/>
          <w:jc w:val="center"/>
        </w:trPr>
        <w:tc>
          <w:tcPr>
            <w:tcW w:w="900" w:type="dxa"/>
          </w:tcPr>
          <w:p w14:paraId="427BDA0F" w14:textId="77777777" w:rsidR="00FD55F3" w:rsidRDefault="00FD55F3" w:rsidP="00FD55F3">
            <w:pPr>
              <w:rPr>
                <w:rFonts w:ascii="標楷體" w:eastAsia="標楷體" w:hAnsi="標楷體"/>
              </w:rPr>
            </w:pPr>
            <w:r>
              <w:rPr>
                <w:rFonts w:ascii="標楷體" w:eastAsia="標楷體" w:hAnsi="標楷體" w:hint="eastAsia"/>
              </w:rPr>
              <w:t>46</w:t>
            </w:r>
          </w:p>
        </w:tc>
        <w:tc>
          <w:tcPr>
            <w:tcW w:w="1441" w:type="dxa"/>
          </w:tcPr>
          <w:p w14:paraId="246942A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752F966D" w14:textId="77777777" w:rsidR="00FD55F3" w:rsidRDefault="00FD55F3" w:rsidP="00FD55F3">
            <w:pPr>
              <w:rPr>
                <w:rFonts w:ascii="標楷體" w:eastAsia="標楷體" w:hAnsi="標楷體"/>
              </w:rPr>
            </w:pPr>
          </w:p>
        </w:tc>
        <w:tc>
          <w:tcPr>
            <w:tcW w:w="1095" w:type="dxa"/>
          </w:tcPr>
          <w:p w14:paraId="3DAABA8D" w14:textId="77777777" w:rsidR="00FD55F3" w:rsidRPr="00362205" w:rsidRDefault="00FD55F3" w:rsidP="00FD55F3">
            <w:pPr>
              <w:rPr>
                <w:rFonts w:ascii="標楷體" w:eastAsia="標楷體" w:hAnsi="標楷體"/>
              </w:rPr>
            </w:pPr>
          </w:p>
        </w:tc>
        <w:tc>
          <w:tcPr>
            <w:tcW w:w="1004" w:type="dxa"/>
          </w:tcPr>
          <w:p w14:paraId="59C37CE0" w14:textId="77777777" w:rsidR="00FD55F3" w:rsidRPr="00362205" w:rsidRDefault="00FD55F3" w:rsidP="00FD55F3">
            <w:pPr>
              <w:rPr>
                <w:rFonts w:ascii="標楷體" w:eastAsia="標楷體" w:hAnsi="標楷體"/>
              </w:rPr>
            </w:pPr>
          </w:p>
        </w:tc>
        <w:tc>
          <w:tcPr>
            <w:tcW w:w="647" w:type="dxa"/>
          </w:tcPr>
          <w:p w14:paraId="3B9A8C6B" w14:textId="77777777" w:rsidR="00FD55F3" w:rsidRPr="00362205" w:rsidRDefault="00FD55F3" w:rsidP="00FD55F3">
            <w:pPr>
              <w:rPr>
                <w:rFonts w:ascii="標楷體" w:eastAsia="標楷體" w:hAnsi="標楷體"/>
              </w:rPr>
            </w:pPr>
          </w:p>
        </w:tc>
        <w:tc>
          <w:tcPr>
            <w:tcW w:w="681" w:type="dxa"/>
          </w:tcPr>
          <w:p w14:paraId="3309C60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8FFD11E"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2906310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55F3" w:rsidRPr="00362205" w14:paraId="5EFCC851" w14:textId="77777777" w:rsidTr="00E576A5">
        <w:trPr>
          <w:trHeight w:val="244"/>
          <w:jc w:val="center"/>
        </w:trPr>
        <w:tc>
          <w:tcPr>
            <w:tcW w:w="900" w:type="dxa"/>
          </w:tcPr>
          <w:p w14:paraId="0256AD73" w14:textId="77777777" w:rsidR="00FD55F3" w:rsidRDefault="00FD55F3" w:rsidP="00FD55F3">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5248C8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4D3CF707" w14:textId="77777777" w:rsidR="00FD55F3" w:rsidRDefault="00FD55F3" w:rsidP="00FD55F3">
            <w:pPr>
              <w:rPr>
                <w:rFonts w:ascii="標楷體" w:eastAsia="標楷體" w:hAnsi="標楷體"/>
              </w:rPr>
            </w:pPr>
          </w:p>
        </w:tc>
        <w:tc>
          <w:tcPr>
            <w:tcW w:w="1095" w:type="dxa"/>
          </w:tcPr>
          <w:p w14:paraId="36DDAFB2" w14:textId="77777777" w:rsidR="00FD55F3" w:rsidRPr="00362205" w:rsidRDefault="00FD55F3" w:rsidP="00FD55F3">
            <w:pPr>
              <w:rPr>
                <w:rFonts w:ascii="標楷體" w:eastAsia="標楷體" w:hAnsi="標楷體"/>
              </w:rPr>
            </w:pPr>
          </w:p>
        </w:tc>
        <w:tc>
          <w:tcPr>
            <w:tcW w:w="1004" w:type="dxa"/>
          </w:tcPr>
          <w:p w14:paraId="71AA0592" w14:textId="77777777" w:rsidR="00FD55F3" w:rsidRPr="00362205" w:rsidRDefault="00FD55F3" w:rsidP="00FD55F3">
            <w:pPr>
              <w:rPr>
                <w:rFonts w:ascii="標楷體" w:eastAsia="標楷體" w:hAnsi="標楷體"/>
              </w:rPr>
            </w:pPr>
          </w:p>
        </w:tc>
        <w:tc>
          <w:tcPr>
            <w:tcW w:w="647" w:type="dxa"/>
          </w:tcPr>
          <w:p w14:paraId="22A49DF0" w14:textId="77777777" w:rsidR="00FD55F3" w:rsidRPr="00362205" w:rsidRDefault="00FD55F3" w:rsidP="00FD55F3">
            <w:pPr>
              <w:rPr>
                <w:rFonts w:ascii="標楷體" w:eastAsia="標楷體" w:hAnsi="標楷體"/>
              </w:rPr>
            </w:pPr>
          </w:p>
        </w:tc>
        <w:tc>
          <w:tcPr>
            <w:tcW w:w="681" w:type="dxa"/>
          </w:tcPr>
          <w:p w14:paraId="204BC93F"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6742D3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1F63FD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55F3" w:rsidRPr="00362205" w14:paraId="1690B79D" w14:textId="77777777" w:rsidTr="00E576A5">
        <w:trPr>
          <w:trHeight w:val="244"/>
          <w:jc w:val="center"/>
        </w:trPr>
        <w:tc>
          <w:tcPr>
            <w:tcW w:w="3115" w:type="dxa"/>
            <w:gridSpan w:val="3"/>
          </w:tcPr>
          <w:p w14:paraId="229DACC3" w14:textId="77777777" w:rsidR="00FD55F3" w:rsidRDefault="00FD55F3" w:rsidP="00FD55F3">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15F97D73" w14:textId="77777777" w:rsidR="00FD55F3" w:rsidRPr="00362205" w:rsidRDefault="00FD55F3" w:rsidP="00FD55F3">
            <w:pPr>
              <w:rPr>
                <w:rFonts w:ascii="標楷體" w:eastAsia="標楷體" w:hAnsi="標楷體"/>
              </w:rPr>
            </w:pPr>
          </w:p>
        </w:tc>
        <w:tc>
          <w:tcPr>
            <w:tcW w:w="1004" w:type="dxa"/>
          </w:tcPr>
          <w:p w14:paraId="1F4E58A1" w14:textId="77777777" w:rsidR="00FD55F3" w:rsidRPr="00362205" w:rsidRDefault="00FD55F3" w:rsidP="00FD55F3">
            <w:pPr>
              <w:rPr>
                <w:rFonts w:ascii="標楷體" w:eastAsia="標楷體" w:hAnsi="標楷體"/>
              </w:rPr>
            </w:pPr>
          </w:p>
        </w:tc>
        <w:tc>
          <w:tcPr>
            <w:tcW w:w="647" w:type="dxa"/>
          </w:tcPr>
          <w:p w14:paraId="1BAAE6A4" w14:textId="77777777" w:rsidR="00FD55F3" w:rsidRPr="00362205" w:rsidRDefault="00FD55F3" w:rsidP="00FD55F3">
            <w:pPr>
              <w:rPr>
                <w:rFonts w:ascii="標楷體" w:eastAsia="標楷體" w:hAnsi="標楷體"/>
              </w:rPr>
            </w:pPr>
          </w:p>
        </w:tc>
        <w:tc>
          <w:tcPr>
            <w:tcW w:w="681" w:type="dxa"/>
          </w:tcPr>
          <w:p w14:paraId="065EE65E" w14:textId="77777777" w:rsidR="00FD55F3" w:rsidRDefault="00FD55F3" w:rsidP="00FD55F3">
            <w:pPr>
              <w:jc w:val="center"/>
              <w:rPr>
                <w:rFonts w:ascii="標楷體" w:eastAsia="標楷體" w:hAnsi="標楷體"/>
              </w:rPr>
            </w:pPr>
          </w:p>
        </w:tc>
        <w:tc>
          <w:tcPr>
            <w:tcW w:w="4176" w:type="dxa"/>
          </w:tcPr>
          <w:p w14:paraId="01B84DE3" w14:textId="77777777" w:rsidR="00FD55F3" w:rsidRPr="00D73909" w:rsidRDefault="00FD55F3" w:rsidP="00FD55F3">
            <w:pPr>
              <w:rPr>
                <w:rFonts w:ascii="標楷體" w:eastAsia="標楷體" w:hAnsi="標楷體"/>
              </w:rPr>
            </w:pPr>
          </w:p>
        </w:tc>
      </w:tr>
      <w:tr w:rsidR="00FD55F3" w:rsidRPr="00362205" w14:paraId="318BD4E7" w14:textId="77777777" w:rsidTr="00E576A5">
        <w:trPr>
          <w:trHeight w:val="244"/>
          <w:jc w:val="center"/>
        </w:trPr>
        <w:tc>
          <w:tcPr>
            <w:tcW w:w="900" w:type="dxa"/>
          </w:tcPr>
          <w:p w14:paraId="48E0B3B7" w14:textId="77777777" w:rsidR="00FD55F3" w:rsidRDefault="00FD55F3" w:rsidP="00FD55F3">
            <w:pPr>
              <w:rPr>
                <w:rFonts w:ascii="標楷體" w:eastAsia="標楷體" w:hAnsi="標楷體"/>
              </w:rPr>
            </w:pPr>
            <w:r>
              <w:rPr>
                <w:rFonts w:ascii="標楷體" w:eastAsia="標楷體" w:hAnsi="標楷體" w:hint="eastAsia"/>
              </w:rPr>
              <w:t>47</w:t>
            </w:r>
          </w:p>
        </w:tc>
        <w:tc>
          <w:tcPr>
            <w:tcW w:w="1441" w:type="dxa"/>
          </w:tcPr>
          <w:p w14:paraId="6F5B4E5E"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1CDA52A7" w14:textId="77777777" w:rsidR="00FD55F3" w:rsidRDefault="00FD55F3" w:rsidP="00FD55F3">
            <w:pPr>
              <w:rPr>
                <w:rFonts w:ascii="標楷體" w:eastAsia="標楷體" w:hAnsi="標楷體"/>
              </w:rPr>
            </w:pPr>
          </w:p>
        </w:tc>
        <w:tc>
          <w:tcPr>
            <w:tcW w:w="1095" w:type="dxa"/>
          </w:tcPr>
          <w:p w14:paraId="7EA196B9" w14:textId="77777777" w:rsidR="00FD55F3" w:rsidRPr="00362205" w:rsidRDefault="00FD55F3" w:rsidP="00FD55F3">
            <w:pPr>
              <w:rPr>
                <w:rFonts w:ascii="標楷體" w:eastAsia="標楷體" w:hAnsi="標楷體"/>
              </w:rPr>
            </w:pPr>
          </w:p>
        </w:tc>
        <w:tc>
          <w:tcPr>
            <w:tcW w:w="1004" w:type="dxa"/>
          </w:tcPr>
          <w:p w14:paraId="1820310B" w14:textId="77777777" w:rsidR="00FD55F3" w:rsidRPr="00362205" w:rsidRDefault="00FD55F3" w:rsidP="00FD55F3">
            <w:pPr>
              <w:rPr>
                <w:rFonts w:ascii="標楷體" w:eastAsia="標楷體" w:hAnsi="標楷體"/>
              </w:rPr>
            </w:pPr>
          </w:p>
        </w:tc>
        <w:tc>
          <w:tcPr>
            <w:tcW w:w="647" w:type="dxa"/>
          </w:tcPr>
          <w:p w14:paraId="260633F6" w14:textId="77777777" w:rsidR="00FD55F3" w:rsidRPr="00362205" w:rsidRDefault="00FD55F3" w:rsidP="00FD55F3">
            <w:pPr>
              <w:rPr>
                <w:rFonts w:ascii="標楷體" w:eastAsia="標楷體" w:hAnsi="標楷體"/>
              </w:rPr>
            </w:pPr>
          </w:p>
        </w:tc>
        <w:tc>
          <w:tcPr>
            <w:tcW w:w="681" w:type="dxa"/>
          </w:tcPr>
          <w:p w14:paraId="57042A59"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5D98B32"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5BDE877"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55F3" w:rsidRPr="00362205" w14:paraId="47CB2C6B" w14:textId="77777777" w:rsidTr="00E576A5">
        <w:trPr>
          <w:trHeight w:val="244"/>
          <w:jc w:val="center"/>
        </w:trPr>
        <w:tc>
          <w:tcPr>
            <w:tcW w:w="900" w:type="dxa"/>
          </w:tcPr>
          <w:p w14:paraId="5C737A2F" w14:textId="77777777" w:rsidR="00FD55F3" w:rsidRDefault="00FD55F3" w:rsidP="00FD55F3">
            <w:pPr>
              <w:rPr>
                <w:rFonts w:ascii="標楷體" w:eastAsia="標楷體" w:hAnsi="標楷體"/>
              </w:rPr>
            </w:pPr>
            <w:r>
              <w:rPr>
                <w:rFonts w:ascii="標楷體" w:eastAsia="標楷體" w:hAnsi="標楷體" w:hint="eastAsia"/>
              </w:rPr>
              <w:t>48</w:t>
            </w:r>
          </w:p>
        </w:tc>
        <w:tc>
          <w:tcPr>
            <w:tcW w:w="1441" w:type="dxa"/>
          </w:tcPr>
          <w:p w14:paraId="552335D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42D6427E" w14:textId="77777777" w:rsidR="00FD55F3" w:rsidRDefault="00FD55F3" w:rsidP="00FD55F3">
            <w:pPr>
              <w:rPr>
                <w:rFonts w:ascii="標楷體" w:eastAsia="標楷體" w:hAnsi="標楷體"/>
              </w:rPr>
            </w:pPr>
          </w:p>
        </w:tc>
        <w:tc>
          <w:tcPr>
            <w:tcW w:w="1095" w:type="dxa"/>
          </w:tcPr>
          <w:p w14:paraId="30C1A222" w14:textId="77777777" w:rsidR="00FD55F3" w:rsidRPr="00362205" w:rsidRDefault="00FD55F3" w:rsidP="00FD55F3">
            <w:pPr>
              <w:rPr>
                <w:rFonts w:ascii="標楷體" w:eastAsia="標楷體" w:hAnsi="標楷體"/>
              </w:rPr>
            </w:pPr>
          </w:p>
        </w:tc>
        <w:tc>
          <w:tcPr>
            <w:tcW w:w="1004" w:type="dxa"/>
          </w:tcPr>
          <w:p w14:paraId="0F75BB56" w14:textId="77777777" w:rsidR="00FD55F3" w:rsidRPr="00362205" w:rsidRDefault="00FD55F3" w:rsidP="00FD55F3">
            <w:pPr>
              <w:rPr>
                <w:rFonts w:ascii="標楷體" w:eastAsia="標楷體" w:hAnsi="標楷體"/>
              </w:rPr>
            </w:pPr>
          </w:p>
        </w:tc>
        <w:tc>
          <w:tcPr>
            <w:tcW w:w="647" w:type="dxa"/>
          </w:tcPr>
          <w:p w14:paraId="32A08292" w14:textId="77777777" w:rsidR="00FD55F3" w:rsidRPr="00362205" w:rsidRDefault="00FD55F3" w:rsidP="00FD55F3">
            <w:pPr>
              <w:rPr>
                <w:rFonts w:ascii="標楷體" w:eastAsia="標楷體" w:hAnsi="標楷體"/>
              </w:rPr>
            </w:pPr>
          </w:p>
        </w:tc>
        <w:tc>
          <w:tcPr>
            <w:tcW w:w="681" w:type="dxa"/>
          </w:tcPr>
          <w:p w14:paraId="52BDFAF2"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D5102E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EA6F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55F3" w:rsidRPr="00362205" w14:paraId="7462FE9A" w14:textId="77777777" w:rsidTr="00E576A5">
        <w:trPr>
          <w:trHeight w:val="244"/>
          <w:jc w:val="center"/>
        </w:trPr>
        <w:tc>
          <w:tcPr>
            <w:tcW w:w="900" w:type="dxa"/>
          </w:tcPr>
          <w:p w14:paraId="5873E647" w14:textId="77777777" w:rsidR="00FD55F3" w:rsidRDefault="00FD55F3" w:rsidP="00FD55F3">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715610B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DCC8EBC" w14:textId="77777777" w:rsidR="00FD55F3" w:rsidRDefault="00FD55F3" w:rsidP="00FD55F3">
            <w:pPr>
              <w:rPr>
                <w:rFonts w:ascii="標楷體" w:eastAsia="標楷體" w:hAnsi="標楷體"/>
              </w:rPr>
            </w:pPr>
          </w:p>
        </w:tc>
        <w:tc>
          <w:tcPr>
            <w:tcW w:w="1095" w:type="dxa"/>
          </w:tcPr>
          <w:p w14:paraId="7B8C69C8" w14:textId="77777777" w:rsidR="00FD55F3" w:rsidRPr="00362205" w:rsidRDefault="00FD55F3" w:rsidP="00FD55F3">
            <w:pPr>
              <w:rPr>
                <w:rFonts w:ascii="標楷體" w:eastAsia="標楷體" w:hAnsi="標楷體"/>
              </w:rPr>
            </w:pPr>
          </w:p>
        </w:tc>
        <w:tc>
          <w:tcPr>
            <w:tcW w:w="1004" w:type="dxa"/>
          </w:tcPr>
          <w:p w14:paraId="54C3134B" w14:textId="77777777" w:rsidR="00FD55F3" w:rsidRPr="00362205" w:rsidRDefault="00FD55F3" w:rsidP="00FD55F3">
            <w:pPr>
              <w:rPr>
                <w:rFonts w:ascii="標楷體" w:eastAsia="標楷體" w:hAnsi="標楷體"/>
              </w:rPr>
            </w:pPr>
          </w:p>
        </w:tc>
        <w:tc>
          <w:tcPr>
            <w:tcW w:w="647" w:type="dxa"/>
          </w:tcPr>
          <w:p w14:paraId="5AC804FA" w14:textId="77777777" w:rsidR="00FD55F3" w:rsidRPr="00362205" w:rsidRDefault="00FD55F3" w:rsidP="00FD55F3">
            <w:pPr>
              <w:rPr>
                <w:rFonts w:ascii="標楷體" w:eastAsia="標楷體" w:hAnsi="標楷體"/>
              </w:rPr>
            </w:pPr>
          </w:p>
        </w:tc>
        <w:tc>
          <w:tcPr>
            <w:tcW w:w="681" w:type="dxa"/>
          </w:tcPr>
          <w:p w14:paraId="4673D7C4"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6529581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E2534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14CE62D8" w14:textId="77777777" w:rsidR="00CC3BB2" w:rsidRDefault="00CC3BB2" w:rsidP="00CC3BB2">
      <w:pPr>
        <w:rPr>
          <w:rFonts w:ascii="標楷體" w:eastAsia="標楷體" w:hAnsi="標楷體"/>
        </w:rPr>
      </w:pPr>
    </w:p>
    <w:bookmarkEnd w:id="135"/>
    <w:p w14:paraId="4CB2A68D" w14:textId="77777777" w:rsidR="00CC3BB2" w:rsidRPr="00291505" w:rsidRDefault="00CC3BB2" w:rsidP="00CC3BB2">
      <w:pPr>
        <w:tabs>
          <w:tab w:val="left" w:pos="788"/>
        </w:tabs>
        <w:rPr>
          <w:rFonts w:ascii="標楷體" w:eastAsia="標楷體" w:hAnsi="標楷體"/>
        </w:rPr>
      </w:pPr>
    </w:p>
    <w:p w14:paraId="7CAC3DE5" w14:textId="77777777" w:rsidR="00CC3BB2" w:rsidRPr="00291505" w:rsidRDefault="00CC3BB2" w:rsidP="00CC3BB2">
      <w:pPr>
        <w:tabs>
          <w:tab w:val="left" w:pos="788"/>
        </w:tabs>
        <w:rPr>
          <w:rFonts w:ascii="標楷體" w:eastAsia="標楷體" w:hAnsi="標楷體"/>
        </w:rPr>
      </w:pPr>
    </w:p>
    <w:p w14:paraId="76CF6FC0" w14:textId="77777777" w:rsidR="00CC3BB2" w:rsidRPr="00291505" w:rsidRDefault="009E39FA" w:rsidP="00CC3BB2">
      <w:pPr>
        <w:tabs>
          <w:tab w:val="left" w:pos="788"/>
        </w:tabs>
        <w:rPr>
          <w:rFonts w:ascii="標楷體" w:eastAsia="標楷體" w:hAnsi="標楷體"/>
        </w:rPr>
      </w:pPr>
      <w:r>
        <w:rPr>
          <w:rFonts w:ascii="標楷體" w:eastAsia="標楷體" w:hAnsi="標楷體"/>
        </w:rPr>
        <w:br w:type="page"/>
      </w:r>
    </w:p>
    <w:p w14:paraId="0EFF18CE" w14:textId="77777777" w:rsidR="00CC3BB2" w:rsidRDefault="00CC3BB2" w:rsidP="009E39FA">
      <w:pPr>
        <w:pStyle w:val="3"/>
      </w:pPr>
      <w:bookmarkStart w:id="136" w:name="_Toc90485633"/>
      <w:bookmarkStart w:id="137" w:name="_Toc9703073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rsidR="00DE2124">
        <w:t xml:space="preserve"> </w:t>
      </w:r>
      <w:r w:rsidR="005C07D5">
        <w:t>***</w:t>
      </w:r>
      <w:bookmarkEnd w:id="136"/>
      <w:bookmarkEnd w:id="137"/>
    </w:p>
    <w:p w14:paraId="6B675AA5" w14:textId="77777777" w:rsidR="00CC3BB2" w:rsidRDefault="00CC3BB2" w:rsidP="00CC3BB2">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C3BB2" w14:paraId="702C7B70"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0D548A" w14:textId="77777777" w:rsidR="00CC3BB2" w:rsidRDefault="00CC3BB2" w:rsidP="001321E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57121DA" w14:textId="77777777" w:rsidR="00CC3BB2" w:rsidRDefault="00CC3BB2" w:rsidP="001321E5">
            <w:pPr>
              <w:rPr>
                <w:rFonts w:ascii="標楷體" w:eastAsia="標楷體" w:hAnsi="標楷體"/>
              </w:rPr>
            </w:pPr>
            <w:r>
              <w:rPr>
                <w:rFonts w:ascii="標楷體" w:eastAsia="標楷體" w:hAnsi="標楷體" w:hint="eastAsia"/>
              </w:rPr>
              <w:t>L2916不動產土地資料查詢</w:t>
            </w:r>
          </w:p>
        </w:tc>
      </w:tr>
      <w:tr w:rsidR="00CC3BB2" w14:paraId="4FE1C23A"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887052" w14:textId="77777777" w:rsidR="00CC3BB2" w:rsidRDefault="00CC3BB2" w:rsidP="001321E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49E4B7" w14:textId="77777777" w:rsidR="00CC3BB2" w:rsidRDefault="00CC3BB2" w:rsidP="001321E5">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43D7FBC0"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CC3BB2" w14:paraId="3281E918" w14:textId="77777777" w:rsidTr="001321E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4FDDE" w14:textId="77777777" w:rsidR="00CC3BB2" w:rsidRDefault="00CC3BB2" w:rsidP="001321E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5EBFC79" w14:textId="77777777" w:rsidR="00CC3BB2"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09418B19"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CC3BB2" w14:paraId="2F9C447B" w14:textId="77777777" w:rsidTr="001321E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D7FB3C" w14:textId="77777777" w:rsidR="00CC3BB2" w:rsidRDefault="00CC3BB2" w:rsidP="001321E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CE0B82" w14:textId="77777777" w:rsidR="00CC3BB2" w:rsidRDefault="00CC3BB2" w:rsidP="001321E5">
            <w:pPr>
              <w:rPr>
                <w:rFonts w:ascii="標楷體" w:eastAsia="標楷體" w:hAnsi="標楷體"/>
              </w:rPr>
            </w:pPr>
          </w:p>
        </w:tc>
      </w:tr>
      <w:tr w:rsidR="00CC3BB2" w14:paraId="4DE9FDC2" w14:textId="77777777" w:rsidTr="001321E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BFCC0" w14:textId="77777777" w:rsidR="00CC3BB2" w:rsidRDefault="00CC3BB2" w:rsidP="001321E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1C11F7" w14:textId="77777777" w:rsidR="00CC3BB2" w:rsidRDefault="00CC3BB2" w:rsidP="001321E5">
            <w:pPr>
              <w:rPr>
                <w:rFonts w:ascii="標楷體" w:eastAsia="標楷體" w:hAnsi="標楷體"/>
              </w:rPr>
            </w:pPr>
          </w:p>
        </w:tc>
      </w:tr>
      <w:tr w:rsidR="00CC3BB2" w14:paraId="0E5DEDC8"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B8CAD4" w14:textId="77777777" w:rsidR="00CC3BB2" w:rsidRDefault="00CC3BB2" w:rsidP="001321E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049E834" w14:textId="77777777" w:rsidR="00CC3BB2" w:rsidRDefault="00CC3BB2" w:rsidP="001321E5">
            <w:pPr>
              <w:rPr>
                <w:rFonts w:ascii="標楷體" w:eastAsia="標楷體" w:hAnsi="標楷體"/>
              </w:rPr>
            </w:pPr>
          </w:p>
        </w:tc>
      </w:tr>
      <w:tr w:rsidR="00CC3BB2" w14:paraId="0F425618" w14:textId="77777777" w:rsidTr="001321E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7D1CC" w14:textId="77777777" w:rsidR="00CC3BB2" w:rsidRDefault="00CC3BB2" w:rsidP="001321E5">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B8452B" w14:textId="77777777" w:rsidR="00CC3BB2" w:rsidRDefault="00CC3BB2" w:rsidP="001321E5">
            <w:pPr>
              <w:rPr>
                <w:rFonts w:ascii="標楷體" w:eastAsia="標楷體" w:hAnsi="標楷體"/>
              </w:rPr>
            </w:pPr>
          </w:p>
        </w:tc>
      </w:tr>
      <w:tr w:rsidR="00CC3BB2" w14:paraId="1FA098AC"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9787" w14:textId="77777777" w:rsidR="00CC3BB2" w:rsidRDefault="00CC3BB2" w:rsidP="001321E5">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BDB1AD0" w14:textId="77777777" w:rsidR="00CC3BB2" w:rsidRDefault="00CC3BB2" w:rsidP="001321E5">
            <w:pPr>
              <w:rPr>
                <w:rFonts w:ascii="標楷體" w:eastAsia="標楷體" w:hAnsi="標楷體"/>
              </w:rPr>
            </w:pPr>
          </w:p>
        </w:tc>
      </w:tr>
    </w:tbl>
    <w:p w14:paraId="6F0DC2BE" w14:textId="77777777" w:rsidR="00CC3BB2" w:rsidRDefault="00CC3BB2" w:rsidP="00CC3BB2">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14:paraId="4028B8D7"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4DF11" w14:textId="77777777" w:rsidR="00CC3BB2" w:rsidRDefault="00CC3BB2" w:rsidP="001321E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61E8CAE" w14:textId="77777777" w:rsidR="00CC3BB2" w:rsidRDefault="00CC3BB2" w:rsidP="001321E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D07D2A4" w14:textId="77777777" w:rsidR="00CC3BB2" w:rsidRDefault="00CC3BB2" w:rsidP="001321E5">
            <w:pPr>
              <w:jc w:val="center"/>
              <w:rPr>
                <w:rFonts w:ascii="標楷體" w:eastAsia="標楷體" w:hAnsi="標楷體"/>
              </w:rPr>
            </w:pPr>
            <w:r>
              <w:rPr>
                <w:rFonts w:ascii="標楷體" w:eastAsia="標楷體" w:hAnsi="標楷體" w:hint="eastAsia"/>
                <w:lang w:eastAsia="zh-HK"/>
              </w:rPr>
              <w:t>說明</w:t>
            </w:r>
          </w:p>
        </w:tc>
      </w:tr>
      <w:tr w:rsidR="00CC3BB2" w14:paraId="0C2E161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7547F315" w14:textId="77777777" w:rsidR="00CC3BB2" w:rsidRDefault="00CC3BB2" w:rsidP="001321E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456ACE" w14:textId="77777777" w:rsidR="00CC3BB2" w:rsidRDefault="00CC3BB2" w:rsidP="001321E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61F5C8B" w14:textId="77777777" w:rsidR="00CC3BB2" w:rsidRDefault="00CC3BB2" w:rsidP="001321E5">
            <w:pPr>
              <w:rPr>
                <w:rFonts w:ascii="標楷體" w:eastAsia="標楷體" w:hAnsi="標楷體"/>
              </w:rPr>
            </w:pPr>
            <w:r>
              <w:rPr>
                <w:rFonts w:ascii="標楷體" w:eastAsia="標楷體" w:hAnsi="標楷體" w:hint="eastAsia"/>
              </w:rPr>
              <w:t>擔保品主檔</w:t>
            </w:r>
          </w:p>
        </w:tc>
      </w:tr>
      <w:tr w:rsidR="00CC3BB2" w14:paraId="2A8074E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5F114E49" w14:textId="77777777" w:rsidR="00CC3BB2" w:rsidRDefault="00CC3BB2" w:rsidP="001321E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5F524A1" w14:textId="77777777" w:rsidR="00CC3BB2" w:rsidRDefault="00CC3BB2" w:rsidP="001321E5">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188B13BA" w14:textId="77777777" w:rsidR="00CC3BB2" w:rsidRDefault="00CC3BB2" w:rsidP="001321E5">
            <w:pPr>
              <w:rPr>
                <w:rFonts w:ascii="標楷體" w:eastAsia="標楷體" w:hAnsi="標楷體"/>
              </w:rPr>
            </w:pPr>
            <w:r>
              <w:rPr>
                <w:rFonts w:ascii="標楷體" w:eastAsia="標楷體" w:hAnsi="標楷體" w:hint="eastAsia"/>
              </w:rPr>
              <w:t>擔保品不動產土地檔</w:t>
            </w:r>
          </w:p>
        </w:tc>
      </w:tr>
      <w:tr w:rsidR="00CC3BB2" w14:paraId="2278BA09"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1D1098F5" w14:textId="77777777" w:rsidR="00CC3BB2" w:rsidRDefault="00CC3BB2" w:rsidP="001321E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0C8B1D8" w14:textId="77777777" w:rsidR="00CC3BB2" w:rsidRDefault="00CC3BB2" w:rsidP="001321E5">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4E5B5FD8" w14:textId="77777777" w:rsidR="00CC3BB2" w:rsidRDefault="00CC3BB2" w:rsidP="001321E5">
            <w:pPr>
              <w:rPr>
                <w:rFonts w:ascii="標楷體" w:eastAsia="標楷體" w:hAnsi="標楷體"/>
              </w:rPr>
            </w:pPr>
            <w:r>
              <w:rPr>
                <w:rFonts w:ascii="標楷體" w:eastAsia="標楷體" w:hAnsi="標楷體" w:hint="eastAsia"/>
              </w:rPr>
              <w:t>擔保品-土地所有權人檔</w:t>
            </w:r>
          </w:p>
        </w:tc>
      </w:tr>
      <w:tr w:rsidR="00CC3BB2" w14:paraId="60F3B5EC"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0C85B993" w14:textId="77777777" w:rsidR="00CC3BB2" w:rsidRDefault="00CC3BB2" w:rsidP="001321E5">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012CE8C4" w14:textId="77777777" w:rsidR="00CC3BB2" w:rsidRDefault="00CC3BB2" w:rsidP="001321E5">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32EA48B2" w14:textId="77777777" w:rsidR="00CC3BB2" w:rsidRDefault="00CC3BB2" w:rsidP="001321E5">
            <w:pPr>
              <w:rPr>
                <w:rFonts w:ascii="標楷體" w:eastAsia="標楷體" w:hAnsi="標楷體"/>
              </w:rPr>
            </w:pPr>
            <w:r>
              <w:rPr>
                <w:rFonts w:ascii="標楷體" w:eastAsia="標楷體" w:hAnsi="標楷體" w:hint="eastAsia"/>
              </w:rPr>
              <w:t>擔保品-土地修改原因檔</w:t>
            </w:r>
          </w:p>
        </w:tc>
      </w:tr>
    </w:tbl>
    <w:p w14:paraId="0096FB3D" w14:textId="77777777" w:rsidR="00CC3BB2" w:rsidRDefault="00CC3BB2" w:rsidP="00CC3BB2">
      <w:pPr>
        <w:pStyle w:val="a"/>
        <w:numPr>
          <w:ilvl w:val="0"/>
          <w:numId w:val="0"/>
        </w:numPr>
        <w:tabs>
          <w:tab w:val="left" w:pos="480"/>
        </w:tabs>
      </w:pPr>
    </w:p>
    <w:p w14:paraId="3B30FC85" w14:textId="77777777" w:rsidR="00CC3BB2" w:rsidRDefault="00CC3BB2" w:rsidP="00CC3BB2">
      <w:pPr>
        <w:pStyle w:val="a"/>
        <w:numPr>
          <w:ilvl w:val="0"/>
          <w:numId w:val="5"/>
        </w:numPr>
      </w:pPr>
      <w:r>
        <w:rPr>
          <w:rFonts w:hint="eastAsia"/>
        </w:rPr>
        <w:t>UI畫面</w:t>
      </w:r>
      <w:r>
        <w:rPr>
          <w:rFonts w:hint="eastAsia"/>
          <w:lang w:eastAsia="zh-TW"/>
        </w:rPr>
        <w:t>-查詢</w:t>
      </w:r>
    </w:p>
    <w:p w14:paraId="61545E58" w14:textId="77777777" w:rsidR="00CC3BB2" w:rsidRDefault="00CC3BB2" w:rsidP="00CC3BB2">
      <w:pPr>
        <w:pStyle w:val="42"/>
        <w:spacing w:after="48"/>
        <w:ind w:left="1133"/>
        <w:rPr>
          <w:rFonts w:ascii="標楷體" w:hAnsi="標楷體"/>
        </w:rPr>
      </w:pPr>
      <w:r>
        <w:rPr>
          <w:rFonts w:ascii="標楷體" w:hAnsi="標楷體" w:hint="eastAsia"/>
        </w:rPr>
        <w:t>輸入畫面：</w:t>
      </w:r>
    </w:p>
    <w:p w14:paraId="7CB44E13" w14:textId="77777777" w:rsidR="00CC3BB2" w:rsidRDefault="00CC3BB2" w:rsidP="00CC3BB2">
      <w:pPr>
        <w:rPr>
          <w:rFonts w:ascii="標楷體" w:eastAsia="標楷體" w:hAnsi="標楷體"/>
        </w:rPr>
      </w:pPr>
    </w:p>
    <w:p w14:paraId="2C2435A0" w14:textId="14CB5725" w:rsidR="00CC3BB2" w:rsidRDefault="00560ECE" w:rsidP="00CC3BB2">
      <w:pPr>
        <w:rPr>
          <w:rFonts w:ascii="標楷體" w:eastAsia="標楷體" w:hAnsi="標楷體"/>
        </w:rPr>
      </w:pPr>
      <w:r w:rsidRPr="00D7110C">
        <w:rPr>
          <w:rFonts w:ascii="標楷體" w:eastAsia="標楷體" w:hAnsi="標楷體"/>
          <w:noProof/>
        </w:rPr>
        <w:drawing>
          <wp:inline distT="0" distB="0" distL="0" distR="0" wp14:anchorId="795841A9" wp14:editId="1C3E157F">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042A0562" w14:textId="1889C5CF" w:rsidR="00CC3BB2" w:rsidRDefault="00560ECE" w:rsidP="00CC3BB2">
      <w:pPr>
        <w:rPr>
          <w:rFonts w:ascii="標楷體" w:eastAsia="標楷體" w:hAnsi="標楷體"/>
          <w:noProof/>
        </w:rPr>
      </w:pPr>
      <w:r w:rsidRPr="00D7110C">
        <w:rPr>
          <w:rFonts w:ascii="標楷體" w:eastAsia="標楷體" w:hAnsi="標楷體"/>
          <w:noProof/>
        </w:rPr>
        <w:lastRenderedPageBreak/>
        <w:drawing>
          <wp:inline distT="0" distB="0" distL="0" distR="0" wp14:anchorId="49DBDF83" wp14:editId="63499298">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5B1D344D" w14:textId="77777777" w:rsidR="00CC3BB2" w:rsidRDefault="00CC3BB2" w:rsidP="00CC3BB2">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CC3BB2" w14:paraId="7C71841B" w14:textId="77777777" w:rsidTr="00D7110C">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0A6C548E" w14:textId="77777777" w:rsidR="00CC3BB2" w:rsidRDefault="00CC3BB2" w:rsidP="001321E5">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8F4723F" w14:textId="77777777" w:rsidR="00CC3BB2" w:rsidRDefault="00CC3BB2" w:rsidP="001321E5">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4CFD099" w14:textId="77777777" w:rsidR="00CC3BB2" w:rsidRDefault="00CC3BB2" w:rsidP="001321E5">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43826535" w14:textId="77777777" w:rsidR="00CC3BB2" w:rsidRDefault="00CC3BB2" w:rsidP="001321E5">
            <w:pPr>
              <w:rPr>
                <w:rFonts w:ascii="標楷體" w:eastAsia="標楷體" w:hAnsi="標楷體"/>
              </w:rPr>
            </w:pPr>
            <w:r>
              <w:rPr>
                <w:rFonts w:ascii="標楷體" w:eastAsia="標楷體" w:hAnsi="標楷體" w:hint="eastAsia"/>
              </w:rPr>
              <w:t>處理邏輯及注意事項</w:t>
            </w:r>
          </w:p>
        </w:tc>
      </w:tr>
      <w:tr w:rsidR="00CC3BB2" w14:paraId="5A2C502F" w14:textId="77777777" w:rsidTr="00D7110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6088E" w14:textId="77777777" w:rsidR="00CC3BB2" w:rsidRDefault="00CC3BB2" w:rsidP="001321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2F617" w14:textId="77777777" w:rsidR="00CC3BB2" w:rsidRDefault="00CC3BB2" w:rsidP="001321E5">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607CDA3" w14:textId="77777777" w:rsidR="00CC3BB2" w:rsidRDefault="00CC3BB2" w:rsidP="001321E5">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468B4AA" w14:textId="77777777" w:rsidR="00CC3BB2" w:rsidRDefault="00CC3BB2" w:rsidP="001321E5">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1FE7BE6B" w14:textId="77777777" w:rsidR="00CC3BB2" w:rsidRDefault="00CC3BB2" w:rsidP="001321E5">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1880CE7D" w14:textId="77777777" w:rsidR="00CC3BB2" w:rsidRDefault="00CC3BB2" w:rsidP="001321E5">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207E4D0E" w14:textId="77777777" w:rsidR="00CC3BB2" w:rsidRDefault="00CC3BB2" w:rsidP="001321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EDC0B" w14:textId="77777777" w:rsidR="00CC3BB2" w:rsidRDefault="00CC3BB2" w:rsidP="001321E5">
            <w:pPr>
              <w:widowControl/>
              <w:rPr>
                <w:rFonts w:ascii="標楷體" w:eastAsia="標楷體" w:hAnsi="標楷體"/>
              </w:rPr>
            </w:pPr>
          </w:p>
        </w:tc>
      </w:tr>
      <w:tr w:rsidR="00CC3BB2" w14:paraId="1410E23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0D1222" w14:textId="77777777" w:rsidR="00CC3BB2" w:rsidRDefault="00CC3BB2" w:rsidP="001321E5">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1D7D943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75ACEBF5"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5E50341"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3DBA81CC"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371236E4"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0D0A31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6F0E8B04"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1BF7FF7B"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CC3BB2" w14:paraId="0CBDA03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C3D563" w14:textId="77777777" w:rsidR="00CC3BB2" w:rsidRDefault="00CC3BB2" w:rsidP="001321E5">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01DE1CA6"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40FDAC13"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5EBF2F57"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678816A9"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6ADA4D79"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3DB135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682D318"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3E9004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CC3BB2" w14:paraId="0A410061"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B7CBFF" w14:textId="77777777" w:rsidR="00CC3BB2" w:rsidRDefault="00CC3BB2" w:rsidP="001321E5">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6319DF0F" w14:textId="77777777" w:rsidR="00CC3BB2" w:rsidRDefault="00CC3BB2" w:rsidP="001321E5">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28F3217"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A818EEB"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754C33B"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9D2A3FE"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0EA4740"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6BC4561"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FBE7FFE"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CC3BB2" w14:paraId="17F2C4B0"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B83930" w14:textId="77777777" w:rsidR="00CC3BB2" w:rsidRDefault="00CC3BB2" w:rsidP="001321E5">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0876F03C" w14:textId="77777777" w:rsidR="00CC3BB2"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55EAE2C5"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F0A8984"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4A60A6"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6A9606"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0A363A"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0CF24EF"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5C8EB2B"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D7110C" w14:paraId="1200889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705546" w14:textId="77777777" w:rsidR="00D7110C" w:rsidRDefault="00D7110C" w:rsidP="00D7110C">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0B844742" w14:textId="77777777" w:rsidR="00D7110C" w:rsidRPr="00291505" w:rsidRDefault="00D7110C" w:rsidP="00D7110C">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6CAE66DF" w14:textId="77777777" w:rsidR="00D7110C" w:rsidRPr="00291505"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AD662E" w14:textId="77777777" w:rsidR="00D7110C" w:rsidRPr="00291505"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C35E594" w14:textId="77777777" w:rsidR="00D7110C" w:rsidRPr="00291505"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AB523C7" w14:textId="77777777" w:rsidR="00D7110C" w:rsidRPr="00291505"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22A47E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0B166FF9" w14:textId="77777777" w:rsidR="00D7110C" w:rsidRPr="00D7110C"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D25641" w14:textId="77777777" w:rsidR="00D7110C" w:rsidRDefault="00D7110C" w:rsidP="00D7110C">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7E4401A8" w14:textId="77777777" w:rsidR="00D7110C" w:rsidRDefault="00D7110C" w:rsidP="00D7110C">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D7110C" w14:paraId="33092843"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984B464"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D7110C" w14:paraId="22233EC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5A5435" w14:textId="77777777" w:rsidR="00D7110C" w:rsidRDefault="00D7110C" w:rsidP="00D7110C">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015D1BC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6BFF15F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3FB13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19116F"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BE9741"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BD80D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90484FB"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D6E78F5" w14:textId="77777777" w:rsidR="00D7110C" w:rsidRDefault="00D7110C" w:rsidP="00D7110C">
            <w:pPr>
              <w:rPr>
                <w:rFonts w:ascii="標楷體" w:eastAsia="標楷體" w:hAnsi="標楷體"/>
              </w:rPr>
            </w:pPr>
            <w:r>
              <w:rPr>
                <w:rFonts w:ascii="標楷體" w:eastAsia="標楷體" w:hAnsi="標楷體" w:hint="eastAsia"/>
              </w:rPr>
              <w:t>2.ClLand.LandLocation</w:t>
            </w:r>
          </w:p>
        </w:tc>
      </w:tr>
      <w:tr w:rsidR="00D7110C" w14:paraId="0056487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D2CF240"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D7110C" w14:paraId="0D0CD44E"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5933C" w14:textId="77777777" w:rsidR="00D7110C" w:rsidRDefault="00D7110C" w:rsidP="00D7110C">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8E0E2A"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41C206F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B90FDC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464C2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937C22"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D0E0FE0"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F83D10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EF6CC69" w14:textId="77777777" w:rsidR="00D7110C" w:rsidRDefault="00D7110C" w:rsidP="00D7110C">
            <w:pPr>
              <w:rPr>
                <w:rFonts w:ascii="標楷體" w:eastAsia="標楷體" w:hAnsi="標楷體"/>
              </w:rPr>
            </w:pPr>
            <w:r>
              <w:rPr>
                <w:rFonts w:ascii="標楷體" w:eastAsia="標楷體" w:hAnsi="標楷體" w:hint="eastAsia"/>
              </w:rPr>
              <w:t>2.ClLand.LandCode</w:t>
            </w:r>
          </w:p>
        </w:tc>
      </w:tr>
      <w:tr w:rsidR="00D7110C" w14:paraId="563B2882"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396710" w14:textId="77777777" w:rsidR="00D7110C" w:rsidRDefault="00D7110C" w:rsidP="00D7110C">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7533A986"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59FB7C4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FDBA0B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7B135B1"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659D6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953FA3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5B2F79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DD1D73D" w14:textId="77777777" w:rsidR="00D7110C" w:rsidRDefault="00D7110C" w:rsidP="00D7110C">
            <w:pPr>
              <w:rPr>
                <w:rFonts w:ascii="標楷體" w:eastAsia="標楷體" w:hAnsi="標楷體"/>
              </w:rPr>
            </w:pPr>
            <w:r>
              <w:rPr>
                <w:rFonts w:ascii="標楷體" w:eastAsia="標楷體" w:hAnsi="標楷體" w:hint="eastAsia"/>
              </w:rPr>
              <w:t>2.ClLand.Area</w:t>
            </w:r>
          </w:p>
        </w:tc>
      </w:tr>
      <w:tr w:rsidR="00D7110C" w14:paraId="219B873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8DEBE7" w14:textId="77777777" w:rsidR="00D7110C" w:rsidRDefault="00D7110C" w:rsidP="00D7110C">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7D9FCD3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7691929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9B0DD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12113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CF922F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BFC79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4587525"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92FA5E" w14:textId="77777777" w:rsidR="00D7110C" w:rsidRDefault="00D7110C" w:rsidP="00D7110C">
            <w:pPr>
              <w:rPr>
                <w:rFonts w:ascii="標楷體" w:eastAsia="標楷體" w:hAnsi="標楷體"/>
              </w:rPr>
            </w:pPr>
            <w:r>
              <w:rPr>
                <w:rFonts w:ascii="標楷體" w:eastAsia="標楷體" w:hAnsi="標楷體" w:hint="eastAsia"/>
              </w:rPr>
              <w:lastRenderedPageBreak/>
              <w:t>2.ClLand.LandZoningCode</w:t>
            </w:r>
          </w:p>
        </w:tc>
      </w:tr>
      <w:tr w:rsidR="00D7110C" w14:paraId="7BDC0E3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A03DF9" w14:textId="77777777" w:rsidR="00D7110C" w:rsidRDefault="00D7110C" w:rsidP="00D7110C">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2C7666B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55504AC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50D6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C32BDA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1A25C1A"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CB4204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46D433"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947A043" w14:textId="77777777" w:rsidR="00D7110C" w:rsidRDefault="00D7110C" w:rsidP="00D7110C">
            <w:pPr>
              <w:rPr>
                <w:rFonts w:ascii="標楷體" w:eastAsia="標楷體" w:hAnsi="標楷體"/>
              </w:rPr>
            </w:pPr>
            <w:r>
              <w:rPr>
                <w:rFonts w:ascii="標楷體" w:eastAsia="標楷體" w:hAnsi="標楷體" w:hint="eastAsia"/>
              </w:rPr>
              <w:t>2.ClLand.LandUsageType</w:t>
            </w:r>
          </w:p>
        </w:tc>
      </w:tr>
      <w:tr w:rsidR="00D7110C" w14:paraId="2C6F856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1A590E"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41D73857"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78993BA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992F5B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5E8A12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87A454E"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5C1A4C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0DACE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2F8E36" w14:textId="77777777" w:rsidR="00D7110C" w:rsidRDefault="00D7110C" w:rsidP="00D7110C">
            <w:pPr>
              <w:rPr>
                <w:rFonts w:ascii="標楷體" w:eastAsia="標楷體" w:hAnsi="標楷體"/>
              </w:rPr>
            </w:pPr>
            <w:r>
              <w:rPr>
                <w:rFonts w:ascii="標楷體" w:eastAsia="標楷體" w:hAnsi="標楷體" w:hint="eastAsia"/>
              </w:rPr>
              <w:t>2.ClLand.PostedLandValue</w:t>
            </w:r>
          </w:p>
        </w:tc>
      </w:tr>
      <w:tr w:rsidR="00D7110C" w14:paraId="620385A8"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5EC8AB"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48451DB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1E90D36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0B4141"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BD339DA"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15F0E80"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BC281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B5A70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7995FF8" w14:textId="77777777" w:rsidR="00D7110C" w:rsidRDefault="00D7110C" w:rsidP="00D7110C">
            <w:pPr>
              <w:rPr>
                <w:rFonts w:ascii="標楷體" w:eastAsia="標楷體" w:hAnsi="標楷體"/>
              </w:rPr>
            </w:pPr>
            <w:r>
              <w:rPr>
                <w:rFonts w:ascii="標楷體" w:eastAsia="標楷體" w:hAnsi="標楷體" w:hint="eastAsia"/>
              </w:rPr>
              <w:t>2.ClLand.PostedLandValueYearMonth</w:t>
            </w:r>
          </w:p>
        </w:tc>
      </w:tr>
      <w:tr w:rsidR="00D7110C" w14:paraId="33F000A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2B72B2"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69DBE96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349542D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D31538B"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85EF2D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D97A2F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D53845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808063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E46B29" w14:textId="77777777" w:rsidR="00D7110C" w:rsidRDefault="00D7110C" w:rsidP="00D7110C">
            <w:pPr>
              <w:rPr>
                <w:rFonts w:ascii="標楷體" w:eastAsia="標楷體" w:hAnsi="標楷體"/>
              </w:rPr>
            </w:pPr>
            <w:r>
              <w:rPr>
                <w:rFonts w:ascii="標楷體" w:eastAsia="標楷體" w:hAnsi="標楷體" w:hint="eastAsia"/>
              </w:rPr>
              <w:t>2.ClLand.TransferedYear</w:t>
            </w:r>
          </w:p>
        </w:tc>
      </w:tr>
      <w:tr w:rsidR="00D7110C" w14:paraId="52B8EC5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955CAC8"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0B51126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403BD8A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F3535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BD0EDD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407A7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9A7E82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981D27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47334B0" w14:textId="77777777" w:rsidR="00D7110C" w:rsidRDefault="00D7110C" w:rsidP="00D7110C">
            <w:pPr>
              <w:rPr>
                <w:rFonts w:ascii="標楷體" w:eastAsia="標楷體" w:hAnsi="標楷體"/>
              </w:rPr>
            </w:pPr>
            <w:r>
              <w:rPr>
                <w:rFonts w:ascii="標楷體" w:eastAsia="標楷體" w:hAnsi="標楷體" w:hint="eastAsia"/>
              </w:rPr>
              <w:t>2.ClLand.LastTransferedAmt</w:t>
            </w:r>
          </w:p>
        </w:tc>
      </w:tr>
      <w:tr w:rsidR="00D7110C" w14:paraId="11195A7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B4F025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4118D94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715482A9"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256FA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1382C10"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FF1A9B"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ACA05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914FAD"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DAA80BA" w14:textId="77777777" w:rsidR="00D7110C" w:rsidRDefault="00D7110C" w:rsidP="00D7110C">
            <w:pPr>
              <w:rPr>
                <w:rFonts w:ascii="標楷體" w:eastAsia="標楷體" w:hAnsi="標楷體"/>
              </w:rPr>
            </w:pPr>
            <w:r>
              <w:rPr>
                <w:rFonts w:ascii="標楷體" w:eastAsia="標楷體" w:hAnsi="標楷體" w:hint="eastAsia"/>
              </w:rPr>
              <w:t>2.ClLand.EvaUnitPrice</w:t>
            </w:r>
          </w:p>
        </w:tc>
      </w:tr>
      <w:tr w:rsidR="00D7110C" w14:paraId="7E46D59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AFE9C9"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BA88F19"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4C868C1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0B86E25"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E6678F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C3AF79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D3A2D1B"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BE1544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E6BF29A"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D7110C" w14:paraId="15C25EA9"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E7DAF7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36C05F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0D2D4498"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CAD3CD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047BE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011CDF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176B6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B800CD4"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792D0E" w14:textId="77777777" w:rsidR="00D7110C" w:rsidRDefault="00D7110C" w:rsidP="00D7110C">
            <w:pPr>
              <w:rPr>
                <w:rFonts w:ascii="標楷體" w:eastAsia="標楷體" w:hAnsi="標楷體"/>
              </w:rPr>
            </w:pPr>
            <w:r>
              <w:rPr>
                <w:rFonts w:ascii="標楷體" w:eastAsia="標楷體" w:hAnsi="標楷體" w:hint="eastAsia"/>
              </w:rPr>
              <w:t>2.ClLand.LandRentStartDate</w:t>
            </w:r>
          </w:p>
        </w:tc>
      </w:tr>
      <w:tr w:rsidR="00D7110C" w14:paraId="116587F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CB6348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5096B7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656D9BCF"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8FF48A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492796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247EBE8"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3229C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B7992E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20693EB" w14:textId="77777777" w:rsidR="00D7110C" w:rsidRDefault="00D7110C" w:rsidP="00D7110C">
            <w:pPr>
              <w:rPr>
                <w:rFonts w:ascii="標楷體" w:eastAsia="標楷體" w:hAnsi="標楷體"/>
              </w:rPr>
            </w:pPr>
            <w:r>
              <w:rPr>
                <w:rFonts w:ascii="標楷體" w:eastAsia="標楷體" w:hAnsi="標楷體" w:hint="eastAsia"/>
              </w:rPr>
              <w:t>2.ClLand.LandRentEndDate</w:t>
            </w:r>
          </w:p>
        </w:tc>
      </w:tr>
      <w:tr w:rsidR="00D7110C" w14:paraId="1C4CAA5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7F1D2621"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D7110C" w14:paraId="6A87890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2E8F5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493CB82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3971333E"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6C796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8650E"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5A9B2D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A3E932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A14AF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FC4C3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D7110C" w14:paraId="64ACE15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CA07488" w14:textId="77777777" w:rsidR="00D7110C" w:rsidRDefault="00D7110C" w:rsidP="00D7110C">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62A37E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3549AF01"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6CB8FD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A59A96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CC3E79F"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299A27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FB8C8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F4BA9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D7110C" w14:paraId="440EFCB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4EE721" w14:textId="77777777" w:rsidR="00D7110C" w:rsidRDefault="00D7110C" w:rsidP="00D7110C">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0905D33B"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3F8523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1B661E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CD62A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F2CB6B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69D4C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413E74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A9B54BF" w14:textId="77777777" w:rsidR="00D7110C" w:rsidRDefault="00D7110C" w:rsidP="00D7110C">
            <w:pPr>
              <w:rPr>
                <w:rFonts w:ascii="標楷體" w:eastAsia="標楷體" w:hAnsi="標楷體"/>
              </w:rPr>
            </w:pPr>
            <w:r>
              <w:rPr>
                <w:rFonts w:ascii="標楷體" w:eastAsia="標楷體" w:hAnsi="標楷體" w:hint="eastAsia"/>
              </w:rPr>
              <w:t>2.ClLandOwner.OwnerRelCode</w:t>
            </w:r>
          </w:p>
        </w:tc>
      </w:tr>
      <w:tr w:rsidR="00D7110C" w14:paraId="3F2FC69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014CA7"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62E64C2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38054C5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E4D7D7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D3275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899A1D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E21EB3"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5C0AD5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C5D2AC" w14:textId="77777777" w:rsidR="00D7110C" w:rsidRDefault="00D7110C" w:rsidP="00D7110C">
            <w:pPr>
              <w:rPr>
                <w:rFonts w:ascii="標楷體" w:eastAsia="標楷體" w:hAnsi="標楷體"/>
              </w:rPr>
            </w:pPr>
            <w:r>
              <w:rPr>
                <w:rFonts w:ascii="標楷體" w:eastAsia="標楷體" w:hAnsi="標楷體" w:hint="eastAsia"/>
              </w:rPr>
              <w:t>2.ClLandOwner.OwnerPart</w:t>
            </w:r>
          </w:p>
        </w:tc>
      </w:tr>
      <w:tr w:rsidR="00D7110C" w14:paraId="2E5257F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E2218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4C2C813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6265368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FE8B672"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DAC2D78"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15950A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A78CEE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7A5FD0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5EA086E" w14:textId="77777777" w:rsidR="00D7110C" w:rsidRDefault="00D7110C" w:rsidP="00D7110C">
            <w:pPr>
              <w:rPr>
                <w:rFonts w:ascii="標楷體" w:eastAsia="標楷體" w:hAnsi="標楷體"/>
              </w:rPr>
            </w:pPr>
            <w:r>
              <w:rPr>
                <w:rFonts w:ascii="標楷體" w:eastAsia="標楷體" w:hAnsi="標楷體" w:hint="eastAsia"/>
              </w:rPr>
              <w:t>2.ClLandOwner.OwnerTotal</w:t>
            </w:r>
          </w:p>
        </w:tc>
      </w:tr>
      <w:tr w:rsidR="00D7110C" w14:paraId="79D2E1CA" w14:textId="77777777" w:rsidTr="00D7110C">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2804E603" w14:textId="77777777" w:rsidR="00D7110C" w:rsidRDefault="00D7110C" w:rsidP="00D7110C">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5EF8C7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910EF6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9BBD9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A0EE2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DC972C" w14:textId="77777777" w:rsidR="00D7110C" w:rsidRDefault="00D7110C" w:rsidP="00D7110C">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7A04063" w14:textId="77777777" w:rsidR="00D7110C" w:rsidRDefault="00D7110C" w:rsidP="00D7110C">
            <w:pPr>
              <w:rPr>
                <w:rFonts w:ascii="標楷體" w:eastAsia="標楷體" w:hAnsi="標楷體"/>
              </w:rPr>
            </w:pPr>
          </w:p>
        </w:tc>
      </w:tr>
      <w:tr w:rsidR="00D7110C" w14:paraId="2B3F622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CFBB2"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1AC09224"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8B32493"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B8F0FC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A5CAF69"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0C24DD9"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315DAA"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E328D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A1762C"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D7110C" w14:paraId="7770371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A663A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F4957C1"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7BB86465"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BF07C5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3DFD76D"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D5829C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A4734B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8BF567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F659774" w14:textId="77777777" w:rsidR="00D7110C" w:rsidRDefault="00D7110C" w:rsidP="00D7110C">
            <w:pPr>
              <w:rPr>
                <w:rFonts w:ascii="標楷體" w:eastAsia="標楷體" w:hAnsi="標楷體"/>
              </w:rPr>
            </w:pPr>
            <w:r>
              <w:rPr>
                <w:rFonts w:ascii="標楷體" w:eastAsia="標楷體" w:hAnsi="標楷體" w:hint="eastAsia"/>
              </w:rPr>
              <w:t>2.ClLandReason.CreateEmpNo</w:t>
            </w:r>
          </w:p>
        </w:tc>
      </w:tr>
      <w:tr w:rsidR="00D7110C" w14:paraId="634A08D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FF9560"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36125A1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79180D5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AC561CF"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45FE8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541F04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AAF9CD"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33E27E8"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8DC1A1" w14:textId="77777777" w:rsidR="00D7110C" w:rsidRDefault="00D7110C" w:rsidP="00D7110C">
            <w:pPr>
              <w:rPr>
                <w:rFonts w:ascii="標楷體" w:eastAsia="標楷體" w:hAnsi="標楷體"/>
              </w:rPr>
            </w:pPr>
            <w:r>
              <w:rPr>
                <w:rFonts w:ascii="標楷體" w:eastAsia="標楷體" w:hAnsi="標楷體" w:hint="eastAsia"/>
              </w:rPr>
              <w:t>2.ClLandReason.CreateDate</w:t>
            </w:r>
          </w:p>
        </w:tc>
      </w:tr>
    </w:tbl>
    <w:p w14:paraId="2A42FC26" w14:textId="77777777" w:rsidR="00CC3BB2" w:rsidRDefault="00CC3BB2" w:rsidP="00CC3BB2">
      <w:pPr>
        <w:rPr>
          <w:rFonts w:ascii="標楷體" w:eastAsia="標楷體" w:hAnsi="標楷體"/>
        </w:rPr>
      </w:pPr>
    </w:p>
    <w:bookmarkEnd w:id="138"/>
    <w:p w14:paraId="66D00CED" w14:textId="77777777" w:rsidR="00CC3BB2" w:rsidRDefault="00CC3BB2" w:rsidP="00CC3BB2">
      <w:pPr>
        <w:rPr>
          <w:lang w:val="x-none"/>
        </w:rPr>
      </w:pPr>
    </w:p>
    <w:p w14:paraId="568CD91B" w14:textId="77777777" w:rsidR="00CC3BB2" w:rsidRDefault="00CC3BB2" w:rsidP="009E39FA">
      <w:pPr>
        <w:pStyle w:val="3"/>
      </w:pPr>
      <w:r>
        <w:br w:type="page"/>
      </w:r>
      <w:bookmarkStart w:id="139" w:name="_Toc90485634"/>
      <w:bookmarkStart w:id="140" w:name="_Toc97030733"/>
      <w:r>
        <w:rPr>
          <w:rFonts w:hint="eastAsia"/>
        </w:rPr>
        <w:lastRenderedPageBreak/>
        <w:t>L</w:t>
      </w:r>
      <w:r w:rsidRPr="002D2386">
        <w:rPr>
          <w:rFonts w:hint="eastAsia"/>
        </w:rPr>
        <w:t>2</w:t>
      </w:r>
      <w:r>
        <w:rPr>
          <w:rFonts w:hint="eastAsia"/>
        </w:rPr>
        <w:t>918</w:t>
      </w:r>
      <w:r w:rsidRPr="00E60E5C">
        <w:rPr>
          <w:rFonts w:hint="eastAsia"/>
        </w:rPr>
        <w:t>擔保品他項權利查詢</w:t>
      </w:r>
      <w:r w:rsidR="00DE2124">
        <w:rPr>
          <w:rFonts w:hint="eastAsia"/>
        </w:rPr>
        <w:t xml:space="preserve"> </w:t>
      </w:r>
      <w:r w:rsidR="00334EF1">
        <w:rPr>
          <w:rFonts w:hint="eastAsia"/>
        </w:rPr>
        <w:t>***</w:t>
      </w:r>
      <w:bookmarkEnd w:id="139"/>
      <w:bookmarkEnd w:id="140"/>
    </w:p>
    <w:p w14:paraId="7471C80F" w14:textId="77777777" w:rsidR="00CC3BB2" w:rsidRPr="00291505" w:rsidRDefault="00CC3BB2" w:rsidP="00CC3BB2">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291505" w14:paraId="63688502"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C14CCD4" w14:textId="77777777" w:rsidR="00CC3BB2" w:rsidRPr="00291505" w:rsidRDefault="00CC3BB2"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02B1B6" w14:textId="77777777" w:rsidR="00CC3BB2" w:rsidRPr="00D67AF4" w:rsidRDefault="00CC3BB2" w:rsidP="001321E5">
            <w:pPr>
              <w:pStyle w:val="6"/>
              <w:numPr>
                <w:ilvl w:val="0"/>
                <w:numId w:val="0"/>
              </w:numPr>
              <w:tabs>
                <w:tab w:val="clear" w:pos="1200"/>
              </w:tabs>
              <w:rPr>
                <w:color w:val="000000"/>
              </w:rPr>
            </w:pPr>
            <w:r w:rsidRPr="00E60E5C">
              <w:rPr>
                <w:rFonts w:hint="eastAsia"/>
                <w:color w:val="000000"/>
              </w:rPr>
              <w:t>擔保品他項權利查詢</w:t>
            </w:r>
          </w:p>
        </w:tc>
      </w:tr>
      <w:tr w:rsidR="00CC3BB2" w:rsidRPr="00291505" w14:paraId="48F655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BC37B2A" w14:textId="77777777" w:rsidR="00CC3BB2" w:rsidRPr="00291505" w:rsidRDefault="00CC3BB2"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58C124" w14:textId="77777777" w:rsidR="00CC3BB2" w:rsidRPr="00D67AF4" w:rsidRDefault="00CC3BB2" w:rsidP="001321E5">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CC3BB2" w:rsidRPr="002D2386" w14:paraId="59D760CD"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2D39E32B" w14:textId="77777777" w:rsidR="00CC3BB2" w:rsidRPr="002D2386" w:rsidRDefault="00CC3BB2"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CCA4CA" w14:textId="77777777" w:rsidR="00CC3BB2" w:rsidRPr="00B7209F"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65DAADC0" w14:textId="77777777" w:rsidR="00CC3BB2" w:rsidRPr="004657D0" w:rsidRDefault="00CC3BB2" w:rsidP="001321E5">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11488CD3"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74F279C"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22AF64EA" w14:textId="77777777" w:rsidR="00CC3BB2" w:rsidRDefault="00CC3BB2" w:rsidP="001321E5">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3DBF254C" w14:textId="77777777" w:rsidR="00CC3BB2" w:rsidRDefault="00CC3BB2" w:rsidP="001321E5">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6906A89A" w14:textId="77777777" w:rsidR="00CC3BB2" w:rsidRPr="00CD6E89" w:rsidRDefault="00CC3BB2"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7F0D89" w14:textId="77777777" w:rsidR="00CC3BB2" w:rsidRPr="00CD6E89" w:rsidRDefault="00CC3BB2"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83728B3" w14:textId="77777777" w:rsidR="00CC3BB2" w:rsidRPr="00CD6E89" w:rsidRDefault="00CC3BB2"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7210C08" w14:textId="77777777" w:rsidR="00CC3BB2" w:rsidRPr="002D2386" w:rsidRDefault="00CC3BB2" w:rsidP="001321E5">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CC3BB2" w:rsidRPr="00291505" w14:paraId="4D0B49D6"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6A986C5" w14:textId="77777777" w:rsidR="00CC3BB2" w:rsidRPr="00291505" w:rsidRDefault="00CC3BB2"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A3F56E" w14:textId="77777777" w:rsidR="00CC3BB2" w:rsidRPr="00291505" w:rsidRDefault="00CC3BB2" w:rsidP="001321E5">
            <w:pPr>
              <w:rPr>
                <w:rFonts w:ascii="標楷體" w:eastAsia="標楷體" w:hAnsi="標楷體"/>
              </w:rPr>
            </w:pPr>
          </w:p>
        </w:tc>
      </w:tr>
      <w:tr w:rsidR="00CC3BB2" w:rsidRPr="00291505" w14:paraId="1F9AE28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451C7E85" w14:textId="77777777" w:rsidR="00CC3BB2" w:rsidRPr="00291505" w:rsidRDefault="00CC3BB2"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E7DBE" w14:textId="77777777" w:rsidR="00CC3BB2" w:rsidRPr="00291505" w:rsidRDefault="00CC3BB2" w:rsidP="001321E5">
            <w:pPr>
              <w:rPr>
                <w:rFonts w:ascii="標楷體" w:eastAsia="標楷體" w:hAnsi="標楷體"/>
              </w:rPr>
            </w:pPr>
          </w:p>
        </w:tc>
      </w:tr>
      <w:tr w:rsidR="00CC3BB2" w:rsidRPr="00291505" w14:paraId="1E36A170"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3F11C4E" w14:textId="77777777" w:rsidR="00CC3BB2" w:rsidRPr="00291505" w:rsidRDefault="00CC3BB2"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785D9" w14:textId="77777777" w:rsidR="00CC3BB2" w:rsidRPr="00291505" w:rsidRDefault="00CC3BB2"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CC3BB2" w:rsidRPr="00291505" w14:paraId="0E9D8370"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0DC03BB" w14:textId="77777777" w:rsidR="00CC3BB2" w:rsidRPr="00291505" w:rsidRDefault="00CC3BB2"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87DFB3" w14:textId="77777777" w:rsidR="00CC3BB2" w:rsidRPr="00291505" w:rsidRDefault="00CC3BB2" w:rsidP="001321E5">
            <w:pPr>
              <w:rPr>
                <w:rFonts w:ascii="標楷體" w:eastAsia="標楷體" w:hAnsi="標楷體"/>
              </w:rPr>
            </w:pPr>
          </w:p>
        </w:tc>
      </w:tr>
      <w:tr w:rsidR="00CC3BB2" w:rsidRPr="00291505" w14:paraId="08DB52B3"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BC81603" w14:textId="77777777" w:rsidR="00CC3BB2" w:rsidRPr="00291505" w:rsidRDefault="00CC3BB2"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013F04" w14:textId="77777777" w:rsidR="00CC3BB2" w:rsidRPr="00291505" w:rsidRDefault="00CC3BB2" w:rsidP="001321E5">
            <w:pPr>
              <w:rPr>
                <w:rFonts w:ascii="標楷體" w:eastAsia="標楷體" w:hAnsi="標楷體"/>
              </w:rPr>
            </w:pPr>
          </w:p>
        </w:tc>
      </w:tr>
    </w:tbl>
    <w:p w14:paraId="61005320" w14:textId="77777777" w:rsidR="00CC3BB2" w:rsidRDefault="00CC3BB2" w:rsidP="00CC3BB2">
      <w:pPr>
        <w:ind w:left="1440"/>
      </w:pPr>
    </w:p>
    <w:p w14:paraId="6481D202"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446E5E28" w14:textId="77777777" w:rsidTr="001321E5">
        <w:tc>
          <w:tcPr>
            <w:tcW w:w="851" w:type="dxa"/>
            <w:shd w:val="clear" w:color="auto" w:fill="D9D9D9"/>
          </w:tcPr>
          <w:p w14:paraId="63627955"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D58D37"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760EE"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說明</w:t>
            </w:r>
          </w:p>
        </w:tc>
      </w:tr>
      <w:tr w:rsidR="00CC3BB2" w:rsidRPr="0022279A" w14:paraId="316A304E" w14:textId="77777777" w:rsidTr="001321E5">
        <w:tc>
          <w:tcPr>
            <w:tcW w:w="851" w:type="dxa"/>
            <w:shd w:val="clear" w:color="auto" w:fill="auto"/>
          </w:tcPr>
          <w:p w14:paraId="591EFA3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733B4D" w14:textId="77777777" w:rsidR="00CC3BB2" w:rsidRPr="00F533E6" w:rsidRDefault="00CC3BB2" w:rsidP="001321E5">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23B6A87B" w14:textId="77777777" w:rsidR="00CC3BB2" w:rsidRPr="00F533E6" w:rsidRDefault="00CC3BB2" w:rsidP="001321E5">
            <w:pPr>
              <w:rPr>
                <w:rFonts w:ascii="標楷體" w:eastAsia="標楷體" w:hAnsi="標楷體"/>
              </w:rPr>
            </w:pPr>
            <w:r w:rsidRPr="001A61F9">
              <w:rPr>
                <w:rFonts w:ascii="標楷體" w:eastAsia="標楷體" w:hAnsi="標楷體" w:hint="eastAsia"/>
                <w:lang w:eastAsia="zh-HK"/>
              </w:rPr>
              <w:t>擔保品他項權利檔</w:t>
            </w:r>
          </w:p>
        </w:tc>
      </w:tr>
    </w:tbl>
    <w:p w14:paraId="51CBEDF6" w14:textId="77777777" w:rsidR="00CC3BB2" w:rsidRDefault="00CC3BB2" w:rsidP="00CC3BB2">
      <w:pPr>
        <w:ind w:left="1440"/>
      </w:pPr>
    </w:p>
    <w:p w14:paraId="1774D71A" w14:textId="77777777" w:rsidR="00CC3BB2" w:rsidRPr="00291505" w:rsidRDefault="00CC3BB2" w:rsidP="00CC3BB2">
      <w:pPr>
        <w:rPr>
          <w:rFonts w:ascii="標楷體" w:eastAsia="標楷體" w:hAnsi="標楷體"/>
        </w:rPr>
      </w:pPr>
    </w:p>
    <w:p w14:paraId="786CC706" w14:textId="77777777" w:rsidR="00CC3BB2" w:rsidRPr="00291505" w:rsidRDefault="00CC3BB2" w:rsidP="00CC3BB2">
      <w:pPr>
        <w:pStyle w:val="a"/>
      </w:pPr>
      <w:r w:rsidRPr="00291505">
        <w:t>UI畫面</w:t>
      </w:r>
    </w:p>
    <w:p w14:paraId="001C356F" w14:textId="3DDD486F" w:rsidR="00CC3BB2" w:rsidRPr="00291505" w:rsidRDefault="00560ECE" w:rsidP="00CC3BB2">
      <w:pPr>
        <w:pStyle w:val="a"/>
        <w:numPr>
          <w:ilvl w:val="0"/>
          <w:numId w:val="0"/>
        </w:numPr>
      </w:pPr>
      <w:r w:rsidRPr="002615A5">
        <w:rPr>
          <w:noProof/>
          <w:lang w:eastAsia="zh-TW"/>
        </w:rPr>
        <w:drawing>
          <wp:inline distT="0" distB="0" distL="0" distR="0" wp14:anchorId="131A8CD1" wp14:editId="3833FF7E">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553A875D" w14:textId="77777777" w:rsidR="00CC3BB2" w:rsidRPr="00291505" w:rsidRDefault="00CC3BB2" w:rsidP="00CC3BB2">
      <w:pPr>
        <w:rPr>
          <w:rFonts w:ascii="標楷體" w:eastAsia="標楷體" w:hAnsi="標楷體"/>
        </w:rPr>
      </w:pPr>
    </w:p>
    <w:p w14:paraId="4167E2CA" w14:textId="77777777" w:rsidR="00CC3BB2" w:rsidRDefault="00CC3BB2" w:rsidP="00CC3BB2"/>
    <w:p w14:paraId="497425BD" w14:textId="77777777" w:rsidR="00CC3BB2" w:rsidRPr="00F5236F" w:rsidRDefault="00CC3BB2" w:rsidP="00CC3BB2">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C3BB2" w:rsidRPr="00F5236F" w14:paraId="3B82394B" w14:textId="77777777" w:rsidTr="001321E5">
        <w:tc>
          <w:tcPr>
            <w:tcW w:w="851" w:type="dxa"/>
            <w:shd w:val="clear" w:color="auto" w:fill="D9D9D9"/>
          </w:tcPr>
          <w:p w14:paraId="07D8B302"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58040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A06CF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功能說明</w:t>
            </w:r>
          </w:p>
        </w:tc>
      </w:tr>
      <w:tr w:rsidR="00CC3BB2" w:rsidRPr="00F5236F" w14:paraId="288D2D1A" w14:textId="77777777" w:rsidTr="001321E5">
        <w:tc>
          <w:tcPr>
            <w:tcW w:w="851" w:type="dxa"/>
            <w:shd w:val="clear" w:color="auto" w:fill="auto"/>
          </w:tcPr>
          <w:p w14:paraId="0DDCD71A" w14:textId="77777777" w:rsidR="00CC3BB2" w:rsidRPr="00F533E6" w:rsidRDefault="00CC3BB2" w:rsidP="001321E5">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C34C6A7"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FB5D613" w14:textId="77777777" w:rsidR="00CC3BB2" w:rsidRDefault="00CC3BB2"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E275D6" w14:textId="77777777" w:rsidR="00CC3BB2" w:rsidRPr="00702E0A"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33CF71E7" w14:textId="77777777" w:rsidR="00CC3BB2" w:rsidRPr="00651325" w:rsidRDefault="00CC3BB2"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51789F" w14:textId="77777777" w:rsidR="00CC3BB2" w:rsidRPr="00DB5565" w:rsidRDefault="00CC3BB2" w:rsidP="001321E5">
            <w:pPr>
              <w:rPr>
                <w:rFonts w:ascii="標楷體" w:eastAsia="標楷體" w:hAnsi="標楷體"/>
                <w:lang w:eastAsia="zh-HK"/>
              </w:rPr>
            </w:pPr>
            <w:r>
              <w:rPr>
                <w:rFonts w:ascii="標楷體" w:eastAsia="標楷體" w:hAnsi="標楷體" w:hint="eastAsia"/>
              </w:rPr>
              <w:t>依查詢條件顯示查詢結果</w:t>
            </w:r>
          </w:p>
        </w:tc>
      </w:tr>
      <w:tr w:rsidR="00CC3BB2" w:rsidRPr="00F5236F" w14:paraId="0B77FDC4" w14:textId="77777777" w:rsidTr="001321E5">
        <w:tc>
          <w:tcPr>
            <w:tcW w:w="851" w:type="dxa"/>
            <w:shd w:val="clear" w:color="auto" w:fill="auto"/>
          </w:tcPr>
          <w:p w14:paraId="4B0800E8"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D17A28B"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EC3754D"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CC3BB2" w:rsidRPr="00F5236F" w14:paraId="5B7DF262" w14:textId="77777777" w:rsidTr="001321E5">
        <w:tc>
          <w:tcPr>
            <w:tcW w:w="851" w:type="dxa"/>
            <w:shd w:val="clear" w:color="auto" w:fill="auto"/>
          </w:tcPr>
          <w:p w14:paraId="154F062C"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3AC81C8"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B872F"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C3BB2" w:rsidRPr="00F5236F" w14:paraId="3AA815FD" w14:textId="77777777" w:rsidTr="001321E5">
        <w:tc>
          <w:tcPr>
            <w:tcW w:w="851" w:type="dxa"/>
            <w:shd w:val="clear" w:color="auto" w:fill="auto"/>
          </w:tcPr>
          <w:p w14:paraId="09C8916A" w14:textId="77777777" w:rsidR="00CC3BB2" w:rsidRPr="00561D45" w:rsidRDefault="00CC3BB2"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6E7F53FD" w14:textId="77777777" w:rsidR="00CC3BB2" w:rsidRPr="00561D45" w:rsidRDefault="00CC3BB2"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5C611DD" w14:textId="77777777" w:rsidR="00CC3BB2" w:rsidRPr="00DB5565" w:rsidRDefault="00CC3BB2"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5D60686B" w14:textId="77777777" w:rsidR="00CC3BB2" w:rsidRPr="00F5236F" w:rsidRDefault="00CC3BB2" w:rsidP="00CC3BB2"/>
    <w:p w14:paraId="5692C515" w14:textId="77777777" w:rsidR="00CC3BB2" w:rsidRPr="00DB5565" w:rsidRDefault="00CC3BB2" w:rsidP="00CC3BB2">
      <w:pPr>
        <w:rPr>
          <w:rFonts w:ascii="標楷體" w:eastAsia="標楷體" w:hAnsi="標楷體"/>
        </w:rPr>
      </w:pPr>
    </w:p>
    <w:p w14:paraId="579FAC44" w14:textId="77777777" w:rsidR="00CC3BB2" w:rsidRDefault="00CC3BB2" w:rsidP="00CC3BB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CC3BB2" w:rsidRPr="00362205" w14:paraId="3FEFCA63" w14:textId="77777777" w:rsidTr="001321E5">
        <w:trPr>
          <w:trHeight w:val="388"/>
          <w:jc w:val="center"/>
        </w:trPr>
        <w:tc>
          <w:tcPr>
            <w:tcW w:w="576" w:type="dxa"/>
            <w:vMerge w:val="restart"/>
            <w:shd w:val="clear" w:color="auto" w:fill="D9D9D9"/>
          </w:tcPr>
          <w:p w14:paraId="23A08D4A"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61590887"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FA9092C"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02D1A691"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811ADEC" w14:textId="77777777" w:rsidTr="001321E5">
        <w:trPr>
          <w:trHeight w:val="244"/>
          <w:jc w:val="center"/>
        </w:trPr>
        <w:tc>
          <w:tcPr>
            <w:tcW w:w="576" w:type="dxa"/>
            <w:vMerge/>
            <w:shd w:val="clear" w:color="auto" w:fill="D9D9D9"/>
          </w:tcPr>
          <w:p w14:paraId="6D341D45" w14:textId="77777777" w:rsidR="00CC3BB2" w:rsidRPr="00362205" w:rsidRDefault="00CC3BB2" w:rsidP="001321E5">
            <w:pPr>
              <w:rPr>
                <w:rFonts w:ascii="標楷體" w:eastAsia="標楷體" w:hAnsi="標楷體"/>
              </w:rPr>
            </w:pPr>
          </w:p>
        </w:tc>
        <w:tc>
          <w:tcPr>
            <w:tcW w:w="1099" w:type="dxa"/>
            <w:vMerge/>
            <w:shd w:val="clear" w:color="auto" w:fill="D9D9D9"/>
          </w:tcPr>
          <w:p w14:paraId="0353C0BA" w14:textId="77777777" w:rsidR="00CC3BB2" w:rsidRPr="00362205" w:rsidRDefault="00CC3BB2" w:rsidP="001321E5">
            <w:pPr>
              <w:rPr>
                <w:rFonts w:ascii="標楷體" w:eastAsia="標楷體" w:hAnsi="標楷體"/>
              </w:rPr>
            </w:pPr>
          </w:p>
        </w:tc>
        <w:tc>
          <w:tcPr>
            <w:tcW w:w="668" w:type="dxa"/>
            <w:shd w:val="clear" w:color="auto" w:fill="D9D9D9"/>
          </w:tcPr>
          <w:p w14:paraId="3F155F56"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31F72FD3"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72F28A5D"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DB31462"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3A21E48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414891E4" w14:textId="77777777" w:rsidR="00CC3BB2" w:rsidRPr="00362205" w:rsidRDefault="00CC3BB2" w:rsidP="001321E5">
            <w:pPr>
              <w:rPr>
                <w:rFonts w:ascii="標楷體" w:eastAsia="標楷體" w:hAnsi="標楷體"/>
              </w:rPr>
            </w:pPr>
          </w:p>
        </w:tc>
      </w:tr>
      <w:tr w:rsidR="00CC3BB2" w:rsidRPr="00362205" w14:paraId="6D43FC29" w14:textId="77777777" w:rsidTr="001321E5">
        <w:trPr>
          <w:trHeight w:val="244"/>
          <w:jc w:val="center"/>
        </w:trPr>
        <w:tc>
          <w:tcPr>
            <w:tcW w:w="576" w:type="dxa"/>
          </w:tcPr>
          <w:p w14:paraId="794A0542" w14:textId="77777777" w:rsidR="00CC3BB2" w:rsidRDefault="00CC3BB2" w:rsidP="001321E5">
            <w:pPr>
              <w:rPr>
                <w:rFonts w:ascii="標楷體" w:eastAsia="標楷體" w:hAnsi="標楷體"/>
              </w:rPr>
            </w:pPr>
            <w:r>
              <w:rPr>
                <w:rFonts w:ascii="標楷體" w:eastAsia="標楷體" w:hAnsi="標楷體" w:hint="eastAsia"/>
              </w:rPr>
              <w:t>1</w:t>
            </w:r>
          </w:p>
        </w:tc>
        <w:tc>
          <w:tcPr>
            <w:tcW w:w="1099" w:type="dxa"/>
          </w:tcPr>
          <w:p w14:paraId="27B89C9B" w14:textId="77777777" w:rsidR="00CC3BB2" w:rsidRDefault="00CC3BB2" w:rsidP="001321E5">
            <w:pPr>
              <w:rPr>
                <w:rFonts w:ascii="標楷體" w:eastAsia="標楷體" w:hAnsi="標楷體"/>
              </w:rPr>
            </w:pPr>
            <w:r>
              <w:rPr>
                <w:rFonts w:ascii="標楷體" w:eastAsia="標楷體" w:hAnsi="標楷體" w:hint="eastAsia"/>
              </w:rPr>
              <w:t>擔保品代號1</w:t>
            </w:r>
          </w:p>
        </w:tc>
        <w:tc>
          <w:tcPr>
            <w:tcW w:w="668" w:type="dxa"/>
          </w:tcPr>
          <w:p w14:paraId="705CA1E0" w14:textId="77777777" w:rsidR="00CC3BB2" w:rsidRPr="003D7B59" w:rsidRDefault="00CC3BB2" w:rsidP="001321E5">
            <w:pPr>
              <w:rPr>
                <w:rFonts w:ascii="標楷體" w:eastAsia="標楷體" w:hAnsi="標楷體"/>
              </w:rPr>
            </w:pPr>
            <w:r>
              <w:rPr>
                <w:rFonts w:ascii="標楷體" w:eastAsia="標楷體" w:hAnsi="標楷體" w:hint="eastAsia"/>
              </w:rPr>
              <w:t>1</w:t>
            </w:r>
          </w:p>
        </w:tc>
        <w:tc>
          <w:tcPr>
            <w:tcW w:w="886" w:type="dxa"/>
          </w:tcPr>
          <w:p w14:paraId="2CBAF7BA" w14:textId="77777777" w:rsidR="00CC3BB2" w:rsidRPr="00362205" w:rsidRDefault="00CC3BB2" w:rsidP="001321E5">
            <w:pPr>
              <w:rPr>
                <w:rFonts w:ascii="標楷體" w:eastAsia="標楷體" w:hAnsi="標楷體"/>
              </w:rPr>
            </w:pPr>
          </w:p>
        </w:tc>
        <w:tc>
          <w:tcPr>
            <w:tcW w:w="2856" w:type="dxa"/>
          </w:tcPr>
          <w:p w14:paraId="1BBE5D09" w14:textId="77777777" w:rsidR="00CC3BB2" w:rsidRPr="00362205" w:rsidRDefault="00CC3BB2"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7103DA2A" w14:textId="77777777" w:rsidR="00CC3BB2" w:rsidRPr="00362205" w:rsidRDefault="00CC3BB2" w:rsidP="001321E5">
            <w:pPr>
              <w:rPr>
                <w:rFonts w:ascii="標楷體" w:eastAsia="標楷體" w:hAnsi="標楷體"/>
              </w:rPr>
            </w:pPr>
            <w:r>
              <w:rPr>
                <w:rFonts w:ascii="標楷體" w:eastAsia="標楷體" w:hAnsi="標楷體" w:hint="eastAsia"/>
              </w:rPr>
              <w:t>V</w:t>
            </w:r>
          </w:p>
        </w:tc>
        <w:tc>
          <w:tcPr>
            <w:tcW w:w="647" w:type="dxa"/>
          </w:tcPr>
          <w:p w14:paraId="3BD56A6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0560CA77" w14:textId="77777777" w:rsidR="00CC3BB2" w:rsidRPr="00E84922" w:rsidRDefault="00CC3BB2" w:rsidP="001321E5">
            <w:pPr>
              <w:ind w:left="214" w:hangingChars="89" w:hanging="214"/>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r w:rsidRPr="008C4BF7">
              <w:rPr>
                <w:rFonts w:ascii="標楷體" w:eastAsia="標楷體" w:hAnsi="標楷體" w:hint="eastAsia"/>
              </w:rPr>
              <w:t>依選單/V(H)</w:t>
            </w:r>
          </w:p>
        </w:tc>
      </w:tr>
      <w:tr w:rsidR="00CC3BB2" w:rsidRPr="00362205" w14:paraId="723F8935" w14:textId="77777777" w:rsidTr="001321E5">
        <w:trPr>
          <w:trHeight w:val="244"/>
          <w:jc w:val="center"/>
        </w:trPr>
        <w:tc>
          <w:tcPr>
            <w:tcW w:w="576" w:type="dxa"/>
          </w:tcPr>
          <w:p w14:paraId="642DB54A" w14:textId="77777777" w:rsidR="00CC3BB2" w:rsidRDefault="00CC3BB2" w:rsidP="001321E5">
            <w:pPr>
              <w:rPr>
                <w:rFonts w:ascii="標楷體" w:eastAsia="標楷體" w:hAnsi="標楷體"/>
              </w:rPr>
            </w:pPr>
            <w:r>
              <w:rPr>
                <w:rFonts w:ascii="標楷體" w:eastAsia="標楷體" w:hAnsi="標楷體" w:hint="eastAsia"/>
              </w:rPr>
              <w:t>2</w:t>
            </w:r>
          </w:p>
        </w:tc>
        <w:tc>
          <w:tcPr>
            <w:tcW w:w="1099" w:type="dxa"/>
          </w:tcPr>
          <w:p w14:paraId="4890D696" w14:textId="77777777" w:rsidR="00CC3BB2" w:rsidRDefault="00CC3BB2" w:rsidP="001321E5">
            <w:pPr>
              <w:rPr>
                <w:rFonts w:ascii="標楷體" w:eastAsia="標楷體" w:hAnsi="標楷體"/>
              </w:rPr>
            </w:pPr>
            <w:r>
              <w:rPr>
                <w:rFonts w:ascii="標楷體" w:eastAsia="標楷體" w:hAnsi="標楷體" w:hint="eastAsia"/>
              </w:rPr>
              <w:t>擔保品代號2</w:t>
            </w:r>
          </w:p>
        </w:tc>
        <w:tc>
          <w:tcPr>
            <w:tcW w:w="668" w:type="dxa"/>
          </w:tcPr>
          <w:p w14:paraId="7785183F" w14:textId="77777777" w:rsidR="00CC3BB2" w:rsidRPr="003D7B59" w:rsidRDefault="00CC3BB2" w:rsidP="001321E5">
            <w:pPr>
              <w:rPr>
                <w:rFonts w:ascii="標楷體" w:eastAsia="標楷體" w:hAnsi="標楷體"/>
              </w:rPr>
            </w:pPr>
            <w:r>
              <w:rPr>
                <w:rFonts w:ascii="標楷體" w:eastAsia="標楷體" w:hAnsi="標楷體" w:hint="eastAsia"/>
              </w:rPr>
              <w:t>2</w:t>
            </w:r>
          </w:p>
        </w:tc>
        <w:tc>
          <w:tcPr>
            <w:tcW w:w="886" w:type="dxa"/>
          </w:tcPr>
          <w:p w14:paraId="48002E55" w14:textId="77777777" w:rsidR="00CC3BB2" w:rsidRPr="00362205" w:rsidRDefault="00CC3BB2" w:rsidP="001321E5">
            <w:pPr>
              <w:rPr>
                <w:rFonts w:ascii="標楷體" w:eastAsia="標楷體" w:hAnsi="標楷體"/>
              </w:rPr>
            </w:pPr>
          </w:p>
        </w:tc>
        <w:tc>
          <w:tcPr>
            <w:tcW w:w="2856" w:type="dxa"/>
          </w:tcPr>
          <w:p w14:paraId="49FE600D" w14:textId="77777777" w:rsidR="00CC3BB2" w:rsidRPr="00C77B90" w:rsidRDefault="00CC3BB2"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3EB79F26" w14:textId="77777777" w:rsidR="00CC3BB2" w:rsidRPr="00362205" w:rsidRDefault="00CC3BB2" w:rsidP="001321E5">
            <w:pPr>
              <w:rPr>
                <w:rFonts w:ascii="標楷體" w:eastAsia="標楷體" w:hAnsi="標楷體"/>
              </w:rPr>
            </w:pPr>
          </w:p>
        </w:tc>
        <w:tc>
          <w:tcPr>
            <w:tcW w:w="647" w:type="dxa"/>
          </w:tcPr>
          <w:p w14:paraId="25615923"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22A54F82"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3AE8061E"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CC3BB2" w:rsidRPr="00362205" w14:paraId="3B7158EC" w14:textId="77777777" w:rsidTr="001321E5">
        <w:trPr>
          <w:trHeight w:val="244"/>
          <w:jc w:val="center"/>
        </w:trPr>
        <w:tc>
          <w:tcPr>
            <w:tcW w:w="576" w:type="dxa"/>
          </w:tcPr>
          <w:p w14:paraId="0A7FAE11" w14:textId="77777777" w:rsidR="00CC3BB2" w:rsidRDefault="00CC3BB2" w:rsidP="001321E5">
            <w:pPr>
              <w:rPr>
                <w:rFonts w:ascii="標楷體" w:eastAsia="標楷體" w:hAnsi="標楷體"/>
              </w:rPr>
            </w:pPr>
          </w:p>
        </w:tc>
        <w:tc>
          <w:tcPr>
            <w:tcW w:w="9844" w:type="dxa"/>
            <w:gridSpan w:val="7"/>
          </w:tcPr>
          <w:p w14:paraId="5F4586BC"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94EBBDB"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2C898711"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30F6E18"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71FF5D2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6CA61B47"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CC3BB2" w:rsidRPr="00362205" w14:paraId="58CA50C3" w14:textId="77777777" w:rsidTr="001321E5">
        <w:trPr>
          <w:trHeight w:val="244"/>
          <w:jc w:val="center"/>
        </w:trPr>
        <w:tc>
          <w:tcPr>
            <w:tcW w:w="576" w:type="dxa"/>
          </w:tcPr>
          <w:p w14:paraId="066D1F65" w14:textId="77777777" w:rsidR="00CC3BB2" w:rsidRDefault="00CC3BB2" w:rsidP="001321E5">
            <w:pPr>
              <w:rPr>
                <w:rFonts w:ascii="標楷體" w:eastAsia="標楷體" w:hAnsi="標楷體"/>
              </w:rPr>
            </w:pPr>
            <w:r>
              <w:rPr>
                <w:rFonts w:ascii="標楷體" w:eastAsia="標楷體" w:hAnsi="標楷體" w:hint="eastAsia"/>
              </w:rPr>
              <w:t>3</w:t>
            </w:r>
          </w:p>
        </w:tc>
        <w:tc>
          <w:tcPr>
            <w:tcW w:w="1099" w:type="dxa"/>
          </w:tcPr>
          <w:p w14:paraId="235A0803" w14:textId="77777777" w:rsidR="00CC3BB2" w:rsidRDefault="00CC3BB2" w:rsidP="001321E5">
            <w:pPr>
              <w:rPr>
                <w:rFonts w:ascii="標楷體" w:eastAsia="標楷體" w:hAnsi="標楷體"/>
              </w:rPr>
            </w:pPr>
            <w:r>
              <w:rPr>
                <w:rFonts w:ascii="標楷體" w:eastAsia="標楷體" w:hAnsi="標楷體" w:hint="eastAsia"/>
              </w:rPr>
              <w:t>擔保品編號</w:t>
            </w:r>
          </w:p>
        </w:tc>
        <w:tc>
          <w:tcPr>
            <w:tcW w:w="668" w:type="dxa"/>
          </w:tcPr>
          <w:p w14:paraId="4FF215E8" w14:textId="77777777" w:rsidR="00CC3BB2" w:rsidRDefault="00CC3BB2" w:rsidP="001321E5">
            <w:pPr>
              <w:rPr>
                <w:rFonts w:ascii="標楷體" w:eastAsia="標楷體" w:hAnsi="標楷體"/>
              </w:rPr>
            </w:pPr>
            <w:r>
              <w:rPr>
                <w:rFonts w:ascii="標楷體" w:eastAsia="標楷體" w:hAnsi="標楷體" w:hint="eastAsia"/>
              </w:rPr>
              <w:t>7</w:t>
            </w:r>
          </w:p>
        </w:tc>
        <w:tc>
          <w:tcPr>
            <w:tcW w:w="886" w:type="dxa"/>
          </w:tcPr>
          <w:p w14:paraId="153F55AD" w14:textId="77777777" w:rsidR="00CC3BB2" w:rsidRPr="00362205" w:rsidRDefault="00CC3BB2" w:rsidP="001321E5">
            <w:pPr>
              <w:rPr>
                <w:rFonts w:ascii="標楷體" w:eastAsia="標楷體" w:hAnsi="標楷體"/>
              </w:rPr>
            </w:pPr>
          </w:p>
        </w:tc>
        <w:tc>
          <w:tcPr>
            <w:tcW w:w="2856" w:type="dxa"/>
          </w:tcPr>
          <w:p w14:paraId="39C69302" w14:textId="77777777" w:rsidR="00CC3BB2" w:rsidRPr="00362205" w:rsidRDefault="00CC3BB2" w:rsidP="001321E5">
            <w:pPr>
              <w:rPr>
                <w:rFonts w:ascii="標楷體" w:eastAsia="標楷體" w:hAnsi="標楷體"/>
              </w:rPr>
            </w:pPr>
          </w:p>
        </w:tc>
        <w:tc>
          <w:tcPr>
            <w:tcW w:w="585" w:type="dxa"/>
          </w:tcPr>
          <w:p w14:paraId="1202804E" w14:textId="77777777" w:rsidR="00CC3BB2" w:rsidRPr="00362205" w:rsidRDefault="00CC3BB2" w:rsidP="001321E5">
            <w:pPr>
              <w:rPr>
                <w:rFonts w:ascii="標楷體" w:eastAsia="標楷體" w:hAnsi="標楷體"/>
              </w:rPr>
            </w:pPr>
          </w:p>
        </w:tc>
        <w:tc>
          <w:tcPr>
            <w:tcW w:w="647" w:type="dxa"/>
          </w:tcPr>
          <w:p w14:paraId="0500FC3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11D98A14"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6192D38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輸入0時,為查全部</w:t>
            </w:r>
          </w:p>
        </w:tc>
      </w:tr>
    </w:tbl>
    <w:p w14:paraId="64893DCD" w14:textId="77777777" w:rsidR="00CC3BB2" w:rsidRPr="001A61F9" w:rsidRDefault="00CC3BB2" w:rsidP="00CC3BB2"/>
    <w:p w14:paraId="0014D012" w14:textId="77777777" w:rsidR="00CC3BB2" w:rsidRDefault="00CC3BB2" w:rsidP="00CC3BB2"/>
    <w:p w14:paraId="397EF9E9" w14:textId="77777777" w:rsidR="00CC3BB2" w:rsidRDefault="00CC3BB2" w:rsidP="00CC3BB2"/>
    <w:p w14:paraId="57464266" w14:textId="77777777" w:rsidR="00CC3BB2" w:rsidRPr="00B56858" w:rsidRDefault="00CC3BB2" w:rsidP="00CC3BB2"/>
    <w:p w14:paraId="3D6E39F7" w14:textId="77777777" w:rsidR="00CC3BB2" w:rsidRDefault="00CC3BB2" w:rsidP="00CC3BB2">
      <w:pPr>
        <w:pStyle w:val="a"/>
      </w:pPr>
      <w:r>
        <w:rPr>
          <w:rFonts w:hint="eastAsia"/>
        </w:rPr>
        <w:t>輸出</w:t>
      </w:r>
      <w:r w:rsidRPr="00362205">
        <w:t>畫面</w:t>
      </w:r>
      <w:r>
        <w:rPr>
          <w:rFonts w:hint="eastAsia"/>
        </w:rPr>
        <w:t>:</w:t>
      </w:r>
    </w:p>
    <w:p w14:paraId="48B29CAF" w14:textId="2A69D9C1" w:rsidR="00CC3BB2" w:rsidRDefault="00560ECE" w:rsidP="00CC3BB2">
      <w:r w:rsidRPr="002615A5">
        <w:rPr>
          <w:noProof/>
        </w:rPr>
        <w:lastRenderedPageBreak/>
        <w:drawing>
          <wp:inline distT="0" distB="0" distL="0" distR="0" wp14:anchorId="7C98FACD" wp14:editId="7D1BB133">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731CB41" w14:textId="77777777" w:rsidR="00CC3BB2" w:rsidRDefault="00CC3BB2" w:rsidP="00CC3BB2">
      <w:pPr>
        <w:ind w:leftChars="59" w:left="142"/>
      </w:pPr>
    </w:p>
    <w:p w14:paraId="1C4F42C0" w14:textId="77777777" w:rsidR="00CC3BB2" w:rsidRDefault="00CC3BB2" w:rsidP="00372AFD">
      <w:pPr>
        <w:pStyle w:val="a"/>
        <w:numPr>
          <w:ilvl w:val="0"/>
          <w:numId w:val="10"/>
        </w:numPr>
      </w:pPr>
      <w:r>
        <w:t>輸</w:t>
      </w:r>
      <w:r>
        <w:rPr>
          <w:rFonts w:hint="eastAsia"/>
        </w:rPr>
        <w:t>出</w:t>
      </w:r>
      <w:r>
        <w:t>畫面資料說明</w:t>
      </w:r>
    </w:p>
    <w:p w14:paraId="27C073D4" w14:textId="77777777" w:rsidR="00CC3BB2" w:rsidRPr="005F5252" w:rsidRDefault="00CC3BB2" w:rsidP="00CC3BB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CC3BB2" w:rsidRPr="005F5252" w14:paraId="59056A25" w14:textId="77777777" w:rsidTr="001321E5">
        <w:trPr>
          <w:tblHeader/>
        </w:trPr>
        <w:tc>
          <w:tcPr>
            <w:tcW w:w="805" w:type="dxa"/>
            <w:shd w:val="clear" w:color="auto" w:fill="D9D9D9"/>
          </w:tcPr>
          <w:p w14:paraId="1D2848B6"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2D7A268A"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42254D5B"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2C157201"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4DC350F3"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CC3BB2" w:rsidRPr="00845321" w14:paraId="271B4C96" w14:textId="77777777" w:rsidTr="001321E5">
        <w:tc>
          <w:tcPr>
            <w:tcW w:w="805" w:type="dxa"/>
            <w:shd w:val="clear" w:color="auto" w:fill="auto"/>
          </w:tcPr>
          <w:p w14:paraId="3FC5EE8C"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275D5A49"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35D6BCD"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71FD63AC"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20E5B34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CC3BB2" w:rsidRPr="00845321" w14:paraId="38CF2888" w14:textId="77777777" w:rsidTr="001321E5">
        <w:tc>
          <w:tcPr>
            <w:tcW w:w="805" w:type="dxa"/>
            <w:shd w:val="clear" w:color="auto" w:fill="auto"/>
          </w:tcPr>
          <w:p w14:paraId="5D55ED42"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447BE3DA"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5FE10B1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7737CF2"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048D38F8"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CC3BB2" w:rsidRPr="00845321" w14:paraId="1BA198D5" w14:textId="77777777" w:rsidTr="001321E5">
        <w:tc>
          <w:tcPr>
            <w:tcW w:w="805" w:type="dxa"/>
            <w:shd w:val="clear" w:color="auto" w:fill="auto"/>
          </w:tcPr>
          <w:p w14:paraId="7E52CA3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49246D8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58AD440"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09FD4690"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5488B55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CC3BB2" w:rsidRPr="00845321" w14:paraId="75E25F6F" w14:textId="77777777" w:rsidTr="001321E5">
        <w:tc>
          <w:tcPr>
            <w:tcW w:w="805" w:type="dxa"/>
            <w:shd w:val="clear" w:color="auto" w:fill="auto"/>
          </w:tcPr>
          <w:p w14:paraId="2170EF22"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0492B755"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8FF267"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2C530793" w14:textId="77777777" w:rsidR="00CC3BB2" w:rsidRPr="00845321" w:rsidRDefault="00CC3BB2" w:rsidP="001321E5">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0856680D"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CC3BB2" w:rsidRPr="00845321" w14:paraId="5CA13451" w14:textId="77777777" w:rsidTr="001321E5">
        <w:tc>
          <w:tcPr>
            <w:tcW w:w="805" w:type="dxa"/>
            <w:shd w:val="clear" w:color="auto" w:fill="auto"/>
          </w:tcPr>
          <w:p w14:paraId="087425A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AD63D87"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803628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74E77988"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6F2E41DA"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他項權利序號9999-999</w:t>
            </w:r>
          </w:p>
        </w:tc>
      </w:tr>
      <w:tr w:rsidR="00CC3BB2" w:rsidRPr="00845321" w14:paraId="161113B9" w14:textId="77777777" w:rsidTr="001321E5">
        <w:tc>
          <w:tcPr>
            <w:tcW w:w="805" w:type="dxa"/>
            <w:shd w:val="clear" w:color="auto" w:fill="auto"/>
          </w:tcPr>
          <w:p w14:paraId="2F60E57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34FB822"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457C925"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6CC4D4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66BDAFE0"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縣市</w:t>
            </w:r>
          </w:p>
        </w:tc>
      </w:tr>
      <w:tr w:rsidR="00CC3BB2" w:rsidRPr="00845321" w14:paraId="04DEF806" w14:textId="77777777" w:rsidTr="001321E5">
        <w:tc>
          <w:tcPr>
            <w:tcW w:w="805" w:type="dxa"/>
            <w:shd w:val="clear" w:color="auto" w:fill="auto"/>
          </w:tcPr>
          <w:p w14:paraId="282E508A"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13D477AE"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0014D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732D6D80"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0CEB41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CC3BB2" w:rsidRPr="00845321" w14:paraId="73239B90" w14:textId="77777777" w:rsidTr="001321E5">
        <w:tc>
          <w:tcPr>
            <w:tcW w:w="805" w:type="dxa"/>
            <w:shd w:val="clear" w:color="auto" w:fill="auto"/>
          </w:tcPr>
          <w:p w14:paraId="78DDBDB7"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6DC416E1"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6AEAA4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45C644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23DAD0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CC3BB2" w:rsidRPr="00845321" w14:paraId="078862EC" w14:textId="77777777" w:rsidTr="001321E5">
        <w:tc>
          <w:tcPr>
            <w:tcW w:w="805" w:type="dxa"/>
            <w:shd w:val="clear" w:color="auto" w:fill="auto"/>
          </w:tcPr>
          <w:p w14:paraId="3813E218"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6DD573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0ACC798"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6F71D9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7DB0ED3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CC3BB2" w:rsidRPr="00845321" w14:paraId="2AA50737" w14:textId="77777777" w:rsidTr="001321E5">
        <w:tc>
          <w:tcPr>
            <w:tcW w:w="805" w:type="dxa"/>
            <w:shd w:val="clear" w:color="auto" w:fill="auto"/>
          </w:tcPr>
          <w:p w14:paraId="16479D6D"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546F2016"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62EBC64"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09FE1E5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4DF03E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CC3BB2" w:rsidRPr="00845321" w14:paraId="6FF04797" w14:textId="77777777" w:rsidTr="001321E5">
        <w:tc>
          <w:tcPr>
            <w:tcW w:w="805" w:type="dxa"/>
            <w:shd w:val="clear" w:color="auto" w:fill="auto"/>
          </w:tcPr>
          <w:p w14:paraId="18128440"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96858BB"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320AA5D"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2734A6FA"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29F67B98"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CC3BB2" w:rsidRPr="00845321" w14:paraId="0B2CD81C" w14:textId="77777777" w:rsidTr="001321E5">
        <w:tc>
          <w:tcPr>
            <w:tcW w:w="805" w:type="dxa"/>
            <w:shd w:val="clear" w:color="auto" w:fill="auto"/>
          </w:tcPr>
          <w:p w14:paraId="6FF74FBB"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7DBABE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01AFCEE"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2665ED16"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2F45286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526B5CF9" w14:textId="77777777" w:rsidR="00CC3BB2" w:rsidRPr="005F5252" w:rsidRDefault="00CC3BB2" w:rsidP="00CC3BB2">
      <w:pPr>
        <w:widowControl/>
        <w:rPr>
          <w:rFonts w:ascii="標楷體" w:eastAsia="標楷體" w:hAnsi="標楷體"/>
        </w:rPr>
      </w:pPr>
    </w:p>
    <w:p w14:paraId="7BDA9C23" w14:textId="77777777" w:rsidR="00CC3BB2" w:rsidRDefault="00CC3BB2" w:rsidP="00CC3BB2">
      <w:pPr>
        <w:pStyle w:val="a"/>
      </w:pPr>
      <w:r>
        <w:rPr>
          <w:rFonts w:hint="eastAsia"/>
        </w:rPr>
        <w:t>選單</w:t>
      </w:r>
      <w:r>
        <w:rPr>
          <w:rFonts w:hint="eastAsia"/>
          <w:lang w:eastAsia="zh-TW"/>
        </w:rPr>
        <w:t>1</w:t>
      </w:r>
      <w:r>
        <w:rPr>
          <w:rFonts w:hint="eastAsia"/>
        </w:rPr>
        <w:t>/L6064</w:t>
      </w:r>
    </w:p>
    <w:p w14:paraId="0CA4E932" w14:textId="5C92CA1F" w:rsidR="00CC3BB2" w:rsidRDefault="00560ECE" w:rsidP="00CC3BB2">
      <w:pPr>
        <w:rPr>
          <w:noProof/>
        </w:rPr>
      </w:pPr>
      <w:r w:rsidRPr="0087798D">
        <w:rPr>
          <w:noProof/>
        </w:rPr>
        <w:lastRenderedPageBreak/>
        <w:drawing>
          <wp:inline distT="0" distB="0" distL="0" distR="0" wp14:anchorId="13DA7240" wp14:editId="17777366">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2D92EE05" w14:textId="77777777" w:rsidR="00CC3BB2" w:rsidRDefault="00CC3BB2" w:rsidP="00CC3BB2">
      <w:pPr>
        <w:tabs>
          <w:tab w:val="left" w:pos="788"/>
        </w:tabs>
        <w:rPr>
          <w:rFonts w:ascii="標楷體" w:eastAsia="標楷體" w:hAnsi="標楷體"/>
        </w:rPr>
      </w:pPr>
    </w:p>
    <w:p w14:paraId="78C1FAE6" w14:textId="77777777" w:rsidR="00CC3BB2" w:rsidRDefault="00CC3BB2" w:rsidP="00CC3BB2">
      <w:pPr>
        <w:pStyle w:val="a"/>
      </w:pPr>
      <w:r>
        <w:rPr>
          <w:rFonts w:hint="eastAsia"/>
        </w:rPr>
        <w:t>選單</w:t>
      </w:r>
      <w:r>
        <w:rPr>
          <w:rFonts w:hint="eastAsia"/>
          <w:lang w:eastAsia="zh-TW"/>
        </w:rPr>
        <w:t>2</w:t>
      </w:r>
      <w:r>
        <w:rPr>
          <w:rFonts w:hint="eastAsia"/>
        </w:rPr>
        <w:t>/L6064</w:t>
      </w:r>
    </w:p>
    <w:p w14:paraId="44C33587" w14:textId="0213F813" w:rsidR="00CC3BB2" w:rsidRDefault="00560ECE" w:rsidP="00CC3BB2">
      <w:pPr>
        <w:rPr>
          <w:noProof/>
        </w:rPr>
      </w:pPr>
      <w:r w:rsidRPr="0087798D">
        <w:rPr>
          <w:noProof/>
        </w:rPr>
        <w:drawing>
          <wp:inline distT="0" distB="0" distL="0" distR="0" wp14:anchorId="3E5DCAC1" wp14:editId="29FDA0F1">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0FE94C25" w14:textId="77777777" w:rsidR="00CC3BB2" w:rsidRDefault="00CC3BB2" w:rsidP="00CC3BB2">
      <w:pPr>
        <w:tabs>
          <w:tab w:val="left" w:pos="788"/>
        </w:tabs>
        <w:rPr>
          <w:rFonts w:ascii="標楷體" w:eastAsia="標楷體" w:hAnsi="標楷體"/>
        </w:rPr>
      </w:pPr>
    </w:p>
    <w:p w14:paraId="041AE197" w14:textId="77777777" w:rsidR="00CC3BB2" w:rsidRDefault="00CC3BB2" w:rsidP="00CC3BB2">
      <w:pPr>
        <w:pStyle w:val="a"/>
      </w:pPr>
      <w:r>
        <w:rPr>
          <w:rFonts w:hint="eastAsia"/>
        </w:rPr>
        <w:t>選單</w:t>
      </w:r>
      <w:r>
        <w:rPr>
          <w:rFonts w:hint="eastAsia"/>
          <w:lang w:eastAsia="zh-TW"/>
        </w:rPr>
        <w:t>3</w:t>
      </w:r>
      <w:r>
        <w:rPr>
          <w:rFonts w:hint="eastAsia"/>
        </w:rPr>
        <w:t>/L6064</w:t>
      </w:r>
    </w:p>
    <w:p w14:paraId="164D0F89" w14:textId="0189F696" w:rsidR="00CC3BB2" w:rsidRDefault="00560ECE" w:rsidP="00CC3BB2">
      <w:pPr>
        <w:rPr>
          <w:noProof/>
        </w:rPr>
      </w:pPr>
      <w:r w:rsidRPr="0087798D">
        <w:rPr>
          <w:noProof/>
        </w:rPr>
        <w:drawing>
          <wp:inline distT="0" distB="0" distL="0" distR="0" wp14:anchorId="2F382F39" wp14:editId="7346E346">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559BEA8" w14:textId="77777777" w:rsidR="00CC3BB2" w:rsidRDefault="00CC3BB2" w:rsidP="00CC3BB2">
      <w:pPr>
        <w:tabs>
          <w:tab w:val="left" w:pos="788"/>
        </w:tabs>
        <w:rPr>
          <w:rFonts w:ascii="標楷體" w:eastAsia="標楷體" w:hAnsi="標楷體"/>
        </w:rPr>
      </w:pPr>
    </w:p>
    <w:p w14:paraId="7EF3FC3C" w14:textId="77777777" w:rsidR="00CC3BB2" w:rsidRDefault="00CC3BB2" w:rsidP="00CC3BB2">
      <w:pPr>
        <w:pStyle w:val="a"/>
      </w:pPr>
      <w:r>
        <w:rPr>
          <w:rFonts w:hint="eastAsia"/>
        </w:rPr>
        <w:t>選單</w:t>
      </w:r>
      <w:r>
        <w:rPr>
          <w:rFonts w:hint="eastAsia"/>
          <w:lang w:eastAsia="zh-TW"/>
        </w:rPr>
        <w:t>4</w:t>
      </w:r>
      <w:r>
        <w:rPr>
          <w:rFonts w:hint="eastAsia"/>
        </w:rPr>
        <w:t>/L6064</w:t>
      </w:r>
    </w:p>
    <w:p w14:paraId="71207564" w14:textId="61182249" w:rsidR="00CC3BB2" w:rsidRDefault="00560ECE" w:rsidP="00CC3BB2">
      <w:pPr>
        <w:rPr>
          <w:noProof/>
        </w:rPr>
      </w:pPr>
      <w:r w:rsidRPr="0087798D">
        <w:rPr>
          <w:noProof/>
        </w:rPr>
        <w:lastRenderedPageBreak/>
        <w:drawing>
          <wp:inline distT="0" distB="0" distL="0" distR="0" wp14:anchorId="197860C5" wp14:editId="2BB1DA80">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544773E" w14:textId="77777777" w:rsidR="00CC3BB2" w:rsidRDefault="00CC3BB2" w:rsidP="00CC3BB2">
      <w:pPr>
        <w:tabs>
          <w:tab w:val="left" w:pos="788"/>
        </w:tabs>
        <w:rPr>
          <w:rFonts w:ascii="標楷體" w:eastAsia="標楷體" w:hAnsi="標楷體"/>
        </w:rPr>
      </w:pPr>
    </w:p>
    <w:p w14:paraId="2E9F2705" w14:textId="77777777" w:rsidR="00CC3BB2" w:rsidRDefault="00CC3BB2" w:rsidP="00CC3BB2">
      <w:pPr>
        <w:pStyle w:val="a"/>
      </w:pPr>
      <w:r>
        <w:rPr>
          <w:rFonts w:hint="eastAsia"/>
        </w:rPr>
        <w:t>選單</w:t>
      </w:r>
      <w:r>
        <w:rPr>
          <w:rFonts w:hint="eastAsia"/>
          <w:lang w:eastAsia="zh-TW"/>
        </w:rPr>
        <w:t>5</w:t>
      </w:r>
      <w:r>
        <w:rPr>
          <w:rFonts w:hint="eastAsia"/>
        </w:rPr>
        <w:t>/L6064</w:t>
      </w:r>
    </w:p>
    <w:p w14:paraId="2AA8A5B6" w14:textId="1245BDAD" w:rsidR="00CC3BB2" w:rsidRDefault="00560ECE" w:rsidP="00CC3BB2">
      <w:pPr>
        <w:rPr>
          <w:noProof/>
        </w:rPr>
      </w:pPr>
      <w:r w:rsidRPr="0087798D">
        <w:rPr>
          <w:noProof/>
        </w:rPr>
        <w:drawing>
          <wp:inline distT="0" distB="0" distL="0" distR="0" wp14:anchorId="3A252ED9" wp14:editId="6A066461">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22EA081E" w14:textId="77777777" w:rsidR="00CC3BB2" w:rsidRDefault="00CC3BB2" w:rsidP="00CC3BB2">
      <w:pPr>
        <w:tabs>
          <w:tab w:val="left" w:pos="788"/>
        </w:tabs>
        <w:rPr>
          <w:rFonts w:ascii="標楷體" w:eastAsia="標楷體" w:hAnsi="標楷體"/>
        </w:rPr>
      </w:pPr>
    </w:p>
    <w:p w14:paraId="074627F1" w14:textId="77777777" w:rsidR="00CC3BB2" w:rsidRDefault="00CC3BB2" w:rsidP="00CC3BB2">
      <w:pPr>
        <w:pStyle w:val="a"/>
      </w:pPr>
      <w:r>
        <w:rPr>
          <w:rFonts w:hint="eastAsia"/>
        </w:rPr>
        <w:t>選單</w:t>
      </w:r>
      <w:r>
        <w:rPr>
          <w:rFonts w:hint="eastAsia"/>
          <w:lang w:eastAsia="zh-TW"/>
        </w:rPr>
        <w:t>6</w:t>
      </w:r>
      <w:r>
        <w:rPr>
          <w:rFonts w:hint="eastAsia"/>
        </w:rPr>
        <w:t>/L6064</w:t>
      </w:r>
    </w:p>
    <w:p w14:paraId="2976EF24" w14:textId="2B85F770" w:rsidR="00CC3BB2" w:rsidRDefault="00560ECE" w:rsidP="00CC3BB2">
      <w:pPr>
        <w:rPr>
          <w:noProof/>
        </w:rPr>
      </w:pPr>
      <w:r w:rsidRPr="0087798D">
        <w:rPr>
          <w:noProof/>
        </w:rPr>
        <w:drawing>
          <wp:inline distT="0" distB="0" distL="0" distR="0" wp14:anchorId="3F830709" wp14:editId="238E775D">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52C10075" w14:textId="77777777" w:rsidR="00CC3BB2" w:rsidRDefault="00CC3BB2" w:rsidP="00CC3BB2">
      <w:pPr>
        <w:tabs>
          <w:tab w:val="left" w:pos="788"/>
        </w:tabs>
        <w:rPr>
          <w:rFonts w:ascii="標楷體" w:eastAsia="標楷體" w:hAnsi="標楷體"/>
        </w:rPr>
      </w:pPr>
    </w:p>
    <w:p w14:paraId="513B742D" w14:textId="77777777" w:rsidR="00CC3BB2" w:rsidRDefault="00CC3BB2" w:rsidP="00CC3BB2">
      <w:pPr>
        <w:pStyle w:val="a"/>
      </w:pPr>
      <w:r>
        <w:rPr>
          <w:rFonts w:hint="eastAsia"/>
        </w:rPr>
        <w:t>選單</w:t>
      </w:r>
      <w:r>
        <w:rPr>
          <w:rFonts w:hint="eastAsia"/>
          <w:lang w:eastAsia="zh-TW"/>
        </w:rPr>
        <w:t>7</w:t>
      </w:r>
      <w:r>
        <w:rPr>
          <w:rFonts w:hint="eastAsia"/>
        </w:rPr>
        <w:t>/L6064</w:t>
      </w:r>
    </w:p>
    <w:p w14:paraId="70E4BCDC" w14:textId="611E9400" w:rsidR="00CC3BB2" w:rsidRDefault="00560ECE" w:rsidP="00CC3BB2">
      <w:pPr>
        <w:rPr>
          <w:noProof/>
        </w:rPr>
      </w:pPr>
      <w:r w:rsidRPr="0087798D">
        <w:rPr>
          <w:noProof/>
        </w:rPr>
        <w:drawing>
          <wp:inline distT="0" distB="0" distL="0" distR="0" wp14:anchorId="20B1B3B2" wp14:editId="6413A7F0">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122E2DF3" w14:textId="77777777" w:rsidR="00CC3BB2" w:rsidRDefault="009E39FA" w:rsidP="00CC3BB2">
      <w:pPr>
        <w:tabs>
          <w:tab w:val="left" w:pos="788"/>
        </w:tabs>
        <w:rPr>
          <w:rFonts w:ascii="標楷體" w:eastAsia="標楷體" w:hAnsi="標楷體"/>
        </w:rPr>
      </w:pPr>
      <w:r>
        <w:rPr>
          <w:rFonts w:ascii="標楷體" w:eastAsia="標楷體" w:hAnsi="標楷體"/>
        </w:rPr>
        <w:br w:type="page"/>
      </w:r>
    </w:p>
    <w:p w14:paraId="10A577A8" w14:textId="77777777" w:rsidR="000D141E" w:rsidRPr="00291505" w:rsidRDefault="00CA2505" w:rsidP="009E39FA">
      <w:pPr>
        <w:pStyle w:val="3"/>
      </w:pPr>
      <w:bookmarkStart w:id="141" w:name="_Toc90485635"/>
      <w:bookmarkStart w:id="142" w:name="_Toc97030734"/>
      <w:r w:rsidRPr="007C5DA7">
        <w:rPr>
          <w:rFonts w:hint="eastAsia"/>
        </w:rPr>
        <w:lastRenderedPageBreak/>
        <w:t>L2072</w:t>
      </w:r>
      <w:r w:rsidR="000D141E" w:rsidRPr="007C5DA7">
        <w:rPr>
          <w:rFonts w:hint="eastAsia"/>
        </w:rPr>
        <w:t>顧客控管警訊明細資料查詢</w:t>
      </w:r>
      <w:r w:rsidR="00DE2124">
        <w:t xml:space="preserve"> </w:t>
      </w:r>
      <w:r w:rsidR="00334EF1">
        <w:rPr>
          <w:rFonts w:hint="eastAsia"/>
        </w:rPr>
        <w:t>***</w:t>
      </w:r>
      <w:bookmarkEnd w:id="141"/>
      <w:bookmarkEnd w:id="142"/>
    </w:p>
    <w:p w14:paraId="36EC1A3C" w14:textId="77777777" w:rsidR="000D141E" w:rsidRPr="00291505" w:rsidRDefault="000D141E"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D141E" w:rsidRPr="00291505" w14:paraId="6A5C01B1"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1AB73E19" w14:textId="77777777" w:rsidR="000D141E" w:rsidRPr="00291505" w:rsidRDefault="000D141E"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D617CF" w14:textId="77777777" w:rsidR="000D141E" w:rsidRPr="00291505" w:rsidRDefault="000D141E" w:rsidP="00A82BC9">
            <w:pPr>
              <w:rPr>
                <w:rFonts w:ascii="標楷體" w:eastAsia="標楷體" w:hAnsi="標楷體"/>
              </w:rPr>
            </w:pPr>
            <w:r w:rsidRPr="00291505">
              <w:rPr>
                <w:rFonts w:ascii="標楷體" w:eastAsia="標楷體" w:hAnsi="標楷體" w:hint="eastAsia"/>
              </w:rPr>
              <w:t>顧客控管警訊明細資料查詢</w:t>
            </w:r>
          </w:p>
        </w:tc>
      </w:tr>
      <w:tr w:rsidR="00886820" w:rsidRPr="00291505" w14:paraId="18D70D9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66B9C48F" w14:textId="77777777" w:rsidR="00886820" w:rsidRPr="00291505" w:rsidRDefault="00886820" w:rsidP="0088682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689F2" w14:textId="77777777" w:rsidR="00886820" w:rsidRPr="00975F01" w:rsidRDefault="00886820" w:rsidP="00886820">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886820" w:rsidRPr="00291505" w14:paraId="4D638849"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0D320DE4" w14:textId="77777777" w:rsidR="00886820" w:rsidRPr="00291505" w:rsidRDefault="00886820" w:rsidP="0088682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4B8CBD" w14:textId="77777777" w:rsidR="00886820" w:rsidRPr="00975F01" w:rsidRDefault="00886820" w:rsidP="007131E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33318F">
              <w:rPr>
                <w:rFonts w:ascii="Courier New" w:hAnsi="Courier New" w:cs="Courier New"/>
                <w:color w:val="222222"/>
                <w:shd w:val="clear" w:color="auto" w:fill="FFFFFF"/>
              </w:rPr>
              <w:t>作業流程</w:t>
            </w:r>
            <w:r w:rsidR="0033318F">
              <w:rPr>
                <w:rFonts w:ascii="Courier New" w:hAnsi="Courier New" w:cs="Courier New"/>
                <w:color w:val="222222"/>
                <w:shd w:val="clear" w:color="auto" w:fill="FFFFFF"/>
              </w:rPr>
              <w:t>.</w:t>
            </w:r>
            <w:r w:rsidR="0033318F">
              <w:rPr>
                <w:rFonts w:ascii="Courier New" w:hAnsi="Courier New" w:cs="Courier New"/>
                <w:color w:val="222222"/>
                <w:shd w:val="clear" w:color="auto" w:fill="FFFFFF"/>
              </w:rPr>
              <w:t>客戶作業</w:t>
            </w:r>
            <w:r w:rsidRPr="00975F01">
              <w:rPr>
                <w:rFonts w:ascii="標楷體" w:hAnsi="標楷體" w:hint="eastAsia"/>
                <w:lang w:eastAsia="zh-HK"/>
              </w:rPr>
              <w:t>」</w:t>
            </w:r>
          </w:p>
          <w:p w14:paraId="71630F3D" w14:textId="77777777" w:rsidR="00886820" w:rsidRDefault="00886820" w:rsidP="00886820">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5F0FE0">
              <w:rPr>
                <w:rFonts w:ascii="標楷體" w:eastAsia="標楷體" w:hAnsi="標楷體" w:hint="eastAsia"/>
              </w:rPr>
              <w:t>[</w:t>
            </w:r>
            <w:r w:rsidR="007131EA" w:rsidRPr="007131EA">
              <w:rPr>
                <w:rFonts w:ascii="標楷體" w:eastAsia="標楷體" w:hAnsi="標楷體" w:hint="eastAsia"/>
              </w:rPr>
              <w:t>顧客控管警訊檔</w:t>
            </w:r>
            <w:r w:rsidRPr="00975F01">
              <w:rPr>
                <w:rFonts w:ascii="標楷體" w:eastAsia="標楷體" w:hAnsi="標楷體" w:hint="eastAsia"/>
              </w:rPr>
              <w:t>(</w:t>
            </w:r>
            <w:r w:rsidR="007131EA"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004C9C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61DF3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F0FE0">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5F0FE0">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1614985A" w14:textId="77777777" w:rsidR="005768D7" w:rsidRDefault="00B157D5" w:rsidP="00B157D5">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F2584C7" w14:textId="77777777" w:rsidR="00B157D5" w:rsidRPr="00975F01" w:rsidRDefault="005768D7" w:rsidP="005768D7">
            <w:pPr>
              <w:rPr>
                <w:rFonts w:ascii="標楷體" w:eastAsia="標楷體" w:hAnsi="標楷體"/>
              </w:rPr>
            </w:pPr>
            <w:r>
              <w:rPr>
                <w:rFonts w:ascii="標楷體" w:eastAsia="標楷體" w:hAnsi="標楷體" w:hint="eastAsia"/>
                <w:color w:val="000000"/>
                <w:szCs w:val="20"/>
                <w:lang w:val="x-none"/>
              </w:rPr>
              <w:t>(1).</w:t>
            </w:r>
            <w:r w:rsidR="00B157D5" w:rsidRPr="00885CA6">
              <w:rPr>
                <w:rFonts w:ascii="標楷體" w:eastAsia="標楷體" w:hAnsi="標楷體" w:hint="eastAsia"/>
                <w:color w:val="000000"/>
                <w:szCs w:val="20"/>
                <w:lang w:val="x-none" w:eastAsia="x-none"/>
              </w:rPr>
              <w:t>「</w:t>
            </w:r>
            <w:r w:rsidR="00B157D5"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00B157D5" w:rsidRPr="00885CA6">
              <w:rPr>
                <w:rFonts w:ascii="標楷體" w:eastAsia="標楷體" w:hAnsi="標楷體" w:hint="eastAsia"/>
                <w:color w:val="000000"/>
                <w:szCs w:val="20"/>
                <w:lang w:val="x-none" w:eastAsia="x-none"/>
              </w:rPr>
              <w:t>」</w:t>
            </w:r>
            <w:r w:rsidR="00B157D5" w:rsidRPr="00885CA6">
              <w:rPr>
                <w:rFonts w:ascii="標楷體" w:eastAsia="標楷體" w:hAnsi="標楷體" w:hint="eastAsia"/>
                <w:color w:val="000000"/>
                <w:szCs w:val="20"/>
                <w:lang w:val="x-none"/>
              </w:rPr>
              <w:t>由小至大排序</w:t>
            </w:r>
          </w:p>
        </w:tc>
      </w:tr>
      <w:tr w:rsidR="00886820" w:rsidRPr="00291505" w14:paraId="2432D235"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7E703B32" w14:textId="77777777" w:rsidR="00886820" w:rsidRPr="00291505" w:rsidRDefault="00886820" w:rsidP="0088682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9BF5D6" w14:textId="77777777" w:rsidR="00886820" w:rsidRPr="00975F01" w:rsidRDefault="00886820" w:rsidP="00886820">
            <w:pPr>
              <w:rPr>
                <w:rFonts w:ascii="標楷體" w:eastAsia="標楷體" w:hAnsi="標楷體"/>
              </w:rPr>
            </w:pPr>
          </w:p>
        </w:tc>
      </w:tr>
      <w:tr w:rsidR="00886820" w:rsidRPr="00291505" w14:paraId="45E0FB23"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4CB70F53" w14:textId="77777777" w:rsidR="00886820" w:rsidRPr="00291505" w:rsidRDefault="00886820" w:rsidP="0088682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D3B55A" w14:textId="77777777" w:rsidR="00886820" w:rsidRPr="00975F01" w:rsidRDefault="00886820" w:rsidP="00886820">
            <w:pPr>
              <w:rPr>
                <w:rFonts w:ascii="標楷體" w:eastAsia="標楷體" w:hAnsi="標楷體"/>
              </w:rPr>
            </w:pPr>
          </w:p>
        </w:tc>
      </w:tr>
      <w:tr w:rsidR="00886820" w:rsidRPr="00291505" w14:paraId="7DE5FC6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630F4574" w14:textId="77777777" w:rsidR="00886820" w:rsidRPr="00291505" w:rsidRDefault="00886820" w:rsidP="0088682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E867E1" w14:textId="77777777" w:rsidR="00886820" w:rsidRPr="00291505" w:rsidRDefault="00886820" w:rsidP="0088682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886820" w:rsidRPr="00291505" w14:paraId="10622A2A"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7B11CBB1" w14:textId="77777777" w:rsidR="00886820" w:rsidRPr="00291505" w:rsidRDefault="00886820" w:rsidP="0088682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C04D4B" w14:textId="77777777" w:rsidR="00886820" w:rsidRPr="00291505" w:rsidRDefault="00886820" w:rsidP="00886820">
            <w:pPr>
              <w:rPr>
                <w:rFonts w:ascii="標楷體" w:eastAsia="標楷體" w:hAnsi="標楷體"/>
              </w:rPr>
            </w:pPr>
          </w:p>
        </w:tc>
      </w:tr>
      <w:tr w:rsidR="00886820" w:rsidRPr="00291505" w14:paraId="78CE2C7B"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20F840BC" w14:textId="77777777" w:rsidR="00886820" w:rsidRPr="00291505" w:rsidRDefault="00886820" w:rsidP="0088682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D83DF7" w14:textId="77777777" w:rsidR="00886820" w:rsidRPr="00291505" w:rsidRDefault="00886820" w:rsidP="00886820">
            <w:pPr>
              <w:rPr>
                <w:rFonts w:ascii="標楷體" w:eastAsia="標楷體" w:hAnsi="標楷體"/>
              </w:rPr>
            </w:pPr>
          </w:p>
        </w:tc>
      </w:tr>
    </w:tbl>
    <w:p w14:paraId="188D5F5A" w14:textId="77777777" w:rsidR="005E273A" w:rsidRPr="005F1722" w:rsidRDefault="005E273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E273A" w:rsidRPr="0022279A" w14:paraId="2E34BF67" w14:textId="77777777" w:rsidTr="00EE0C57">
        <w:tc>
          <w:tcPr>
            <w:tcW w:w="851" w:type="dxa"/>
            <w:shd w:val="clear" w:color="auto" w:fill="D9D9D9"/>
          </w:tcPr>
          <w:p w14:paraId="028FAC22"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CB3CD0"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E8D4B3"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說明</w:t>
            </w:r>
          </w:p>
        </w:tc>
      </w:tr>
      <w:tr w:rsidR="005E273A" w:rsidRPr="0022279A" w14:paraId="70718BBA" w14:textId="77777777" w:rsidTr="00EE0C57">
        <w:tc>
          <w:tcPr>
            <w:tcW w:w="851" w:type="dxa"/>
            <w:shd w:val="clear" w:color="auto" w:fill="auto"/>
          </w:tcPr>
          <w:p w14:paraId="389FAD4F" w14:textId="77777777" w:rsidR="005E273A" w:rsidRDefault="005E273A" w:rsidP="00EE0C57">
            <w:pPr>
              <w:jc w:val="center"/>
              <w:rPr>
                <w:rFonts w:ascii="標楷體" w:eastAsia="標楷體" w:hAnsi="標楷體"/>
              </w:rPr>
            </w:pPr>
            <w:r>
              <w:rPr>
                <w:rFonts w:ascii="標楷體" w:eastAsia="標楷體" w:hAnsi="標楷體"/>
              </w:rPr>
              <w:t>1</w:t>
            </w:r>
          </w:p>
        </w:tc>
        <w:tc>
          <w:tcPr>
            <w:tcW w:w="3118" w:type="dxa"/>
            <w:shd w:val="clear" w:color="auto" w:fill="auto"/>
          </w:tcPr>
          <w:p w14:paraId="60C86FD6" w14:textId="77777777" w:rsidR="005E273A" w:rsidRPr="00F533E6" w:rsidRDefault="00B157D5" w:rsidP="00EE0C57">
            <w:pPr>
              <w:rPr>
                <w:rFonts w:ascii="標楷體" w:eastAsia="標楷體" w:hAnsi="標楷體"/>
              </w:rPr>
            </w:pPr>
            <w:r w:rsidRPr="00B157D5">
              <w:rPr>
                <w:rFonts w:ascii="標楷體" w:eastAsia="標楷體" w:hAnsi="標楷體"/>
              </w:rPr>
              <w:t>CdEmp</w:t>
            </w:r>
          </w:p>
        </w:tc>
        <w:tc>
          <w:tcPr>
            <w:tcW w:w="3828" w:type="dxa"/>
            <w:shd w:val="clear" w:color="auto" w:fill="auto"/>
          </w:tcPr>
          <w:p w14:paraId="0477512B" w14:textId="77777777" w:rsidR="005E273A" w:rsidRPr="00F533E6" w:rsidRDefault="00B157D5" w:rsidP="00EE0C57">
            <w:pPr>
              <w:rPr>
                <w:rFonts w:ascii="標楷體" w:eastAsia="標楷體" w:hAnsi="標楷體"/>
              </w:rPr>
            </w:pPr>
            <w:r w:rsidRPr="00F533E6">
              <w:rPr>
                <w:rFonts w:ascii="標楷體" w:eastAsia="標楷體" w:hAnsi="標楷體" w:hint="eastAsia"/>
              </w:rPr>
              <w:t>員工資料檔</w:t>
            </w:r>
          </w:p>
        </w:tc>
      </w:tr>
      <w:tr w:rsidR="005E273A" w:rsidRPr="0022279A" w14:paraId="01538BA3" w14:textId="77777777" w:rsidTr="00EE0C57">
        <w:tc>
          <w:tcPr>
            <w:tcW w:w="851" w:type="dxa"/>
            <w:shd w:val="clear" w:color="auto" w:fill="auto"/>
          </w:tcPr>
          <w:p w14:paraId="4F0A45BF" w14:textId="77777777" w:rsidR="005E273A" w:rsidRDefault="005E273A" w:rsidP="00EE0C57">
            <w:pPr>
              <w:jc w:val="center"/>
              <w:rPr>
                <w:rFonts w:ascii="標楷體" w:eastAsia="標楷體" w:hAnsi="標楷體"/>
              </w:rPr>
            </w:pPr>
            <w:r>
              <w:rPr>
                <w:rFonts w:ascii="標楷體" w:eastAsia="標楷體" w:hAnsi="標楷體"/>
              </w:rPr>
              <w:t>2</w:t>
            </w:r>
          </w:p>
        </w:tc>
        <w:tc>
          <w:tcPr>
            <w:tcW w:w="3118" w:type="dxa"/>
            <w:shd w:val="clear" w:color="auto" w:fill="auto"/>
          </w:tcPr>
          <w:p w14:paraId="58228EDF" w14:textId="77777777" w:rsidR="005E273A" w:rsidRPr="00344487" w:rsidRDefault="00B157D5"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40CFDCB9" w14:textId="77777777" w:rsidR="005E273A" w:rsidRPr="00F533E6" w:rsidRDefault="00B157D5" w:rsidP="00EE0C57">
            <w:pPr>
              <w:rPr>
                <w:rFonts w:ascii="標楷體" w:eastAsia="標楷體" w:hAnsi="標楷體"/>
              </w:rPr>
            </w:pPr>
            <w:r w:rsidRPr="007131EA">
              <w:rPr>
                <w:rFonts w:ascii="標楷體" w:eastAsia="標楷體" w:hAnsi="標楷體" w:hint="eastAsia"/>
              </w:rPr>
              <w:t>顧客控管警訊檔</w:t>
            </w:r>
          </w:p>
        </w:tc>
      </w:tr>
      <w:tr w:rsidR="005E273A" w:rsidRPr="0022279A" w14:paraId="3067BD71" w14:textId="77777777" w:rsidTr="00EE0C57">
        <w:tc>
          <w:tcPr>
            <w:tcW w:w="851" w:type="dxa"/>
            <w:shd w:val="clear" w:color="auto" w:fill="auto"/>
          </w:tcPr>
          <w:p w14:paraId="7D20AB4D" w14:textId="77777777" w:rsidR="005E273A" w:rsidRDefault="005E273A" w:rsidP="00EE0C57">
            <w:pPr>
              <w:jc w:val="center"/>
              <w:rPr>
                <w:rFonts w:ascii="標楷體" w:eastAsia="標楷體" w:hAnsi="標楷體"/>
              </w:rPr>
            </w:pPr>
            <w:r>
              <w:rPr>
                <w:rFonts w:ascii="標楷體" w:eastAsia="標楷體" w:hAnsi="標楷體"/>
              </w:rPr>
              <w:t>3</w:t>
            </w:r>
          </w:p>
        </w:tc>
        <w:tc>
          <w:tcPr>
            <w:tcW w:w="3118" w:type="dxa"/>
            <w:shd w:val="clear" w:color="auto" w:fill="auto"/>
          </w:tcPr>
          <w:p w14:paraId="6958A6ED" w14:textId="77777777" w:rsidR="005E273A" w:rsidRPr="00344487" w:rsidRDefault="00B157D5"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0908C484" w14:textId="77777777" w:rsidR="005E273A" w:rsidRPr="00F533E6" w:rsidRDefault="00B157D5" w:rsidP="00EE0C57">
            <w:pPr>
              <w:rPr>
                <w:rFonts w:ascii="標楷體" w:eastAsia="標楷體" w:hAnsi="標楷體"/>
              </w:rPr>
            </w:pPr>
            <w:r w:rsidRPr="00F533E6">
              <w:rPr>
                <w:rFonts w:ascii="標楷體" w:eastAsia="標楷體" w:hAnsi="標楷體" w:hint="eastAsia"/>
              </w:rPr>
              <w:t>客戶資料主檔</w:t>
            </w:r>
          </w:p>
        </w:tc>
      </w:tr>
    </w:tbl>
    <w:p w14:paraId="16DB6874" w14:textId="77777777" w:rsidR="000D141E" w:rsidRPr="005E273A" w:rsidRDefault="000D141E" w:rsidP="000D141E">
      <w:pPr>
        <w:rPr>
          <w:rFonts w:ascii="標楷體" w:eastAsia="標楷體" w:hAnsi="標楷體"/>
        </w:rPr>
      </w:pPr>
    </w:p>
    <w:p w14:paraId="7A42D9CB" w14:textId="77777777" w:rsidR="000D141E" w:rsidRPr="00291505" w:rsidRDefault="000D141E" w:rsidP="00C231A1">
      <w:pPr>
        <w:pStyle w:val="a"/>
      </w:pPr>
      <w:r w:rsidRPr="00291505">
        <w:t>UI畫面</w:t>
      </w:r>
    </w:p>
    <w:p w14:paraId="71AA2EAA" w14:textId="77777777" w:rsidR="000D141E" w:rsidRPr="00291505" w:rsidRDefault="000D141E" w:rsidP="00D00CE1">
      <w:pPr>
        <w:pStyle w:val="42"/>
        <w:spacing w:after="48"/>
        <w:ind w:left="1133"/>
        <w:rPr>
          <w:rFonts w:ascii="標楷體" w:hAnsi="標楷體"/>
        </w:rPr>
      </w:pPr>
      <w:r w:rsidRPr="00291505">
        <w:rPr>
          <w:rFonts w:ascii="標楷體" w:hAnsi="標楷體" w:hint="eastAsia"/>
        </w:rPr>
        <w:t>輸入畫面：</w:t>
      </w:r>
    </w:p>
    <w:p w14:paraId="28CD1B95" w14:textId="77777777" w:rsidR="000D141E" w:rsidRPr="00291505" w:rsidRDefault="000D141E" w:rsidP="00A2640F">
      <w:pPr>
        <w:pStyle w:val="a"/>
        <w:numPr>
          <w:ilvl w:val="0"/>
          <w:numId w:val="0"/>
        </w:numPr>
      </w:pPr>
    </w:p>
    <w:p w14:paraId="5FA7E54A" w14:textId="29C738AC" w:rsidR="00AD5F8D" w:rsidRPr="00291505" w:rsidRDefault="00560ECE" w:rsidP="00AD5F8D">
      <w:pPr>
        <w:rPr>
          <w:rFonts w:ascii="標楷體" w:eastAsia="標楷體" w:hAnsi="標楷體"/>
        </w:rPr>
      </w:pPr>
      <w:r w:rsidRPr="00820359">
        <w:rPr>
          <w:rFonts w:ascii="標楷體" w:eastAsia="標楷體" w:hAnsi="標楷體"/>
          <w:noProof/>
        </w:rPr>
        <w:drawing>
          <wp:inline distT="0" distB="0" distL="0" distR="0" wp14:anchorId="5C477BD2" wp14:editId="0244F066">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471430A2" w14:textId="77777777" w:rsidR="00AD5F8D" w:rsidRPr="00291505" w:rsidRDefault="00AD5F8D" w:rsidP="00AD5F8D">
      <w:pPr>
        <w:rPr>
          <w:rFonts w:ascii="標楷體" w:eastAsia="標楷體" w:hAnsi="標楷體"/>
        </w:rPr>
      </w:pPr>
    </w:p>
    <w:p w14:paraId="6C9A8E24" w14:textId="77777777" w:rsidR="00B157D5" w:rsidRDefault="00B157D5" w:rsidP="00372AFD">
      <w:pPr>
        <w:pStyle w:val="a"/>
        <w:numPr>
          <w:ilvl w:val="0"/>
          <w:numId w:val="10"/>
        </w:numPr>
      </w:pPr>
      <w:r>
        <w:t>輸入畫面</w:t>
      </w:r>
      <w:r>
        <w:rPr>
          <w:rFonts w:hint="eastAsia"/>
        </w:rPr>
        <w:t>按鈕</w:t>
      </w:r>
      <w:r>
        <w:t>說明</w:t>
      </w:r>
    </w:p>
    <w:p w14:paraId="004BEC60" w14:textId="77777777" w:rsidR="00B157D5" w:rsidRPr="00F5236F" w:rsidRDefault="00B157D5" w:rsidP="00B157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157D5" w:rsidRPr="00F5236F" w14:paraId="1896E939" w14:textId="77777777" w:rsidTr="00EE0C57">
        <w:tc>
          <w:tcPr>
            <w:tcW w:w="851" w:type="dxa"/>
            <w:shd w:val="clear" w:color="auto" w:fill="D9D9D9"/>
          </w:tcPr>
          <w:p w14:paraId="7BB7C490"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3FCB02A"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F1A0B"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功能說明</w:t>
            </w:r>
          </w:p>
        </w:tc>
      </w:tr>
      <w:tr w:rsidR="00B157D5" w:rsidRPr="00F5236F" w14:paraId="5D7CB712" w14:textId="77777777" w:rsidTr="00EE0C57">
        <w:tc>
          <w:tcPr>
            <w:tcW w:w="851" w:type="dxa"/>
            <w:shd w:val="clear" w:color="auto" w:fill="auto"/>
          </w:tcPr>
          <w:p w14:paraId="707DDF49" w14:textId="77777777" w:rsidR="00B157D5" w:rsidRPr="004E0A3F" w:rsidRDefault="00B157D5" w:rsidP="00EE0C5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7EBDA79" w14:textId="77777777" w:rsidR="00B157D5" w:rsidRPr="004E0A3F" w:rsidRDefault="00B157D5" w:rsidP="00EE0C5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291D9D" w14:textId="77777777" w:rsidR="00B157D5" w:rsidRDefault="00B157D5" w:rsidP="00EE0C5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A61D8B8" w14:textId="77777777" w:rsidR="002D1DAB" w:rsidRDefault="002D1DAB" w:rsidP="002D1DA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C3C5AB" w14:textId="77777777" w:rsidR="002D1DAB" w:rsidRPr="00C46F9E" w:rsidRDefault="002D1DAB" w:rsidP="002D1DAB">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F82D4CA" w14:textId="77777777" w:rsidR="002D1DAB" w:rsidRPr="00651325" w:rsidRDefault="002D1DAB" w:rsidP="002D1D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2A0E8A" w14:textId="77777777" w:rsidR="002D1DAB" w:rsidRPr="004E0A3F" w:rsidRDefault="002D1DAB" w:rsidP="002D1DAB">
            <w:pPr>
              <w:rPr>
                <w:rFonts w:ascii="標楷體" w:eastAsia="標楷體" w:hAnsi="標楷體"/>
                <w:lang w:eastAsia="zh-HK"/>
              </w:rPr>
            </w:pPr>
            <w:r>
              <w:rPr>
                <w:rFonts w:ascii="標楷體" w:eastAsia="標楷體" w:hAnsi="標楷體" w:hint="eastAsia"/>
              </w:rPr>
              <w:t>3.依查詢條件顯示查詢結果</w:t>
            </w:r>
          </w:p>
        </w:tc>
      </w:tr>
      <w:tr w:rsidR="00B157D5" w:rsidRPr="007A1288" w14:paraId="5D52EB00" w14:textId="77777777" w:rsidTr="00EE0C57">
        <w:tc>
          <w:tcPr>
            <w:tcW w:w="851" w:type="dxa"/>
            <w:shd w:val="clear" w:color="auto" w:fill="auto"/>
          </w:tcPr>
          <w:p w14:paraId="14881FF5"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453EBB7E"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2ABA12D"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B157D5" w:rsidRPr="007A1288" w14:paraId="68F54623" w14:textId="77777777" w:rsidTr="00EE0C57">
        <w:tc>
          <w:tcPr>
            <w:tcW w:w="851" w:type="dxa"/>
            <w:shd w:val="clear" w:color="auto" w:fill="auto"/>
          </w:tcPr>
          <w:p w14:paraId="510E4CEB"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CA9BF1F"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715C362"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B157D5" w:rsidRPr="007A1288" w14:paraId="528E376F" w14:textId="77777777" w:rsidTr="00EE0C57">
        <w:tc>
          <w:tcPr>
            <w:tcW w:w="851" w:type="dxa"/>
            <w:shd w:val="clear" w:color="auto" w:fill="auto"/>
          </w:tcPr>
          <w:p w14:paraId="2490AE1E"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D7482F9"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9D16EA3" w14:textId="77777777" w:rsidR="00B157D5" w:rsidRPr="007A1288" w:rsidRDefault="00B157D5" w:rsidP="00B157D5">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34F17D75" w14:textId="77777777" w:rsidR="00B157D5" w:rsidRPr="007A1288" w:rsidRDefault="00B157D5" w:rsidP="00B157D5">
      <w:pPr>
        <w:rPr>
          <w:rFonts w:ascii="標楷體" w:eastAsia="標楷體" w:hAnsi="標楷體"/>
        </w:rPr>
      </w:pPr>
    </w:p>
    <w:p w14:paraId="2F66CD11" w14:textId="77777777" w:rsidR="00B157D5" w:rsidRDefault="00B157D5" w:rsidP="00B157D5"/>
    <w:p w14:paraId="15D5DDAB" w14:textId="77777777" w:rsidR="00B157D5" w:rsidRPr="00583AF3" w:rsidRDefault="00B157D5" w:rsidP="00B157D5"/>
    <w:p w14:paraId="48A5B074" w14:textId="77777777" w:rsidR="00B157D5" w:rsidRDefault="00B157D5" w:rsidP="00372AFD">
      <w:pPr>
        <w:pStyle w:val="a"/>
        <w:numPr>
          <w:ilvl w:val="0"/>
          <w:numId w:val="10"/>
        </w:numPr>
      </w:pPr>
      <w:r>
        <w:t>輸入畫面資料說明</w:t>
      </w:r>
    </w:p>
    <w:p w14:paraId="176F28FC" w14:textId="77777777" w:rsidR="00B157D5" w:rsidRPr="00583AF3" w:rsidRDefault="00B157D5" w:rsidP="00B157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B157D5" w:rsidRPr="00362205" w14:paraId="03338C1F" w14:textId="77777777" w:rsidTr="00EE0C57">
        <w:trPr>
          <w:trHeight w:val="388"/>
          <w:jc w:val="center"/>
        </w:trPr>
        <w:tc>
          <w:tcPr>
            <w:tcW w:w="696" w:type="dxa"/>
            <w:vMerge w:val="restart"/>
            <w:shd w:val="clear" w:color="auto" w:fill="D9D9D9"/>
          </w:tcPr>
          <w:p w14:paraId="1E841308" w14:textId="77777777" w:rsidR="00B157D5" w:rsidRPr="00362205" w:rsidRDefault="00B157D5" w:rsidP="00EE0C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DAD852" w14:textId="77777777" w:rsidR="00B157D5" w:rsidRPr="00362205" w:rsidRDefault="00B157D5" w:rsidP="00EE0C5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A9A765" w14:textId="77777777" w:rsidR="00B157D5" w:rsidRPr="00362205" w:rsidRDefault="00B157D5" w:rsidP="00EE0C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8878CDA" w14:textId="77777777" w:rsidR="00B157D5" w:rsidRPr="00362205" w:rsidRDefault="00B157D5" w:rsidP="00EE0C57">
            <w:pPr>
              <w:rPr>
                <w:rFonts w:ascii="標楷體" w:eastAsia="標楷體" w:hAnsi="標楷體"/>
              </w:rPr>
            </w:pPr>
            <w:r w:rsidRPr="00362205">
              <w:rPr>
                <w:rFonts w:ascii="標楷體" w:eastAsia="標楷體" w:hAnsi="標楷體"/>
              </w:rPr>
              <w:t>處理邏輯及注意事項</w:t>
            </w:r>
          </w:p>
        </w:tc>
      </w:tr>
      <w:tr w:rsidR="00B157D5" w:rsidRPr="00362205" w14:paraId="03564E9B" w14:textId="77777777" w:rsidTr="00EE0C57">
        <w:trPr>
          <w:trHeight w:val="244"/>
          <w:jc w:val="center"/>
        </w:trPr>
        <w:tc>
          <w:tcPr>
            <w:tcW w:w="696" w:type="dxa"/>
            <w:vMerge/>
            <w:shd w:val="clear" w:color="auto" w:fill="D9D9D9"/>
          </w:tcPr>
          <w:p w14:paraId="6B933DBA" w14:textId="77777777" w:rsidR="00B157D5" w:rsidRPr="00362205" w:rsidRDefault="00B157D5" w:rsidP="00EE0C57">
            <w:pPr>
              <w:rPr>
                <w:rFonts w:ascii="標楷體" w:eastAsia="標楷體" w:hAnsi="標楷體"/>
              </w:rPr>
            </w:pPr>
          </w:p>
        </w:tc>
        <w:tc>
          <w:tcPr>
            <w:tcW w:w="1551" w:type="dxa"/>
            <w:vMerge/>
            <w:shd w:val="clear" w:color="auto" w:fill="D9D9D9"/>
          </w:tcPr>
          <w:p w14:paraId="0AB3F8D2" w14:textId="77777777" w:rsidR="00B157D5" w:rsidRPr="00362205" w:rsidRDefault="00B157D5" w:rsidP="00EE0C57">
            <w:pPr>
              <w:rPr>
                <w:rFonts w:ascii="標楷體" w:eastAsia="標楷體" w:hAnsi="標楷體"/>
              </w:rPr>
            </w:pPr>
          </w:p>
        </w:tc>
        <w:tc>
          <w:tcPr>
            <w:tcW w:w="696" w:type="dxa"/>
            <w:shd w:val="clear" w:color="auto" w:fill="D9D9D9"/>
          </w:tcPr>
          <w:p w14:paraId="355D383A" w14:textId="77777777" w:rsidR="00B157D5" w:rsidRPr="00362205" w:rsidRDefault="00B157D5" w:rsidP="00EE0C5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442DBCA" w14:textId="77777777" w:rsidR="00B157D5" w:rsidRPr="00362205" w:rsidRDefault="00B157D5" w:rsidP="00EE0C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3F6C29B" w14:textId="77777777" w:rsidR="00B157D5" w:rsidRPr="00362205" w:rsidRDefault="00B157D5" w:rsidP="00EE0C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C946F34" w14:textId="77777777" w:rsidR="00B157D5" w:rsidRPr="00362205" w:rsidRDefault="00B157D5" w:rsidP="00EE0C57">
            <w:pPr>
              <w:rPr>
                <w:rFonts w:ascii="標楷體" w:eastAsia="標楷體" w:hAnsi="標楷體"/>
              </w:rPr>
            </w:pPr>
            <w:r w:rsidRPr="00362205">
              <w:rPr>
                <w:rFonts w:ascii="標楷體" w:eastAsia="標楷體" w:hAnsi="標楷體"/>
              </w:rPr>
              <w:t>必填</w:t>
            </w:r>
          </w:p>
        </w:tc>
        <w:tc>
          <w:tcPr>
            <w:tcW w:w="696" w:type="dxa"/>
            <w:shd w:val="clear" w:color="auto" w:fill="D9D9D9"/>
          </w:tcPr>
          <w:p w14:paraId="757AEEE3" w14:textId="77777777" w:rsidR="00B157D5" w:rsidRPr="00362205" w:rsidRDefault="00B157D5" w:rsidP="00EE0C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82B61DF" w14:textId="77777777" w:rsidR="00B157D5" w:rsidRPr="00362205" w:rsidRDefault="00B157D5" w:rsidP="00EE0C57">
            <w:pPr>
              <w:rPr>
                <w:rFonts w:ascii="標楷體" w:eastAsia="標楷體" w:hAnsi="標楷體"/>
              </w:rPr>
            </w:pPr>
          </w:p>
        </w:tc>
      </w:tr>
      <w:tr w:rsidR="005F0FE0" w:rsidRPr="00362205" w14:paraId="5304EE08" w14:textId="77777777" w:rsidTr="00EE0C57">
        <w:trPr>
          <w:trHeight w:val="244"/>
          <w:jc w:val="center"/>
        </w:trPr>
        <w:tc>
          <w:tcPr>
            <w:tcW w:w="696" w:type="dxa"/>
          </w:tcPr>
          <w:p w14:paraId="21123254" w14:textId="77777777" w:rsidR="005F0FE0" w:rsidRPr="00362205" w:rsidRDefault="005F0FE0" w:rsidP="005F0FE0">
            <w:pPr>
              <w:rPr>
                <w:rFonts w:ascii="標楷體" w:eastAsia="標楷體" w:hAnsi="標楷體"/>
              </w:rPr>
            </w:pPr>
            <w:r w:rsidRPr="00362205">
              <w:rPr>
                <w:rFonts w:ascii="標楷體" w:eastAsia="標楷體" w:hAnsi="標楷體" w:hint="eastAsia"/>
              </w:rPr>
              <w:t>1.</w:t>
            </w:r>
          </w:p>
        </w:tc>
        <w:tc>
          <w:tcPr>
            <w:tcW w:w="1551" w:type="dxa"/>
          </w:tcPr>
          <w:p w14:paraId="522185D3" w14:textId="77777777" w:rsidR="005F0FE0" w:rsidRPr="00362205" w:rsidRDefault="00F65781" w:rsidP="005F0FE0">
            <w:pPr>
              <w:rPr>
                <w:rFonts w:ascii="標楷體" w:eastAsia="標楷體" w:hAnsi="標楷體"/>
              </w:rPr>
            </w:pPr>
            <w:r>
              <w:rPr>
                <w:rFonts w:ascii="標楷體" w:eastAsia="標楷體" w:hAnsi="標楷體" w:hint="eastAsia"/>
              </w:rPr>
              <w:t>借戶戶號</w:t>
            </w:r>
          </w:p>
        </w:tc>
        <w:tc>
          <w:tcPr>
            <w:tcW w:w="696" w:type="dxa"/>
          </w:tcPr>
          <w:p w14:paraId="6B17CA2A" w14:textId="77777777" w:rsidR="005F0FE0" w:rsidRPr="00362205" w:rsidRDefault="005F0FE0" w:rsidP="005F0FE0">
            <w:pPr>
              <w:rPr>
                <w:rFonts w:ascii="標楷體" w:eastAsia="標楷體" w:hAnsi="標楷體"/>
              </w:rPr>
            </w:pPr>
            <w:r>
              <w:rPr>
                <w:rFonts w:ascii="標楷體" w:eastAsia="標楷體" w:hAnsi="標楷體" w:hint="eastAsia"/>
              </w:rPr>
              <w:t>7</w:t>
            </w:r>
          </w:p>
        </w:tc>
        <w:tc>
          <w:tcPr>
            <w:tcW w:w="1187" w:type="dxa"/>
          </w:tcPr>
          <w:p w14:paraId="0AB39749" w14:textId="77777777" w:rsidR="005F0FE0" w:rsidRPr="00362205" w:rsidRDefault="005F0FE0" w:rsidP="005F0FE0">
            <w:pPr>
              <w:rPr>
                <w:rFonts w:ascii="標楷體" w:eastAsia="標楷體" w:hAnsi="標楷體"/>
              </w:rPr>
            </w:pPr>
          </w:p>
        </w:tc>
        <w:tc>
          <w:tcPr>
            <w:tcW w:w="1083" w:type="dxa"/>
          </w:tcPr>
          <w:p w14:paraId="26BF7FE5" w14:textId="77777777" w:rsidR="005F0FE0" w:rsidRPr="00362205" w:rsidRDefault="005F0FE0" w:rsidP="005F0FE0">
            <w:pPr>
              <w:rPr>
                <w:rFonts w:ascii="標楷體" w:eastAsia="標楷體" w:hAnsi="標楷體"/>
              </w:rPr>
            </w:pPr>
          </w:p>
        </w:tc>
        <w:tc>
          <w:tcPr>
            <w:tcW w:w="675" w:type="dxa"/>
          </w:tcPr>
          <w:p w14:paraId="1B9A4CC2" w14:textId="77777777" w:rsidR="005F0FE0" w:rsidRPr="00362205" w:rsidRDefault="005F0FE0" w:rsidP="005F0FE0">
            <w:pPr>
              <w:rPr>
                <w:rFonts w:ascii="標楷體" w:eastAsia="標楷體" w:hAnsi="標楷體"/>
              </w:rPr>
            </w:pPr>
          </w:p>
        </w:tc>
        <w:tc>
          <w:tcPr>
            <w:tcW w:w="696" w:type="dxa"/>
          </w:tcPr>
          <w:p w14:paraId="097F7CC8" w14:textId="77777777" w:rsidR="005F0FE0" w:rsidRPr="00362205" w:rsidRDefault="005F0FE0" w:rsidP="005F0FE0">
            <w:pPr>
              <w:rPr>
                <w:rFonts w:ascii="標楷體" w:eastAsia="標楷體" w:hAnsi="標楷體"/>
              </w:rPr>
            </w:pPr>
            <w:r>
              <w:rPr>
                <w:rFonts w:ascii="標楷體" w:eastAsia="標楷體" w:hAnsi="標楷體"/>
              </w:rPr>
              <w:t>W</w:t>
            </w:r>
          </w:p>
        </w:tc>
        <w:tc>
          <w:tcPr>
            <w:tcW w:w="3529" w:type="dxa"/>
          </w:tcPr>
          <w:p w14:paraId="7AE2B103" w14:textId="77777777" w:rsidR="005F0FE0" w:rsidRDefault="005F0FE0" w:rsidP="00902254">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p>
          <w:p w14:paraId="65ADAE4F" w14:textId="77777777" w:rsidR="00C64F4E" w:rsidRPr="00362205" w:rsidRDefault="00C64F4E" w:rsidP="00902254">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5F0FE0" w:rsidRPr="00362205" w14:paraId="2A0FC5F5" w14:textId="77777777" w:rsidTr="00EE0C57">
        <w:trPr>
          <w:trHeight w:val="244"/>
          <w:jc w:val="center"/>
        </w:trPr>
        <w:tc>
          <w:tcPr>
            <w:tcW w:w="696" w:type="dxa"/>
          </w:tcPr>
          <w:p w14:paraId="7F2C80DE" w14:textId="77777777" w:rsidR="005F0FE0" w:rsidRPr="007A1288" w:rsidRDefault="005F0FE0" w:rsidP="005F0FE0">
            <w:pPr>
              <w:rPr>
                <w:rFonts w:ascii="標楷體" w:eastAsia="標楷體" w:hAnsi="標楷體"/>
              </w:rPr>
            </w:pPr>
          </w:p>
        </w:tc>
        <w:tc>
          <w:tcPr>
            <w:tcW w:w="1551" w:type="dxa"/>
          </w:tcPr>
          <w:p w14:paraId="6958CE4A" w14:textId="77777777" w:rsidR="005F0FE0" w:rsidRPr="007A1288" w:rsidRDefault="005F0FE0" w:rsidP="005F0FE0">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0EEEE0A6" w14:textId="77777777" w:rsidR="005F0FE0" w:rsidRPr="007A1288" w:rsidRDefault="005F0FE0" w:rsidP="005F0FE0">
            <w:pPr>
              <w:rPr>
                <w:rFonts w:ascii="標楷體" w:eastAsia="標楷體" w:hAnsi="標楷體"/>
              </w:rPr>
            </w:pPr>
            <w:r w:rsidRPr="007A1288">
              <w:rPr>
                <w:rFonts w:ascii="標楷體" w:eastAsia="標楷體" w:hAnsi="標楷體" w:hint="eastAsia"/>
              </w:rPr>
              <w:t>按鈕</w:t>
            </w:r>
          </w:p>
        </w:tc>
        <w:tc>
          <w:tcPr>
            <w:tcW w:w="1187" w:type="dxa"/>
          </w:tcPr>
          <w:p w14:paraId="7D2D0C21" w14:textId="77777777" w:rsidR="005F0FE0" w:rsidRPr="007A1288" w:rsidRDefault="005F0FE0" w:rsidP="005F0FE0">
            <w:pPr>
              <w:rPr>
                <w:rFonts w:ascii="標楷體" w:eastAsia="標楷體" w:hAnsi="標楷體"/>
              </w:rPr>
            </w:pPr>
          </w:p>
        </w:tc>
        <w:tc>
          <w:tcPr>
            <w:tcW w:w="1083" w:type="dxa"/>
          </w:tcPr>
          <w:p w14:paraId="4437474C" w14:textId="77777777" w:rsidR="005F0FE0" w:rsidRPr="007A1288" w:rsidRDefault="005F0FE0" w:rsidP="005F0FE0">
            <w:pPr>
              <w:rPr>
                <w:rFonts w:ascii="標楷體" w:eastAsia="標楷體" w:hAnsi="標楷體"/>
              </w:rPr>
            </w:pPr>
          </w:p>
        </w:tc>
        <w:tc>
          <w:tcPr>
            <w:tcW w:w="675" w:type="dxa"/>
          </w:tcPr>
          <w:p w14:paraId="17B70B73" w14:textId="77777777" w:rsidR="005F0FE0" w:rsidRPr="007A1288" w:rsidRDefault="005F0FE0" w:rsidP="005F0FE0">
            <w:pPr>
              <w:rPr>
                <w:rFonts w:ascii="標楷體" w:eastAsia="標楷體" w:hAnsi="標楷體"/>
              </w:rPr>
            </w:pPr>
          </w:p>
        </w:tc>
        <w:tc>
          <w:tcPr>
            <w:tcW w:w="696" w:type="dxa"/>
          </w:tcPr>
          <w:p w14:paraId="643EF046" w14:textId="77777777" w:rsidR="005F0FE0" w:rsidRPr="007A1288" w:rsidRDefault="005F0FE0" w:rsidP="005F0FE0">
            <w:pPr>
              <w:rPr>
                <w:rFonts w:ascii="標楷體" w:eastAsia="標楷體" w:hAnsi="標楷體"/>
              </w:rPr>
            </w:pPr>
          </w:p>
        </w:tc>
        <w:tc>
          <w:tcPr>
            <w:tcW w:w="3529" w:type="dxa"/>
          </w:tcPr>
          <w:p w14:paraId="5D94A1CB" w14:textId="77777777" w:rsidR="005F0FE0" w:rsidRPr="007A1288" w:rsidRDefault="005F0FE0" w:rsidP="005F0FE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sidR="0042619B">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Pr="007A1288">
              <w:rPr>
                <w:rFonts w:ascii="標楷體" w:eastAsia="標楷體" w:hAnsi="標楷體" w:hint="eastAsia"/>
              </w:rPr>
              <w:t>回來</w:t>
            </w:r>
          </w:p>
        </w:tc>
      </w:tr>
    </w:tbl>
    <w:p w14:paraId="3A2A2058" w14:textId="77777777" w:rsidR="00474E08" w:rsidRDefault="00474E08" w:rsidP="000D141E">
      <w:pPr>
        <w:tabs>
          <w:tab w:val="left" w:pos="788"/>
        </w:tabs>
        <w:rPr>
          <w:rFonts w:ascii="標楷體" w:eastAsia="標楷體" w:hAnsi="標楷體"/>
        </w:rPr>
      </w:pPr>
    </w:p>
    <w:p w14:paraId="7D27AFB9" w14:textId="77777777" w:rsidR="00B157D5" w:rsidRDefault="00B157D5" w:rsidP="000D141E">
      <w:pPr>
        <w:tabs>
          <w:tab w:val="left" w:pos="788"/>
        </w:tabs>
        <w:rPr>
          <w:rFonts w:ascii="標楷體" w:eastAsia="標楷體" w:hAnsi="標楷體"/>
        </w:rPr>
      </w:pPr>
    </w:p>
    <w:p w14:paraId="768D51A7" w14:textId="77777777" w:rsidR="00B157D5" w:rsidRPr="00B56858" w:rsidRDefault="00B157D5" w:rsidP="00B157D5"/>
    <w:p w14:paraId="268260D7" w14:textId="77777777" w:rsidR="00B157D5" w:rsidRDefault="00B157D5" w:rsidP="00372AFD">
      <w:pPr>
        <w:pStyle w:val="a"/>
        <w:numPr>
          <w:ilvl w:val="0"/>
          <w:numId w:val="10"/>
        </w:numPr>
      </w:pPr>
      <w:r>
        <w:rPr>
          <w:rFonts w:hint="eastAsia"/>
        </w:rPr>
        <w:t>輸出</w:t>
      </w:r>
      <w:r w:rsidRPr="00362205">
        <w:t>畫面</w:t>
      </w:r>
      <w:r>
        <w:rPr>
          <w:rFonts w:hint="eastAsia"/>
        </w:rPr>
        <w:t>:</w:t>
      </w:r>
    </w:p>
    <w:p w14:paraId="72C9E49B" w14:textId="77777777" w:rsidR="00B157D5" w:rsidRDefault="00B157D5" w:rsidP="00B157D5">
      <w:pPr>
        <w:ind w:left="480"/>
      </w:pPr>
    </w:p>
    <w:p w14:paraId="4653F99B" w14:textId="0B7E0499" w:rsidR="00B157D5" w:rsidRDefault="00560ECE" w:rsidP="00B157D5">
      <w:pPr>
        <w:rPr>
          <w:noProof/>
        </w:rPr>
      </w:pPr>
      <w:r w:rsidRPr="00014693">
        <w:rPr>
          <w:noProof/>
        </w:rPr>
        <w:drawing>
          <wp:inline distT="0" distB="0" distL="0" distR="0" wp14:anchorId="3D65FE0E" wp14:editId="51502A92">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1E9B8D59" w14:textId="77777777" w:rsidR="00B157D5" w:rsidRDefault="00B157D5" w:rsidP="00B157D5">
      <w:pPr>
        <w:rPr>
          <w:noProof/>
        </w:rPr>
      </w:pPr>
    </w:p>
    <w:p w14:paraId="508A413C" w14:textId="77777777" w:rsidR="00B157D5" w:rsidRDefault="00B157D5" w:rsidP="00B157D5">
      <w:pPr>
        <w:rPr>
          <w:noProof/>
        </w:rPr>
      </w:pPr>
    </w:p>
    <w:p w14:paraId="62F57396" w14:textId="77777777" w:rsidR="00B157D5" w:rsidRDefault="00B157D5" w:rsidP="00B157D5">
      <w:pPr>
        <w:rPr>
          <w:noProof/>
        </w:rPr>
      </w:pPr>
    </w:p>
    <w:p w14:paraId="7D6024B2" w14:textId="77777777" w:rsidR="00B157D5" w:rsidRDefault="00B157D5" w:rsidP="00372AFD">
      <w:pPr>
        <w:pStyle w:val="a"/>
        <w:numPr>
          <w:ilvl w:val="0"/>
          <w:numId w:val="10"/>
        </w:numPr>
      </w:pPr>
      <w:r>
        <w:rPr>
          <w:rFonts w:hint="eastAsia"/>
        </w:rPr>
        <w:t>輸出</w:t>
      </w:r>
      <w:r w:rsidRPr="00362205">
        <w:t>畫面</w:t>
      </w:r>
      <w:r>
        <w:rPr>
          <w:rFonts w:hint="eastAsia"/>
        </w:rPr>
        <w:t>資料說明:</w:t>
      </w:r>
    </w:p>
    <w:p w14:paraId="6C6CAD62" w14:textId="77777777" w:rsidR="00B157D5" w:rsidRDefault="00B157D5" w:rsidP="00B157D5">
      <w:pPr>
        <w:rPr>
          <w:noProof/>
        </w:rPr>
      </w:pPr>
    </w:p>
    <w:p w14:paraId="20447806" w14:textId="77777777" w:rsidR="00B157D5" w:rsidRDefault="00B157D5" w:rsidP="00B157D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B157D5" w:rsidRPr="008F1D46" w14:paraId="598E44D1" w14:textId="77777777" w:rsidTr="00EE0C57">
        <w:tc>
          <w:tcPr>
            <w:tcW w:w="697" w:type="dxa"/>
            <w:shd w:val="clear" w:color="auto" w:fill="D9D9D9"/>
          </w:tcPr>
          <w:p w14:paraId="7DBD358C"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EBC44FA"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7AF143E"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2A87E2B" w14:textId="77777777" w:rsidR="00B157D5" w:rsidRPr="00F533E6" w:rsidRDefault="00B157D5" w:rsidP="00EE0C5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4FD03F9"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1038E" w:rsidRPr="007A1288" w14:paraId="20C4BC17" w14:textId="77777777" w:rsidTr="001C04FB">
        <w:tc>
          <w:tcPr>
            <w:tcW w:w="3365" w:type="dxa"/>
            <w:gridSpan w:val="3"/>
            <w:shd w:val="clear" w:color="auto" w:fill="auto"/>
          </w:tcPr>
          <w:p w14:paraId="41F2EC34" w14:textId="77777777" w:rsidR="00E1038E" w:rsidRPr="00E1038E" w:rsidRDefault="00E1038E" w:rsidP="00EE0C57">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1F5C5E69" w14:textId="77777777" w:rsidR="00E1038E" w:rsidRPr="007A1288" w:rsidRDefault="00E1038E" w:rsidP="00EE0C57">
            <w:pPr>
              <w:rPr>
                <w:rFonts w:ascii="標楷體" w:eastAsia="標楷體" w:hAnsi="標楷體"/>
                <w:lang w:eastAsia="zh-HK"/>
              </w:rPr>
            </w:pPr>
          </w:p>
        </w:tc>
        <w:tc>
          <w:tcPr>
            <w:tcW w:w="3719" w:type="dxa"/>
            <w:shd w:val="clear" w:color="auto" w:fill="auto"/>
          </w:tcPr>
          <w:p w14:paraId="359E9B9E" w14:textId="77777777" w:rsidR="00E1038E" w:rsidRPr="007A1288" w:rsidRDefault="00E1038E" w:rsidP="00EE0C57">
            <w:pPr>
              <w:rPr>
                <w:rFonts w:ascii="標楷體" w:eastAsia="標楷體" w:hAnsi="標楷體"/>
                <w:lang w:eastAsia="zh-HK"/>
              </w:rPr>
            </w:pPr>
          </w:p>
        </w:tc>
      </w:tr>
      <w:tr w:rsidR="00E1038E" w:rsidRPr="007A1288" w14:paraId="6B848E4B" w14:textId="77777777" w:rsidTr="00EE0C57">
        <w:tc>
          <w:tcPr>
            <w:tcW w:w="697" w:type="dxa"/>
            <w:shd w:val="clear" w:color="auto" w:fill="auto"/>
          </w:tcPr>
          <w:p w14:paraId="367080F8" w14:textId="77777777" w:rsidR="00E1038E" w:rsidRPr="007A1288" w:rsidRDefault="00E1038E" w:rsidP="00E1038E">
            <w:pPr>
              <w:rPr>
                <w:rFonts w:ascii="標楷體" w:eastAsia="標楷體" w:hAnsi="標楷體"/>
              </w:rPr>
            </w:pPr>
            <w:r>
              <w:rPr>
                <w:rFonts w:ascii="標楷體" w:eastAsia="標楷體" w:hAnsi="標楷體" w:hint="eastAsia"/>
              </w:rPr>
              <w:t>1</w:t>
            </w:r>
          </w:p>
        </w:tc>
        <w:tc>
          <w:tcPr>
            <w:tcW w:w="1003" w:type="dxa"/>
            <w:shd w:val="clear" w:color="auto" w:fill="auto"/>
          </w:tcPr>
          <w:p w14:paraId="15106FEE"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32A2BC07"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81425B9"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719" w:type="dxa"/>
            <w:shd w:val="clear" w:color="auto" w:fill="auto"/>
          </w:tcPr>
          <w:p w14:paraId="27F7E122"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r>
      <w:tr w:rsidR="00E1038E" w:rsidRPr="007A1288" w14:paraId="00A04799" w14:textId="77777777" w:rsidTr="00EE0C57">
        <w:tc>
          <w:tcPr>
            <w:tcW w:w="697" w:type="dxa"/>
            <w:shd w:val="clear" w:color="auto" w:fill="auto"/>
          </w:tcPr>
          <w:p w14:paraId="5753D53F" w14:textId="77777777" w:rsidR="00E1038E" w:rsidRPr="007A1288" w:rsidRDefault="00E1038E" w:rsidP="00E1038E">
            <w:pPr>
              <w:rPr>
                <w:rFonts w:ascii="標楷體" w:eastAsia="標楷體" w:hAnsi="標楷體"/>
              </w:rPr>
            </w:pPr>
            <w:r>
              <w:rPr>
                <w:rFonts w:ascii="標楷體" w:eastAsia="標楷體" w:hAnsi="標楷體" w:hint="eastAsia"/>
              </w:rPr>
              <w:t>2</w:t>
            </w:r>
          </w:p>
        </w:tc>
        <w:tc>
          <w:tcPr>
            <w:tcW w:w="1003" w:type="dxa"/>
            <w:shd w:val="clear" w:color="auto" w:fill="auto"/>
          </w:tcPr>
          <w:p w14:paraId="4628B16C"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22B466A"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c>
          <w:tcPr>
            <w:tcW w:w="3336" w:type="dxa"/>
            <w:shd w:val="clear" w:color="auto" w:fill="auto"/>
          </w:tcPr>
          <w:p w14:paraId="7139239A"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719" w:type="dxa"/>
            <w:shd w:val="clear" w:color="auto" w:fill="auto"/>
          </w:tcPr>
          <w:p w14:paraId="3817B5A5"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r>
      <w:tr w:rsidR="00E1038E" w:rsidRPr="007A1288" w14:paraId="557B292F" w14:textId="77777777" w:rsidTr="001C04FB">
        <w:tc>
          <w:tcPr>
            <w:tcW w:w="3365" w:type="dxa"/>
            <w:gridSpan w:val="3"/>
            <w:shd w:val="clear" w:color="auto" w:fill="auto"/>
          </w:tcPr>
          <w:p w14:paraId="1FE76517" w14:textId="77777777" w:rsidR="00E1038E" w:rsidRPr="00E1038E" w:rsidRDefault="00E1038E" w:rsidP="00E1038E">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0B1DF927" w14:textId="77777777" w:rsidR="00E1038E" w:rsidRPr="007A1288" w:rsidRDefault="00E1038E" w:rsidP="00E1038E">
            <w:pPr>
              <w:rPr>
                <w:rFonts w:ascii="標楷體" w:eastAsia="標楷體" w:hAnsi="標楷體"/>
                <w:lang w:eastAsia="zh-HK"/>
              </w:rPr>
            </w:pPr>
          </w:p>
        </w:tc>
        <w:tc>
          <w:tcPr>
            <w:tcW w:w="3719" w:type="dxa"/>
            <w:shd w:val="clear" w:color="auto" w:fill="auto"/>
          </w:tcPr>
          <w:p w14:paraId="17EC0B53" w14:textId="77777777" w:rsidR="00E1038E" w:rsidRPr="007A1288" w:rsidRDefault="00E1038E" w:rsidP="00E1038E">
            <w:pPr>
              <w:rPr>
                <w:rFonts w:ascii="標楷體" w:eastAsia="標楷體" w:hAnsi="標楷體"/>
                <w:lang w:eastAsia="zh-HK"/>
              </w:rPr>
            </w:pPr>
          </w:p>
        </w:tc>
      </w:tr>
      <w:tr w:rsidR="00E1038E" w:rsidRPr="007A1288" w14:paraId="68E87BCC" w14:textId="77777777" w:rsidTr="00EE0C57">
        <w:tc>
          <w:tcPr>
            <w:tcW w:w="697" w:type="dxa"/>
            <w:shd w:val="clear" w:color="auto" w:fill="auto"/>
          </w:tcPr>
          <w:p w14:paraId="70E7D0D7"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843CBA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BE9AA8E"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3E40C2FB"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584F644"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E1038E" w:rsidRPr="007A1288" w14:paraId="63821583" w14:textId="77777777" w:rsidTr="00EE0C57">
        <w:tc>
          <w:tcPr>
            <w:tcW w:w="697" w:type="dxa"/>
            <w:shd w:val="clear" w:color="auto" w:fill="auto"/>
          </w:tcPr>
          <w:p w14:paraId="39E22CE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34E28EE9"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7291626C" w14:textId="77777777" w:rsidR="00E1038E" w:rsidRPr="007A1288" w:rsidRDefault="00E1038E" w:rsidP="00E1038E">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4E79CB02" w14:textId="77777777" w:rsidR="00E1038E" w:rsidRPr="007A1288" w:rsidRDefault="00E1038E" w:rsidP="00E1038E">
            <w:pPr>
              <w:rPr>
                <w:rFonts w:ascii="標楷體" w:eastAsia="標楷體" w:hAnsi="標楷體"/>
                <w:lang w:eastAsia="zh-HK"/>
              </w:rPr>
            </w:pPr>
          </w:p>
        </w:tc>
        <w:tc>
          <w:tcPr>
            <w:tcW w:w="3719" w:type="dxa"/>
            <w:shd w:val="clear" w:color="auto" w:fill="auto"/>
          </w:tcPr>
          <w:p w14:paraId="316DFCA5"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E1038E" w:rsidRPr="007A1288" w14:paraId="2227CD9E" w14:textId="77777777" w:rsidTr="00EE0C57">
        <w:tc>
          <w:tcPr>
            <w:tcW w:w="697" w:type="dxa"/>
            <w:shd w:val="clear" w:color="auto" w:fill="auto"/>
          </w:tcPr>
          <w:p w14:paraId="10803F0D"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22FF7DE3"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E8D2EBA" w14:textId="77777777" w:rsidR="00E1038E" w:rsidRPr="007A1288" w:rsidRDefault="00E1038E" w:rsidP="00E1038E">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946776D" w14:textId="77777777" w:rsidR="00E1038E" w:rsidRPr="007A1288" w:rsidRDefault="00E1038E" w:rsidP="00E1038E">
            <w:pPr>
              <w:rPr>
                <w:rFonts w:ascii="標楷體" w:eastAsia="標楷體" w:hAnsi="標楷體"/>
                <w:lang w:eastAsia="zh-HK"/>
              </w:rPr>
            </w:pPr>
          </w:p>
        </w:tc>
        <w:tc>
          <w:tcPr>
            <w:tcW w:w="3719" w:type="dxa"/>
            <w:shd w:val="clear" w:color="auto" w:fill="auto"/>
          </w:tcPr>
          <w:p w14:paraId="2F6072FB"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E1038E" w:rsidRPr="007A1288" w14:paraId="19451A3C" w14:textId="77777777" w:rsidTr="00EE0C57">
        <w:tc>
          <w:tcPr>
            <w:tcW w:w="697" w:type="dxa"/>
            <w:shd w:val="clear" w:color="auto" w:fill="auto"/>
          </w:tcPr>
          <w:p w14:paraId="6C07F658" w14:textId="77777777" w:rsidR="00E1038E" w:rsidRPr="007A1288" w:rsidRDefault="00E1038E" w:rsidP="00E1038E">
            <w:pPr>
              <w:rPr>
                <w:rFonts w:ascii="標楷體" w:eastAsia="標楷體" w:hAnsi="標楷體"/>
              </w:rPr>
            </w:pPr>
            <w:r>
              <w:rPr>
                <w:rFonts w:ascii="標楷體" w:eastAsia="標楷體" w:hAnsi="標楷體" w:hint="eastAsia"/>
              </w:rPr>
              <w:t>4</w:t>
            </w:r>
          </w:p>
        </w:tc>
        <w:tc>
          <w:tcPr>
            <w:tcW w:w="1003" w:type="dxa"/>
            <w:shd w:val="clear" w:color="auto" w:fill="auto"/>
          </w:tcPr>
          <w:p w14:paraId="088286E8" w14:textId="77777777" w:rsidR="00E1038E" w:rsidRPr="007A1288" w:rsidRDefault="00E1038E" w:rsidP="00E1038E">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127E2C5B" w14:textId="77777777" w:rsidR="00E1038E" w:rsidRDefault="00E1038E" w:rsidP="00E1038E">
            <w:pPr>
              <w:rPr>
                <w:rFonts w:ascii="標楷體" w:eastAsia="標楷體" w:hAnsi="標楷體"/>
              </w:rPr>
            </w:pPr>
            <w:r>
              <w:rPr>
                <w:rFonts w:ascii="標楷體" w:eastAsia="標楷體" w:hAnsi="標楷體" w:hint="eastAsia"/>
              </w:rPr>
              <w:t>查詢</w:t>
            </w:r>
          </w:p>
        </w:tc>
        <w:tc>
          <w:tcPr>
            <w:tcW w:w="3336" w:type="dxa"/>
            <w:shd w:val="clear" w:color="auto" w:fill="auto"/>
          </w:tcPr>
          <w:p w14:paraId="0D7849C5"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AB2D29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E1038E" w:rsidRPr="007A1288" w14:paraId="00CF8801" w14:textId="77777777" w:rsidTr="00EE0C57">
        <w:tc>
          <w:tcPr>
            <w:tcW w:w="697" w:type="dxa"/>
            <w:shd w:val="clear" w:color="auto" w:fill="auto"/>
          </w:tcPr>
          <w:p w14:paraId="0B0C388E" w14:textId="77777777" w:rsidR="00E1038E" w:rsidRPr="007A1288" w:rsidRDefault="00E1038E" w:rsidP="00E1038E">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6EE2615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DBE65C8"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0C5395A2"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7DA01195"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r>
      <w:tr w:rsidR="00E1038E" w:rsidRPr="007A1288" w14:paraId="4ACD9E74" w14:textId="77777777" w:rsidTr="00EE0C57">
        <w:tc>
          <w:tcPr>
            <w:tcW w:w="697" w:type="dxa"/>
            <w:shd w:val="clear" w:color="auto" w:fill="auto"/>
          </w:tcPr>
          <w:p w14:paraId="34A1400B" w14:textId="77777777" w:rsidR="00E1038E" w:rsidRPr="007A1288" w:rsidRDefault="00E1038E" w:rsidP="00E1038E">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2922A9E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1DC17CF"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38A341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47FCDD96"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r>
      <w:tr w:rsidR="00E1038E" w:rsidRPr="007A1288" w14:paraId="1DC6723A" w14:textId="77777777" w:rsidTr="00EE0C57">
        <w:tc>
          <w:tcPr>
            <w:tcW w:w="697" w:type="dxa"/>
            <w:shd w:val="clear" w:color="auto" w:fill="auto"/>
          </w:tcPr>
          <w:p w14:paraId="4D44B59C" w14:textId="77777777" w:rsidR="00E1038E" w:rsidRPr="007A1288" w:rsidRDefault="00E1038E" w:rsidP="00E1038E">
            <w:pPr>
              <w:rPr>
                <w:rFonts w:ascii="標楷體" w:eastAsia="標楷體" w:hAnsi="標楷體"/>
              </w:rPr>
            </w:pPr>
            <w:r>
              <w:rPr>
                <w:rFonts w:ascii="標楷體" w:eastAsia="標楷體" w:hAnsi="標楷體" w:hint="eastAsia"/>
              </w:rPr>
              <w:t>7</w:t>
            </w:r>
          </w:p>
        </w:tc>
        <w:tc>
          <w:tcPr>
            <w:tcW w:w="1003" w:type="dxa"/>
            <w:shd w:val="clear" w:color="auto" w:fill="auto"/>
          </w:tcPr>
          <w:p w14:paraId="5FF809F8"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9A3694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1D0B92A1" w14:textId="77777777" w:rsidR="00E1038E"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6004F44B" w14:textId="77777777" w:rsidR="00E1038E" w:rsidRPr="007A1288" w:rsidRDefault="00E1038E" w:rsidP="00E1038E">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391CB7D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E1038E" w:rsidRPr="007A1288" w14:paraId="5C6544AA" w14:textId="77777777" w:rsidTr="00EE0C57">
        <w:tc>
          <w:tcPr>
            <w:tcW w:w="697" w:type="dxa"/>
            <w:shd w:val="clear" w:color="auto" w:fill="auto"/>
          </w:tcPr>
          <w:p w14:paraId="6118E5D9" w14:textId="77777777" w:rsidR="00E1038E" w:rsidRPr="007A1288" w:rsidRDefault="00E1038E" w:rsidP="00E1038E">
            <w:pPr>
              <w:rPr>
                <w:rFonts w:ascii="標楷體" w:eastAsia="標楷體" w:hAnsi="標楷體"/>
              </w:rPr>
            </w:pPr>
            <w:r>
              <w:rPr>
                <w:rFonts w:ascii="標楷體" w:eastAsia="標楷體" w:hAnsi="標楷體" w:hint="eastAsia"/>
              </w:rPr>
              <w:t>8</w:t>
            </w:r>
          </w:p>
        </w:tc>
        <w:tc>
          <w:tcPr>
            <w:tcW w:w="1003" w:type="dxa"/>
            <w:shd w:val="clear" w:color="auto" w:fill="auto"/>
          </w:tcPr>
          <w:p w14:paraId="13369A50"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0CAB8CB"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6C20136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2594E6C1"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340823B2" w14:textId="77777777" w:rsidR="00B157D5" w:rsidRDefault="00B157D5" w:rsidP="00B157D5"/>
    <w:p w14:paraId="374E39C2" w14:textId="77777777" w:rsidR="00B157D5" w:rsidRPr="00B976E3" w:rsidRDefault="009E39FA" w:rsidP="000D141E">
      <w:pPr>
        <w:tabs>
          <w:tab w:val="left" w:pos="788"/>
        </w:tabs>
        <w:rPr>
          <w:rFonts w:ascii="標楷體" w:eastAsia="標楷體" w:hAnsi="標楷體"/>
        </w:rPr>
      </w:pPr>
      <w:r>
        <w:rPr>
          <w:rFonts w:ascii="標楷體" w:eastAsia="標楷體" w:hAnsi="標楷體"/>
        </w:rPr>
        <w:br w:type="page"/>
      </w:r>
    </w:p>
    <w:p w14:paraId="4F0A9600" w14:textId="77777777" w:rsidR="00E16E2F" w:rsidRPr="00291505" w:rsidRDefault="00D43F3E" w:rsidP="009E39FA">
      <w:pPr>
        <w:pStyle w:val="3"/>
      </w:pPr>
      <w:bookmarkStart w:id="143" w:name="_Toc90485636"/>
      <w:bookmarkStart w:id="144" w:name="_Toc97030735"/>
      <w:r w:rsidRPr="007C5DA7">
        <w:rPr>
          <w:rFonts w:hint="eastAsia"/>
        </w:rPr>
        <w:lastRenderedPageBreak/>
        <w:t>L2</w:t>
      </w:r>
      <w:r w:rsidR="00164E3A" w:rsidRPr="007C5DA7">
        <w:t>702</w:t>
      </w:r>
      <w:r w:rsidR="00E16E2F" w:rsidRPr="007C5DA7">
        <w:rPr>
          <w:rFonts w:hint="eastAsia"/>
        </w:rPr>
        <w:t>顧客控管警訊資料維護</w:t>
      </w:r>
      <w:r w:rsidR="00DE2124">
        <w:t xml:space="preserve"> </w:t>
      </w:r>
      <w:r w:rsidR="00334EF1">
        <w:rPr>
          <w:rFonts w:hint="eastAsia"/>
        </w:rPr>
        <w:t>***</w:t>
      </w:r>
      <w:bookmarkEnd w:id="143"/>
      <w:bookmarkEnd w:id="144"/>
    </w:p>
    <w:p w14:paraId="642965A0" w14:textId="77777777" w:rsidR="00E16E2F" w:rsidRPr="00291505" w:rsidRDefault="00E16E2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6E2F" w:rsidRPr="00291505" w14:paraId="70AA901B"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232C8CFC" w14:textId="77777777" w:rsidR="00E16E2F" w:rsidRPr="00291505" w:rsidRDefault="00E16E2F"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295B90" w14:textId="77777777" w:rsidR="00E16E2F" w:rsidRPr="00291505" w:rsidRDefault="00E16E2F" w:rsidP="00A82BC9">
            <w:pPr>
              <w:rPr>
                <w:rFonts w:ascii="標楷體" w:eastAsia="標楷體" w:hAnsi="標楷體"/>
              </w:rPr>
            </w:pPr>
            <w:r w:rsidRPr="00291505">
              <w:rPr>
                <w:rFonts w:ascii="標楷體" w:eastAsia="標楷體" w:hAnsi="標楷體" w:hint="eastAsia"/>
              </w:rPr>
              <w:t>顧客控管警訊資料維護</w:t>
            </w:r>
          </w:p>
        </w:tc>
      </w:tr>
      <w:tr w:rsidR="0013661B" w:rsidRPr="00291505" w14:paraId="0F7A6ECA"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A67521E" w14:textId="77777777" w:rsidR="0013661B" w:rsidRPr="00291505" w:rsidRDefault="0013661B" w:rsidP="0013661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C641E8" w14:textId="77777777" w:rsidR="0013661B" w:rsidRPr="004F5964" w:rsidRDefault="0013661B" w:rsidP="0013661B">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78DB4887" w14:textId="77777777" w:rsidR="0013661B" w:rsidRPr="004F5964" w:rsidRDefault="0013661B" w:rsidP="0013661B">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13661B" w:rsidRPr="00291505" w14:paraId="5B4DFE87"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66F8E5B7" w14:textId="77777777" w:rsidR="0013661B" w:rsidRPr="00291505" w:rsidRDefault="0013661B" w:rsidP="0013661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18F5E" w14:textId="77777777" w:rsidR="0013661B" w:rsidRPr="00975F01" w:rsidRDefault="0013661B" w:rsidP="0013661B">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20118C">
              <w:rPr>
                <w:rFonts w:ascii="Courier New" w:hAnsi="Courier New" w:cs="Courier New"/>
                <w:color w:val="222222"/>
                <w:shd w:val="clear" w:color="auto" w:fill="FFFFFF"/>
              </w:rPr>
              <w:t>作業流程</w:t>
            </w:r>
            <w:r w:rsidR="0020118C">
              <w:rPr>
                <w:rFonts w:ascii="Courier New" w:hAnsi="Courier New" w:cs="Courier New"/>
                <w:color w:val="222222"/>
                <w:shd w:val="clear" w:color="auto" w:fill="FFFFFF"/>
              </w:rPr>
              <w:t>.</w:t>
            </w:r>
            <w:r w:rsidR="0020118C">
              <w:rPr>
                <w:rFonts w:ascii="Courier New" w:hAnsi="Courier New" w:cs="Courier New"/>
                <w:color w:val="222222"/>
                <w:shd w:val="clear" w:color="auto" w:fill="FFFFFF"/>
              </w:rPr>
              <w:t>客戶作業</w:t>
            </w:r>
            <w:r w:rsidRPr="00975F01">
              <w:rPr>
                <w:rFonts w:ascii="標楷體" w:hAnsi="標楷體" w:hint="eastAsia"/>
                <w:lang w:eastAsia="zh-HK"/>
              </w:rPr>
              <w:t>」</w:t>
            </w:r>
          </w:p>
          <w:p w14:paraId="6C360CF2" w14:textId="77777777" w:rsidR="0013661B" w:rsidRDefault="0013661B" w:rsidP="0013661B">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5F0FE0">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709B8D3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A86113D" w14:textId="77777777" w:rsidR="0013661B" w:rsidRPr="00E1776E" w:rsidRDefault="0013661B" w:rsidP="0013661B">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4500DEE" w14:textId="77777777" w:rsidR="0013661B" w:rsidRDefault="0013661B" w:rsidP="0013661B">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E3322DA" w14:textId="77777777" w:rsidR="0013661B" w:rsidRPr="00E1776E" w:rsidRDefault="0013661B" w:rsidP="0013661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ACCD24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EAC83EE" w14:textId="77777777" w:rsidR="0013661B" w:rsidRPr="009A33BB" w:rsidRDefault="0013661B" w:rsidP="0013661B">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13661B" w:rsidRPr="00291505" w14:paraId="4E069E3E"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5A2A5C4E" w14:textId="77777777" w:rsidR="0013661B" w:rsidRPr="00291505" w:rsidRDefault="0013661B" w:rsidP="0013661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3FF51" w14:textId="77777777" w:rsidR="0013661B" w:rsidRPr="00291505" w:rsidRDefault="0013661B" w:rsidP="0013661B">
            <w:pPr>
              <w:rPr>
                <w:rFonts w:ascii="標楷體" w:eastAsia="標楷體" w:hAnsi="標楷體"/>
              </w:rPr>
            </w:pPr>
          </w:p>
        </w:tc>
      </w:tr>
      <w:tr w:rsidR="0013661B" w:rsidRPr="00291505" w14:paraId="7883079A"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EF185DD" w14:textId="77777777" w:rsidR="0013661B" w:rsidRPr="00291505" w:rsidRDefault="0013661B" w:rsidP="0013661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A96B37" w14:textId="77777777" w:rsidR="0013661B" w:rsidRPr="00291505" w:rsidRDefault="0013661B" w:rsidP="0013661B">
            <w:pPr>
              <w:rPr>
                <w:rFonts w:ascii="標楷體" w:eastAsia="標楷體" w:hAnsi="標楷體"/>
              </w:rPr>
            </w:pPr>
          </w:p>
        </w:tc>
      </w:tr>
      <w:tr w:rsidR="0013661B" w:rsidRPr="00291505" w14:paraId="2B720AD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55C78AFE" w14:textId="77777777" w:rsidR="0013661B" w:rsidRPr="00291505" w:rsidRDefault="0013661B" w:rsidP="0013661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32C096A" w14:textId="77777777" w:rsidR="0013661B" w:rsidRPr="00291505" w:rsidRDefault="0013661B" w:rsidP="0013661B">
            <w:pPr>
              <w:rPr>
                <w:rFonts w:ascii="標楷體" w:eastAsia="標楷體" w:hAnsi="標楷體"/>
              </w:rPr>
            </w:pPr>
          </w:p>
        </w:tc>
      </w:tr>
      <w:tr w:rsidR="0013661B" w:rsidRPr="00291505" w14:paraId="2BAB9417"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51179494" w14:textId="77777777" w:rsidR="0013661B" w:rsidRPr="00291505" w:rsidRDefault="0013661B" w:rsidP="0013661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ABD8DF" w14:textId="77777777" w:rsidR="0013661B" w:rsidRPr="00291505" w:rsidRDefault="0013661B" w:rsidP="0013661B">
            <w:pPr>
              <w:rPr>
                <w:rFonts w:ascii="標楷體" w:eastAsia="標楷體" w:hAnsi="標楷體"/>
              </w:rPr>
            </w:pPr>
          </w:p>
        </w:tc>
      </w:tr>
      <w:tr w:rsidR="0013661B" w:rsidRPr="00291505" w14:paraId="3995CDA1"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705D0F38" w14:textId="77777777" w:rsidR="0013661B" w:rsidRPr="00291505" w:rsidRDefault="0013661B" w:rsidP="0013661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1DC185" w14:textId="77777777" w:rsidR="0013661B" w:rsidRPr="00291505" w:rsidRDefault="0013661B" w:rsidP="0013661B">
            <w:pPr>
              <w:rPr>
                <w:rFonts w:ascii="標楷體" w:eastAsia="標楷體" w:hAnsi="標楷體"/>
              </w:rPr>
            </w:pPr>
          </w:p>
        </w:tc>
      </w:tr>
    </w:tbl>
    <w:p w14:paraId="42FE69D0" w14:textId="77777777" w:rsidR="00E16E2F" w:rsidRPr="00291505" w:rsidRDefault="00E16E2F" w:rsidP="00E16E2F">
      <w:pPr>
        <w:rPr>
          <w:rFonts w:ascii="標楷體" w:eastAsia="標楷體" w:hAnsi="標楷體"/>
        </w:rPr>
      </w:pPr>
    </w:p>
    <w:p w14:paraId="352E1F9D" w14:textId="77777777" w:rsidR="0013661B" w:rsidRPr="005F1722" w:rsidRDefault="001366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661B" w:rsidRPr="0022279A" w14:paraId="0BFB38A8" w14:textId="77777777" w:rsidTr="00EE0C57">
        <w:tc>
          <w:tcPr>
            <w:tcW w:w="851" w:type="dxa"/>
            <w:shd w:val="clear" w:color="auto" w:fill="D9D9D9"/>
          </w:tcPr>
          <w:p w14:paraId="457F95B6"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9F527D"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69"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說明</w:t>
            </w:r>
          </w:p>
        </w:tc>
      </w:tr>
      <w:tr w:rsidR="0013661B" w:rsidRPr="0022279A" w14:paraId="56681450" w14:textId="77777777" w:rsidTr="00EE0C57">
        <w:tc>
          <w:tcPr>
            <w:tcW w:w="851" w:type="dxa"/>
            <w:shd w:val="clear" w:color="auto" w:fill="auto"/>
          </w:tcPr>
          <w:p w14:paraId="3FB937D5" w14:textId="77777777" w:rsidR="0013661B" w:rsidRDefault="0013661B" w:rsidP="00EE0C5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FC610" w14:textId="77777777" w:rsidR="0013661B" w:rsidRPr="00344487" w:rsidRDefault="0013661B"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6F7E2BED" w14:textId="77777777" w:rsidR="0013661B" w:rsidRPr="00F533E6" w:rsidRDefault="0013661B" w:rsidP="00EE0C57">
            <w:pPr>
              <w:rPr>
                <w:rFonts w:ascii="標楷體" w:eastAsia="標楷體" w:hAnsi="標楷體"/>
              </w:rPr>
            </w:pPr>
            <w:r w:rsidRPr="007131EA">
              <w:rPr>
                <w:rFonts w:ascii="標楷體" w:eastAsia="標楷體" w:hAnsi="標楷體" w:hint="eastAsia"/>
              </w:rPr>
              <w:t>顧客控管警訊檔</w:t>
            </w:r>
          </w:p>
        </w:tc>
      </w:tr>
      <w:tr w:rsidR="0013661B" w:rsidRPr="0022279A" w14:paraId="2F56E9B5" w14:textId="77777777" w:rsidTr="00EE0C57">
        <w:tc>
          <w:tcPr>
            <w:tcW w:w="851" w:type="dxa"/>
            <w:shd w:val="clear" w:color="auto" w:fill="auto"/>
          </w:tcPr>
          <w:p w14:paraId="71E02C95" w14:textId="77777777" w:rsidR="0013661B" w:rsidRDefault="0013661B" w:rsidP="00EE0C5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01B4312" w14:textId="77777777" w:rsidR="0013661B" w:rsidRPr="00344487" w:rsidRDefault="0013661B"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70E8D597" w14:textId="77777777" w:rsidR="0013661B" w:rsidRPr="00F533E6" w:rsidRDefault="0013661B" w:rsidP="00EE0C57">
            <w:pPr>
              <w:rPr>
                <w:rFonts w:ascii="標楷體" w:eastAsia="標楷體" w:hAnsi="標楷體"/>
              </w:rPr>
            </w:pPr>
            <w:r w:rsidRPr="00F533E6">
              <w:rPr>
                <w:rFonts w:ascii="標楷體" w:eastAsia="標楷體" w:hAnsi="標楷體" w:hint="eastAsia"/>
              </w:rPr>
              <w:t>客戶資料主檔</w:t>
            </w:r>
          </w:p>
        </w:tc>
      </w:tr>
      <w:tr w:rsidR="008552B4" w:rsidRPr="0022279A" w14:paraId="15F83B6E" w14:textId="77777777" w:rsidTr="00EE0C57">
        <w:tc>
          <w:tcPr>
            <w:tcW w:w="851" w:type="dxa"/>
            <w:shd w:val="clear" w:color="auto" w:fill="auto"/>
          </w:tcPr>
          <w:p w14:paraId="3450954E" w14:textId="77777777" w:rsidR="008552B4" w:rsidRDefault="008552B4" w:rsidP="00EE0C5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7C8EEE" w14:textId="77777777" w:rsidR="008552B4" w:rsidRPr="00B157D5" w:rsidRDefault="008552B4" w:rsidP="00EE0C57">
            <w:pPr>
              <w:rPr>
                <w:rFonts w:ascii="標楷體" w:eastAsia="標楷體" w:hAnsi="標楷體"/>
              </w:rPr>
            </w:pPr>
            <w:r w:rsidRPr="008552B4">
              <w:rPr>
                <w:rFonts w:ascii="標楷體" w:eastAsia="標楷體" w:hAnsi="標楷體"/>
              </w:rPr>
              <w:t>CdEmp</w:t>
            </w:r>
          </w:p>
        </w:tc>
        <w:tc>
          <w:tcPr>
            <w:tcW w:w="3828" w:type="dxa"/>
            <w:shd w:val="clear" w:color="auto" w:fill="auto"/>
          </w:tcPr>
          <w:p w14:paraId="4F83FFC6" w14:textId="77777777" w:rsidR="008552B4" w:rsidRPr="00F533E6" w:rsidRDefault="008552B4" w:rsidP="00EE0C57">
            <w:pPr>
              <w:rPr>
                <w:rFonts w:ascii="標楷體" w:eastAsia="標楷體" w:hAnsi="標楷體"/>
              </w:rPr>
            </w:pPr>
            <w:r w:rsidRPr="008552B4">
              <w:rPr>
                <w:rFonts w:ascii="標楷體" w:eastAsia="標楷體" w:hAnsi="標楷體" w:hint="eastAsia"/>
              </w:rPr>
              <w:t>員工資料檔</w:t>
            </w:r>
          </w:p>
        </w:tc>
      </w:tr>
    </w:tbl>
    <w:p w14:paraId="6F0C9F09" w14:textId="77777777" w:rsidR="0013661B" w:rsidRPr="005E273A" w:rsidRDefault="0013661B" w:rsidP="0013661B">
      <w:pPr>
        <w:rPr>
          <w:rFonts w:ascii="標楷體" w:eastAsia="標楷體" w:hAnsi="標楷體"/>
        </w:rPr>
      </w:pPr>
    </w:p>
    <w:p w14:paraId="523DFF53" w14:textId="77777777" w:rsidR="0013661B" w:rsidRPr="00291505" w:rsidRDefault="0013661B" w:rsidP="0013661B">
      <w:pPr>
        <w:pStyle w:val="a"/>
      </w:pPr>
      <w:r w:rsidRPr="00291505">
        <w:t>UI畫面</w:t>
      </w:r>
      <w:r>
        <w:rPr>
          <w:rFonts w:hint="eastAsia"/>
          <w:lang w:eastAsia="zh-TW"/>
        </w:rPr>
        <w:t>-新增</w:t>
      </w:r>
    </w:p>
    <w:p w14:paraId="2F78F216" w14:textId="77777777" w:rsidR="0013661B" w:rsidRPr="00291505" w:rsidRDefault="0013661B" w:rsidP="0013661B">
      <w:pPr>
        <w:pStyle w:val="42"/>
        <w:spacing w:after="48"/>
        <w:ind w:left="1133"/>
        <w:rPr>
          <w:rFonts w:ascii="標楷體" w:hAnsi="標楷體"/>
        </w:rPr>
      </w:pPr>
      <w:r w:rsidRPr="00291505">
        <w:rPr>
          <w:rFonts w:ascii="標楷體" w:hAnsi="標楷體" w:hint="eastAsia"/>
        </w:rPr>
        <w:t>輸入畫面：</w:t>
      </w:r>
    </w:p>
    <w:p w14:paraId="4DEC1527" w14:textId="77777777" w:rsidR="0013661B" w:rsidRPr="00291505" w:rsidRDefault="0013661B" w:rsidP="0013661B">
      <w:pPr>
        <w:pStyle w:val="a"/>
        <w:numPr>
          <w:ilvl w:val="0"/>
          <w:numId w:val="0"/>
        </w:numPr>
      </w:pPr>
    </w:p>
    <w:p w14:paraId="74F446DE" w14:textId="70CB916B" w:rsidR="0013661B" w:rsidRPr="00291505" w:rsidRDefault="00560ECE" w:rsidP="0013661B">
      <w:pPr>
        <w:rPr>
          <w:rFonts w:ascii="標楷體" w:eastAsia="標楷體" w:hAnsi="標楷體"/>
        </w:rPr>
      </w:pPr>
      <w:r w:rsidRPr="00EB7DF8">
        <w:rPr>
          <w:rFonts w:ascii="標楷體" w:eastAsia="標楷體" w:hAnsi="標楷體"/>
          <w:noProof/>
        </w:rPr>
        <w:drawing>
          <wp:inline distT="0" distB="0" distL="0" distR="0" wp14:anchorId="0CD045F7" wp14:editId="77E6EAD3">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5A4F9A59" w14:textId="77777777" w:rsidR="0013661B" w:rsidRPr="00F5236F" w:rsidRDefault="0013661B" w:rsidP="0013661B"/>
    <w:p w14:paraId="3AE13128" w14:textId="77777777" w:rsidR="0013661B" w:rsidRDefault="0013661B" w:rsidP="0013661B">
      <w:pPr>
        <w:rPr>
          <w:rFonts w:ascii="標楷體" w:eastAsia="標楷體" w:hAnsi="標楷體"/>
        </w:rPr>
      </w:pPr>
    </w:p>
    <w:p w14:paraId="6C27A9CA"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新增</w:t>
      </w:r>
    </w:p>
    <w:p w14:paraId="48A9978E"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53F18DB6" w14:textId="77777777" w:rsidTr="00E03BD6">
        <w:tc>
          <w:tcPr>
            <w:tcW w:w="851" w:type="dxa"/>
            <w:shd w:val="clear" w:color="auto" w:fill="D9D9D9"/>
          </w:tcPr>
          <w:p w14:paraId="2D27EF1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00C0A49"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F396EC"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46BEB8AC" w14:textId="77777777" w:rsidTr="00E03BD6">
        <w:tc>
          <w:tcPr>
            <w:tcW w:w="851" w:type="dxa"/>
            <w:shd w:val="clear" w:color="auto" w:fill="auto"/>
          </w:tcPr>
          <w:p w14:paraId="74D65EDF"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F029675" w14:textId="77777777" w:rsidR="00544FAC" w:rsidRPr="00F56B75" w:rsidRDefault="00544FAC"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152F3AE"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665B004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2661C2" w14:textId="77777777" w:rsidR="009D7F36" w:rsidRDefault="009D7F36" w:rsidP="009D7F36">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sidR="0042619B"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813D18" w14:textId="77777777" w:rsidR="009D7F36" w:rsidRDefault="009D7F36" w:rsidP="009D7F36">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411B7F5" w14:textId="77777777" w:rsidR="009D7F36" w:rsidRPr="00FD0AE2" w:rsidRDefault="009D7F36" w:rsidP="009D7F36">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26CAFDC2" w14:textId="77777777" w:rsidR="009D7F36" w:rsidRDefault="00571C02" w:rsidP="009D7F36">
            <w:pPr>
              <w:rPr>
                <w:rFonts w:ascii="標楷體" w:eastAsia="標楷體" w:hAnsi="標楷體"/>
              </w:rPr>
            </w:pPr>
            <w:r>
              <w:rPr>
                <w:rFonts w:ascii="標楷體" w:eastAsia="標楷體" w:hAnsi="標楷體" w:hint="eastAsia"/>
              </w:rPr>
              <w:t>3</w:t>
            </w:r>
            <w:r w:rsidR="009D7F36" w:rsidRPr="00C5543E">
              <w:rPr>
                <w:rFonts w:ascii="標楷體" w:eastAsia="標楷體" w:hAnsi="標楷體" w:hint="eastAsia"/>
              </w:rPr>
              <w:t>.新增</w:t>
            </w:r>
            <w:r w:rsidR="009D7F36">
              <w:rPr>
                <w:rFonts w:ascii="標楷體" w:eastAsia="標楷體" w:hAnsi="標楷體" w:hint="eastAsia"/>
              </w:rPr>
              <w:t>[</w:t>
            </w:r>
            <w:r w:rsidRPr="007131EA">
              <w:rPr>
                <w:rFonts w:ascii="標楷體" w:eastAsia="標楷體" w:hAnsi="標楷體" w:hint="eastAsia"/>
              </w:rPr>
              <w:t>顧客控管警訊檔</w:t>
            </w:r>
            <w:r w:rsidR="009D7F36">
              <w:rPr>
                <w:rFonts w:ascii="標楷體" w:eastAsia="標楷體" w:hAnsi="標楷體" w:hint="eastAsia"/>
              </w:rPr>
              <w:t>(</w:t>
            </w:r>
            <w:r w:rsidRPr="00571C02">
              <w:rPr>
                <w:rFonts w:ascii="標楷體" w:eastAsia="標楷體" w:hAnsi="標楷體"/>
              </w:rPr>
              <w:t>CustRmk</w:t>
            </w:r>
            <w:r w:rsidR="009D7F36">
              <w:rPr>
                <w:rFonts w:ascii="標楷體" w:eastAsia="標楷體" w:hAnsi="標楷體" w:hint="eastAsia"/>
              </w:rPr>
              <w:t>)]</w:t>
            </w:r>
            <w:r w:rsidR="009D7F36" w:rsidRPr="00C5543E">
              <w:rPr>
                <w:rFonts w:ascii="標楷體" w:eastAsia="標楷體" w:hAnsi="標楷體" w:hint="eastAsia"/>
              </w:rPr>
              <w:t>，新增失敗時顯示錯誤訊息</w:t>
            </w:r>
          </w:p>
          <w:p w14:paraId="5475C774" w14:textId="45A4F2F4" w:rsidR="009D7F36" w:rsidRDefault="009D7F36"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00571C02" w:rsidRPr="00FD0AE2">
              <w:rPr>
                <w:rFonts w:ascii="標楷體" w:eastAsia="標楷體" w:hAnsi="標楷體"/>
                <w:lang w:eastAsia="zh-HK"/>
              </w:rPr>
              <w:t>E</w:t>
            </w:r>
            <w:r w:rsidR="00571C02">
              <w:rPr>
                <w:rFonts w:ascii="標楷體" w:eastAsia="標楷體" w:hAnsi="標楷體" w:hint="eastAsia"/>
              </w:rPr>
              <w:t>0005:</w:t>
            </w:r>
            <w:r w:rsidR="00571C02"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40953A8" w14:textId="4FABB10F" w:rsidR="006D51C8" w:rsidRPr="006D51C8" w:rsidRDefault="006D51C8" w:rsidP="006D51C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w:t>
            </w:r>
            <w:r w:rsidR="00BB34A6">
              <w:rPr>
                <w:rFonts w:ascii="標楷體" w:eastAsia="標楷體" w:hAnsi="標楷體" w:hint="eastAsia"/>
              </w:rPr>
              <w:t>經理層級</w:t>
            </w:r>
            <w:r w:rsidR="00273108">
              <w:rPr>
                <w:rFonts w:ascii="標楷體" w:eastAsia="標楷體" w:hAnsi="標楷體" w:hint="eastAsia"/>
              </w:rPr>
              <w:t>(0703-個資管控名單確認</w:t>
            </w:r>
            <w:r w:rsidR="00273108">
              <w:rPr>
                <w:rFonts w:ascii="標楷體" w:eastAsia="標楷體" w:hAnsi="標楷體"/>
              </w:rPr>
              <w:t>)</w:t>
            </w:r>
          </w:p>
          <w:p w14:paraId="45718E0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6250B3" w14:textId="76A7909C" w:rsidR="00544FAC" w:rsidRPr="00E1776E" w:rsidRDefault="006D51C8" w:rsidP="009D7F36">
            <w:pPr>
              <w:rPr>
                <w:rFonts w:ascii="標楷體" w:eastAsia="標楷體" w:hAnsi="標楷體"/>
                <w:lang w:eastAsia="zh-HK"/>
              </w:rPr>
            </w:pPr>
            <w:r>
              <w:rPr>
                <w:rFonts w:ascii="標楷體" w:eastAsia="標楷體" w:hAnsi="標楷體"/>
              </w:rPr>
              <w:t>5</w:t>
            </w:r>
            <w:r w:rsidR="009D7F36">
              <w:rPr>
                <w:rFonts w:ascii="標楷體" w:eastAsia="標楷體" w:hAnsi="標楷體" w:hint="eastAsia"/>
              </w:rPr>
              <w:t>.</w:t>
            </w:r>
            <w:r w:rsidR="009D7F36">
              <w:rPr>
                <w:rFonts w:ascii="標楷體" w:eastAsia="標楷體" w:hAnsi="標楷體"/>
              </w:rPr>
              <w:t>新</w:t>
            </w:r>
            <w:r w:rsidR="009D7F36">
              <w:rPr>
                <w:rFonts w:ascii="標楷體" w:eastAsia="標楷體" w:hAnsi="標楷體" w:hint="eastAsia"/>
              </w:rPr>
              <w:t>增</w:t>
            </w:r>
            <w:r w:rsidR="00571C02">
              <w:rPr>
                <w:rFonts w:ascii="標楷體" w:eastAsia="標楷體" w:hAnsi="標楷體" w:hint="eastAsia"/>
              </w:rPr>
              <w:t>[</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w:t>
            </w:r>
            <w:r w:rsidR="009D7F36">
              <w:rPr>
                <w:rFonts w:ascii="標楷體" w:eastAsia="標楷體" w:hAnsi="標楷體" w:hint="eastAsia"/>
              </w:rPr>
              <w:t>資料</w:t>
            </w:r>
          </w:p>
        </w:tc>
      </w:tr>
      <w:tr w:rsidR="00544FAC" w:rsidRPr="00F5236F" w14:paraId="079AB548" w14:textId="77777777" w:rsidTr="00E03BD6">
        <w:tc>
          <w:tcPr>
            <w:tcW w:w="851" w:type="dxa"/>
            <w:shd w:val="clear" w:color="auto" w:fill="auto"/>
          </w:tcPr>
          <w:p w14:paraId="1DBF6991"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1934D"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CD096"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52933C4" w14:textId="77777777" w:rsidR="0013661B" w:rsidRPr="00544FAC" w:rsidRDefault="0013661B" w:rsidP="0013661B"/>
    <w:p w14:paraId="28B3D147" w14:textId="77777777" w:rsidR="0013661B" w:rsidRDefault="0013661B" w:rsidP="00372AFD">
      <w:pPr>
        <w:pStyle w:val="a"/>
        <w:numPr>
          <w:ilvl w:val="0"/>
          <w:numId w:val="10"/>
        </w:numPr>
      </w:pPr>
      <w:r>
        <w:t>輸入畫面資料說明</w:t>
      </w:r>
      <w:r>
        <w:rPr>
          <w:rFonts w:hint="eastAsia"/>
          <w:lang w:eastAsia="zh-TW"/>
        </w:rPr>
        <w:t>-新增</w:t>
      </w:r>
    </w:p>
    <w:p w14:paraId="157059ED" w14:textId="77777777" w:rsidR="0013661B" w:rsidRPr="00583AF3" w:rsidRDefault="0013661B" w:rsidP="001366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13661B" w:rsidRPr="00362205" w14:paraId="4FC55CD8" w14:textId="77777777" w:rsidTr="004A767B">
        <w:trPr>
          <w:trHeight w:val="388"/>
          <w:jc w:val="center"/>
        </w:trPr>
        <w:tc>
          <w:tcPr>
            <w:tcW w:w="672" w:type="dxa"/>
            <w:vMerge w:val="restart"/>
            <w:shd w:val="clear" w:color="auto" w:fill="D9D9D9"/>
          </w:tcPr>
          <w:p w14:paraId="1236975E" w14:textId="77777777" w:rsidR="0013661B" w:rsidRPr="00362205" w:rsidRDefault="0013661B" w:rsidP="00EE0C57">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5359A273" w14:textId="77777777" w:rsidR="0013661B" w:rsidRPr="00362205" w:rsidRDefault="0013661B" w:rsidP="00EE0C57">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30BA038C" w14:textId="77777777" w:rsidR="0013661B" w:rsidRPr="00362205" w:rsidRDefault="0013661B" w:rsidP="00EE0C57">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6B26EFAB" w14:textId="77777777" w:rsidR="0013661B" w:rsidRPr="00362205" w:rsidRDefault="0013661B" w:rsidP="00EE0C57">
            <w:pPr>
              <w:rPr>
                <w:rFonts w:ascii="標楷體" w:eastAsia="標楷體" w:hAnsi="標楷體"/>
              </w:rPr>
            </w:pPr>
            <w:r w:rsidRPr="00362205">
              <w:rPr>
                <w:rFonts w:ascii="標楷體" w:eastAsia="標楷體" w:hAnsi="標楷體"/>
              </w:rPr>
              <w:t>處理邏輯及注意事項</w:t>
            </w:r>
          </w:p>
        </w:tc>
      </w:tr>
      <w:tr w:rsidR="008B4131" w:rsidRPr="00362205" w14:paraId="5E9E133F" w14:textId="77777777" w:rsidTr="004A767B">
        <w:trPr>
          <w:trHeight w:val="244"/>
          <w:jc w:val="center"/>
        </w:trPr>
        <w:tc>
          <w:tcPr>
            <w:tcW w:w="672" w:type="dxa"/>
            <w:vMerge/>
            <w:shd w:val="clear" w:color="auto" w:fill="D9D9D9"/>
          </w:tcPr>
          <w:p w14:paraId="6187AFB2" w14:textId="77777777" w:rsidR="0013661B" w:rsidRPr="00362205" w:rsidRDefault="0013661B" w:rsidP="00EE0C57">
            <w:pPr>
              <w:rPr>
                <w:rFonts w:ascii="標楷體" w:eastAsia="標楷體" w:hAnsi="標楷體"/>
              </w:rPr>
            </w:pPr>
          </w:p>
        </w:tc>
        <w:tc>
          <w:tcPr>
            <w:tcW w:w="1439" w:type="dxa"/>
            <w:vMerge/>
            <w:shd w:val="clear" w:color="auto" w:fill="D9D9D9"/>
          </w:tcPr>
          <w:p w14:paraId="2D6C28B7" w14:textId="77777777" w:rsidR="0013661B" w:rsidRPr="00362205" w:rsidRDefault="0013661B" w:rsidP="00EE0C57">
            <w:pPr>
              <w:rPr>
                <w:rFonts w:ascii="標楷體" w:eastAsia="標楷體" w:hAnsi="標楷體"/>
              </w:rPr>
            </w:pPr>
          </w:p>
        </w:tc>
        <w:tc>
          <w:tcPr>
            <w:tcW w:w="671" w:type="dxa"/>
            <w:shd w:val="clear" w:color="auto" w:fill="D9D9D9"/>
          </w:tcPr>
          <w:p w14:paraId="2962C149" w14:textId="77777777" w:rsidR="0013661B" w:rsidRPr="00362205" w:rsidRDefault="0013661B" w:rsidP="00EE0C57">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C9DC7F7" w14:textId="77777777" w:rsidR="0013661B" w:rsidRPr="00362205" w:rsidRDefault="0013661B" w:rsidP="00EE0C57">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C0D1C48" w14:textId="77777777" w:rsidR="0013661B" w:rsidRPr="00362205" w:rsidRDefault="0013661B" w:rsidP="00EE0C57">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E02CFEB" w14:textId="77777777" w:rsidR="0013661B" w:rsidRPr="00362205" w:rsidRDefault="0013661B" w:rsidP="00EE0C57">
            <w:pPr>
              <w:rPr>
                <w:rFonts w:ascii="標楷體" w:eastAsia="標楷體" w:hAnsi="標楷體"/>
              </w:rPr>
            </w:pPr>
            <w:r w:rsidRPr="00362205">
              <w:rPr>
                <w:rFonts w:ascii="標楷體" w:eastAsia="標楷體" w:hAnsi="標楷體"/>
              </w:rPr>
              <w:t>必填</w:t>
            </w:r>
          </w:p>
        </w:tc>
        <w:tc>
          <w:tcPr>
            <w:tcW w:w="684" w:type="dxa"/>
            <w:shd w:val="clear" w:color="auto" w:fill="D9D9D9"/>
          </w:tcPr>
          <w:p w14:paraId="4CEF5B70" w14:textId="77777777" w:rsidR="0013661B" w:rsidRPr="00362205" w:rsidRDefault="0013661B" w:rsidP="00EE0C57">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1593B547" w14:textId="77777777" w:rsidR="0013661B" w:rsidRPr="00362205" w:rsidRDefault="0013661B" w:rsidP="00EE0C57">
            <w:pPr>
              <w:rPr>
                <w:rFonts w:ascii="標楷體" w:eastAsia="標楷體" w:hAnsi="標楷體"/>
              </w:rPr>
            </w:pPr>
          </w:p>
        </w:tc>
      </w:tr>
      <w:tr w:rsidR="008B4131" w:rsidRPr="00362205" w14:paraId="25BFCFA0" w14:textId="77777777" w:rsidTr="004A767B">
        <w:trPr>
          <w:trHeight w:val="244"/>
          <w:jc w:val="center"/>
        </w:trPr>
        <w:tc>
          <w:tcPr>
            <w:tcW w:w="672" w:type="dxa"/>
          </w:tcPr>
          <w:p w14:paraId="71554967" w14:textId="77777777" w:rsidR="0013661B" w:rsidRPr="00362205" w:rsidRDefault="0013661B" w:rsidP="00EE0C57">
            <w:pPr>
              <w:rPr>
                <w:rFonts w:ascii="標楷體" w:eastAsia="標楷體" w:hAnsi="標楷體"/>
              </w:rPr>
            </w:pPr>
            <w:r w:rsidRPr="00362205">
              <w:rPr>
                <w:rFonts w:ascii="標楷體" w:eastAsia="標楷體" w:hAnsi="標楷體" w:hint="eastAsia"/>
              </w:rPr>
              <w:t>1.</w:t>
            </w:r>
          </w:p>
        </w:tc>
        <w:tc>
          <w:tcPr>
            <w:tcW w:w="1439" w:type="dxa"/>
          </w:tcPr>
          <w:p w14:paraId="6FEDD55F" w14:textId="77777777" w:rsidR="0013661B" w:rsidRPr="00362205" w:rsidRDefault="0013661B" w:rsidP="00EE0C57">
            <w:pPr>
              <w:rPr>
                <w:rFonts w:ascii="標楷體" w:eastAsia="標楷體" w:hAnsi="標楷體"/>
              </w:rPr>
            </w:pPr>
            <w:r>
              <w:rPr>
                <w:rFonts w:ascii="標楷體" w:eastAsia="標楷體" w:hAnsi="標楷體" w:hint="eastAsia"/>
              </w:rPr>
              <w:t>功能</w:t>
            </w:r>
          </w:p>
        </w:tc>
        <w:tc>
          <w:tcPr>
            <w:tcW w:w="671" w:type="dxa"/>
          </w:tcPr>
          <w:p w14:paraId="121F9F84" w14:textId="77777777" w:rsidR="0013661B" w:rsidRPr="00362205" w:rsidRDefault="0013661B" w:rsidP="00EE0C57">
            <w:pPr>
              <w:rPr>
                <w:rFonts w:ascii="標楷體" w:eastAsia="標楷體" w:hAnsi="標楷體"/>
              </w:rPr>
            </w:pPr>
          </w:p>
        </w:tc>
        <w:tc>
          <w:tcPr>
            <w:tcW w:w="1173" w:type="dxa"/>
          </w:tcPr>
          <w:p w14:paraId="6237441F" w14:textId="77777777" w:rsidR="0013661B" w:rsidRPr="00362205" w:rsidRDefault="0013661B" w:rsidP="00EE0C57">
            <w:pPr>
              <w:rPr>
                <w:rFonts w:ascii="標楷體" w:eastAsia="標楷體" w:hAnsi="標楷體"/>
              </w:rPr>
            </w:pPr>
            <w:r>
              <w:rPr>
                <w:rFonts w:ascii="標楷體" w:eastAsia="標楷體" w:hAnsi="標楷體" w:hint="eastAsia"/>
              </w:rPr>
              <w:t>新增</w:t>
            </w:r>
          </w:p>
        </w:tc>
        <w:tc>
          <w:tcPr>
            <w:tcW w:w="1731" w:type="dxa"/>
          </w:tcPr>
          <w:p w14:paraId="7D3D49CD" w14:textId="77777777" w:rsidR="0013661B" w:rsidRPr="00362205" w:rsidRDefault="0013661B" w:rsidP="00EE0C57">
            <w:pPr>
              <w:rPr>
                <w:rFonts w:ascii="標楷體" w:eastAsia="標楷體" w:hAnsi="標楷體"/>
              </w:rPr>
            </w:pPr>
          </w:p>
        </w:tc>
        <w:tc>
          <w:tcPr>
            <w:tcW w:w="652" w:type="dxa"/>
          </w:tcPr>
          <w:p w14:paraId="334536EF" w14:textId="77777777" w:rsidR="0013661B" w:rsidRPr="00362205" w:rsidRDefault="0013661B" w:rsidP="00EE0C57">
            <w:pPr>
              <w:rPr>
                <w:rFonts w:ascii="標楷體" w:eastAsia="標楷體" w:hAnsi="標楷體"/>
              </w:rPr>
            </w:pPr>
          </w:p>
        </w:tc>
        <w:tc>
          <w:tcPr>
            <w:tcW w:w="684" w:type="dxa"/>
          </w:tcPr>
          <w:p w14:paraId="0159333D" w14:textId="77777777" w:rsidR="0013661B" w:rsidRPr="00362205" w:rsidRDefault="000B474A" w:rsidP="00EE0C57">
            <w:pPr>
              <w:rPr>
                <w:rFonts w:ascii="標楷體" w:eastAsia="標楷體" w:hAnsi="標楷體"/>
              </w:rPr>
            </w:pPr>
            <w:r>
              <w:rPr>
                <w:rFonts w:ascii="標楷體" w:eastAsia="標楷體" w:hAnsi="標楷體" w:hint="eastAsia"/>
              </w:rPr>
              <w:t>R</w:t>
            </w:r>
          </w:p>
        </w:tc>
        <w:tc>
          <w:tcPr>
            <w:tcW w:w="3398" w:type="dxa"/>
          </w:tcPr>
          <w:p w14:paraId="560F586A" w14:textId="77777777" w:rsidR="0013661B" w:rsidRPr="00362205" w:rsidRDefault="0013661B" w:rsidP="00EE0C57">
            <w:pPr>
              <w:rPr>
                <w:rFonts w:ascii="標楷體" w:eastAsia="標楷體" w:hAnsi="標楷體"/>
              </w:rPr>
            </w:pPr>
          </w:p>
        </w:tc>
      </w:tr>
      <w:tr w:rsidR="004A767B" w:rsidRPr="00362205" w14:paraId="465ABD13" w14:textId="77777777" w:rsidTr="004A767B">
        <w:trPr>
          <w:trHeight w:val="244"/>
          <w:jc w:val="center"/>
        </w:trPr>
        <w:tc>
          <w:tcPr>
            <w:tcW w:w="672" w:type="dxa"/>
          </w:tcPr>
          <w:p w14:paraId="4A8CE865" w14:textId="77777777" w:rsidR="004A767B" w:rsidRPr="000B474A" w:rsidRDefault="004A767B" w:rsidP="004A767B">
            <w:pPr>
              <w:rPr>
                <w:rFonts w:ascii="標楷體" w:eastAsia="標楷體" w:hAnsi="標楷體"/>
              </w:rPr>
            </w:pPr>
            <w:r w:rsidRPr="000B474A">
              <w:rPr>
                <w:rFonts w:ascii="標楷體" w:eastAsia="標楷體" w:hAnsi="標楷體" w:hint="eastAsia"/>
              </w:rPr>
              <w:t>2.</w:t>
            </w:r>
          </w:p>
        </w:tc>
        <w:tc>
          <w:tcPr>
            <w:tcW w:w="1439" w:type="dxa"/>
          </w:tcPr>
          <w:p w14:paraId="1ABC382B" w14:textId="77777777" w:rsidR="004A767B" w:rsidRPr="00362205" w:rsidRDefault="00F65781" w:rsidP="004A767B">
            <w:pPr>
              <w:rPr>
                <w:rFonts w:ascii="標楷體" w:eastAsia="標楷體" w:hAnsi="標楷體"/>
              </w:rPr>
            </w:pPr>
            <w:r>
              <w:rPr>
                <w:rFonts w:ascii="標楷體" w:eastAsia="標楷體" w:hAnsi="標楷體" w:hint="eastAsia"/>
              </w:rPr>
              <w:t>借戶戶號</w:t>
            </w:r>
          </w:p>
        </w:tc>
        <w:tc>
          <w:tcPr>
            <w:tcW w:w="671" w:type="dxa"/>
          </w:tcPr>
          <w:p w14:paraId="41C39C6B" w14:textId="77777777" w:rsidR="004A767B" w:rsidRPr="00362205" w:rsidRDefault="004A767B" w:rsidP="004A767B">
            <w:pPr>
              <w:rPr>
                <w:rFonts w:ascii="標楷體" w:eastAsia="標楷體" w:hAnsi="標楷體"/>
              </w:rPr>
            </w:pPr>
            <w:r>
              <w:rPr>
                <w:rFonts w:ascii="標楷體" w:eastAsia="標楷體" w:hAnsi="標楷體" w:hint="eastAsia"/>
              </w:rPr>
              <w:t>7</w:t>
            </w:r>
          </w:p>
        </w:tc>
        <w:tc>
          <w:tcPr>
            <w:tcW w:w="1173" w:type="dxa"/>
          </w:tcPr>
          <w:p w14:paraId="085483B3" w14:textId="77777777" w:rsidR="004A767B" w:rsidRPr="00362205" w:rsidRDefault="004A767B" w:rsidP="004A767B">
            <w:pPr>
              <w:rPr>
                <w:rFonts w:ascii="標楷體" w:eastAsia="標楷體" w:hAnsi="標楷體"/>
              </w:rPr>
            </w:pPr>
            <w:r>
              <w:rPr>
                <w:rFonts w:ascii="標楷體" w:eastAsia="標楷體" w:hAnsi="標楷體" w:hint="eastAsia"/>
              </w:rPr>
              <w:t>0000000</w:t>
            </w:r>
          </w:p>
        </w:tc>
        <w:tc>
          <w:tcPr>
            <w:tcW w:w="1731" w:type="dxa"/>
          </w:tcPr>
          <w:p w14:paraId="2D4D20CD" w14:textId="77777777" w:rsidR="004A767B" w:rsidRPr="00362205" w:rsidRDefault="004A767B" w:rsidP="004A767B">
            <w:pPr>
              <w:rPr>
                <w:rFonts w:ascii="標楷體" w:eastAsia="標楷體" w:hAnsi="標楷體"/>
              </w:rPr>
            </w:pPr>
          </w:p>
        </w:tc>
        <w:tc>
          <w:tcPr>
            <w:tcW w:w="652" w:type="dxa"/>
          </w:tcPr>
          <w:p w14:paraId="02F029D9" w14:textId="77777777" w:rsidR="004A767B" w:rsidRPr="00362205" w:rsidRDefault="004A767B" w:rsidP="004A767B">
            <w:pPr>
              <w:rPr>
                <w:rFonts w:ascii="標楷體" w:eastAsia="標楷體" w:hAnsi="標楷體"/>
              </w:rPr>
            </w:pPr>
            <w:r>
              <w:rPr>
                <w:rFonts w:ascii="標楷體" w:eastAsia="標楷體" w:hAnsi="標楷體" w:hint="eastAsia"/>
              </w:rPr>
              <w:t>V</w:t>
            </w:r>
          </w:p>
        </w:tc>
        <w:tc>
          <w:tcPr>
            <w:tcW w:w="684" w:type="dxa"/>
          </w:tcPr>
          <w:p w14:paraId="52822759" w14:textId="77777777" w:rsidR="004A767B" w:rsidRPr="00362205" w:rsidRDefault="004A767B" w:rsidP="004A767B">
            <w:pPr>
              <w:rPr>
                <w:rFonts w:ascii="標楷體" w:eastAsia="標楷體" w:hAnsi="標楷體"/>
              </w:rPr>
            </w:pPr>
            <w:r>
              <w:rPr>
                <w:rFonts w:ascii="標楷體" w:eastAsia="標楷體" w:hAnsi="標楷體"/>
              </w:rPr>
              <w:t>W</w:t>
            </w:r>
          </w:p>
        </w:tc>
        <w:tc>
          <w:tcPr>
            <w:tcW w:w="3398" w:type="dxa"/>
          </w:tcPr>
          <w:p w14:paraId="662C600B" w14:textId="77777777" w:rsidR="004A767B" w:rsidRDefault="004A767B" w:rsidP="004A767B">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F6D6741" w14:textId="77777777" w:rsidR="004A767B" w:rsidRDefault="004A767B" w:rsidP="004A767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sidR="00424B6F">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sidR="00424B6F">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1EF99D" w14:textId="77777777" w:rsidR="00220E06" w:rsidRPr="00362205" w:rsidRDefault="00220E06" w:rsidP="004A767B">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A767B" w:rsidRPr="00362205" w14:paraId="0B85E88A" w14:textId="77777777" w:rsidTr="004A767B">
        <w:trPr>
          <w:trHeight w:val="244"/>
          <w:jc w:val="center"/>
        </w:trPr>
        <w:tc>
          <w:tcPr>
            <w:tcW w:w="672" w:type="dxa"/>
          </w:tcPr>
          <w:p w14:paraId="22144EDB" w14:textId="77777777" w:rsidR="004A767B" w:rsidRPr="000B474A" w:rsidRDefault="004A767B" w:rsidP="004A767B">
            <w:pPr>
              <w:rPr>
                <w:rFonts w:ascii="標楷體" w:eastAsia="標楷體" w:hAnsi="標楷體"/>
              </w:rPr>
            </w:pPr>
          </w:p>
        </w:tc>
        <w:tc>
          <w:tcPr>
            <w:tcW w:w="1439" w:type="dxa"/>
          </w:tcPr>
          <w:p w14:paraId="0021EFF2" w14:textId="77777777" w:rsidR="004A767B" w:rsidRPr="007A1288" w:rsidRDefault="004A767B" w:rsidP="004A767B">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30FEB5DC" w14:textId="77777777" w:rsidR="004A767B" w:rsidRPr="007A1288" w:rsidRDefault="004A767B" w:rsidP="004A767B">
            <w:pPr>
              <w:rPr>
                <w:rFonts w:ascii="標楷體" w:eastAsia="標楷體" w:hAnsi="標楷體"/>
              </w:rPr>
            </w:pPr>
            <w:r w:rsidRPr="007A1288">
              <w:rPr>
                <w:rFonts w:ascii="標楷體" w:eastAsia="標楷體" w:hAnsi="標楷體" w:hint="eastAsia"/>
              </w:rPr>
              <w:t>按鈕</w:t>
            </w:r>
          </w:p>
        </w:tc>
        <w:tc>
          <w:tcPr>
            <w:tcW w:w="1173" w:type="dxa"/>
          </w:tcPr>
          <w:p w14:paraId="36939370" w14:textId="77777777" w:rsidR="004A767B" w:rsidRPr="007A1288" w:rsidRDefault="004A767B" w:rsidP="004A767B">
            <w:pPr>
              <w:rPr>
                <w:rFonts w:ascii="標楷體" w:eastAsia="標楷體" w:hAnsi="標楷體"/>
              </w:rPr>
            </w:pPr>
          </w:p>
        </w:tc>
        <w:tc>
          <w:tcPr>
            <w:tcW w:w="1731" w:type="dxa"/>
          </w:tcPr>
          <w:p w14:paraId="568C01BC" w14:textId="77777777" w:rsidR="004A767B" w:rsidRPr="007A1288" w:rsidRDefault="004A767B" w:rsidP="004A767B">
            <w:pPr>
              <w:rPr>
                <w:rFonts w:ascii="標楷體" w:eastAsia="標楷體" w:hAnsi="標楷體"/>
              </w:rPr>
            </w:pPr>
          </w:p>
        </w:tc>
        <w:tc>
          <w:tcPr>
            <w:tcW w:w="652" w:type="dxa"/>
          </w:tcPr>
          <w:p w14:paraId="542B5F2A" w14:textId="77777777" w:rsidR="004A767B" w:rsidRPr="007A1288" w:rsidRDefault="004A767B" w:rsidP="004A767B">
            <w:pPr>
              <w:rPr>
                <w:rFonts w:ascii="標楷體" w:eastAsia="標楷體" w:hAnsi="標楷體"/>
              </w:rPr>
            </w:pPr>
          </w:p>
        </w:tc>
        <w:tc>
          <w:tcPr>
            <w:tcW w:w="684" w:type="dxa"/>
          </w:tcPr>
          <w:p w14:paraId="1EEEAE3E" w14:textId="77777777" w:rsidR="004A767B" w:rsidRPr="007A1288" w:rsidRDefault="004A767B" w:rsidP="004A767B">
            <w:pPr>
              <w:rPr>
                <w:rFonts w:ascii="標楷體" w:eastAsia="標楷體" w:hAnsi="標楷體"/>
              </w:rPr>
            </w:pPr>
          </w:p>
        </w:tc>
        <w:tc>
          <w:tcPr>
            <w:tcW w:w="3398" w:type="dxa"/>
          </w:tcPr>
          <w:p w14:paraId="459F4E26" w14:textId="77777777" w:rsidR="004A767B" w:rsidRPr="007A1288" w:rsidRDefault="004A767B" w:rsidP="004A767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746016">
              <w:rPr>
                <w:rFonts w:ascii="標楷體" w:eastAsia="標楷體" w:hAnsi="標楷體" w:hint="eastAsia"/>
              </w:rPr>
              <w:t>與</w:t>
            </w:r>
            <w:r w:rsidR="00746016">
              <w:rPr>
                <w:rFonts w:ascii="標楷體" w:eastAsia="標楷體" w:hAnsi="標楷體"/>
              </w:rPr>
              <w:t>[</w:t>
            </w:r>
            <w:r w:rsidR="00B34495">
              <w:rPr>
                <w:rFonts w:ascii="標楷體" w:eastAsia="標楷體" w:hAnsi="標楷體" w:hint="eastAsia"/>
              </w:rPr>
              <w:t>戶名</w:t>
            </w:r>
            <w:r w:rsidR="00746016">
              <w:rPr>
                <w:rFonts w:ascii="標楷體" w:eastAsia="標楷體" w:hAnsi="標楷體"/>
              </w:rPr>
              <w:t>]</w:t>
            </w:r>
            <w:r w:rsidRPr="007A1288">
              <w:rPr>
                <w:rFonts w:ascii="標楷體" w:eastAsia="標楷體" w:hAnsi="標楷體" w:hint="eastAsia"/>
              </w:rPr>
              <w:t>回來</w:t>
            </w:r>
          </w:p>
        </w:tc>
      </w:tr>
      <w:tr w:rsidR="00746016" w:rsidRPr="00362205" w14:paraId="5A4BF5FB" w14:textId="77777777" w:rsidTr="004A767B">
        <w:trPr>
          <w:trHeight w:val="244"/>
          <w:jc w:val="center"/>
        </w:trPr>
        <w:tc>
          <w:tcPr>
            <w:tcW w:w="672" w:type="dxa"/>
          </w:tcPr>
          <w:p w14:paraId="2B36BCB8" w14:textId="77777777" w:rsidR="00746016" w:rsidRPr="000B474A" w:rsidRDefault="00746016" w:rsidP="004A767B">
            <w:pPr>
              <w:rPr>
                <w:rFonts w:ascii="標楷體" w:eastAsia="標楷體" w:hAnsi="標楷體"/>
              </w:rPr>
            </w:pPr>
          </w:p>
        </w:tc>
        <w:tc>
          <w:tcPr>
            <w:tcW w:w="1439" w:type="dxa"/>
          </w:tcPr>
          <w:p w14:paraId="6DF2965D" w14:textId="77777777" w:rsidR="00746016" w:rsidRDefault="00746016" w:rsidP="004A767B">
            <w:pPr>
              <w:rPr>
                <w:rFonts w:ascii="標楷體" w:eastAsia="標楷體" w:hAnsi="標楷體"/>
              </w:rPr>
            </w:pPr>
            <w:r>
              <w:rPr>
                <w:rFonts w:ascii="標楷體" w:eastAsia="標楷體" w:hAnsi="標楷體" w:hint="eastAsia"/>
              </w:rPr>
              <w:t>戶名</w:t>
            </w:r>
          </w:p>
        </w:tc>
        <w:tc>
          <w:tcPr>
            <w:tcW w:w="671" w:type="dxa"/>
          </w:tcPr>
          <w:p w14:paraId="0E7F5E7B" w14:textId="77777777" w:rsidR="00746016" w:rsidRPr="007A1288" w:rsidRDefault="00746016" w:rsidP="004A767B">
            <w:pPr>
              <w:rPr>
                <w:rFonts w:ascii="標楷體" w:eastAsia="標楷體" w:hAnsi="標楷體"/>
              </w:rPr>
            </w:pPr>
          </w:p>
        </w:tc>
        <w:tc>
          <w:tcPr>
            <w:tcW w:w="1173" w:type="dxa"/>
          </w:tcPr>
          <w:p w14:paraId="47584F5A" w14:textId="77777777" w:rsidR="00746016" w:rsidRPr="007A1288" w:rsidRDefault="00746016" w:rsidP="004A767B">
            <w:pPr>
              <w:rPr>
                <w:rFonts w:ascii="標楷體" w:eastAsia="標楷體" w:hAnsi="標楷體"/>
              </w:rPr>
            </w:pPr>
          </w:p>
        </w:tc>
        <w:tc>
          <w:tcPr>
            <w:tcW w:w="1731" w:type="dxa"/>
          </w:tcPr>
          <w:p w14:paraId="21E91227" w14:textId="77777777" w:rsidR="00746016" w:rsidRPr="007A1288" w:rsidRDefault="00746016" w:rsidP="004A767B">
            <w:pPr>
              <w:rPr>
                <w:rFonts w:ascii="標楷體" w:eastAsia="標楷體" w:hAnsi="標楷體"/>
              </w:rPr>
            </w:pPr>
          </w:p>
        </w:tc>
        <w:tc>
          <w:tcPr>
            <w:tcW w:w="652" w:type="dxa"/>
          </w:tcPr>
          <w:p w14:paraId="056A2F93" w14:textId="77777777" w:rsidR="00746016" w:rsidRPr="007A1288" w:rsidRDefault="00746016" w:rsidP="004A767B">
            <w:pPr>
              <w:rPr>
                <w:rFonts w:ascii="標楷體" w:eastAsia="標楷體" w:hAnsi="標楷體"/>
              </w:rPr>
            </w:pPr>
          </w:p>
        </w:tc>
        <w:tc>
          <w:tcPr>
            <w:tcW w:w="684" w:type="dxa"/>
          </w:tcPr>
          <w:p w14:paraId="55AFBFDE" w14:textId="77777777" w:rsidR="00746016" w:rsidRPr="007A1288" w:rsidRDefault="000E42A1" w:rsidP="004A767B">
            <w:pPr>
              <w:rPr>
                <w:rFonts w:ascii="標楷體" w:eastAsia="標楷體" w:hAnsi="標楷體"/>
              </w:rPr>
            </w:pPr>
            <w:r>
              <w:rPr>
                <w:rFonts w:ascii="標楷體" w:eastAsia="標楷體" w:hAnsi="標楷體" w:hint="eastAsia"/>
              </w:rPr>
              <w:t>R</w:t>
            </w:r>
          </w:p>
        </w:tc>
        <w:tc>
          <w:tcPr>
            <w:tcW w:w="3398" w:type="dxa"/>
          </w:tcPr>
          <w:p w14:paraId="52607A98" w14:textId="77777777" w:rsidR="00746016" w:rsidRPr="007A1288" w:rsidRDefault="00746016" w:rsidP="004A767B">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8B4131" w:rsidRPr="00362205" w14:paraId="7527C047" w14:textId="77777777" w:rsidTr="004A767B">
        <w:trPr>
          <w:trHeight w:val="244"/>
          <w:jc w:val="center"/>
        </w:trPr>
        <w:tc>
          <w:tcPr>
            <w:tcW w:w="672" w:type="dxa"/>
          </w:tcPr>
          <w:p w14:paraId="2F287314" w14:textId="77777777" w:rsidR="000B474A" w:rsidRPr="000B474A" w:rsidRDefault="000B474A" w:rsidP="000B474A">
            <w:pPr>
              <w:rPr>
                <w:rFonts w:ascii="標楷體" w:eastAsia="標楷體" w:hAnsi="標楷體"/>
              </w:rPr>
            </w:pPr>
            <w:r w:rsidRPr="000B474A">
              <w:rPr>
                <w:rFonts w:ascii="標楷體" w:eastAsia="標楷體" w:hAnsi="標楷體" w:hint="eastAsia"/>
              </w:rPr>
              <w:t>3</w:t>
            </w:r>
          </w:p>
        </w:tc>
        <w:tc>
          <w:tcPr>
            <w:tcW w:w="1439" w:type="dxa"/>
          </w:tcPr>
          <w:p w14:paraId="3DD39863" w14:textId="77777777" w:rsidR="000B474A" w:rsidRPr="000B474A" w:rsidRDefault="000B474A" w:rsidP="000B474A">
            <w:pPr>
              <w:rPr>
                <w:rFonts w:ascii="標楷體" w:eastAsia="標楷體" w:hAnsi="標楷體"/>
              </w:rPr>
            </w:pPr>
            <w:r w:rsidRPr="000B474A">
              <w:rPr>
                <w:rFonts w:ascii="標楷體" w:eastAsia="標楷體" w:hAnsi="標楷體" w:hint="eastAsia"/>
              </w:rPr>
              <w:t>經辦姓名</w:t>
            </w:r>
          </w:p>
        </w:tc>
        <w:tc>
          <w:tcPr>
            <w:tcW w:w="671" w:type="dxa"/>
          </w:tcPr>
          <w:p w14:paraId="7989EACC" w14:textId="77777777" w:rsidR="000B474A" w:rsidRPr="000B474A" w:rsidRDefault="000B474A" w:rsidP="000B474A">
            <w:pPr>
              <w:rPr>
                <w:rFonts w:ascii="標楷體" w:eastAsia="標楷體" w:hAnsi="標楷體"/>
              </w:rPr>
            </w:pPr>
          </w:p>
        </w:tc>
        <w:tc>
          <w:tcPr>
            <w:tcW w:w="1173" w:type="dxa"/>
          </w:tcPr>
          <w:p w14:paraId="3B019656" w14:textId="77777777" w:rsidR="000B474A" w:rsidRPr="000B474A" w:rsidRDefault="00E7669A" w:rsidP="000B474A">
            <w:pPr>
              <w:rPr>
                <w:rFonts w:ascii="標楷體" w:eastAsia="標楷體" w:hAnsi="標楷體"/>
              </w:rPr>
            </w:pPr>
            <w:r>
              <w:rPr>
                <w:rFonts w:ascii="標楷體" w:eastAsia="標楷體" w:hAnsi="標楷體" w:hint="eastAsia"/>
              </w:rPr>
              <w:t>系統登入經辦</w:t>
            </w:r>
          </w:p>
        </w:tc>
        <w:tc>
          <w:tcPr>
            <w:tcW w:w="1731" w:type="dxa"/>
          </w:tcPr>
          <w:p w14:paraId="46F12F64" w14:textId="77777777" w:rsidR="000B474A" w:rsidRPr="000B474A" w:rsidRDefault="000B474A" w:rsidP="000B474A">
            <w:pPr>
              <w:rPr>
                <w:rFonts w:ascii="標楷體" w:eastAsia="標楷體" w:hAnsi="標楷體"/>
              </w:rPr>
            </w:pPr>
          </w:p>
        </w:tc>
        <w:tc>
          <w:tcPr>
            <w:tcW w:w="652" w:type="dxa"/>
          </w:tcPr>
          <w:p w14:paraId="2DB3FA7A" w14:textId="77777777" w:rsidR="000B474A" w:rsidRPr="000B474A" w:rsidRDefault="000B474A" w:rsidP="000B474A">
            <w:pPr>
              <w:rPr>
                <w:rFonts w:ascii="標楷體" w:eastAsia="標楷體" w:hAnsi="標楷體"/>
              </w:rPr>
            </w:pPr>
          </w:p>
        </w:tc>
        <w:tc>
          <w:tcPr>
            <w:tcW w:w="684" w:type="dxa"/>
          </w:tcPr>
          <w:p w14:paraId="6C9CEA6B" w14:textId="77777777" w:rsidR="000B474A" w:rsidRPr="000B474A" w:rsidRDefault="000B474A" w:rsidP="000B474A">
            <w:pPr>
              <w:rPr>
                <w:rFonts w:ascii="標楷體" w:eastAsia="標楷體" w:hAnsi="標楷體"/>
              </w:rPr>
            </w:pPr>
            <w:r w:rsidRPr="000B474A">
              <w:rPr>
                <w:rFonts w:ascii="標楷體" w:eastAsia="標楷體" w:hAnsi="標楷體" w:hint="eastAsia"/>
              </w:rPr>
              <w:t>R</w:t>
            </w:r>
          </w:p>
        </w:tc>
        <w:tc>
          <w:tcPr>
            <w:tcW w:w="3398" w:type="dxa"/>
          </w:tcPr>
          <w:p w14:paraId="5AD9EB61" w14:textId="77777777" w:rsidR="008B4131" w:rsidRPr="00871B47" w:rsidRDefault="00E7669A" w:rsidP="000B474A">
            <w:pPr>
              <w:rPr>
                <w:rFonts w:ascii="標楷體" w:eastAsia="標楷體" w:hAnsi="標楷體"/>
              </w:rPr>
            </w:pPr>
            <w:r w:rsidRPr="00871B47">
              <w:rPr>
                <w:rFonts w:ascii="標楷體" w:eastAsia="標楷體" w:hAnsi="標楷體" w:hint="eastAsia"/>
              </w:rPr>
              <w:t>1.</w:t>
            </w:r>
            <w:r w:rsidR="00871B47" w:rsidRPr="00871B47">
              <w:rPr>
                <w:rFonts w:ascii="標楷體" w:eastAsia="標楷體" w:hAnsi="標楷體" w:cs="Courier New"/>
                <w:color w:val="222222"/>
                <w:shd w:val="clear" w:color="auto" w:fill="FFFFFF"/>
              </w:rPr>
              <w:t>CdEmp</w:t>
            </w:r>
            <w:r w:rsidRPr="00871B47">
              <w:rPr>
                <w:rFonts w:ascii="標楷體" w:eastAsia="標楷體" w:hAnsi="標楷體"/>
              </w:rPr>
              <w:t>.</w:t>
            </w:r>
            <w:r w:rsidR="00871B47" w:rsidRPr="00871B47">
              <w:rPr>
                <w:rFonts w:ascii="標楷體" w:eastAsia="標楷體" w:hAnsi="標楷體"/>
              </w:rPr>
              <w:t>Fullname</w:t>
            </w:r>
          </w:p>
        </w:tc>
      </w:tr>
      <w:tr w:rsidR="008B4131" w:rsidRPr="00362205" w14:paraId="74606F8D" w14:textId="77777777" w:rsidTr="004A767B">
        <w:trPr>
          <w:trHeight w:val="244"/>
          <w:jc w:val="center"/>
        </w:trPr>
        <w:tc>
          <w:tcPr>
            <w:tcW w:w="672" w:type="dxa"/>
          </w:tcPr>
          <w:p w14:paraId="11084E0B" w14:textId="77777777" w:rsidR="00AD6786" w:rsidRPr="000B474A" w:rsidRDefault="00AD6786" w:rsidP="00AD6786">
            <w:pPr>
              <w:rPr>
                <w:rFonts w:ascii="標楷體" w:eastAsia="標楷體" w:hAnsi="標楷體"/>
              </w:rPr>
            </w:pPr>
            <w:r w:rsidRPr="000B474A">
              <w:rPr>
                <w:rFonts w:ascii="標楷體" w:eastAsia="標楷體" w:hAnsi="標楷體" w:hint="eastAsia"/>
              </w:rPr>
              <w:t>4</w:t>
            </w:r>
          </w:p>
        </w:tc>
        <w:tc>
          <w:tcPr>
            <w:tcW w:w="1439" w:type="dxa"/>
          </w:tcPr>
          <w:p w14:paraId="06A6C55B"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46EDE0DE" w14:textId="77777777" w:rsidR="00AD6786" w:rsidRPr="000B474A" w:rsidRDefault="00AD6786" w:rsidP="00AD6786">
            <w:pPr>
              <w:rPr>
                <w:rFonts w:ascii="標楷體" w:eastAsia="標楷體" w:hAnsi="標楷體"/>
              </w:rPr>
            </w:pPr>
          </w:p>
        </w:tc>
        <w:tc>
          <w:tcPr>
            <w:tcW w:w="1173" w:type="dxa"/>
          </w:tcPr>
          <w:p w14:paraId="2ED86FF4" w14:textId="77777777" w:rsidR="00AD6786" w:rsidRPr="000B474A" w:rsidRDefault="00AD6786" w:rsidP="00AD6786">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4BAC2C" w14:textId="77777777" w:rsidR="00AD6786" w:rsidRPr="00291505" w:rsidRDefault="00AD6786" w:rsidP="00E7669A">
            <w:pPr>
              <w:rPr>
                <w:rFonts w:ascii="標楷體" w:eastAsia="標楷體" w:hAnsi="標楷體"/>
              </w:rPr>
            </w:pPr>
          </w:p>
        </w:tc>
        <w:tc>
          <w:tcPr>
            <w:tcW w:w="652" w:type="dxa"/>
          </w:tcPr>
          <w:p w14:paraId="3218E73B" w14:textId="77777777" w:rsidR="00AD6786" w:rsidRPr="000B474A" w:rsidRDefault="00AD6786" w:rsidP="00AD6786">
            <w:pPr>
              <w:rPr>
                <w:rFonts w:ascii="標楷體" w:eastAsia="標楷體" w:hAnsi="標楷體"/>
              </w:rPr>
            </w:pPr>
          </w:p>
        </w:tc>
        <w:tc>
          <w:tcPr>
            <w:tcW w:w="684" w:type="dxa"/>
          </w:tcPr>
          <w:p w14:paraId="006B94B6" w14:textId="77777777" w:rsidR="00AD6786" w:rsidRPr="000B474A" w:rsidRDefault="00AD6786" w:rsidP="00AD6786">
            <w:pPr>
              <w:rPr>
                <w:rFonts w:ascii="標楷體" w:eastAsia="標楷體" w:hAnsi="標楷體"/>
              </w:rPr>
            </w:pPr>
            <w:r w:rsidRPr="000B474A">
              <w:rPr>
                <w:rFonts w:ascii="標楷體" w:eastAsia="標楷體" w:hAnsi="標楷體" w:hint="eastAsia"/>
              </w:rPr>
              <w:t>R</w:t>
            </w:r>
          </w:p>
        </w:tc>
        <w:tc>
          <w:tcPr>
            <w:tcW w:w="3398" w:type="dxa"/>
          </w:tcPr>
          <w:p w14:paraId="3A34A82A" w14:textId="77777777" w:rsidR="00D747B9" w:rsidRDefault="00E7669A" w:rsidP="00E7669A">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47B9">
              <w:rPr>
                <w:rFonts w:ascii="標楷體" w:eastAsia="標楷體" w:hAnsi="標楷體" w:hint="eastAsia"/>
              </w:rPr>
              <w:t>檢核</w:t>
            </w:r>
            <w:r w:rsidR="00D747B9">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sidR="00D747B9">
              <w:rPr>
                <w:rFonts w:ascii="標楷體" w:eastAsia="標楷體" w:hAnsi="標楷體" w:cs="Courier New" w:hint="eastAsia"/>
                <w:color w:val="222222"/>
                <w:shd w:val="clear" w:color="auto" w:fill="FFFFFF"/>
              </w:rPr>
              <w:t>]</w:t>
            </w:r>
            <w:r w:rsidR="00D747B9">
              <w:rPr>
                <w:rFonts w:ascii="標楷體" w:eastAsia="標楷體" w:hAnsi="標楷體" w:hint="eastAsia"/>
              </w:rPr>
              <w:t>是否存</w:t>
            </w:r>
          </w:p>
          <w:p w14:paraId="112426E2"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32F45FF4" w14:textId="77777777" w:rsidR="00D747B9" w:rsidRDefault="00D747B9" w:rsidP="00E7669A">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6411E1CA" w14:textId="77777777" w:rsidR="00D747B9" w:rsidRPr="00D747B9" w:rsidRDefault="00D747B9" w:rsidP="00E7669A">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1D0FED88"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w:t>
            </w:r>
            <w:r>
              <w:rPr>
                <w:rFonts w:ascii="標楷體" w:eastAsia="標楷體" w:hAnsi="標楷體" w:cs="Courier New" w:hint="eastAsia"/>
                <w:color w:val="222222"/>
                <w:shd w:val="clear" w:color="auto" w:fill="FFFFFF"/>
              </w:rPr>
              <w:lastRenderedPageBreak/>
              <w:t>回</w:t>
            </w:r>
          </w:p>
          <w:p w14:paraId="07184A82" w14:textId="77777777" w:rsidR="00E7669A" w:rsidRDefault="00D747B9" w:rsidP="00E7669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49EF175F"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8B4131" w:rsidRPr="00362205" w14:paraId="4B23AA33" w14:textId="77777777" w:rsidTr="004A767B">
        <w:trPr>
          <w:trHeight w:val="244"/>
          <w:jc w:val="center"/>
        </w:trPr>
        <w:tc>
          <w:tcPr>
            <w:tcW w:w="672" w:type="dxa"/>
          </w:tcPr>
          <w:p w14:paraId="32A45E79" w14:textId="77777777" w:rsidR="00AD6786" w:rsidRPr="000B474A" w:rsidRDefault="00AD6786" w:rsidP="00AD6786">
            <w:pPr>
              <w:rPr>
                <w:rFonts w:ascii="標楷體" w:eastAsia="標楷體" w:hAnsi="標楷體"/>
              </w:rPr>
            </w:pPr>
            <w:r w:rsidRPr="000B474A">
              <w:rPr>
                <w:rFonts w:ascii="標楷體" w:eastAsia="標楷體" w:hAnsi="標楷體" w:hint="eastAsia"/>
              </w:rPr>
              <w:lastRenderedPageBreak/>
              <w:t>5</w:t>
            </w:r>
          </w:p>
        </w:tc>
        <w:tc>
          <w:tcPr>
            <w:tcW w:w="1439" w:type="dxa"/>
          </w:tcPr>
          <w:p w14:paraId="66C9114F"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4AA9FD3C" w14:textId="77777777" w:rsidR="00AD6786" w:rsidRPr="000B474A" w:rsidRDefault="0029178C" w:rsidP="00AD6786">
            <w:pPr>
              <w:rPr>
                <w:rFonts w:ascii="標楷體" w:eastAsia="標楷體" w:hAnsi="標楷體"/>
              </w:rPr>
            </w:pPr>
            <w:r>
              <w:rPr>
                <w:rFonts w:ascii="標楷體" w:eastAsia="標楷體" w:hAnsi="標楷體" w:hint="eastAsia"/>
              </w:rPr>
              <w:t>3</w:t>
            </w:r>
          </w:p>
        </w:tc>
        <w:tc>
          <w:tcPr>
            <w:tcW w:w="1173" w:type="dxa"/>
          </w:tcPr>
          <w:p w14:paraId="7664B219" w14:textId="77777777" w:rsidR="00AD6786" w:rsidRPr="000B474A" w:rsidRDefault="00AD6786" w:rsidP="00AD6786">
            <w:pPr>
              <w:rPr>
                <w:rFonts w:ascii="標楷體" w:eastAsia="標楷體" w:hAnsi="標楷體"/>
              </w:rPr>
            </w:pPr>
          </w:p>
        </w:tc>
        <w:tc>
          <w:tcPr>
            <w:tcW w:w="1731" w:type="dxa"/>
          </w:tcPr>
          <w:p w14:paraId="101157FB" w14:textId="77777777" w:rsidR="00AD6786" w:rsidRPr="000B474A" w:rsidRDefault="00E7669A" w:rsidP="00E7669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sidR="00AD6786">
              <w:rPr>
                <w:rFonts w:ascii="標楷體" w:eastAsia="標楷體" w:hAnsi="標楷體" w:cs="細明體" w:hint="eastAsia"/>
                <w:spacing w:val="15"/>
                <w:kern w:val="0"/>
              </w:rPr>
              <w:t>[</w:t>
            </w:r>
            <w:r w:rsidR="00AD6786">
              <w:rPr>
                <w:rFonts w:ascii="標楷體" w:eastAsia="標楷體" w:hAnsi="標楷體" w:cs="細明體" w:hint="eastAsia"/>
                <w:spacing w:val="15"/>
                <w:kern w:val="0"/>
                <w:lang w:eastAsia="zh-HK"/>
              </w:rPr>
              <w:t>選單</w:t>
            </w:r>
            <w:r w:rsidR="00AD6786">
              <w:rPr>
                <w:rFonts w:ascii="標楷體" w:eastAsia="標楷體" w:hAnsi="標楷體" w:cs="細明體"/>
                <w:spacing w:val="15"/>
                <w:kern w:val="0"/>
              </w:rPr>
              <w:t>1</w:t>
            </w:r>
            <w:r w:rsidR="00AD6786">
              <w:rPr>
                <w:rFonts w:ascii="標楷體" w:eastAsia="標楷體" w:hAnsi="標楷體" w:cs="細明體" w:hint="eastAsia"/>
                <w:spacing w:val="15"/>
                <w:kern w:val="0"/>
              </w:rPr>
              <w:t>/L60</w:t>
            </w:r>
            <w:r w:rsidR="00AD6786">
              <w:rPr>
                <w:rFonts w:ascii="標楷體" w:eastAsia="標楷體" w:hAnsi="標楷體" w:cs="細明體"/>
                <w:spacing w:val="15"/>
                <w:kern w:val="0"/>
              </w:rPr>
              <w:t>64</w:t>
            </w:r>
            <w:r w:rsidR="00AD6786">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0468E512" w14:textId="77777777" w:rsidR="00AD6786" w:rsidRPr="000B474A" w:rsidRDefault="00AD6786" w:rsidP="00AD6786">
            <w:pPr>
              <w:rPr>
                <w:rFonts w:ascii="標楷體" w:eastAsia="標楷體" w:hAnsi="標楷體"/>
              </w:rPr>
            </w:pPr>
            <w:r>
              <w:rPr>
                <w:rFonts w:ascii="標楷體" w:eastAsia="標楷體" w:hAnsi="標楷體" w:hint="eastAsia"/>
              </w:rPr>
              <w:t>V</w:t>
            </w:r>
          </w:p>
        </w:tc>
        <w:tc>
          <w:tcPr>
            <w:tcW w:w="684" w:type="dxa"/>
          </w:tcPr>
          <w:p w14:paraId="47288F72"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7A13F32F" w14:textId="77777777" w:rsidR="00E7669A" w:rsidRPr="00456B60" w:rsidRDefault="00E7669A" w:rsidP="00E7669A">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A654C0E"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8B4131" w:rsidRPr="00362205" w14:paraId="02316A65" w14:textId="77777777" w:rsidTr="004A767B">
        <w:trPr>
          <w:trHeight w:val="244"/>
          <w:jc w:val="center"/>
        </w:trPr>
        <w:tc>
          <w:tcPr>
            <w:tcW w:w="672" w:type="dxa"/>
          </w:tcPr>
          <w:p w14:paraId="32453CB2" w14:textId="77777777" w:rsidR="00AD6786" w:rsidRPr="000B474A" w:rsidRDefault="00AD6786" w:rsidP="00AD6786">
            <w:pPr>
              <w:rPr>
                <w:rFonts w:ascii="標楷體" w:eastAsia="標楷體" w:hAnsi="標楷體"/>
              </w:rPr>
            </w:pPr>
            <w:r w:rsidRPr="000B474A">
              <w:rPr>
                <w:rFonts w:ascii="標楷體" w:eastAsia="標楷體" w:hAnsi="標楷體" w:hint="eastAsia"/>
              </w:rPr>
              <w:t>6</w:t>
            </w:r>
          </w:p>
        </w:tc>
        <w:tc>
          <w:tcPr>
            <w:tcW w:w="1439" w:type="dxa"/>
          </w:tcPr>
          <w:p w14:paraId="25364E29"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2F61380A" w14:textId="77777777" w:rsidR="00AD6786" w:rsidRPr="000B474A" w:rsidRDefault="00873808" w:rsidP="00AD6786">
            <w:pPr>
              <w:rPr>
                <w:rFonts w:ascii="標楷體" w:eastAsia="標楷體" w:hAnsi="標楷體"/>
              </w:rPr>
            </w:pPr>
            <w:r>
              <w:rPr>
                <w:rFonts w:ascii="標楷體" w:eastAsia="標楷體" w:hAnsi="標楷體" w:hint="eastAsia"/>
              </w:rPr>
              <w:t>100</w:t>
            </w:r>
          </w:p>
        </w:tc>
        <w:tc>
          <w:tcPr>
            <w:tcW w:w="1173" w:type="dxa"/>
          </w:tcPr>
          <w:p w14:paraId="3FAF9380" w14:textId="77777777" w:rsidR="00AD6786" w:rsidRPr="000B474A" w:rsidRDefault="00AD6786" w:rsidP="00AD6786">
            <w:pPr>
              <w:rPr>
                <w:rFonts w:ascii="標楷體" w:eastAsia="標楷體" w:hAnsi="標楷體"/>
              </w:rPr>
            </w:pPr>
          </w:p>
        </w:tc>
        <w:tc>
          <w:tcPr>
            <w:tcW w:w="1731" w:type="dxa"/>
          </w:tcPr>
          <w:p w14:paraId="4DBA745C" w14:textId="77777777" w:rsidR="00AD6786" w:rsidRPr="000B474A" w:rsidRDefault="00AD6786" w:rsidP="00AD6786">
            <w:pPr>
              <w:rPr>
                <w:rFonts w:ascii="標楷體" w:eastAsia="標楷體" w:hAnsi="標楷體"/>
              </w:rPr>
            </w:pPr>
          </w:p>
        </w:tc>
        <w:tc>
          <w:tcPr>
            <w:tcW w:w="652" w:type="dxa"/>
          </w:tcPr>
          <w:p w14:paraId="050EC59E" w14:textId="77777777" w:rsidR="00AD6786" w:rsidRPr="000B474A" w:rsidRDefault="00AD6786" w:rsidP="00AD6786">
            <w:pPr>
              <w:rPr>
                <w:rFonts w:ascii="標楷體" w:eastAsia="標楷體" w:hAnsi="標楷體"/>
              </w:rPr>
            </w:pPr>
          </w:p>
        </w:tc>
        <w:tc>
          <w:tcPr>
            <w:tcW w:w="684" w:type="dxa"/>
          </w:tcPr>
          <w:p w14:paraId="22BFE9DC"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377B5DE3" w14:textId="77777777" w:rsidR="0029178C" w:rsidRDefault="00AD6786" w:rsidP="00AD6786">
            <w:pPr>
              <w:rPr>
                <w:rFonts w:ascii="標楷體" w:eastAsia="標楷體" w:hAnsi="標楷體"/>
              </w:rPr>
            </w:pPr>
            <w:r>
              <w:rPr>
                <w:rFonts w:ascii="標楷體" w:eastAsia="標楷體" w:hAnsi="標楷體" w:hint="eastAsia"/>
              </w:rPr>
              <w:t>1.若</w:t>
            </w:r>
            <w:r w:rsidR="00E7669A">
              <w:rPr>
                <w:rFonts w:ascii="標楷體" w:eastAsia="標楷體" w:hAnsi="標楷體" w:hint="eastAsia"/>
              </w:rPr>
              <w:t>[</w:t>
            </w:r>
            <w:r w:rsidR="00E7669A" w:rsidRPr="000B474A">
              <w:rPr>
                <w:rFonts w:ascii="標楷體" w:eastAsia="標楷體" w:hAnsi="標楷體" w:hint="eastAsia"/>
                <w:color w:val="000000"/>
                <w:spacing w:val="6"/>
                <w:shd w:val="clear" w:color="auto" w:fill="FFFFFF"/>
              </w:rPr>
              <w:t>備忘錄代碼</w:t>
            </w:r>
            <w:r w:rsidR="00E7669A">
              <w:rPr>
                <w:rFonts w:ascii="標楷體" w:eastAsia="標楷體" w:hAnsi="標楷體" w:hint="eastAsia"/>
                <w:color w:val="000000"/>
                <w:spacing w:val="6"/>
                <w:shd w:val="clear" w:color="auto" w:fill="FFFFFF"/>
              </w:rPr>
              <w:t>]</w:t>
            </w:r>
            <w:r>
              <w:rPr>
                <w:rFonts w:ascii="標楷體" w:eastAsia="標楷體" w:hAnsi="標楷體" w:hint="eastAsia"/>
              </w:rPr>
              <w:t>為</w:t>
            </w:r>
            <w:r w:rsidR="00E7669A">
              <w:rPr>
                <w:rFonts w:ascii="標楷體" w:eastAsia="標楷體" w:hAnsi="標楷體" w:hint="eastAsia"/>
              </w:rPr>
              <w:t>[</w:t>
            </w:r>
            <w:r>
              <w:rPr>
                <w:rFonts w:ascii="標楷體" w:eastAsia="標楷體" w:hAnsi="標楷體" w:hint="eastAsia"/>
              </w:rPr>
              <w:t>99</w:t>
            </w:r>
            <w:r w:rsidR="0029178C">
              <w:rPr>
                <w:rFonts w:ascii="標楷體" w:eastAsia="標楷體" w:hAnsi="標楷體" w:hint="eastAsia"/>
              </w:rPr>
              <w:t>9</w:t>
            </w:r>
            <w:r w:rsidR="00E7669A">
              <w:rPr>
                <w:rFonts w:ascii="標楷體" w:eastAsia="標楷體" w:hAnsi="標楷體" w:hint="eastAsia"/>
              </w:rPr>
              <w:t>.</w:t>
            </w:r>
            <w:r w:rsidR="0029178C">
              <w:rPr>
                <w:rFonts w:ascii="標楷體" w:eastAsia="標楷體" w:hAnsi="標楷體" w:hint="eastAsia"/>
              </w:rPr>
              <w:t xml:space="preserve"> </w:t>
            </w:r>
          </w:p>
          <w:p w14:paraId="12CD9373" w14:textId="77777777" w:rsidR="0029178C"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其他]</w:t>
            </w:r>
            <w:r w:rsidR="00AD6786">
              <w:rPr>
                <w:rFonts w:ascii="標楷體" w:eastAsia="標楷體" w:hAnsi="標楷體" w:hint="eastAsia"/>
              </w:rPr>
              <w:t>則</w:t>
            </w:r>
            <w:r w:rsidR="005C7BBB">
              <w:rPr>
                <w:rFonts w:ascii="標楷體" w:eastAsia="標楷體" w:hAnsi="標楷體" w:hint="eastAsia"/>
              </w:rPr>
              <w:t>限輸入文數字</w:t>
            </w:r>
            <w:r w:rsidR="00E7669A">
              <w:rPr>
                <w:rFonts w:ascii="標楷體" w:eastAsia="標楷體" w:hAnsi="標楷體" w:hint="eastAsia"/>
              </w:rPr>
              <w:t>，檢</w:t>
            </w:r>
          </w:p>
          <w:p w14:paraId="739E6F47" w14:textId="77777777" w:rsidR="00E7669A"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核條件:</w:t>
            </w:r>
            <w:r w:rsidR="00E7669A">
              <w:rPr>
                <w:rFonts w:ascii="標楷體" w:eastAsia="標楷體" w:hAnsi="標楷體"/>
              </w:rPr>
              <w:t>/</w:t>
            </w:r>
            <w:r w:rsidR="00E7669A" w:rsidRPr="0078668E">
              <w:rPr>
                <w:rFonts w:ascii="標楷體" w:eastAsia="標楷體" w:hAnsi="標楷體" w:hint="eastAsia"/>
                <w:lang w:eastAsia="zh-HK"/>
              </w:rPr>
              <w:t xml:space="preserve"> 不可空白</w:t>
            </w:r>
            <w:r w:rsidR="00E7669A" w:rsidRPr="0078668E">
              <w:rPr>
                <w:rFonts w:ascii="標楷體" w:eastAsia="標楷體" w:hAnsi="標楷體" w:hint="eastAsia"/>
              </w:rPr>
              <w:t>/</w:t>
            </w:r>
            <w:r w:rsidR="00E7669A" w:rsidRPr="0078668E">
              <w:rPr>
                <w:rFonts w:ascii="標楷體" w:eastAsia="標楷體" w:hAnsi="標楷體"/>
              </w:rPr>
              <w:t>V(7)</w:t>
            </w:r>
          </w:p>
          <w:p w14:paraId="201FE218" w14:textId="77777777" w:rsidR="008B4131" w:rsidRPr="000B474A" w:rsidRDefault="008B4131" w:rsidP="00E7669A">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CCB5698" w14:textId="77777777" w:rsidR="0013661B" w:rsidRDefault="0013661B" w:rsidP="0013661B">
      <w:pPr>
        <w:tabs>
          <w:tab w:val="left" w:pos="788"/>
        </w:tabs>
        <w:rPr>
          <w:rFonts w:ascii="標楷體" w:eastAsia="標楷體" w:hAnsi="標楷體"/>
        </w:rPr>
      </w:pPr>
    </w:p>
    <w:p w14:paraId="5FC5DE02" w14:textId="77777777" w:rsidR="00EE0C57" w:rsidRPr="005E273A" w:rsidRDefault="00EE0C57" w:rsidP="00EE0C57">
      <w:pPr>
        <w:rPr>
          <w:rFonts w:ascii="標楷體" w:eastAsia="標楷體" w:hAnsi="標楷體"/>
        </w:rPr>
      </w:pPr>
    </w:p>
    <w:p w14:paraId="44E2ECEF" w14:textId="77777777" w:rsidR="00EE0C57" w:rsidRPr="00291505" w:rsidRDefault="00EE0C57" w:rsidP="00EE0C57">
      <w:pPr>
        <w:pStyle w:val="a"/>
      </w:pPr>
      <w:r w:rsidRPr="00291505">
        <w:t>UI畫面</w:t>
      </w:r>
      <w:r>
        <w:rPr>
          <w:rFonts w:hint="eastAsia"/>
          <w:lang w:eastAsia="zh-TW"/>
        </w:rPr>
        <w:t>-</w:t>
      </w:r>
      <w:r w:rsidR="00544FAC">
        <w:rPr>
          <w:rFonts w:hint="eastAsia"/>
          <w:lang w:eastAsia="zh-TW"/>
        </w:rPr>
        <w:t>修改</w:t>
      </w:r>
    </w:p>
    <w:p w14:paraId="50A8707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68EFE87C" w14:textId="77777777" w:rsidR="00EE0C57" w:rsidRPr="00291505" w:rsidRDefault="00EE0C57" w:rsidP="00EE0C57">
      <w:pPr>
        <w:pStyle w:val="a"/>
        <w:numPr>
          <w:ilvl w:val="0"/>
          <w:numId w:val="0"/>
        </w:numPr>
      </w:pPr>
    </w:p>
    <w:p w14:paraId="56B6DA07" w14:textId="354EB07D"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2D18D745" wp14:editId="17731739">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FD7177C" w14:textId="77777777" w:rsidR="00EE0C57" w:rsidRPr="00291505" w:rsidRDefault="00EE0C57" w:rsidP="00EE0C57">
      <w:pPr>
        <w:rPr>
          <w:rFonts w:ascii="標楷體" w:eastAsia="標楷體" w:hAnsi="標楷體"/>
        </w:rPr>
      </w:pPr>
    </w:p>
    <w:p w14:paraId="39ACBAD3"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修改</w:t>
      </w:r>
    </w:p>
    <w:p w14:paraId="32881522"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299507F7" w14:textId="77777777" w:rsidTr="00E03BD6">
        <w:tc>
          <w:tcPr>
            <w:tcW w:w="851" w:type="dxa"/>
            <w:shd w:val="clear" w:color="auto" w:fill="D9D9D9"/>
          </w:tcPr>
          <w:p w14:paraId="299F8315"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7748C4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65CDA"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1E0D2406" w14:textId="77777777" w:rsidTr="00E03BD6">
        <w:tc>
          <w:tcPr>
            <w:tcW w:w="851" w:type="dxa"/>
            <w:shd w:val="clear" w:color="auto" w:fill="auto"/>
          </w:tcPr>
          <w:p w14:paraId="555F5071"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9DE45B" w14:textId="77777777" w:rsidR="00544FAC" w:rsidRPr="00F56B75" w:rsidRDefault="00544FAC" w:rsidP="00E03BD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84E40B6"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008B4131"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1575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3C873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C1C941D"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F6AE07F"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2333850"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204162E"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1D39044"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5C528253" w14:textId="77777777" w:rsidR="00571C02" w:rsidRDefault="00571C02" w:rsidP="00571C02">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5E85A3"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t>5.非建檔者修改，需主管刷卡</w:t>
            </w:r>
          </w:p>
          <w:p w14:paraId="1939B61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0BCEE6" w14:textId="77777777" w:rsidR="00544FAC"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更新[</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544FAC" w:rsidRPr="00F5236F" w14:paraId="60C53F8C" w14:textId="77777777" w:rsidTr="00E03BD6">
        <w:tc>
          <w:tcPr>
            <w:tcW w:w="851" w:type="dxa"/>
            <w:shd w:val="clear" w:color="auto" w:fill="auto"/>
          </w:tcPr>
          <w:p w14:paraId="792BC52E" w14:textId="77777777" w:rsidR="00544FAC" w:rsidRPr="004E0A3F" w:rsidRDefault="00544FAC"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386F19"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30ACF73"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A23D6B9" w14:textId="77777777" w:rsidR="00EE0C57" w:rsidRDefault="00EE0C57" w:rsidP="00EE0C57">
      <w:pPr>
        <w:rPr>
          <w:rFonts w:ascii="標楷體" w:eastAsia="標楷體" w:hAnsi="標楷體"/>
        </w:rPr>
      </w:pPr>
    </w:p>
    <w:p w14:paraId="1BF12A29" w14:textId="77777777" w:rsidR="00EE0C57" w:rsidRPr="00583AF3" w:rsidRDefault="00EE0C57" w:rsidP="00EE0C57"/>
    <w:p w14:paraId="0DEB2E28" w14:textId="77777777" w:rsidR="00EE0C57" w:rsidRDefault="00EE0C57" w:rsidP="00372AFD">
      <w:pPr>
        <w:pStyle w:val="a"/>
        <w:numPr>
          <w:ilvl w:val="0"/>
          <w:numId w:val="10"/>
        </w:numPr>
      </w:pPr>
      <w:r>
        <w:t>輸入畫面資料說明</w:t>
      </w:r>
      <w:r>
        <w:rPr>
          <w:rFonts w:hint="eastAsia"/>
          <w:lang w:eastAsia="zh-TW"/>
        </w:rPr>
        <w:t>-</w:t>
      </w:r>
      <w:r w:rsidR="00544FAC">
        <w:rPr>
          <w:rFonts w:hint="eastAsia"/>
          <w:lang w:eastAsia="zh-TW"/>
        </w:rPr>
        <w:t>修改</w:t>
      </w:r>
    </w:p>
    <w:p w14:paraId="12565E0B" w14:textId="77777777" w:rsidR="00EE0C57" w:rsidRPr="00583AF3" w:rsidRDefault="00EE0C57" w:rsidP="00EE0C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8B4131" w:rsidRPr="00362205" w14:paraId="61F6F44C" w14:textId="77777777" w:rsidTr="000E42A1">
        <w:trPr>
          <w:trHeight w:val="388"/>
          <w:jc w:val="center"/>
        </w:trPr>
        <w:tc>
          <w:tcPr>
            <w:tcW w:w="649" w:type="dxa"/>
            <w:vMerge w:val="restart"/>
            <w:shd w:val="clear" w:color="auto" w:fill="D9D9D9"/>
          </w:tcPr>
          <w:p w14:paraId="1662979A"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5F5EACFC"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4E1F28AC"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1C682242"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40AB7462" w14:textId="77777777" w:rsidTr="000E42A1">
        <w:trPr>
          <w:trHeight w:val="244"/>
          <w:jc w:val="center"/>
        </w:trPr>
        <w:tc>
          <w:tcPr>
            <w:tcW w:w="649" w:type="dxa"/>
            <w:vMerge/>
            <w:shd w:val="clear" w:color="auto" w:fill="D9D9D9"/>
          </w:tcPr>
          <w:p w14:paraId="5A06FBE6" w14:textId="77777777" w:rsidR="008B4131" w:rsidRPr="00362205" w:rsidRDefault="008B4131" w:rsidP="00E03BD6">
            <w:pPr>
              <w:rPr>
                <w:rFonts w:ascii="標楷體" w:eastAsia="標楷體" w:hAnsi="標楷體"/>
              </w:rPr>
            </w:pPr>
          </w:p>
        </w:tc>
        <w:tc>
          <w:tcPr>
            <w:tcW w:w="1292" w:type="dxa"/>
            <w:vMerge/>
            <w:shd w:val="clear" w:color="auto" w:fill="D9D9D9"/>
          </w:tcPr>
          <w:p w14:paraId="58FA7CCC" w14:textId="77777777" w:rsidR="008B4131" w:rsidRPr="00362205" w:rsidRDefault="008B4131" w:rsidP="00E03BD6">
            <w:pPr>
              <w:rPr>
                <w:rFonts w:ascii="標楷體" w:eastAsia="標楷體" w:hAnsi="標楷體"/>
              </w:rPr>
            </w:pPr>
          </w:p>
        </w:tc>
        <w:tc>
          <w:tcPr>
            <w:tcW w:w="656" w:type="dxa"/>
            <w:shd w:val="clear" w:color="auto" w:fill="D9D9D9"/>
          </w:tcPr>
          <w:p w14:paraId="1C927A93"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3A75126C"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8509BD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7776272"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7" w:type="dxa"/>
            <w:shd w:val="clear" w:color="auto" w:fill="D9D9D9"/>
          </w:tcPr>
          <w:p w14:paraId="0A087301"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01309AB3" w14:textId="77777777" w:rsidR="008B4131" w:rsidRPr="00362205" w:rsidRDefault="008B4131" w:rsidP="00E03BD6">
            <w:pPr>
              <w:rPr>
                <w:rFonts w:ascii="標楷體" w:eastAsia="標楷體" w:hAnsi="標楷體"/>
              </w:rPr>
            </w:pPr>
          </w:p>
        </w:tc>
      </w:tr>
      <w:tr w:rsidR="008B4131" w:rsidRPr="00362205" w14:paraId="11A1B491" w14:textId="77777777" w:rsidTr="000E42A1">
        <w:trPr>
          <w:trHeight w:val="244"/>
          <w:jc w:val="center"/>
        </w:trPr>
        <w:tc>
          <w:tcPr>
            <w:tcW w:w="649" w:type="dxa"/>
          </w:tcPr>
          <w:p w14:paraId="0C9CA5A7"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92" w:type="dxa"/>
          </w:tcPr>
          <w:p w14:paraId="708BB2A2"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56" w:type="dxa"/>
          </w:tcPr>
          <w:p w14:paraId="3A50EF2E" w14:textId="77777777" w:rsidR="008B4131" w:rsidRPr="00362205" w:rsidRDefault="008B4131" w:rsidP="00E03BD6">
            <w:pPr>
              <w:rPr>
                <w:rFonts w:ascii="標楷體" w:eastAsia="標楷體" w:hAnsi="標楷體"/>
              </w:rPr>
            </w:pPr>
          </w:p>
        </w:tc>
        <w:tc>
          <w:tcPr>
            <w:tcW w:w="1067" w:type="dxa"/>
          </w:tcPr>
          <w:p w14:paraId="4DF49B24" w14:textId="77777777" w:rsidR="008B4131" w:rsidRPr="00362205" w:rsidRDefault="008B4131" w:rsidP="00E03BD6">
            <w:pPr>
              <w:rPr>
                <w:rFonts w:ascii="標楷體" w:eastAsia="標楷體" w:hAnsi="標楷體"/>
              </w:rPr>
            </w:pPr>
            <w:r>
              <w:rPr>
                <w:rFonts w:ascii="標楷體" w:eastAsia="標楷體" w:hAnsi="標楷體" w:hint="eastAsia"/>
              </w:rPr>
              <w:t>修改</w:t>
            </w:r>
          </w:p>
        </w:tc>
        <w:tc>
          <w:tcPr>
            <w:tcW w:w="2241" w:type="dxa"/>
          </w:tcPr>
          <w:p w14:paraId="3BF08F57" w14:textId="77777777" w:rsidR="008B4131" w:rsidRPr="00362205" w:rsidRDefault="008B4131" w:rsidP="00E03BD6">
            <w:pPr>
              <w:rPr>
                <w:rFonts w:ascii="標楷體" w:eastAsia="標楷體" w:hAnsi="標楷體"/>
              </w:rPr>
            </w:pPr>
          </w:p>
        </w:tc>
        <w:tc>
          <w:tcPr>
            <w:tcW w:w="623" w:type="dxa"/>
          </w:tcPr>
          <w:p w14:paraId="16B7DF97" w14:textId="77777777" w:rsidR="008B4131" w:rsidRPr="00362205" w:rsidRDefault="008B4131" w:rsidP="00E03BD6">
            <w:pPr>
              <w:rPr>
                <w:rFonts w:ascii="標楷體" w:eastAsia="標楷體" w:hAnsi="標楷體"/>
              </w:rPr>
            </w:pPr>
          </w:p>
        </w:tc>
        <w:tc>
          <w:tcPr>
            <w:tcW w:w="667" w:type="dxa"/>
          </w:tcPr>
          <w:p w14:paraId="2709554F"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225" w:type="dxa"/>
          </w:tcPr>
          <w:p w14:paraId="2C1A8D0B" w14:textId="77777777" w:rsidR="008B4131" w:rsidRPr="00362205" w:rsidRDefault="008B4131" w:rsidP="00E03BD6">
            <w:pPr>
              <w:rPr>
                <w:rFonts w:ascii="標楷體" w:eastAsia="標楷體" w:hAnsi="標楷體"/>
              </w:rPr>
            </w:pPr>
          </w:p>
        </w:tc>
      </w:tr>
      <w:tr w:rsidR="008B4131" w:rsidRPr="00362205" w14:paraId="0B98FDF2" w14:textId="77777777" w:rsidTr="000E42A1">
        <w:trPr>
          <w:trHeight w:val="244"/>
          <w:jc w:val="center"/>
        </w:trPr>
        <w:tc>
          <w:tcPr>
            <w:tcW w:w="649" w:type="dxa"/>
          </w:tcPr>
          <w:p w14:paraId="0398E2CA" w14:textId="77777777" w:rsidR="008B4131" w:rsidRPr="000B474A" w:rsidRDefault="008B4131" w:rsidP="00E03BD6">
            <w:pPr>
              <w:rPr>
                <w:rFonts w:ascii="標楷體" w:eastAsia="標楷體" w:hAnsi="標楷體"/>
              </w:rPr>
            </w:pPr>
            <w:r w:rsidRPr="000B474A">
              <w:rPr>
                <w:rFonts w:ascii="標楷體" w:eastAsia="標楷體" w:hAnsi="標楷體" w:hint="eastAsia"/>
              </w:rPr>
              <w:t>2.</w:t>
            </w:r>
          </w:p>
        </w:tc>
        <w:tc>
          <w:tcPr>
            <w:tcW w:w="1292" w:type="dxa"/>
          </w:tcPr>
          <w:p w14:paraId="1B411722" w14:textId="77777777" w:rsidR="008B4131" w:rsidRPr="000B474A" w:rsidRDefault="00F65781" w:rsidP="00E03BD6">
            <w:pPr>
              <w:rPr>
                <w:rFonts w:ascii="標楷體" w:eastAsia="標楷體" w:hAnsi="標楷體"/>
              </w:rPr>
            </w:pPr>
            <w:r>
              <w:rPr>
                <w:rFonts w:ascii="標楷體" w:eastAsia="標楷體" w:hAnsi="標楷體" w:hint="eastAsia"/>
              </w:rPr>
              <w:t>借戶戶號</w:t>
            </w:r>
          </w:p>
        </w:tc>
        <w:tc>
          <w:tcPr>
            <w:tcW w:w="656" w:type="dxa"/>
          </w:tcPr>
          <w:p w14:paraId="2B212C39" w14:textId="77777777" w:rsidR="008B4131" w:rsidRPr="000B474A" w:rsidRDefault="008B4131" w:rsidP="00E03BD6">
            <w:pPr>
              <w:rPr>
                <w:rFonts w:ascii="標楷體" w:eastAsia="標楷體" w:hAnsi="標楷體"/>
              </w:rPr>
            </w:pPr>
          </w:p>
        </w:tc>
        <w:tc>
          <w:tcPr>
            <w:tcW w:w="1067" w:type="dxa"/>
          </w:tcPr>
          <w:p w14:paraId="32AA5B61" w14:textId="77777777" w:rsidR="008B4131" w:rsidRPr="000B474A" w:rsidRDefault="008B4131" w:rsidP="00E03BD6">
            <w:pPr>
              <w:rPr>
                <w:rFonts w:ascii="標楷體" w:eastAsia="標楷體" w:hAnsi="標楷體"/>
              </w:rPr>
            </w:pPr>
          </w:p>
        </w:tc>
        <w:tc>
          <w:tcPr>
            <w:tcW w:w="2241" w:type="dxa"/>
          </w:tcPr>
          <w:p w14:paraId="4C805574" w14:textId="77777777" w:rsidR="008B4131" w:rsidRPr="000B474A" w:rsidRDefault="008B4131" w:rsidP="00E03BD6">
            <w:pPr>
              <w:rPr>
                <w:rFonts w:ascii="標楷體" w:eastAsia="標楷體" w:hAnsi="標楷體"/>
              </w:rPr>
            </w:pPr>
          </w:p>
        </w:tc>
        <w:tc>
          <w:tcPr>
            <w:tcW w:w="623" w:type="dxa"/>
          </w:tcPr>
          <w:p w14:paraId="725B2C56" w14:textId="77777777" w:rsidR="008B4131" w:rsidRPr="000B474A" w:rsidRDefault="008B4131" w:rsidP="00E03BD6">
            <w:pPr>
              <w:rPr>
                <w:rFonts w:ascii="標楷體" w:eastAsia="標楷體" w:hAnsi="標楷體"/>
              </w:rPr>
            </w:pPr>
          </w:p>
        </w:tc>
        <w:tc>
          <w:tcPr>
            <w:tcW w:w="667" w:type="dxa"/>
          </w:tcPr>
          <w:p w14:paraId="2EC0E058" w14:textId="77777777" w:rsidR="008B4131" w:rsidRPr="000B474A" w:rsidRDefault="008B4131" w:rsidP="00E03BD6">
            <w:pPr>
              <w:rPr>
                <w:rFonts w:ascii="標楷體" w:eastAsia="標楷體" w:hAnsi="標楷體"/>
              </w:rPr>
            </w:pPr>
            <w:r>
              <w:rPr>
                <w:rFonts w:ascii="標楷體" w:eastAsia="標楷體" w:hAnsi="標楷體"/>
              </w:rPr>
              <w:t>R</w:t>
            </w:r>
          </w:p>
        </w:tc>
        <w:tc>
          <w:tcPr>
            <w:tcW w:w="3225" w:type="dxa"/>
          </w:tcPr>
          <w:p w14:paraId="386B689C" w14:textId="77777777" w:rsidR="008B4131" w:rsidRPr="008B4131" w:rsidRDefault="008B4131"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521FEDD8" w14:textId="77777777" w:rsidTr="000E42A1">
        <w:trPr>
          <w:trHeight w:val="244"/>
          <w:jc w:val="center"/>
        </w:trPr>
        <w:tc>
          <w:tcPr>
            <w:tcW w:w="649" w:type="dxa"/>
          </w:tcPr>
          <w:p w14:paraId="0752D528" w14:textId="77777777" w:rsidR="000E42A1" w:rsidRPr="000B474A" w:rsidRDefault="000E42A1" w:rsidP="000E42A1">
            <w:pPr>
              <w:rPr>
                <w:rFonts w:ascii="標楷體" w:eastAsia="標楷體" w:hAnsi="標楷體"/>
              </w:rPr>
            </w:pPr>
          </w:p>
        </w:tc>
        <w:tc>
          <w:tcPr>
            <w:tcW w:w="1292" w:type="dxa"/>
          </w:tcPr>
          <w:p w14:paraId="0FC80167" w14:textId="77777777" w:rsidR="000E42A1" w:rsidRDefault="00B34495" w:rsidP="000E42A1">
            <w:pPr>
              <w:rPr>
                <w:rFonts w:ascii="標楷體" w:eastAsia="標楷體" w:hAnsi="標楷體"/>
              </w:rPr>
            </w:pPr>
            <w:r>
              <w:rPr>
                <w:rFonts w:ascii="標楷體" w:eastAsia="標楷體" w:hAnsi="標楷體" w:hint="eastAsia"/>
              </w:rPr>
              <w:t>戶名</w:t>
            </w:r>
          </w:p>
        </w:tc>
        <w:tc>
          <w:tcPr>
            <w:tcW w:w="656" w:type="dxa"/>
          </w:tcPr>
          <w:p w14:paraId="06EA83CB" w14:textId="77777777" w:rsidR="000E42A1" w:rsidRPr="007A1288" w:rsidRDefault="000E42A1" w:rsidP="000E42A1">
            <w:pPr>
              <w:rPr>
                <w:rFonts w:ascii="標楷體" w:eastAsia="標楷體" w:hAnsi="標楷體"/>
              </w:rPr>
            </w:pPr>
          </w:p>
        </w:tc>
        <w:tc>
          <w:tcPr>
            <w:tcW w:w="1067" w:type="dxa"/>
          </w:tcPr>
          <w:p w14:paraId="6DCEBF23" w14:textId="77777777" w:rsidR="000E42A1" w:rsidRPr="007A1288" w:rsidRDefault="000E42A1" w:rsidP="000E42A1">
            <w:pPr>
              <w:rPr>
                <w:rFonts w:ascii="標楷體" w:eastAsia="標楷體" w:hAnsi="標楷體"/>
              </w:rPr>
            </w:pPr>
          </w:p>
        </w:tc>
        <w:tc>
          <w:tcPr>
            <w:tcW w:w="2241" w:type="dxa"/>
          </w:tcPr>
          <w:p w14:paraId="2F878AFE" w14:textId="77777777" w:rsidR="000E42A1" w:rsidRPr="007A1288" w:rsidRDefault="000E42A1" w:rsidP="000E42A1">
            <w:pPr>
              <w:rPr>
                <w:rFonts w:ascii="標楷體" w:eastAsia="標楷體" w:hAnsi="標楷體"/>
              </w:rPr>
            </w:pPr>
          </w:p>
        </w:tc>
        <w:tc>
          <w:tcPr>
            <w:tcW w:w="623" w:type="dxa"/>
          </w:tcPr>
          <w:p w14:paraId="7DEBEDB0" w14:textId="77777777" w:rsidR="000E42A1" w:rsidRPr="007A1288" w:rsidRDefault="000E42A1" w:rsidP="000E42A1">
            <w:pPr>
              <w:rPr>
                <w:rFonts w:ascii="標楷體" w:eastAsia="標楷體" w:hAnsi="標楷體"/>
              </w:rPr>
            </w:pPr>
          </w:p>
        </w:tc>
        <w:tc>
          <w:tcPr>
            <w:tcW w:w="667" w:type="dxa"/>
          </w:tcPr>
          <w:p w14:paraId="5F0A7AB6"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225" w:type="dxa"/>
          </w:tcPr>
          <w:p w14:paraId="30128909"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19E072F6" w14:textId="77777777" w:rsidTr="000E42A1">
        <w:trPr>
          <w:trHeight w:val="244"/>
          <w:jc w:val="center"/>
        </w:trPr>
        <w:tc>
          <w:tcPr>
            <w:tcW w:w="649" w:type="dxa"/>
          </w:tcPr>
          <w:p w14:paraId="2DF44D90"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292" w:type="dxa"/>
          </w:tcPr>
          <w:p w14:paraId="10505BD7"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56" w:type="dxa"/>
          </w:tcPr>
          <w:p w14:paraId="75E0085D" w14:textId="77777777" w:rsidR="000E42A1" w:rsidRPr="000B474A" w:rsidRDefault="000E42A1" w:rsidP="000E42A1">
            <w:pPr>
              <w:rPr>
                <w:rFonts w:ascii="標楷體" w:eastAsia="標楷體" w:hAnsi="標楷體"/>
              </w:rPr>
            </w:pPr>
          </w:p>
        </w:tc>
        <w:tc>
          <w:tcPr>
            <w:tcW w:w="1067" w:type="dxa"/>
          </w:tcPr>
          <w:p w14:paraId="2EADE002" w14:textId="77777777" w:rsidR="000E42A1" w:rsidRPr="000B474A" w:rsidRDefault="000E42A1" w:rsidP="000E42A1">
            <w:pPr>
              <w:rPr>
                <w:rFonts w:ascii="標楷體" w:eastAsia="標楷體" w:hAnsi="標楷體"/>
              </w:rPr>
            </w:pPr>
          </w:p>
        </w:tc>
        <w:tc>
          <w:tcPr>
            <w:tcW w:w="2241" w:type="dxa"/>
          </w:tcPr>
          <w:p w14:paraId="5F7768E4" w14:textId="77777777" w:rsidR="000E42A1" w:rsidRPr="000B474A" w:rsidRDefault="000E42A1" w:rsidP="000E42A1">
            <w:pPr>
              <w:rPr>
                <w:rFonts w:ascii="標楷體" w:eastAsia="標楷體" w:hAnsi="標楷體"/>
              </w:rPr>
            </w:pPr>
          </w:p>
        </w:tc>
        <w:tc>
          <w:tcPr>
            <w:tcW w:w="623" w:type="dxa"/>
          </w:tcPr>
          <w:p w14:paraId="02FFED91" w14:textId="77777777" w:rsidR="000E42A1" w:rsidRPr="000B474A" w:rsidRDefault="000E42A1" w:rsidP="000E42A1">
            <w:pPr>
              <w:rPr>
                <w:rFonts w:ascii="標楷體" w:eastAsia="標楷體" w:hAnsi="標楷體"/>
              </w:rPr>
            </w:pPr>
          </w:p>
        </w:tc>
        <w:tc>
          <w:tcPr>
            <w:tcW w:w="667" w:type="dxa"/>
          </w:tcPr>
          <w:p w14:paraId="2F497505"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301B1424"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E4AD261" w14:textId="77777777" w:rsidTr="000E42A1">
        <w:trPr>
          <w:trHeight w:val="244"/>
          <w:jc w:val="center"/>
        </w:trPr>
        <w:tc>
          <w:tcPr>
            <w:tcW w:w="649" w:type="dxa"/>
          </w:tcPr>
          <w:p w14:paraId="52A6FE97"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292" w:type="dxa"/>
          </w:tcPr>
          <w:p w14:paraId="6B81BBAC"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6B09A700" w14:textId="77777777" w:rsidR="000E42A1" w:rsidRPr="000B474A" w:rsidRDefault="000E42A1" w:rsidP="000E42A1">
            <w:pPr>
              <w:rPr>
                <w:rFonts w:ascii="標楷體" w:eastAsia="標楷體" w:hAnsi="標楷體"/>
              </w:rPr>
            </w:pPr>
          </w:p>
        </w:tc>
        <w:tc>
          <w:tcPr>
            <w:tcW w:w="1067" w:type="dxa"/>
          </w:tcPr>
          <w:p w14:paraId="6C588C08" w14:textId="77777777" w:rsidR="000E42A1" w:rsidRPr="000B474A" w:rsidRDefault="000E42A1" w:rsidP="000E42A1">
            <w:pPr>
              <w:rPr>
                <w:rFonts w:ascii="標楷體" w:eastAsia="標楷體" w:hAnsi="標楷體"/>
              </w:rPr>
            </w:pPr>
          </w:p>
        </w:tc>
        <w:tc>
          <w:tcPr>
            <w:tcW w:w="2241" w:type="dxa"/>
          </w:tcPr>
          <w:p w14:paraId="1C00F171" w14:textId="77777777" w:rsidR="000E42A1" w:rsidRPr="00291505" w:rsidRDefault="000E42A1" w:rsidP="000E42A1">
            <w:pPr>
              <w:rPr>
                <w:rFonts w:ascii="標楷體" w:eastAsia="標楷體" w:hAnsi="標楷體"/>
              </w:rPr>
            </w:pPr>
          </w:p>
        </w:tc>
        <w:tc>
          <w:tcPr>
            <w:tcW w:w="623" w:type="dxa"/>
          </w:tcPr>
          <w:p w14:paraId="6B3B2A21" w14:textId="77777777" w:rsidR="000E42A1" w:rsidRPr="000B474A" w:rsidRDefault="000E42A1" w:rsidP="000E42A1">
            <w:pPr>
              <w:rPr>
                <w:rFonts w:ascii="標楷體" w:eastAsia="標楷體" w:hAnsi="標楷體"/>
              </w:rPr>
            </w:pPr>
          </w:p>
        </w:tc>
        <w:tc>
          <w:tcPr>
            <w:tcW w:w="667" w:type="dxa"/>
          </w:tcPr>
          <w:p w14:paraId="57CC290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4E4EC0E4"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94BD5CC" w14:textId="77777777" w:rsidTr="000E42A1">
        <w:trPr>
          <w:trHeight w:val="244"/>
          <w:jc w:val="center"/>
        </w:trPr>
        <w:tc>
          <w:tcPr>
            <w:tcW w:w="649" w:type="dxa"/>
          </w:tcPr>
          <w:p w14:paraId="5775AE20"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92" w:type="dxa"/>
          </w:tcPr>
          <w:p w14:paraId="58A5E820"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6FC7000B" w14:textId="77777777" w:rsidR="000E42A1" w:rsidRPr="000B474A" w:rsidRDefault="0029178C" w:rsidP="000E42A1">
            <w:pPr>
              <w:rPr>
                <w:rFonts w:ascii="標楷體" w:eastAsia="標楷體" w:hAnsi="標楷體"/>
              </w:rPr>
            </w:pPr>
            <w:r>
              <w:rPr>
                <w:rFonts w:ascii="標楷體" w:eastAsia="標楷體" w:hAnsi="標楷體" w:hint="eastAsia"/>
              </w:rPr>
              <w:t>3</w:t>
            </w:r>
          </w:p>
        </w:tc>
        <w:tc>
          <w:tcPr>
            <w:tcW w:w="1067" w:type="dxa"/>
          </w:tcPr>
          <w:p w14:paraId="40599FD4" w14:textId="77777777" w:rsidR="000E42A1" w:rsidRPr="000B474A" w:rsidRDefault="000E42A1" w:rsidP="000E42A1">
            <w:pPr>
              <w:rPr>
                <w:rFonts w:ascii="標楷體" w:eastAsia="標楷體" w:hAnsi="標楷體"/>
              </w:rPr>
            </w:pPr>
          </w:p>
        </w:tc>
        <w:tc>
          <w:tcPr>
            <w:tcW w:w="2241" w:type="dxa"/>
          </w:tcPr>
          <w:p w14:paraId="49556F57"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D9D48F3"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7" w:type="dxa"/>
          </w:tcPr>
          <w:p w14:paraId="46048524"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3674A174" w14:textId="77777777" w:rsidR="000E42A1" w:rsidRPr="00456B60" w:rsidRDefault="000E42A1" w:rsidP="000E42A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3629DC8"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0E42A1" w:rsidRPr="00362205" w14:paraId="50FD14F7" w14:textId="77777777" w:rsidTr="000E42A1">
        <w:trPr>
          <w:trHeight w:val="244"/>
          <w:jc w:val="center"/>
        </w:trPr>
        <w:tc>
          <w:tcPr>
            <w:tcW w:w="649" w:type="dxa"/>
          </w:tcPr>
          <w:p w14:paraId="1D55F2A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92" w:type="dxa"/>
          </w:tcPr>
          <w:p w14:paraId="054A36E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B28EDAD"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067" w:type="dxa"/>
          </w:tcPr>
          <w:p w14:paraId="3C32AA57" w14:textId="77777777" w:rsidR="000E42A1" w:rsidRPr="000B474A" w:rsidRDefault="000E42A1" w:rsidP="000E42A1">
            <w:pPr>
              <w:rPr>
                <w:rFonts w:ascii="標楷體" w:eastAsia="標楷體" w:hAnsi="標楷體"/>
              </w:rPr>
            </w:pPr>
          </w:p>
        </w:tc>
        <w:tc>
          <w:tcPr>
            <w:tcW w:w="2241" w:type="dxa"/>
          </w:tcPr>
          <w:p w14:paraId="7EBD90B0" w14:textId="77777777" w:rsidR="000E42A1" w:rsidRPr="000B474A" w:rsidRDefault="000E42A1" w:rsidP="000E42A1">
            <w:pPr>
              <w:rPr>
                <w:rFonts w:ascii="標楷體" w:eastAsia="標楷體" w:hAnsi="標楷體"/>
              </w:rPr>
            </w:pPr>
          </w:p>
        </w:tc>
        <w:tc>
          <w:tcPr>
            <w:tcW w:w="623" w:type="dxa"/>
          </w:tcPr>
          <w:p w14:paraId="49649BE9" w14:textId="77777777" w:rsidR="000E42A1" w:rsidRPr="000B474A" w:rsidRDefault="000E42A1" w:rsidP="000E42A1">
            <w:pPr>
              <w:rPr>
                <w:rFonts w:ascii="標楷體" w:eastAsia="標楷體" w:hAnsi="標楷體"/>
              </w:rPr>
            </w:pPr>
          </w:p>
        </w:tc>
        <w:tc>
          <w:tcPr>
            <w:tcW w:w="667" w:type="dxa"/>
          </w:tcPr>
          <w:p w14:paraId="33BE09BE"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1C889E89" w14:textId="77777777" w:rsidR="0029178C" w:rsidRDefault="000E42A1" w:rsidP="000E42A1">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0369F73"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A8FC2AA"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482BBCF6"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181A1B47" w14:textId="77777777" w:rsidR="00EE0C57" w:rsidRDefault="00EE0C57" w:rsidP="00EE0C57">
      <w:pPr>
        <w:rPr>
          <w:rFonts w:ascii="標楷體" w:eastAsia="標楷體" w:hAnsi="標楷體"/>
        </w:rPr>
      </w:pPr>
    </w:p>
    <w:p w14:paraId="3C953A93" w14:textId="77777777" w:rsidR="00EE0C57" w:rsidRPr="005E273A" w:rsidRDefault="00EE0C57" w:rsidP="00EE0C57">
      <w:pPr>
        <w:rPr>
          <w:rFonts w:ascii="標楷體" w:eastAsia="標楷體" w:hAnsi="標楷體"/>
        </w:rPr>
      </w:pPr>
    </w:p>
    <w:p w14:paraId="43F4F3B1" w14:textId="77777777" w:rsidR="008B4131" w:rsidRPr="005E273A" w:rsidRDefault="008B4131" w:rsidP="008B4131">
      <w:pPr>
        <w:rPr>
          <w:rFonts w:ascii="標楷體" w:eastAsia="標楷體" w:hAnsi="標楷體"/>
        </w:rPr>
      </w:pPr>
    </w:p>
    <w:p w14:paraId="2735A26C" w14:textId="77777777" w:rsidR="008B4131" w:rsidRPr="00291505" w:rsidRDefault="008B4131" w:rsidP="008B4131">
      <w:pPr>
        <w:pStyle w:val="a"/>
      </w:pPr>
      <w:r w:rsidRPr="00291505">
        <w:t>UI畫面</w:t>
      </w:r>
      <w:r>
        <w:rPr>
          <w:rFonts w:hint="eastAsia"/>
          <w:lang w:eastAsia="zh-TW"/>
        </w:rPr>
        <w:t>-複製</w:t>
      </w:r>
    </w:p>
    <w:p w14:paraId="4FA4C9E6" w14:textId="77777777" w:rsidR="008B4131" w:rsidRPr="00291505" w:rsidRDefault="008B4131" w:rsidP="008B4131">
      <w:pPr>
        <w:pStyle w:val="42"/>
        <w:spacing w:after="48"/>
        <w:ind w:left="1133"/>
        <w:rPr>
          <w:rFonts w:ascii="標楷體" w:hAnsi="標楷體"/>
        </w:rPr>
      </w:pPr>
      <w:r w:rsidRPr="00291505">
        <w:rPr>
          <w:rFonts w:ascii="標楷體" w:hAnsi="標楷體" w:hint="eastAsia"/>
        </w:rPr>
        <w:t>輸入畫面：</w:t>
      </w:r>
    </w:p>
    <w:p w14:paraId="7FE24D06" w14:textId="77777777" w:rsidR="008B4131" w:rsidRPr="00291505" w:rsidRDefault="008B4131" w:rsidP="008B4131">
      <w:pPr>
        <w:pStyle w:val="a"/>
        <w:numPr>
          <w:ilvl w:val="0"/>
          <w:numId w:val="0"/>
        </w:numPr>
      </w:pPr>
    </w:p>
    <w:p w14:paraId="27B1E288" w14:textId="7EB6BC2C" w:rsidR="008B4131" w:rsidRPr="00291505" w:rsidRDefault="00560ECE" w:rsidP="008B4131">
      <w:pPr>
        <w:rPr>
          <w:rFonts w:ascii="標楷體" w:eastAsia="標楷體" w:hAnsi="標楷體"/>
        </w:rPr>
      </w:pPr>
      <w:r w:rsidRPr="00EB7DF8">
        <w:rPr>
          <w:rFonts w:ascii="標楷體" w:eastAsia="標楷體" w:hAnsi="標楷體"/>
          <w:noProof/>
        </w:rPr>
        <w:lastRenderedPageBreak/>
        <w:drawing>
          <wp:inline distT="0" distB="0" distL="0" distR="0" wp14:anchorId="2D0730EF" wp14:editId="743A6161">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6E4C3EEA" w14:textId="77777777" w:rsidR="008B4131" w:rsidRPr="00291505" w:rsidRDefault="008B4131" w:rsidP="008B4131">
      <w:pPr>
        <w:rPr>
          <w:rFonts w:ascii="標楷體" w:eastAsia="標楷體" w:hAnsi="標楷體"/>
        </w:rPr>
      </w:pPr>
    </w:p>
    <w:p w14:paraId="7E168A18" w14:textId="77777777" w:rsidR="008B4131" w:rsidRDefault="008B4131" w:rsidP="00372AFD">
      <w:pPr>
        <w:pStyle w:val="a"/>
        <w:numPr>
          <w:ilvl w:val="0"/>
          <w:numId w:val="10"/>
        </w:numPr>
      </w:pPr>
      <w:r>
        <w:t>輸入畫面</w:t>
      </w:r>
      <w:r>
        <w:rPr>
          <w:rFonts w:hint="eastAsia"/>
        </w:rPr>
        <w:t>按鈕</w:t>
      </w:r>
      <w:r>
        <w:t>說明</w:t>
      </w:r>
      <w:r>
        <w:rPr>
          <w:rFonts w:hint="eastAsia"/>
          <w:lang w:eastAsia="zh-TW"/>
        </w:rPr>
        <w:t>-複製</w:t>
      </w:r>
    </w:p>
    <w:p w14:paraId="41BCBAEC" w14:textId="77777777" w:rsidR="008B4131" w:rsidRPr="00F5236F" w:rsidRDefault="008B4131" w:rsidP="008B41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B4131" w:rsidRPr="00F5236F" w14:paraId="316A3BF6" w14:textId="77777777" w:rsidTr="00E03BD6">
        <w:tc>
          <w:tcPr>
            <w:tcW w:w="851" w:type="dxa"/>
            <w:shd w:val="clear" w:color="auto" w:fill="D9D9D9"/>
          </w:tcPr>
          <w:p w14:paraId="005BC17C"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1A6C0A"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AFAC1B"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功能說明</w:t>
            </w:r>
          </w:p>
        </w:tc>
      </w:tr>
      <w:tr w:rsidR="008B4131" w:rsidRPr="00CF124E" w14:paraId="218EB414" w14:textId="77777777" w:rsidTr="00E03BD6">
        <w:tc>
          <w:tcPr>
            <w:tcW w:w="851" w:type="dxa"/>
            <w:shd w:val="clear" w:color="auto" w:fill="auto"/>
          </w:tcPr>
          <w:p w14:paraId="538B1007" w14:textId="77777777" w:rsidR="008B4131" w:rsidRPr="004E0A3F" w:rsidRDefault="008B4131"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F2B735" w14:textId="77777777" w:rsidR="008B4131" w:rsidRPr="00F56B75" w:rsidRDefault="008B4131" w:rsidP="00E03BD6">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26B3DDA" w14:textId="77777777" w:rsidR="008B4131" w:rsidRPr="00E1776E" w:rsidRDefault="008B4131"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730A69E"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4CDC0"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05E3C4"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8FFA5B4" w14:textId="77777777" w:rsidR="00571C02" w:rsidRPr="00FD0AE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7284C503" w14:textId="77777777" w:rsidR="00571C02" w:rsidRDefault="00571C02" w:rsidP="00571C02">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6A870BBF" w14:textId="238AEA4A"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34AEADB" w14:textId="2E9784CD" w:rsidR="00273108" w:rsidRDefault="00273108" w:rsidP="00571C02">
            <w:pPr>
              <w:rPr>
                <w:rFonts w:ascii="標楷體" w:eastAsia="標楷體" w:hAnsi="標楷體"/>
              </w:rPr>
            </w:pPr>
            <w:r>
              <w:rPr>
                <w:rFonts w:ascii="標楷體" w:eastAsia="標楷體" w:hAnsi="標楷體" w:hint="eastAsia"/>
              </w:rPr>
              <w:t>4.需主管刷卡</w:t>
            </w:r>
            <w:r w:rsidR="00BB34A6">
              <w:rPr>
                <w:rFonts w:ascii="標楷體" w:eastAsia="標楷體" w:hAnsi="標楷體" w:hint="eastAsia"/>
              </w:rPr>
              <w:t>經理層級</w:t>
            </w:r>
            <w:r>
              <w:rPr>
                <w:rFonts w:ascii="標楷體" w:eastAsia="標楷體" w:hAnsi="標楷體" w:hint="eastAsia"/>
              </w:rPr>
              <w:t>(070</w:t>
            </w:r>
            <w:r w:rsidR="00BD4613">
              <w:rPr>
                <w:rFonts w:ascii="標楷體" w:eastAsia="標楷體" w:hAnsi="標楷體" w:hint="eastAsia"/>
              </w:rPr>
              <w:t>3</w:t>
            </w:r>
            <w:r>
              <w:rPr>
                <w:rFonts w:ascii="標楷體" w:eastAsia="標楷體" w:hAnsi="標楷體" w:hint="eastAsia"/>
              </w:rPr>
              <w:t>-個資管控名單確</w:t>
            </w:r>
            <w:r w:rsidR="00BD4613">
              <w:rPr>
                <w:rFonts w:ascii="標楷體" w:eastAsia="標楷體" w:hAnsi="標楷體" w:hint="eastAsia"/>
              </w:rPr>
              <w:t>認</w:t>
            </w:r>
            <w:r>
              <w:rPr>
                <w:rFonts w:ascii="標楷體" w:eastAsia="標楷體" w:hAnsi="標楷體"/>
              </w:rPr>
              <w:t>)</w:t>
            </w:r>
          </w:p>
          <w:p w14:paraId="59DA86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59C2B0" w14:textId="52FEA102" w:rsidR="008B4131" w:rsidRPr="00E1776E" w:rsidRDefault="00817B56" w:rsidP="00571C02">
            <w:pPr>
              <w:rPr>
                <w:rFonts w:ascii="標楷體" w:eastAsia="標楷體" w:hAnsi="標楷體"/>
                <w:lang w:eastAsia="zh-HK"/>
              </w:rPr>
            </w:pPr>
            <w:r>
              <w:rPr>
                <w:rFonts w:ascii="標楷體" w:eastAsia="標楷體" w:hAnsi="標楷體" w:hint="eastAsia"/>
              </w:rPr>
              <w:t>5</w:t>
            </w:r>
            <w:r w:rsidR="00571C02">
              <w:rPr>
                <w:rFonts w:ascii="標楷體" w:eastAsia="標楷體" w:hAnsi="標楷體" w:hint="eastAsia"/>
              </w:rPr>
              <w:t>.</w:t>
            </w:r>
            <w:r w:rsidR="00571C02">
              <w:rPr>
                <w:rFonts w:ascii="標楷體" w:eastAsia="標楷體" w:hAnsi="標楷體"/>
              </w:rPr>
              <w:t>新</w:t>
            </w:r>
            <w:r w:rsidR="00571C02">
              <w:rPr>
                <w:rFonts w:ascii="標楷體" w:eastAsia="標楷體" w:hAnsi="標楷體" w:hint="eastAsia"/>
              </w:rPr>
              <w:t>增[</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8B4131" w:rsidRPr="00F5236F" w14:paraId="0F106283" w14:textId="77777777" w:rsidTr="00E03BD6">
        <w:tc>
          <w:tcPr>
            <w:tcW w:w="851" w:type="dxa"/>
            <w:shd w:val="clear" w:color="auto" w:fill="auto"/>
          </w:tcPr>
          <w:p w14:paraId="7A9F2A72" w14:textId="77777777" w:rsidR="008B4131" w:rsidRPr="004E0A3F" w:rsidRDefault="008B4131"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2C46AF" w14:textId="77777777" w:rsidR="008B4131" w:rsidRPr="004E0A3F" w:rsidRDefault="008B4131"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8A07760" w14:textId="77777777" w:rsidR="008B4131" w:rsidRPr="004E0A3F" w:rsidRDefault="008B4131"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29FFDC1" w14:textId="77777777" w:rsidR="008B4131" w:rsidRDefault="008B4131" w:rsidP="008B4131">
      <w:pPr>
        <w:rPr>
          <w:rFonts w:ascii="標楷體" w:eastAsia="標楷體" w:hAnsi="標楷體"/>
        </w:rPr>
      </w:pPr>
    </w:p>
    <w:p w14:paraId="4ED69780" w14:textId="77777777" w:rsidR="008B4131" w:rsidRPr="00583AF3" w:rsidRDefault="008B4131" w:rsidP="008B4131"/>
    <w:p w14:paraId="197EE0CC" w14:textId="77777777" w:rsidR="008B4131" w:rsidRDefault="008B4131" w:rsidP="00372AFD">
      <w:pPr>
        <w:pStyle w:val="a"/>
        <w:numPr>
          <w:ilvl w:val="0"/>
          <w:numId w:val="10"/>
        </w:numPr>
      </w:pPr>
      <w:r>
        <w:t>輸入畫面資料說明</w:t>
      </w:r>
      <w:r>
        <w:rPr>
          <w:rFonts w:hint="eastAsia"/>
          <w:lang w:eastAsia="zh-TW"/>
        </w:rPr>
        <w:t>-複製</w:t>
      </w:r>
    </w:p>
    <w:p w14:paraId="3382ADAE" w14:textId="77777777" w:rsidR="008B4131" w:rsidRPr="00583AF3" w:rsidRDefault="008B4131" w:rsidP="008B41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8B4131" w:rsidRPr="00362205" w14:paraId="2C01A2C5" w14:textId="77777777" w:rsidTr="000E42A1">
        <w:trPr>
          <w:trHeight w:val="388"/>
          <w:jc w:val="center"/>
        </w:trPr>
        <w:tc>
          <w:tcPr>
            <w:tcW w:w="642" w:type="dxa"/>
            <w:vMerge w:val="restart"/>
            <w:shd w:val="clear" w:color="auto" w:fill="D9D9D9"/>
          </w:tcPr>
          <w:p w14:paraId="374DAF33"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3A46F9D7"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FEB7D6E"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1837B403"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7D731308" w14:textId="77777777" w:rsidTr="000E42A1">
        <w:trPr>
          <w:trHeight w:val="244"/>
          <w:jc w:val="center"/>
        </w:trPr>
        <w:tc>
          <w:tcPr>
            <w:tcW w:w="642" w:type="dxa"/>
            <w:vMerge/>
            <w:shd w:val="clear" w:color="auto" w:fill="D9D9D9"/>
          </w:tcPr>
          <w:p w14:paraId="55CE2493" w14:textId="77777777" w:rsidR="008B4131" w:rsidRPr="00362205" w:rsidRDefault="008B4131" w:rsidP="00E03BD6">
            <w:pPr>
              <w:rPr>
                <w:rFonts w:ascii="標楷體" w:eastAsia="標楷體" w:hAnsi="標楷體"/>
              </w:rPr>
            </w:pPr>
          </w:p>
        </w:tc>
        <w:tc>
          <w:tcPr>
            <w:tcW w:w="1258" w:type="dxa"/>
            <w:vMerge/>
            <w:shd w:val="clear" w:color="auto" w:fill="D9D9D9"/>
          </w:tcPr>
          <w:p w14:paraId="605E0067" w14:textId="77777777" w:rsidR="008B4131" w:rsidRPr="00362205" w:rsidRDefault="008B4131" w:rsidP="00E03BD6">
            <w:pPr>
              <w:rPr>
                <w:rFonts w:ascii="標楷體" w:eastAsia="標楷體" w:hAnsi="標楷體"/>
              </w:rPr>
            </w:pPr>
          </w:p>
        </w:tc>
        <w:tc>
          <w:tcPr>
            <w:tcW w:w="664" w:type="dxa"/>
            <w:shd w:val="clear" w:color="auto" w:fill="D9D9D9"/>
          </w:tcPr>
          <w:p w14:paraId="114269EE"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3BE68243"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520240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0D12D24C"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4" w:type="dxa"/>
            <w:shd w:val="clear" w:color="auto" w:fill="D9D9D9"/>
          </w:tcPr>
          <w:p w14:paraId="261A7877"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08C3250" w14:textId="77777777" w:rsidR="008B4131" w:rsidRPr="00362205" w:rsidRDefault="008B4131" w:rsidP="00E03BD6">
            <w:pPr>
              <w:rPr>
                <w:rFonts w:ascii="標楷體" w:eastAsia="標楷體" w:hAnsi="標楷體"/>
              </w:rPr>
            </w:pPr>
          </w:p>
        </w:tc>
      </w:tr>
      <w:tr w:rsidR="008B4131" w:rsidRPr="00362205" w14:paraId="43C33885" w14:textId="77777777" w:rsidTr="000E42A1">
        <w:trPr>
          <w:trHeight w:val="244"/>
          <w:jc w:val="center"/>
        </w:trPr>
        <w:tc>
          <w:tcPr>
            <w:tcW w:w="642" w:type="dxa"/>
          </w:tcPr>
          <w:p w14:paraId="42AE104B"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58" w:type="dxa"/>
          </w:tcPr>
          <w:p w14:paraId="2AB3E6C9"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64" w:type="dxa"/>
          </w:tcPr>
          <w:p w14:paraId="52A9892E" w14:textId="77777777" w:rsidR="008B4131" w:rsidRPr="00362205" w:rsidRDefault="008B4131" w:rsidP="00E03BD6">
            <w:pPr>
              <w:rPr>
                <w:rFonts w:ascii="標楷體" w:eastAsia="標楷體" w:hAnsi="標楷體"/>
              </w:rPr>
            </w:pPr>
          </w:p>
        </w:tc>
        <w:tc>
          <w:tcPr>
            <w:tcW w:w="1151" w:type="dxa"/>
          </w:tcPr>
          <w:p w14:paraId="4D009396" w14:textId="77777777" w:rsidR="008B4131" w:rsidRPr="00362205" w:rsidRDefault="008B4131" w:rsidP="00E03BD6">
            <w:pPr>
              <w:rPr>
                <w:rFonts w:ascii="標楷體" w:eastAsia="標楷體" w:hAnsi="標楷體"/>
              </w:rPr>
            </w:pPr>
            <w:r>
              <w:rPr>
                <w:rFonts w:ascii="標楷體" w:eastAsia="標楷體" w:hAnsi="標楷體" w:hint="eastAsia"/>
              </w:rPr>
              <w:t>新增</w:t>
            </w:r>
          </w:p>
        </w:tc>
        <w:tc>
          <w:tcPr>
            <w:tcW w:w="2241" w:type="dxa"/>
          </w:tcPr>
          <w:p w14:paraId="2A2AAE38" w14:textId="77777777" w:rsidR="008B4131" w:rsidRPr="00362205" w:rsidRDefault="008B4131" w:rsidP="00E03BD6">
            <w:pPr>
              <w:rPr>
                <w:rFonts w:ascii="標楷體" w:eastAsia="標楷體" w:hAnsi="標楷體"/>
              </w:rPr>
            </w:pPr>
          </w:p>
        </w:tc>
        <w:tc>
          <w:tcPr>
            <w:tcW w:w="616" w:type="dxa"/>
          </w:tcPr>
          <w:p w14:paraId="426A742F" w14:textId="77777777" w:rsidR="008B4131" w:rsidRPr="00362205" w:rsidRDefault="008B4131" w:rsidP="00E03BD6">
            <w:pPr>
              <w:rPr>
                <w:rFonts w:ascii="標楷體" w:eastAsia="標楷體" w:hAnsi="標楷體"/>
              </w:rPr>
            </w:pPr>
          </w:p>
        </w:tc>
        <w:tc>
          <w:tcPr>
            <w:tcW w:w="664" w:type="dxa"/>
          </w:tcPr>
          <w:p w14:paraId="08F800C0"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184" w:type="dxa"/>
          </w:tcPr>
          <w:p w14:paraId="2D4178C7" w14:textId="77777777" w:rsidR="008B4131" w:rsidRPr="00362205" w:rsidRDefault="008B4131" w:rsidP="00E03BD6">
            <w:pPr>
              <w:rPr>
                <w:rFonts w:ascii="標楷體" w:eastAsia="標楷體" w:hAnsi="標楷體"/>
              </w:rPr>
            </w:pPr>
          </w:p>
        </w:tc>
      </w:tr>
      <w:tr w:rsidR="00873808" w:rsidRPr="00362205" w14:paraId="7CB1CC34" w14:textId="77777777" w:rsidTr="000E42A1">
        <w:trPr>
          <w:trHeight w:val="244"/>
          <w:jc w:val="center"/>
        </w:trPr>
        <w:tc>
          <w:tcPr>
            <w:tcW w:w="642" w:type="dxa"/>
          </w:tcPr>
          <w:p w14:paraId="335C1212" w14:textId="77777777" w:rsidR="00873808" w:rsidRPr="000B474A" w:rsidRDefault="00873808" w:rsidP="00873808">
            <w:pPr>
              <w:rPr>
                <w:rFonts w:ascii="標楷體" w:eastAsia="標楷體" w:hAnsi="標楷體"/>
              </w:rPr>
            </w:pPr>
            <w:r w:rsidRPr="000B474A">
              <w:rPr>
                <w:rFonts w:ascii="標楷體" w:eastAsia="標楷體" w:hAnsi="標楷體" w:hint="eastAsia"/>
              </w:rPr>
              <w:t>2.</w:t>
            </w:r>
          </w:p>
        </w:tc>
        <w:tc>
          <w:tcPr>
            <w:tcW w:w="1258" w:type="dxa"/>
          </w:tcPr>
          <w:p w14:paraId="6E2E0884" w14:textId="77777777" w:rsidR="00873808" w:rsidRPr="000B474A" w:rsidRDefault="00F65781" w:rsidP="00873808">
            <w:pPr>
              <w:rPr>
                <w:rFonts w:ascii="標楷體" w:eastAsia="標楷體" w:hAnsi="標楷體"/>
              </w:rPr>
            </w:pPr>
            <w:r>
              <w:rPr>
                <w:rFonts w:ascii="標楷體" w:eastAsia="標楷體" w:hAnsi="標楷體" w:hint="eastAsia"/>
              </w:rPr>
              <w:t>借戶戶號</w:t>
            </w:r>
          </w:p>
        </w:tc>
        <w:tc>
          <w:tcPr>
            <w:tcW w:w="664" w:type="dxa"/>
          </w:tcPr>
          <w:p w14:paraId="770990D5" w14:textId="77777777" w:rsidR="00873808" w:rsidRPr="000B474A" w:rsidRDefault="00873808" w:rsidP="00873808">
            <w:pPr>
              <w:rPr>
                <w:rFonts w:ascii="標楷體" w:eastAsia="標楷體" w:hAnsi="標楷體"/>
              </w:rPr>
            </w:pPr>
            <w:r w:rsidRPr="000B474A">
              <w:rPr>
                <w:rFonts w:ascii="標楷體" w:eastAsia="標楷體" w:hAnsi="標楷體" w:hint="eastAsia"/>
              </w:rPr>
              <w:t>7</w:t>
            </w:r>
          </w:p>
        </w:tc>
        <w:tc>
          <w:tcPr>
            <w:tcW w:w="1151" w:type="dxa"/>
          </w:tcPr>
          <w:p w14:paraId="45063656" w14:textId="77777777" w:rsidR="00873808" w:rsidRPr="00362205" w:rsidRDefault="00873808" w:rsidP="00873808">
            <w:pPr>
              <w:rPr>
                <w:rFonts w:ascii="標楷體" w:eastAsia="標楷體" w:hAnsi="標楷體"/>
              </w:rPr>
            </w:pPr>
            <w:r>
              <w:rPr>
                <w:rFonts w:ascii="標楷體" w:eastAsia="標楷體" w:hAnsi="標楷體" w:hint="eastAsia"/>
              </w:rPr>
              <w:t>0000000</w:t>
            </w:r>
          </w:p>
        </w:tc>
        <w:tc>
          <w:tcPr>
            <w:tcW w:w="2241" w:type="dxa"/>
          </w:tcPr>
          <w:p w14:paraId="1A5F5DEE" w14:textId="77777777" w:rsidR="00873808" w:rsidRPr="00362205" w:rsidRDefault="00873808" w:rsidP="00873808">
            <w:pPr>
              <w:rPr>
                <w:rFonts w:ascii="標楷體" w:eastAsia="標楷體" w:hAnsi="標楷體"/>
              </w:rPr>
            </w:pPr>
          </w:p>
        </w:tc>
        <w:tc>
          <w:tcPr>
            <w:tcW w:w="616" w:type="dxa"/>
          </w:tcPr>
          <w:p w14:paraId="57A34163" w14:textId="77777777" w:rsidR="00873808" w:rsidRPr="00362205" w:rsidRDefault="00873808" w:rsidP="00873808">
            <w:pPr>
              <w:rPr>
                <w:rFonts w:ascii="標楷體" w:eastAsia="標楷體" w:hAnsi="標楷體"/>
              </w:rPr>
            </w:pPr>
            <w:r>
              <w:rPr>
                <w:rFonts w:ascii="標楷體" w:eastAsia="標楷體" w:hAnsi="標楷體" w:hint="eastAsia"/>
              </w:rPr>
              <w:t>V</w:t>
            </w:r>
          </w:p>
        </w:tc>
        <w:tc>
          <w:tcPr>
            <w:tcW w:w="664" w:type="dxa"/>
          </w:tcPr>
          <w:p w14:paraId="2D104935" w14:textId="77777777" w:rsidR="00873808" w:rsidRPr="00362205" w:rsidRDefault="00873808" w:rsidP="00873808">
            <w:pPr>
              <w:rPr>
                <w:rFonts w:ascii="標楷體" w:eastAsia="標楷體" w:hAnsi="標楷體"/>
              </w:rPr>
            </w:pPr>
            <w:r>
              <w:rPr>
                <w:rFonts w:ascii="標楷體" w:eastAsia="標楷體" w:hAnsi="標楷體"/>
              </w:rPr>
              <w:t>W</w:t>
            </w:r>
          </w:p>
        </w:tc>
        <w:tc>
          <w:tcPr>
            <w:tcW w:w="3184" w:type="dxa"/>
          </w:tcPr>
          <w:p w14:paraId="64D552B7" w14:textId="77777777" w:rsidR="00873808" w:rsidRDefault="00873808" w:rsidP="0087380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D315DD" w14:textId="77777777" w:rsidR="00873808" w:rsidRDefault="00873808" w:rsidP="0087380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AFAA1E4" w14:textId="77777777" w:rsidR="00873808" w:rsidRDefault="00873808" w:rsidP="00873808">
            <w:pPr>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C21832B" w14:textId="77777777" w:rsidR="00873808" w:rsidRPr="00362205" w:rsidRDefault="00873808" w:rsidP="0087380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873808" w:rsidRPr="00362205" w14:paraId="3A116C05" w14:textId="77777777" w:rsidTr="000E42A1">
        <w:trPr>
          <w:trHeight w:val="244"/>
          <w:jc w:val="center"/>
        </w:trPr>
        <w:tc>
          <w:tcPr>
            <w:tcW w:w="642" w:type="dxa"/>
          </w:tcPr>
          <w:p w14:paraId="4BF3E0F3" w14:textId="77777777" w:rsidR="00873808" w:rsidRPr="000B474A" w:rsidRDefault="00873808" w:rsidP="00873808">
            <w:pPr>
              <w:rPr>
                <w:rFonts w:ascii="標楷體" w:eastAsia="標楷體" w:hAnsi="標楷體"/>
              </w:rPr>
            </w:pPr>
          </w:p>
        </w:tc>
        <w:tc>
          <w:tcPr>
            <w:tcW w:w="1258" w:type="dxa"/>
          </w:tcPr>
          <w:p w14:paraId="6609A011" w14:textId="77777777" w:rsidR="00873808" w:rsidRPr="000B474A" w:rsidRDefault="00873808" w:rsidP="00873808">
            <w:pPr>
              <w:rPr>
                <w:rFonts w:ascii="標楷體" w:eastAsia="標楷體" w:hAnsi="標楷體"/>
              </w:rPr>
            </w:pPr>
            <w:r w:rsidRPr="000B474A">
              <w:rPr>
                <w:rFonts w:ascii="標楷體" w:eastAsia="標楷體" w:hAnsi="標楷體" w:hint="eastAsia"/>
              </w:rPr>
              <w:t>顧客明</w:t>
            </w:r>
            <w:r w:rsidRPr="000B474A">
              <w:rPr>
                <w:rFonts w:ascii="標楷體" w:eastAsia="標楷體" w:hAnsi="標楷體" w:hint="eastAsia"/>
              </w:rPr>
              <w:lastRenderedPageBreak/>
              <w:t>細資料</w:t>
            </w:r>
          </w:p>
        </w:tc>
        <w:tc>
          <w:tcPr>
            <w:tcW w:w="664" w:type="dxa"/>
          </w:tcPr>
          <w:p w14:paraId="1A4EAB8E" w14:textId="77777777" w:rsidR="00873808" w:rsidRPr="000B474A" w:rsidRDefault="00873808" w:rsidP="00873808">
            <w:pPr>
              <w:rPr>
                <w:rFonts w:ascii="標楷體" w:eastAsia="標楷體" w:hAnsi="標楷體"/>
              </w:rPr>
            </w:pPr>
            <w:r w:rsidRPr="000B474A">
              <w:rPr>
                <w:rFonts w:ascii="標楷體" w:eastAsia="標楷體" w:hAnsi="標楷體" w:hint="eastAsia"/>
              </w:rPr>
              <w:lastRenderedPageBreak/>
              <w:t>按</w:t>
            </w:r>
            <w:r w:rsidRPr="000B474A">
              <w:rPr>
                <w:rFonts w:ascii="標楷體" w:eastAsia="標楷體" w:hAnsi="標楷體" w:hint="eastAsia"/>
              </w:rPr>
              <w:lastRenderedPageBreak/>
              <w:t>鈕</w:t>
            </w:r>
          </w:p>
        </w:tc>
        <w:tc>
          <w:tcPr>
            <w:tcW w:w="1151" w:type="dxa"/>
          </w:tcPr>
          <w:p w14:paraId="57183855" w14:textId="77777777" w:rsidR="00873808" w:rsidRPr="007A1288" w:rsidRDefault="00873808" w:rsidP="00873808">
            <w:pPr>
              <w:rPr>
                <w:rFonts w:ascii="標楷體" w:eastAsia="標楷體" w:hAnsi="標楷體"/>
              </w:rPr>
            </w:pPr>
          </w:p>
        </w:tc>
        <w:tc>
          <w:tcPr>
            <w:tcW w:w="2241" w:type="dxa"/>
          </w:tcPr>
          <w:p w14:paraId="5735F53C" w14:textId="77777777" w:rsidR="00873808" w:rsidRPr="007A1288" w:rsidRDefault="00873808" w:rsidP="00873808">
            <w:pPr>
              <w:rPr>
                <w:rFonts w:ascii="標楷體" w:eastAsia="標楷體" w:hAnsi="標楷體"/>
              </w:rPr>
            </w:pPr>
          </w:p>
        </w:tc>
        <w:tc>
          <w:tcPr>
            <w:tcW w:w="616" w:type="dxa"/>
          </w:tcPr>
          <w:p w14:paraId="4C0DEF44" w14:textId="77777777" w:rsidR="00873808" w:rsidRPr="007A1288" w:rsidRDefault="00873808" w:rsidP="00873808">
            <w:pPr>
              <w:rPr>
                <w:rFonts w:ascii="標楷體" w:eastAsia="標楷體" w:hAnsi="標楷體"/>
              </w:rPr>
            </w:pPr>
          </w:p>
        </w:tc>
        <w:tc>
          <w:tcPr>
            <w:tcW w:w="664" w:type="dxa"/>
          </w:tcPr>
          <w:p w14:paraId="4DA0CFD4" w14:textId="77777777" w:rsidR="00873808" w:rsidRPr="007A1288" w:rsidRDefault="00873808" w:rsidP="00873808">
            <w:pPr>
              <w:rPr>
                <w:rFonts w:ascii="標楷體" w:eastAsia="標楷體" w:hAnsi="標楷體"/>
              </w:rPr>
            </w:pPr>
          </w:p>
        </w:tc>
        <w:tc>
          <w:tcPr>
            <w:tcW w:w="3184" w:type="dxa"/>
          </w:tcPr>
          <w:p w14:paraId="2D51E6D6" w14:textId="77777777" w:rsidR="00873808" w:rsidRPr="007A1288" w:rsidRDefault="00873808" w:rsidP="0087380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w:t>
            </w:r>
            <w:r w:rsidR="0042619B">
              <w:rPr>
                <w:rFonts w:ascii="標楷體" w:eastAsia="標楷體" w:hAnsi="標楷體" w:hint="eastAsia"/>
              </w:rPr>
              <w:lastRenderedPageBreak/>
              <w:t>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E42A1">
              <w:rPr>
                <w:rFonts w:ascii="標楷體" w:eastAsia="標楷體" w:hAnsi="標楷體" w:hint="eastAsia"/>
              </w:rPr>
              <w:t>與[借款人戶名]</w:t>
            </w:r>
            <w:r w:rsidRPr="007A1288">
              <w:rPr>
                <w:rFonts w:ascii="標楷體" w:eastAsia="標楷體" w:hAnsi="標楷體" w:hint="eastAsia"/>
              </w:rPr>
              <w:t>回來</w:t>
            </w:r>
          </w:p>
        </w:tc>
      </w:tr>
      <w:tr w:rsidR="000E42A1" w:rsidRPr="00362205" w14:paraId="739DB2A7" w14:textId="77777777" w:rsidTr="000E42A1">
        <w:trPr>
          <w:trHeight w:val="244"/>
          <w:jc w:val="center"/>
        </w:trPr>
        <w:tc>
          <w:tcPr>
            <w:tcW w:w="642" w:type="dxa"/>
          </w:tcPr>
          <w:p w14:paraId="4969D235" w14:textId="77777777" w:rsidR="000E42A1" w:rsidRPr="000B474A" w:rsidRDefault="000E42A1" w:rsidP="000E42A1">
            <w:pPr>
              <w:rPr>
                <w:rFonts w:ascii="標楷體" w:eastAsia="標楷體" w:hAnsi="標楷體"/>
              </w:rPr>
            </w:pPr>
          </w:p>
        </w:tc>
        <w:tc>
          <w:tcPr>
            <w:tcW w:w="1258" w:type="dxa"/>
          </w:tcPr>
          <w:p w14:paraId="7BB225A6" w14:textId="77777777" w:rsidR="000E42A1" w:rsidRDefault="00B34495" w:rsidP="000E42A1">
            <w:pPr>
              <w:rPr>
                <w:rFonts w:ascii="標楷體" w:eastAsia="標楷體" w:hAnsi="標楷體"/>
              </w:rPr>
            </w:pPr>
            <w:r>
              <w:rPr>
                <w:rFonts w:ascii="標楷體" w:eastAsia="標楷體" w:hAnsi="標楷體" w:hint="eastAsia"/>
              </w:rPr>
              <w:t>戶名</w:t>
            </w:r>
          </w:p>
        </w:tc>
        <w:tc>
          <w:tcPr>
            <w:tcW w:w="664" w:type="dxa"/>
          </w:tcPr>
          <w:p w14:paraId="7C5B4ECE" w14:textId="77777777" w:rsidR="000E42A1" w:rsidRPr="007A1288" w:rsidRDefault="000E42A1" w:rsidP="000E42A1">
            <w:pPr>
              <w:rPr>
                <w:rFonts w:ascii="標楷體" w:eastAsia="標楷體" w:hAnsi="標楷體"/>
              </w:rPr>
            </w:pPr>
          </w:p>
        </w:tc>
        <w:tc>
          <w:tcPr>
            <w:tcW w:w="1151" w:type="dxa"/>
          </w:tcPr>
          <w:p w14:paraId="55EB3EA1" w14:textId="77777777" w:rsidR="000E42A1" w:rsidRPr="007A1288" w:rsidRDefault="000E42A1" w:rsidP="000E42A1">
            <w:pPr>
              <w:rPr>
                <w:rFonts w:ascii="標楷體" w:eastAsia="標楷體" w:hAnsi="標楷體"/>
              </w:rPr>
            </w:pPr>
          </w:p>
        </w:tc>
        <w:tc>
          <w:tcPr>
            <w:tcW w:w="2241" w:type="dxa"/>
          </w:tcPr>
          <w:p w14:paraId="3CCE81D4" w14:textId="77777777" w:rsidR="000E42A1" w:rsidRPr="007A1288" w:rsidRDefault="000E42A1" w:rsidP="000E42A1">
            <w:pPr>
              <w:rPr>
                <w:rFonts w:ascii="標楷體" w:eastAsia="標楷體" w:hAnsi="標楷體"/>
              </w:rPr>
            </w:pPr>
          </w:p>
        </w:tc>
        <w:tc>
          <w:tcPr>
            <w:tcW w:w="616" w:type="dxa"/>
          </w:tcPr>
          <w:p w14:paraId="5957659A" w14:textId="77777777" w:rsidR="000E42A1" w:rsidRPr="007A1288" w:rsidRDefault="000E42A1" w:rsidP="000E42A1">
            <w:pPr>
              <w:rPr>
                <w:rFonts w:ascii="標楷體" w:eastAsia="標楷體" w:hAnsi="標楷體"/>
              </w:rPr>
            </w:pPr>
          </w:p>
        </w:tc>
        <w:tc>
          <w:tcPr>
            <w:tcW w:w="664" w:type="dxa"/>
          </w:tcPr>
          <w:p w14:paraId="08E198A5"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184" w:type="dxa"/>
          </w:tcPr>
          <w:p w14:paraId="51A9A14C"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41DBEF3B" w14:textId="77777777" w:rsidTr="000E42A1">
        <w:trPr>
          <w:trHeight w:val="244"/>
          <w:jc w:val="center"/>
        </w:trPr>
        <w:tc>
          <w:tcPr>
            <w:tcW w:w="642" w:type="dxa"/>
          </w:tcPr>
          <w:p w14:paraId="03DBACE7" w14:textId="77777777" w:rsidR="000E42A1" w:rsidRPr="000B474A" w:rsidRDefault="000E42A1" w:rsidP="000E42A1">
            <w:pPr>
              <w:rPr>
                <w:rFonts w:ascii="標楷體" w:eastAsia="標楷體" w:hAnsi="標楷體"/>
              </w:rPr>
            </w:pPr>
            <w:r>
              <w:rPr>
                <w:rFonts w:ascii="標楷體" w:eastAsia="標楷體" w:hAnsi="標楷體" w:hint="eastAsia"/>
              </w:rPr>
              <w:t>3</w:t>
            </w:r>
          </w:p>
        </w:tc>
        <w:tc>
          <w:tcPr>
            <w:tcW w:w="1258" w:type="dxa"/>
          </w:tcPr>
          <w:p w14:paraId="1D84D3B1"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64" w:type="dxa"/>
          </w:tcPr>
          <w:p w14:paraId="0BB9E281" w14:textId="77777777" w:rsidR="000E42A1" w:rsidRPr="000B474A" w:rsidRDefault="000E42A1" w:rsidP="000E42A1">
            <w:pPr>
              <w:rPr>
                <w:rFonts w:ascii="標楷體" w:eastAsia="標楷體" w:hAnsi="標楷體"/>
              </w:rPr>
            </w:pPr>
          </w:p>
        </w:tc>
        <w:tc>
          <w:tcPr>
            <w:tcW w:w="1151" w:type="dxa"/>
          </w:tcPr>
          <w:p w14:paraId="753320FD" w14:textId="77777777" w:rsidR="000E42A1" w:rsidRPr="000B474A" w:rsidRDefault="000E42A1" w:rsidP="000E42A1">
            <w:pPr>
              <w:rPr>
                <w:rFonts w:ascii="標楷體" w:eastAsia="標楷體" w:hAnsi="標楷體"/>
              </w:rPr>
            </w:pPr>
            <w:r>
              <w:rPr>
                <w:rFonts w:ascii="標楷體" w:eastAsia="標楷體" w:hAnsi="標楷體" w:hint="eastAsia"/>
              </w:rPr>
              <w:t>系統登入經辦</w:t>
            </w:r>
          </w:p>
        </w:tc>
        <w:tc>
          <w:tcPr>
            <w:tcW w:w="2241" w:type="dxa"/>
          </w:tcPr>
          <w:p w14:paraId="4585779B" w14:textId="77777777" w:rsidR="000E42A1" w:rsidRPr="000B474A" w:rsidRDefault="000E42A1" w:rsidP="000E42A1">
            <w:pPr>
              <w:rPr>
                <w:rFonts w:ascii="標楷體" w:eastAsia="標楷體" w:hAnsi="標楷體"/>
              </w:rPr>
            </w:pPr>
          </w:p>
        </w:tc>
        <w:tc>
          <w:tcPr>
            <w:tcW w:w="616" w:type="dxa"/>
          </w:tcPr>
          <w:p w14:paraId="2C4A4C27" w14:textId="77777777" w:rsidR="000E42A1" w:rsidRPr="000B474A" w:rsidRDefault="000E42A1" w:rsidP="000E42A1">
            <w:pPr>
              <w:rPr>
                <w:rFonts w:ascii="標楷體" w:eastAsia="標楷體" w:hAnsi="標楷體"/>
              </w:rPr>
            </w:pPr>
          </w:p>
        </w:tc>
        <w:tc>
          <w:tcPr>
            <w:tcW w:w="664" w:type="dxa"/>
          </w:tcPr>
          <w:p w14:paraId="39583BA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08F53416"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079E8599" w14:textId="77777777" w:rsidTr="000E42A1">
        <w:trPr>
          <w:trHeight w:val="244"/>
          <w:jc w:val="center"/>
        </w:trPr>
        <w:tc>
          <w:tcPr>
            <w:tcW w:w="642" w:type="dxa"/>
          </w:tcPr>
          <w:p w14:paraId="2D758FF6" w14:textId="77777777" w:rsidR="000E42A1" w:rsidRPr="000B474A" w:rsidRDefault="000E42A1" w:rsidP="000E42A1">
            <w:pPr>
              <w:rPr>
                <w:rFonts w:ascii="標楷體" w:eastAsia="標楷體" w:hAnsi="標楷體"/>
              </w:rPr>
            </w:pPr>
            <w:r>
              <w:rPr>
                <w:rFonts w:ascii="標楷體" w:eastAsia="標楷體" w:hAnsi="標楷體" w:hint="eastAsia"/>
              </w:rPr>
              <w:t>4</w:t>
            </w:r>
          </w:p>
        </w:tc>
        <w:tc>
          <w:tcPr>
            <w:tcW w:w="1258" w:type="dxa"/>
          </w:tcPr>
          <w:p w14:paraId="1220AE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0AE39CC8" w14:textId="77777777" w:rsidR="000E42A1" w:rsidRPr="000B474A" w:rsidRDefault="000E42A1" w:rsidP="000E42A1">
            <w:pPr>
              <w:rPr>
                <w:rFonts w:ascii="標楷體" w:eastAsia="標楷體" w:hAnsi="標楷體"/>
              </w:rPr>
            </w:pPr>
          </w:p>
        </w:tc>
        <w:tc>
          <w:tcPr>
            <w:tcW w:w="1151" w:type="dxa"/>
          </w:tcPr>
          <w:p w14:paraId="59026099" w14:textId="77777777" w:rsidR="000E42A1" w:rsidRPr="000B474A" w:rsidRDefault="000E42A1" w:rsidP="000E42A1">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4B40B369" w14:textId="77777777" w:rsidR="000E42A1" w:rsidRPr="00291505" w:rsidRDefault="000E42A1" w:rsidP="000E42A1">
            <w:pPr>
              <w:rPr>
                <w:rFonts w:ascii="標楷體" w:eastAsia="標楷體" w:hAnsi="標楷體"/>
              </w:rPr>
            </w:pPr>
          </w:p>
        </w:tc>
        <w:tc>
          <w:tcPr>
            <w:tcW w:w="616" w:type="dxa"/>
          </w:tcPr>
          <w:p w14:paraId="0C2F9738" w14:textId="77777777" w:rsidR="000E42A1" w:rsidRPr="000B474A" w:rsidRDefault="000E42A1" w:rsidP="000E42A1">
            <w:pPr>
              <w:rPr>
                <w:rFonts w:ascii="標楷體" w:eastAsia="標楷體" w:hAnsi="標楷體"/>
              </w:rPr>
            </w:pPr>
          </w:p>
        </w:tc>
        <w:tc>
          <w:tcPr>
            <w:tcW w:w="664" w:type="dxa"/>
          </w:tcPr>
          <w:p w14:paraId="18C8EB2E"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6EF30126" w14:textId="77777777" w:rsidR="000E42A1" w:rsidRDefault="000E42A1" w:rsidP="000E42A1">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7B800CE8"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7A7C1517" w14:textId="77777777" w:rsidR="000E42A1" w:rsidRDefault="000E42A1" w:rsidP="000E42A1">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05421A75" w14:textId="77777777" w:rsidR="000E42A1" w:rsidRPr="00D747B9" w:rsidRDefault="000E42A1" w:rsidP="000E42A1">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3FD9ACC"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2868F7"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04F91F1"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0E42A1" w:rsidRPr="00362205" w14:paraId="5D3CEDD0" w14:textId="77777777" w:rsidTr="000E42A1">
        <w:trPr>
          <w:trHeight w:val="244"/>
          <w:jc w:val="center"/>
        </w:trPr>
        <w:tc>
          <w:tcPr>
            <w:tcW w:w="642" w:type="dxa"/>
          </w:tcPr>
          <w:p w14:paraId="6777F727"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58" w:type="dxa"/>
          </w:tcPr>
          <w:p w14:paraId="005180B5"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51C3595F" w14:textId="77777777" w:rsidR="000E42A1" w:rsidRPr="000B474A" w:rsidRDefault="000E42A1" w:rsidP="000E42A1">
            <w:pPr>
              <w:rPr>
                <w:rFonts w:ascii="標楷體" w:eastAsia="標楷體" w:hAnsi="標楷體"/>
              </w:rPr>
            </w:pPr>
            <w:r>
              <w:rPr>
                <w:rFonts w:ascii="標楷體" w:eastAsia="標楷體" w:hAnsi="標楷體" w:hint="eastAsia"/>
              </w:rPr>
              <w:t>2</w:t>
            </w:r>
          </w:p>
        </w:tc>
        <w:tc>
          <w:tcPr>
            <w:tcW w:w="1151" w:type="dxa"/>
          </w:tcPr>
          <w:p w14:paraId="4E488580" w14:textId="77777777" w:rsidR="000E42A1" w:rsidRPr="000B474A" w:rsidRDefault="000E42A1" w:rsidP="000E42A1">
            <w:pPr>
              <w:rPr>
                <w:rFonts w:ascii="標楷體" w:eastAsia="標楷體" w:hAnsi="標楷體"/>
              </w:rPr>
            </w:pPr>
          </w:p>
        </w:tc>
        <w:tc>
          <w:tcPr>
            <w:tcW w:w="2241" w:type="dxa"/>
          </w:tcPr>
          <w:p w14:paraId="4F366E9E"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763E8B8C"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4" w:type="dxa"/>
          </w:tcPr>
          <w:p w14:paraId="587C6621"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3766EBF6"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70C65" w14:textId="77777777" w:rsidR="000E42A1" w:rsidRPr="00456B60" w:rsidRDefault="000E42A1" w:rsidP="000E42A1">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C2331DE"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0E42A1" w:rsidRPr="00362205" w14:paraId="3CA83BB3" w14:textId="77777777" w:rsidTr="000E42A1">
        <w:trPr>
          <w:trHeight w:val="244"/>
          <w:jc w:val="center"/>
        </w:trPr>
        <w:tc>
          <w:tcPr>
            <w:tcW w:w="642" w:type="dxa"/>
          </w:tcPr>
          <w:p w14:paraId="057C1F1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58" w:type="dxa"/>
          </w:tcPr>
          <w:p w14:paraId="05C105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590D2FC2"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151" w:type="dxa"/>
          </w:tcPr>
          <w:p w14:paraId="69EE1D6F" w14:textId="77777777" w:rsidR="000E42A1" w:rsidRPr="000B474A" w:rsidRDefault="000E42A1" w:rsidP="000E42A1">
            <w:pPr>
              <w:rPr>
                <w:rFonts w:ascii="標楷體" w:eastAsia="標楷體" w:hAnsi="標楷體"/>
              </w:rPr>
            </w:pPr>
          </w:p>
        </w:tc>
        <w:tc>
          <w:tcPr>
            <w:tcW w:w="2241" w:type="dxa"/>
          </w:tcPr>
          <w:p w14:paraId="6EEC241B" w14:textId="77777777" w:rsidR="000E42A1" w:rsidRPr="000B474A" w:rsidRDefault="000E42A1" w:rsidP="000E42A1">
            <w:pPr>
              <w:rPr>
                <w:rFonts w:ascii="標楷體" w:eastAsia="標楷體" w:hAnsi="標楷體"/>
              </w:rPr>
            </w:pPr>
          </w:p>
        </w:tc>
        <w:tc>
          <w:tcPr>
            <w:tcW w:w="616" w:type="dxa"/>
          </w:tcPr>
          <w:p w14:paraId="74321884" w14:textId="77777777" w:rsidR="000E42A1" w:rsidRPr="000B474A" w:rsidRDefault="000E42A1" w:rsidP="000E42A1">
            <w:pPr>
              <w:rPr>
                <w:rFonts w:ascii="標楷體" w:eastAsia="標楷體" w:hAnsi="標楷體"/>
              </w:rPr>
            </w:pPr>
          </w:p>
        </w:tc>
        <w:tc>
          <w:tcPr>
            <w:tcW w:w="664" w:type="dxa"/>
          </w:tcPr>
          <w:p w14:paraId="40E371C5"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7090691B"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1D2924" w14:textId="77777777" w:rsidR="0029178C" w:rsidRDefault="000E42A1" w:rsidP="000E42A1">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CC03F7E"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6509088"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5BC55705"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1D07168D" w14:textId="77777777" w:rsidR="008B4131" w:rsidRPr="005E273A" w:rsidRDefault="008B4131" w:rsidP="008B4131">
      <w:pPr>
        <w:rPr>
          <w:rFonts w:ascii="標楷體" w:eastAsia="標楷體" w:hAnsi="標楷體"/>
        </w:rPr>
      </w:pPr>
    </w:p>
    <w:p w14:paraId="33F8CE81" w14:textId="77777777" w:rsidR="00EE0C57" w:rsidRPr="005E273A" w:rsidRDefault="00EE0C57" w:rsidP="00EE0C57">
      <w:pPr>
        <w:rPr>
          <w:rFonts w:ascii="標楷體" w:eastAsia="標楷體" w:hAnsi="標楷體"/>
        </w:rPr>
      </w:pPr>
    </w:p>
    <w:p w14:paraId="6B16F5F0" w14:textId="77777777" w:rsidR="00A62D28" w:rsidRPr="00A62D28" w:rsidRDefault="00EE0C57" w:rsidP="00A62D28">
      <w:pPr>
        <w:pStyle w:val="a"/>
        <w:rPr>
          <w:lang w:eastAsia="zh-TW"/>
        </w:rPr>
      </w:pPr>
      <w:r w:rsidRPr="00291505">
        <w:t>UI畫面</w:t>
      </w:r>
      <w:r>
        <w:rPr>
          <w:rFonts w:hint="eastAsia"/>
          <w:lang w:eastAsia="zh-TW"/>
        </w:rPr>
        <w:t>-</w:t>
      </w:r>
      <w:r w:rsidR="00A62D28">
        <w:rPr>
          <w:rFonts w:hint="eastAsia"/>
          <w:lang w:eastAsia="zh-TW"/>
        </w:rPr>
        <w:t>刪除</w:t>
      </w:r>
    </w:p>
    <w:p w14:paraId="6AE5F88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137CA5D2" w14:textId="77777777" w:rsidR="00EE0C57" w:rsidRPr="00291505" w:rsidRDefault="00EE0C57" w:rsidP="00EE0C57">
      <w:pPr>
        <w:pStyle w:val="a"/>
        <w:numPr>
          <w:ilvl w:val="0"/>
          <w:numId w:val="0"/>
        </w:numPr>
      </w:pPr>
    </w:p>
    <w:p w14:paraId="2FF21B1E" w14:textId="1A18421C"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07ED0384" wp14:editId="607F98DD">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6071FB8" w14:textId="77777777" w:rsidR="0011588F" w:rsidRPr="00291505" w:rsidRDefault="0011588F" w:rsidP="0011588F">
      <w:pPr>
        <w:rPr>
          <w:rFonts w:ascii="標楷體" w:eastAsia="標楷體" w:hAnsi="標楷體"/>
        </w:rPr>
      </w:pPr>
    </w:p>
    <w:p w14:paraId="0A58BD2C" w14:textId="77777777" w:rsidR="0011588F" w:rsidRDefault="0011588F" w:rsidP="00372AFD">
      <w:pPr>
        <w:pStyle w:val="a"/>
        <w:numPr>
          <w:ilvl w:val="0"/>
          <w:numId w:val="10"/>
        </w:numPr>
      </w:pPr>
      <w:r>
        <w:lastRenderedPageBreak/>
        <w:t>輸入畫面</w:t>
      </w:r>
      <w:r>
        <w:rPr>
          <w:rFonts w:hint="eastAsia"/>
        </w:rPr>
        <w:t>按鈕</w:t>
      </w:r>
      <w:r>
        <w:t>說明</w:t>
      </w:r>
      <w:r>
        <w:rPr>
          <w:rFonts w:hint="eastAsia"/>
          <w:lang w:eastAsia="zh-TW"/>
        </w:rPr>
        <w:t>-刪除</w:t>
      </w:r>
    </w:p>
    <w:p w14:paraId="095E070C" w14:textId="77777777" w:rsidR="0011588F" w:rsidRPr="00F5236F" w:rsidRDefault="0011588F" w:rsidP="0011588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1588F" w:rsidRPr="00F5236F" w14:paraId="58F7E06A" w14:textId="77777777" w:rsidTr="00E03BD6">
        <w:tc>
          <w:tcPr>
            <w:tcW w:w="851" w:type="dxa"/>
            <w:shd w:val="clear" w:color="auto" w:fill="D9D9D9"/>
          </w:tcPr>
          <w:p w14:paraId="77410477"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553069"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2EE445"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功能說明</w:t>
            </w:r>
          </w:p>
        </w:tc>
      </w:tr>
      <w:tr w:rsidR="0011588F" w:rsidRPr="00CF124E" w14:paraId="48CEC4EA" w14:textId="77777777" w:rsidTr="00E03BD6">
        <w:tc>
          <w:tcPr>
            <w:tcW w:w="851" w:type="dxa"/>
            <w:shd w:val="clear" w:color="auto" w:fill="auto"/>
          </w:tcPr>
          <w:p w14:paraId="386928F0" w14:textId="77777777" w:rsidR="0011588F" w:rsidRPr="004E0A3F" w:rsidRDefault="0011588F"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543E47" w14:textId="77777777" w:rsidR="0011588F" w:rsidRPr="00F56B75" w:rsidRDefault="0011588F"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BE60161" w14:textId="77777777" w:rsidR="0011588F" w:rsidRPr="00E1776E" w:rsidRDefault="0011588F"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1CFF367"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9985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1677AF"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0FA36E4"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A1872CA"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36F87E6F"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6173F80"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74EC0B7B"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1E1D37B" w14:textId="5697E03D" w:rsidR="00BD4613" w:rsidRDefault="00BD4613" w:rsidP="00BD4613">
            <w:pPr>
              <w:rPr>
                <w:rFonts w:ascii="標楷體" w:eastAsia="標楷體" w:hAnsi="標楷體"/>
              </w:rPr>
            </w:pPr>
            <w:r>
              <w:rPr>
                <w:rFonts w:ascii="標楷體" w:eastAsia="標楷體" w:hAnsi="標楷體" w:hint="eastAsia"/>
              </w:rPr>
              <w:t>5.需主管刷卡</w:t>
            </w:r>
            <w:r w:rsidR="00BB34A6">
              <w:rPr>
                <w:rFonts w:ascii="標楷體" w:eastAsia="標楷體" w:hAnsi="標楷體" w:hint="eastAsia"/>
              </w:rPr>
              <w:t>經理層級</w:t>
            </w:r>
            <w:r>
              <w:rPr>
                <w:rFonts w:ascii="標楷體" w:eastAsia="標楷體" w:hAnsi="標楷體" w:hint="eastAsia"/>
              </w:rPr>
              <w:t>(0704-個資管控名單刪除</w:t>
            </w:r>
            <w:r>
              <w:rPr>
                <w:rFonts w:ascii="標楷體" w:eastAsia="標楷體" w:hAnsi="標楷體"/>
              </w:rPr>
              <w:t>)</w:t>
            </w:r>
          </w:p>
          <w:p w14:paraId="64B8025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3F1329" w14:textId="77777777" w:rsidR="0011588F"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刪除[</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11588F" w:rsidRPr="00F5236F" w14:paraId="6C6D01FE" w14:textId="77777777" w:rsidTr="00E03BD6">
        <w:tc>
          <w:tcPr>
            <w:tcW w:w="851" w:type="dxa"/>
            <w:shd w:val="clear" w:color="auto" w:fill="auto"/>
          </w:tcPr>
          <w:p w14:paraId="3F65279E" w14:textId="77777777" w:rsidR="0011588F" w:rsidRPr="004E0A3F" w:rsidRDefault="0011588F"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ADA461" w14:textId="77777777" w:rsidR="0011588F" w:rsidRPr="004E0A3F" w:rsidRDefault="0011588F"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E87D7C1" w14:textId="77777777" w:rsidR="0011588F" w:rsidRPr="004E0A3F" w:rsidRDefault="0011588F"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CF26948" w14:textId="77777777" w:rsidR="0011588F" w:rsidRDefault="0011588F" w:rsidP="0011588F">
      <w:pPr>
        <w:rPr>
          <w:rFonts w:ascii="標楷體" w:eastAsia="標楷體" w:hAnsi="標楷體"/>
        </w:rPr>
      </w:pPr>
    </w:p>
    <w:p w14:paraId="6ABDBA4F" w14:textId="77777777" w:rsidR="0011588F" w:rsidRPr="00583AF3" w:rsidRDefault="0011588F" w:rsidP="0011588F"/>
    <w:p w14:paraId="0BA149A9" w14:textId="77777777" w:rsidR="0011588F" w:rsidRDefault="0011588F" w:rsidP="00372AFD">
      <w:pPr>
        <w:pStyle w:val="a"/>
        <w:numPr>
          <w:ilvl w:val="0"/>
          <w:numId w:val="10"/>
        </w:numPr>
      </w:pPr>
      <w:r>
        <w:t>輸入畫面資料說明</w:t>
      </w:r>
      <w:r>
        <w:rPr>
          <w:rFonts w:hint="eastAsia"/>
          <w:lang w:eastAsia="zh-TW"/>
        </w:rPr>
        <w:t>-刪除</w:t>
      </w:r>
    </w:p>
    <w:p w14:paraId="45938D85" w14:textId="77777777" w:rsidR="0011588F" w:rsidRPr="00583AF3" w:rsidRDefault="0011588F" w:rsidP="001158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11588F" w:rsidRPr="00362205" w14:paraId="0B07F679" w14:textId="77777777" w:rsidTr="0011588F">
        <w:trPr>
          <w:trHeight w:val="388"/>
          <w:jc w:val="center"/>
        </w:trPr>
        <w:tc>
          <w:tcPr>
            <w:tcW w:w="683" w:type="dxa"/>
            <w:vMerge w:val="restart"/>
            <w:shd w:val="clear" w:color="auto" w:fill="D9D9D9"/>
          </w:tcPr>
          <w:p w14:paraId="48A8F8D7" w14:textId="77777777" w:rsidR="0011588F" w:rsidRPr="00362205" w:rsidRDefault="0011588F"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55F1B90" w14:textId="77777777" w:rsidR="0011588F" w:rsidRPr="00362205" w:rsidRDefault="0011588F"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CB1136A" w14:textId="77777777" w:rsidR="0011588F" w:rsidRPr="00362205" w:rsidRDefault="0011588F"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3042BAE0" w14:textId="77777777" w:rsidR="0011588F" w:rsidRPr="00362205" w:rsidRDefault="0011588F" w:rsidP="00E03BD6">
            <w:pPr>
              <w:rPr>
                <w:rFonts w:ascii="標楷體" w:eastAsia="標楷體" w:hAnsi="標楷體"/>
              </w:rPr>
            </w:pPr>
            <w:r w:rsidRPr="00362205">
              <w:rPr>
                <w:rFonts w:ascii="標楷體" w:eastAsia="標楷體" w:hAnsi="標楷體"/>
              </w:rPr>
              <w:t>處理邏輯及注意事項</w:t>
            </w:r>
          </w:p>
        </w:tc>
      </w:tr>
      <w:tr w:rsidR="0011588F" w:rsidRPr="00362205" w14:paraId="3DB4BDBF" w14:textId="77777777" w:rsidTr="0011588F">
        <w:trPr>
          <w:trHeight w:val="244"/>
          <w:jc w:val="center"/>
        </w:trPr>
        <w:tc>
          <w:tcPr>
            <w:tcW w:w="683" w:type="dxa"/>
            <w:vMerge/>
            <w:shd w:val="clear" w:color="auto" w:fill="D9D9D9"/>
          </w:tcPr>
          <w:p w14:paraId="4B87444B" w14:textId="77777777" w:rsidR="0011588F" w:rsidRPr="00362205" w:rsidRDefault="0011588F" w:rsidP="00E03BD6">
            <w:pPr>
              <w:rPr>
                <w:rFonts w:ascii="標楷體" w:eastAsia="標楷體" w:hAnsi="標楷體"/>
              </w:rPr>
            </w:pPr>
          </w:p>
        </w:tc>
        <w:tc>
          <w:tcPr>
            <w:tcW w:w="1435" w:type="dxa"/>
            <w:vMerge/>
            <w:shd w:val="clear" w:color="auto" w:fill="D9D9D9"/>
          </w:tcPr>
          <w:p w14:paraId="1F53BDE6" w14:textId="77777777" w:rsidR="0011588F" w:rsidRPr="00362205" w:rsidRDefault="0011588F" w:rsidP="00E03BD6">
            <w:pPr>
              <w:rPr>
                <w:rFonts w:ascii="標楷體" w:eastAsia="標楷體" w:hAnsi="標楷體"/>
              </w:rPr>
            </w:pPr>
          </w:p>
        </w:tc>
        <w:tc>
          <w:tcPr>
            <w:tcW w:w="670" w:type="dxa"/>
            <w:shd w:val="clear" w:color="auto" w:fill="D9D9D9"/>
          </w:tcPr>
          <w:p w14:paraId="6AA8F36C" w14:textId="77777777" w:rsidR="0011588F" w:rsidRPr="00362205" w:rsidRDefault="0011588F"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E8F7263" w14:textId="77777777" w:rsidR="0011588F" w:rsidRPr="00362205" w:rsidRDefault="0011588F"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0243F59" w14:textId="77777777" w:rsidR="0011588F" w:rsidRPr="00362205" w:rsidRDefault="0011588F"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99EE4B7" w14:textId="77777777" w:rsidR="0011588F" w:rsidRPr="00362205" w:rsidRDefault="0011588F"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3FB920D7" w14:textId="77777777" w:rsidR="0011588F" w:rsidRPr="00362205" w:rsidRDefault="0011588F"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C2DA236" w14:textId="77777777" w:rsidR="0011588F" w:rsidRPr="00362205" w:rsidRDefault="0011588F" w:rsidP="00E03BD6">
            <w:pPr>
              <w:rPr>
                <w:rFonts w:ascii="標楷體" w:eastAsia="標楷體" w:hAnsi="標楷體"/>
              </w:rPr>
            </w:pPr>
          </w:p>
        </w:tc>
      </w:tr>
      <w:tr w:rsidR="0011588F" w:rsidRPr="00362205" w14:paraId="6A9435F3" w14:textId="77777777" w:rsidTr="0011588F">
        <w:trPr>
          <w:trHeight w:val="244"/>
          <w:jc w:val="center"/>
        </w:trPr>
        <w:tc>
          <w:tcPr>
            <w:tcW w:w="683" w:type="dxa"/>
          </w:tcPr>
          <w:p w14:paraId="59E010D7" w14:textId="77777777" w:rsidR="0011588F" w:rsidRPr="00362205" w:rsidRDefault="0011588F" w:rsidP="00E03BD6">
            <w:pPr>
              <w:rPr>
                <w:rFonts w:ascii="標楷體" w:eastAsia="標楷體" w:hAnsi="標楷體"/>
              </w:rPr>
            </w:pPr>
            <w:r w:rsidRPr="00362205">
              <w:rPr>
                <w:rFonts w:ascii="標楷體" w:eastAsia="標楷體" w:hAnsi="標楷體" w:hint="eastAsia"/>
              </w:rPr>
              <w:t>1.</w:t>
            </w:r>
          </w:p>
        </w:tc>
        <w:tc>
          <w:tcPr>
            <w:tcW w:w="1435" w:type="dxa"/>
          </w:tcPr>
          <w:p w14:paraId="03F2FAC0" w14:textId="77777777" w:rsidR="0011588F" w:rsidRPr="00362205" w:rsidRDefault="0011588F" w:rsidP="00E03BD6">
            <w:pPr>
              <w:rPr>
                <w:rFonts w:ascii="標楷體" w:eastAsia="標楷體" w:hAnsi="標楷體"/>
              </w:rPr>
            </w:pPr>
            <w:r>
              <w:rPr>
                <w:rFonts w:ascii="標楷體" w:eastAsia="標楷體" w:hAnsi="標楷體" w:hint="eastAsia"/>
              </w:rPr>
              <w:t>功能</w:t>
            </w:r>
          </w:p>
        </w:tc>
        <w:tc>
          <w:tcPr>
            <w:tcW w:w="670" w:type="dxa"/>
          </w:tcPr>
          <w:p w14:paraId="1B8A47C8" w14:textId="77777777" w:rsidR="0011588F" w:rsidRPr="00362205" w:rsidRDefault="0011588F" w:rsidP="00E03BD6">
            <w:pPr>
              <w:rPr>
                <w:rFonts w:ascii="標楷體" w:eastAsia="標楷體" w:hAnsi="標楷體"/>
              </w:rPr>
            </w:pPr>
          </w:p>
        </w:tc>
        <w:tc>
          <w:tcPr>
            <w:tcW w:w="1173" w:type="dxa"/>
          </w:tcPr>
          <w:p w14:paraId="22F087B1" w14:textId="77777777" w:rsidR="0011588F" w:rsidRPr="00362205" w:rsidRDefault="00D747B9" w:rsidP="00E03BD6">
            <w:pPr>
              <w:rPr>
                <w:rFonts w:ascii="標楷體" w:eastAsia="標楷體" w:hAnsi="標楷體"/>
              </w:rPr>
            </w:pPr>
            <w:r>
              <w:rPr>
                <w:rFonts w:ascii="標楷體" w:eastAsia="標楷體" w:hAnsi="標楷體" w:hint="eastAsia"/>
              </w:rPr>
              <w:t>刪除</w:t>
            </w:r>
          </w:p>
        </w:tc>
        <w:tc>
          <w:tcPr>
            <w:tcW w:w="1731" w:type="dxa"/>
          </w:tcPr>
          <w:p w14:paraId="00926872" w14:textId="77777777" w:rsidR="0011588F" w:rsidRPr="00362205" w:rsidRDefault="0011588F" w:rsidP="00E03BD6">
            <w:pPr>
              <w:rPr>
                <w:rFonts w:ascii="標楷體" w:eastAsia="標楷體" w:hAnsi="標楷體"/>
              </w:rPr>
            </w:pPr>
          </w:p>
        </w:tc>
        <w:tc>
          <w:tcPr>
            <w:tcW w:w="652" w:type="dxa"/>
          </w:tcPr>
          <w:p w14:paraId="0BBD9A69" w14:textId="77777777" w:rsidR="0011588F" w:rsidRPr="00362205" w:rsidRDefault="0011588F" w:rsidP="00E03BD6">
            <w:pPr>
              <w:rPr>
                <w:rFonts w:ascii="標楷體" w:eastAsia="標楷體" w:hAnsi="標楷體"/>
              </w:rPr>
            </w:pPr>
          </w:p>
        </w:tc>
        <w:tc>
          <w:tcPr>
            <w:tcW w:w="683" w:type="dxa"/>
          </w:tcPr>
          <w:p w14:paraId="03D95C15" w14:textId="77777777" w:rsidR="0011588F" w:rsidRPr="00362205" w:rsidRDefault="0011588F" w:rsidP="00E03BD6">
            <w:pPr>
              <w:rPr>
                <w:rFonts w:ascii="標楷體" w:eastAsia="標楷體" w:hAnsi="標楷體"/>
              </w:rPr>
            </w:pPr>
            <w:r>
              <w:rPr>
                <w:rFonts w:ascii="標楷體" w:eastAsia="標楷體" w:hAnsi="標楷體" w:hint="eastAsia"/>
              </w:rPr>
              <w:t>R</w:t>
            </w:r>
          </w:p>
        </w:tc>
        <w:tc>
          <w:tcPr>
            <w:tcW w:w="3393" w:type="dxa"/>
          </w:tcPr>
          <w:p w14:paraId="44AE3781" w14:textId="77777777" w:rsidR="0011588F" w:rsidRPr="00362205" w:rsidRDefault="0011588F" w:rsidP="00E03BD6">
            <w:pPr>
              <w:rPr>
                <w:rFonts w:ascii="標楷體" w:eastAsia="標楷體" w:hAnsi="標楷體"/>
              </w:rPr>
            </w:pPr>
          </w:p>
        </w:tc>
      </w:tr>
      <w:tr w:rsidR="0011588F" w:rsidRPr="00362205" w14:paraId="1AD1A216" w14:textId="77777777" w:rsidTr="0011588F">
        <w:trPr>
          <w:trHeight w:val="244"/>
          <w:jc w:val="center"/>
        </w:trPr>
        <w:tc>
          <w:tcPr>
            <w:tcW w:w="683" w:type="dxa"/>
          </w:tcPr>
          <w:p w14:paraId="52E6AAF4" w14:textId="77777777" w:rsidR="0011588F" w:rsidRPr="000B474A" w:rsidRDefault="0011588F" w:rsidP="00E03BD6">
            <w:pPr>
              <w:rPr>
                <w:rFonts w:ascii="標楷體" w:eastAsia="標楷體" w:hAnsi="標楷體"/>
              </w:rPr>
            </w:pPr>
            <w:r w:rsidRPr="000B474A">
              <w:rPr>
                <w:rFonts w:ascii="標楷體" w:eastAsia="標楷體" w:hAnsi="標楷體" w:hint="eastAsia"/>
              </w:rPr>
              <w:t>2.</w:t>
            </w:r>
          </w:p>
        </w:tc>
        <w:tc>
          <w:tcPr>
            <w:tcW w:w="1435" w:type="dxa"/>
          </w:tcPr>
          <w:p w14:paraId="76394042" w14:textId="77777777" w:rsidR="0011588F"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0D631A38" w14:textId="77777777" w:rsidR="0011588F" w:rsidRPr="000B474A" w:rsidRDefault="0011588F" w:rsidP="00E03BD6">
            <w:pPr>
              <w:rPr>
                <w:rFonts w:ascii="標楷體" w:eastAsia="標楷體" w:hAnsi="標楷體"/>
              </w:rPr>
            </w:pPr>
          </w:p>
        </w:tc>
        <w:tc>
          <w:tcPr>
            <w:tcW w:w="1173" w:type="dxa"/>
          </w:tcPr>
          <w:p w14:paraId="2DF17BBC" w14:textId="77777777" w:rsidR="0011588F" w:rsidRPr="000B474A" w:rsidRDefault="0011588F" w:rsidP="00E03BD6">
            <w:pPr>
              <w:rPr>
                <w:rFonts w:ascii="標楷體" w:eastAsia="標楷體" w:hAnsi="標楷體"/>
              </w:rPr>
            </w:pPr>
          </w:p>
        </w:tc>
        <w:tc>
          <w:tcPr>
            <w:tcW w:w="1731" w:type="dxa"/>
          </w:tcPr>
          <w:p w14:paraId="2424A747" w14:textId="77777777" w:rsidR="0011588F" w:rsidRPr="000B474A" w:rsidRDefault="0011588F" w:rsidP="00E03BD6">
            <w:pPr>
              <w:rPr>
                <w:rFonts w:ascii="標楷體" w:eastAsia="標楷體" w:hAnsi="標楷體"/>
              </w:rPr>
            </w:pPr>
          </w:p>
        </w:tc>
        <w:tc>
          <w:tcPr>
            <w:tcW w:w="652" w:type="dxa"/>
          </w:tcPr>
          <w:p w14:paraId="2D320950" w14:textId="77777777" w:rsidR="0011588F" w:rsidRPr="000B474A" w:rsidRDefault="0011588F" w:rsidP="00E03BD6">
            <w:pPr>
              <w:rPr>
                <w:rFonts w:ascii="標楷體" w:eastAsia="標楷體" w:hAnsi="標楷體"/>
              </w:rPr>
            </w:pPr>
          </w:p>
        </w:tc>
        <w:tc>
          <w:tcPr>
            <w:tcW w:w="683" w:type="dxa"/>
          </w:tcPr>
          <w:p w14:paraId="739C1694" w14:textId="77777777" w:rsidR="0011588F" w:rsidRPr="000B474A" w:rsidRDefault="0011588F" w:rsidP="00E03BD6">
            <w:pPr>
              <w:rPr>
                <w:rFonts w:ascii="標楷體" w:eastAsia="標楷體" w:hAnsi="標楷體"/>
              </w:rPr>
            </w:pPr>
            <w:r>
              <w:rPr>
                <w:rFonts w:ascii="標楷體" w:eastAsia="標楷體" w:hAnsi="標楷體"/>
              </w:rPr>
              <w:t>R</w:t>
            </w:r>
          </w:p>
        </w:tc>
        <w:tc>
          <w:tcPr>
            <w:tcW w:w="3393" w:type="dxa"/>
          </w:tcPr>
          <w:p w14:paraId="461B27C6" w14:textId="77777777" w:rsidR="0011588F" w:rsidRPr="0011588F" w:rsidRDefault="0011588F"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4A5C1633" w14:textId="77777777" w:rsidTr="0011588F">
        <w:trPr>
          <w:trHeight w:val="244"/>
          <w:jc w:val="center"/>
        </w:trPr>
        <w:tc>
          <w:tcPr>
            <w:tcW w:w="683" w:type="dxa"/>
          </w:tcPr>
          <w:p w14:paraId="7743E095" w14:textId="77777777" w:rsidR="000E42A1" w:rsidRPr="000B474A" w:rsidRDefault="000E42A1" w:rsidP="000E42A1">
            <w:pPr>
              <w:rPr>
                <w:rFonts w:ascii="標楷體" w:eastAsia="標楷體" w:hAnsi="標楷體"/>
              </w:rPr>
            </w:pPr>
          </w:p>
        </w:tc>
        <w:tc>
          <w:tcPr>
            <w:tcW w:w="1435" w:type="dxa"/>
          </w:tcPr>
          <w:p w14:paraId="020BB5FC" w14:textId="77777777" w:rsidR="000E42A1" w:rsidRDefault="00B34495" w:rsidP="000E42A1">
            <w:pPr>
              <w:rPr>
                <w:rFonts w:ascii="標楷體" w:eastAsia="標楷體" w:hAnsi="標楷體"/>
              </w:rPr>
            </w:pPr>
            <w:r>
              <w:rPr>
                <w:rFonts w:ascii="標楷體" w:eastAsia="標楷體" w:hAnsi="標楷體" w:hint="eastAsia"/>
              </w:rPr>
              <w:t>戶名</w:t>
            </w:r>
          </w:p>
        </w:tc>
        <w:tc>
          <w:tcPr>
            <w:tcW w:w="670" w:type="dxa"/>
          </w:tcPr>
          <w:p w14:paraId="16512FC9" w14:textId="77777777" w:rsidR="000E42A1" w:rsidRPr="007A1288" w:rsidRDefault="000E42A1" w:rsidP="000E42A1">
            <w:pPr>
              <w:rPr>
                <w:rFonts w:ascii="標楷體" w:eastAsia="標楷體" w:hAnsi="標楷體"/>
              </w:rPr>
            </w:pPr>
          </w:p>
        </w:tc>
        <w:tc>
          <w:tcPr>
            <w:tcW w:w="1173" w:type="dxa"/>
          </w:tcPr>
          <w:p w14:paraId="43A2DE14" w14:textId="77777777" w:rsidR="000E42A1" w:rsidRPr="007A1288" w:rsidRDefault="000E42A1" w:rsidP="000E42A1">
            <w:pPr>
              <w:rPr>
                <w:rFonts w:ascii="標楷體" w:eastAsia="標楷體" w:hAnsi="標楷體"/>
              </w:rPr>
            </w:pPr>
          </w:p>
        </w:tc>
        <w:tc>
          <w:tcPr>
            <w:tcW w:w="1731" w:type="dxa"/>
          </w:tcPr>
          <w:p w14:paraId="5A2E8E9D" w14:textId="77777777" w:rsidR="000E42A1" w:rsidRPr="007A1288" w:rsidRDefault="000E42A1" w:rsidP="000E42A1">
            <w:pPr>
              <w:rPr>
                <w:rFonts w:ascii="標楷體" w:eastAsia="標楷體" w:hAnsi="標楷體"/>
              </w:rPr>
            </w:pPr>
          </w:p>
        </w:tc>
        <w:tc>
          <w:tcPr>
            <w:tcW w:w="652" w:type="dxa"/>
          </w:tcPr>
          <w:p w14:paraId="472205B6" w14:textId="77777777" w:rsidR="000E42A1" w:rsidRPr="007A1288" w:rsidRDefault="000E42A1" w:rsidP="000E42A1">
            <w:pPr>
              <w:rPr>
                <w:rFonts w:ascii="標楷體" w:eastAsia="標楷體" w:hAnsi="標楷體"/>
              </w:rPr>
            </w:pPr>
          </w:p>
        </w:tc>
        <w:tc>
          <w:tcPr>
            <w:tcW w:w="683" w:type="dxa"/>
          </w:tcPr>
          <w:p w14:paraId="7F41E770" w14:textId="77777777" w:rsidR="000E42A1" w:rsidRPr="007A1288" w:rsidRDefault="000E42A1" w:rsidP="000E42A1">
            <w:pPr>
              <w:rPr>
                <w:rFonts w:ascii="標楷體" w:eastAsia="標楷體" w:hAnsi="標楷體"/>
              </w:rPr>
            </w:pPr>
            <w:r>
              <w:rPr>
                <w:rFonts w:ascii="標楷體" w:eastAsia="標楷體" w:hAnsi="標楷體"/>
              </w:rPr>
              <w:t>R</w:t>
            </w:r>
          </w:p>
        </w:tc>
        <w:tc>
          <w:tcPr>
            <w:tcW w:w="3393" w:type="dxa"/>
          </w:tcPr>
          <w:p w14:paraId="1E58A91A"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64203AF1" w14:textId="77777777" w:rsidTr="0011588F">
        <w:trPr>
          <w:trHeight w:val="244"/>
          <w:jc w:val="center"/>
        </w:trPr>
        <w:tc>
          <w:tcPr>
            <w:tcW w:w="683" w:type="dxa"/>
          </w:tcPr>
          <w:p w14:paraId="49CC6E81"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435" w:type="dxa"/>
          </w:tcPr>
          <w:p w14:paraId="42B82BBF"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70" w:type="dxa"/>
          </w:tcPr>
          <w:p w14:paraId="2E7312E8" w14:textId="77777777" w:rsidR="000E42A1" w:rsidRPr="000B474A" w:rsidRDefault="000E42A1" w:rsidP="000E42A1">
            <w:pPr>
              <w:rPr>
                <w:rFonts w:ascii="標楷體" w:eastAsia="標楷體" w:hAnsi="標楷體"/>
              </w:rPr>
            </w:pPr>
          </w:p>
        </w:tc>
        <w:tc>
          <w:tcPr>
            <w:tcW w:w="1173" w:type="dxa"/>
          </w:tcPr>
          <w:p w14:paraId="0FA923ED" w14:textId="77777777" w:rsidR="000E42A1" w:rsidRPr="000B474A" w:rsidRDefault="000E42A1" w:rsidP="000E42A1">
            <w:pPr>
              <w:rPr>
                <w:rFonts w:ascii="標楷體" w:eastAsia="標楷體" w:hAnsi="標楷體"/>
              </w:rPr>
            </w:pPr>
          </w:p>
        </w:tc>
        <w:tc>
          <w:tcPr>
            <w:tcW w:w="1731" w:type="dxa"/>
          </w:tcPr>
          <w:p w14:paraId="66D4062C" w14:textId="77777777" w:rsidR="000E42A1" w:rsidRPr="000B474A" w:rsidRDefault="000E42A1" w:rsidP="000E42A1">
            <w:pPr>
              <w:rPr>
                <w:rFonts w:ascii="標楷體" w:eastAsia="標楷體" w:hAnsi="標楷體"/>
              </w:rPr>
            </w:pPr>
          </w:p>
        </w:tc>
        <w:tc>
          <w:tcPr>
            <w:tcW w:w="652" w:type="dxa"/>
          </w:tcPr>
          <w:p w14:paraId="6EFDC656" w14:textId="77777777" w:rsidR="000E42A1" w:rsidRPr="000B474A" w:rsidRDefault="000E42A1" w:rsidP="000E42A1">
            <w:pPr>
              <w:rPr>
                <w:rFonts w:ascii="標楷體" w:eastAsia="標楷體" w:hAnsi="標楷體"/>
              </w:rPr>
            </w:pPr>
          </w:p>
        </w:tc>
        <w:tc>
          <w:tcPr>
            <w:tcW w:w="683" w:type="dxa"/>
          </w:tcPr>
          <w:p w14:paraId="18AEB0DA"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00C36C59"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A57DB0D" w14:textId="77777777" w:rsidTr="0011588F">
        <w:trPr>
          <w:trHeight w:val="244"/>
          <w:jc w:val="center"/>
        </w:trPr>
        <w:tc>
          <w:tcPr>
            <w:tcW w:w="683" w:type="dxa"/>
          </w:tcPr>
          <w:p w14:paraId="43821AA0"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435" w:type="dxa"/>
          </w:tcPr>
          <w:p w14:paraId="714440B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273AF74" w14:textId="77777777" w:rsidR="000E42A1" w:rsidRPr="000B474A" w:rsidRDefault="000E42A1" w:rsidP="000E42A1">
            <w:pPr>
              <w:rPr>
                <w:rFonts w:ascii="標楷體" w:eastAsia="標楷體" w:hAnsi="標楷體"/>
              </w:rPr>
            </w:pPr>
          </w:p>
        </w:tc>
        <w:tc>
          <w:tcPr>
            <w:tcW w:w="1173" w:type="dxa"/>
          </w:tcPr>
          <w:p w14:paraId="0B1EE277" w14:textId="77777777" w:rsidR="000E42A1" w:rsidRPr="000B474A" w:rsidRDefault="000E42A1" w:rsidP="000E42A1">
            <w:pPr>
              <w:rPr>
                <w:rFonts w:ascii="標楷體" w:eastAsia="標楷體" w:hAnsi="標楷體"/>
              </w:rPr>
            </w:pPr>
          </w:p>
        </w:tc>
        <w:tc>
          <w:tcPr>
            <w:tcW w:w="1731" w:type="dxa"/>
          </w:tcPr>
          <w:p w14:paraId="3AE2A33B" w14:textId="77777777" w:rsidR="000E42A1" w:rsidRPr="00291505" w:rsidRDefault="000E42A1" w:rsidP="000E42A1">
            <w:pPr>
              <w:rPr>
                <w:rFonts w:ascii="標楷體" w:eastAsia="標楷體" w:hAnsi="標楷體"/>
              </w:rPr>
            </w:pPr>
          </w:p>
        </w:tc>
        <w:tc>
          <w:tcPr>
            <w:tcW w:w="652" w:type="dxa"/>
          </w:tcPr>
          <w:p w14:paraId="239CEA86" w14:textId="77777777" w:rsidR="000E42A1" w:rsidRPr="000B474A" w:rsidRDefault="000E42A1" w:rsidP="000E42A1">
            <w:pPr>
              <w:rPr>
                <w:rFonts w:ascii="標楷體" w:eastAsia="標楷體" w:hAnsi="標楷體"/>
              </w:rPr>
            </w:pPr>
          </w:p>
        </w:tc>
        <w:tc>
          <w:tcPr>
            <w:tcW w:w="683" w:type="dxa"/>
          </w:tcPr>
          <w:p w14:paraId="55DDD339"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39FD028E"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67132AB" w14:textId="77777777" w:rsidTr="0011588F">
        <w:trPr>
          <w:trHeight w:val="244"/>
          <w:jc w:val="center"/>
        </w:trPr>
        <w:tc>
          <w:tcPr>
            <w:tcW w:w="683" w:type="dxa"/>
          </w:tcPr>
          <w:p w14:paraId="577B56EA"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435" w:type="dxa"/>
          </w:tcPr>
          <w:p w14:paraId="31C23D01"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03AB1BB8" w14:textId="77777777" w:rsidR="000E42A1" w:rsidRPr="000B474A" w:rsidRDefault="000E42A1" w:rsidP="000E42A1">
            <w:pPr>
              <w:rPr>
                <w:rFonts w:ascii="標楷體" w:eastAsia="標楷體" w:hAnsi="標楷體"/>
              </w:rPr>
            </w:pPr>
          </w:p>
        </w:tc>
        <w:tc>
          <w:tcPr>
            <w:tcW w:w="1173" w:type="dxa"/>
          </w:tcPr>
          <w:p w14:paraId="565318D7" w14:textId="77777777" w:rsidR="000E42A1" w:rsidRPr="000B474A" w:rsidRDefault="000E42A1" w:rsidP="000E42A1">
            <w:pPr>
              <w:rPr>
                <w:rFonts w:ascii="標楷體" w:eastAsia="標楷體" w:hAnsi="標楷體"/>
              </w:rPr>
            </w:pPr>
          </w:p>
        </w:tc>
        <w:tc>
          <w:tcPr>
            <w:tcW w:w="1731" w:type="dxa"/>
          </w:tcPr>
          <w:p w14:paraId="4CECD662" w14:textId="77777777" w:rsidR="000E42A1" w:rsidRPr="000B474A" w:rsidRDefault="000E42A1" w:rsidP="000E42A1">
            <w:pPr>
              <w:rPr>
                <w:rFonts w:ascii="標楷體" w:eastAsia="標楷體" w:hAnsi="標楷體"/>
              </w:rPr>
            </w:pPr>
          </w:p>
        </w:tc>
        <w:tc>
          <w:tcPr>
            <w:tcW w:w="652" w:type="dxa"/>
          </w:tcPr>
          <w:p w14:paraId="34E9451E" w14:textId="77777777" w:rsidR="000E42A1" w:rsidRPr="000B474A" w:rsidRDefault="000E42A1" w:rsidP="000E42A1">
            <w:pPr>
              <w:rPr>
                <w:rFonts w:ascii="標楷體" w:eastAsia="標楷體" w:hAnsi="標楷體"/>
              </w:rPr>
            </w:pPr>
          </w:p>
        </w:tc>
        <w:tc>
          <w:tcPr>
            <w:tcW w:w="683" w:type="dxa"/>
          </w:tcPr>
          <w:p w14:paraId="740D6FBB"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42843EFC"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0E42A1" w:rsidRPr="00362205" w14:paraId="0435EB7D" w14:textId="77777777" w:rsidTr="0011588F">
        <w:trPr>
          <w:trHeight w:val="244"/>
          <w:jc w:val="center"/>
        </w:trPr>
        <w:tc>
          <w:tcPr>
            <w:tcW w:w="683" w:type="dxa"/>
          </w:tcPr>
          <w:p w14:paraId="1FB1C442"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435" w:type="dxa"/>
          </w:tcPr>
          <w:p w14:paraId="01C2CE4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29712DE6" w14:textId="77777777" w:rsidR="000E42A1" w:rsidRPr="000B474A" w:rsidRDefault="000E42A1" w:rsidP="000E42A1">
            <w:pPr>
              <w:rPr>
                <w:rFonts w:ascii="標楷體" w:eastAsia="標楷體" w:hAnsi="標楷體"/>
              </w:rPr>
            </w:pPr>
          </w:p>
        </w:tc>
        <w:tc>
          <w:tcPr>
            <w:tcW w:w="1173" w:type="dxa"/>
          </w:tcPr>
          <w:p w14:paraId="75FAA6CC" w14:textId="77777777" w:rsidR="000E42A1" w:rsidRPr="000B474A" w:rsidRDefault="000E42A1" w:rsidP="000E42A1">
            <w:pPr>
              <w:rPr>
                <w:rFonts w:ascii="標楷體" w:eastAsia="標楷體" w:hAnsi="標楷體"/>
              </w:rPr>
            </w:pPr>
          </w:p>
        </w:tc>
        <w:tc>
          <w:tcPr>
            <w:tcW w:w="1731" w:type="dxa"/>
          </w:tcPr>
          <w:p w14:paraId="2BDDD393" w14:textId="77777777" w:rsidR="000E42A1" w:rsidRPr="000B474A" w:rsidRDefault="000E42A1" w:rsidP="000E42A1">
            <w:pPr>
              <w:rPr>
                <w:rFonts w:ascii="標楷體" w:eastAsia="標楷體" w:hAnsi="標楷體"/>
              </w:rPr>
            </w:pPr>
          </w:p>
        </w:tc>
        <w:tc>
          <w:tcPr>
            <w:tcW w:w="652" w:type="dxa"/>
          </w:tcPr>
          <w:p w14:paraId="780A84CB" w14:textId="77777777" w:rsidR="000E42A1" w:rsidRPr="000B474A" w:rsidRDefault="000E42A1" w:rsidP="000E42A1">
            <w:pPr>
              <w:rPr>
                <w:rFonts w:ascii="標楷體" w:eastAsia="標楷體" w:hAnsi="標楷體"/>
              </w:rPr>
            </w:pPr>
          </w:p>
        </w:tc>
        <w:tc>
          <w:tcPr>
            <w:tcW w:w="683" w:type="dxa"/>
          </w:tcPr>
          <w:p w14:paraId="46954A25"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684A4495" w14:textId="77777777" w:rsidR="000E42A1" w:rsidRPr="0011588F" w:rsidRDefault="000E42A1" w:rsidP="000E42A1">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2397C858" w14:textId="77777777" w:rsidR="00EE0C57" w:rsidRDefault="00EE0C57" w:rsidP="00EE0C57">
      <w:pPr>
        <w:tabs>
          <w:tab w:val="left" w:pos="788"/>
        </w:tabs>
        <w:rPr>
          <w:rFonts w:ascii="標楷體" w:eastAsia="標楷體" w:hAnsi="標楷體"/>
        </w:rPr>
      </w:pPr>
    </w:p>
    <w:p w14:paraId="10ED98B6" w14:textId="77777777" w:rsidR="00EE0C57" w:rsidRDefault="00EE0C57" w:rsidP="00EE0C57">
      <w:pPr>
        <w:rPr>
          <w:rFonts w:ascii="標楷體" w:eastAsia="標楷體" w:hAnsi="標楷體"/>
        </w:rPr>
      </w:pPr>
    </w:p>
    <w:p w14:paraId="06082F33" w14:textId="77777777" w:rsidR="00B730A9" w:rsidRPr="005E273A" w:rsidRDefault="00B730A9" w:rsidP="00B730A9">
      <w:pPr>
        <w:rPr>
          <w:rFonts w:ascii="標楷體" w:eastAsia="標楷體" w:hAnsi="標楷體"/>
        </w:rPr>
      </w:pPr>
    </w:p>
    <w:p w14:paraId="03076A08" w14:textId="77777777" w:rsidR="00B730A9" w:rsidRPr="00A62D28" w:rsidRDefault="00B730A9" w:rsidP="00B730A9">
      <w:pPr>
        <w:pStyle w:val="a"/>
        <w:rPr>
          <w:lang w:eastAsia="zh-TW"/>
        </w:rPr>
      </w:pPr>
      <w:r w:rsidRPr="00291505">
        <w:t>UI畫面</w:t>
      </w:r>
      <w:r>
        <w:rPr>
          <w:rFonts w:hint="eastAsia"/>
          <w:lang w:eastAsia="zh-TW"/>
        </w:rPr>
        <w:t>-查詢</w:t>
      </w:r>
    </w:p>
    <w:p w14:paraId="4E7B78B7" w14:textId="77777777" w:rsidR="00B730A9" w:rsidRPr="00291505" w:rsidRDefault="00B730A9" w:rsidP="00B730A9">
      <w:pPr>
        <w:pStyle w:val="42"/>
        <w:spacing w:after="48"/>
        <w:ind w:left="1133"/>
        <w:rPr>
          <w:rFonts w:ascii="標楷體" w:hAnsi="標楷體"/>
        </w:rPr>
      </w:pPr>
      <w:r w:rsidRPr="00291505">
        <w:rPr>
          <w:rFonts w:ascii="標楷體" w:hAnsi="標楷體" w:hint="eastAsia"/>
        </w:rPr>
        <w:t>輸入畫面：</w:t>
      </w:r>
    </w:p>
    <w:p w14:paraId="71D2ED14" w14:textId="0C322F7A" w:rsidR="00B730A9" w:rsidRPr="00291505" w:rsidRDefault="00560ECE" w:rsidP="00B730A9">
      <w:pPr>
        <w:pStyle w:val="a"/>
        <w:numPr>
          <w:ilvl w:val="0"/>
          <w:numId w:val="0"/>
        </w:numPr>
      </w:pPr>
      <w:r w:rsidRPr="00014693">
        <w:rPr>
          <w:noProof/>
          <w:lang w:eastAsia="zh-TW"/>
        </w:rPr>
        <w:lastRenderedPageBreak/>
        <w:drawing>
          <wp:inline distT="0" distB="0" distL="0" distR="0" wp14:anchorId="2AAC8565" wp14:editId="67CBB02A">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43DE1EFD" w14:textId="77777777" w:rsidR="00B730A9" w:rsidRPr="00291505" w:rsidRDefault="00B730A9" w:rsidP="00B730A9">
      <w:pPr>
        <w:rPr>
          <w:rFonts w:ascii="標楷體" w:eastAsia="標楷體" w:hAnsi="標楷體"/>
        </w:rPr>
      </w:pPr>
    </w:p>
    <w:p w14:paraId="3B579A2A" w14:textId="77777777" w:rsidR="00B730A9" w:rsidRPr="00291505" w:rsidRDefault="00B730A9" w:rsidP="00B730A9">
      <w:pPr>
        <w:rPr>
          <w:rFonts w:ascii="標楷體" w:eastAsia="標楷體" w:hAnsi="標楷體"/>
        </w:rPr>
      </w:pPr>
    </w:p>
    <w:p w14:paraId="2AC21753" w14:textId="77777777" w:rsidR="00B730A9" w:rsidRDefault="00B730A9" w:rsidP="00372AFD">
      <w:pPr>
        <w:pStyle w:val="a"/>
        <w:numPr>
          <w:ilvl w:val="0"/>
          <w:numId w:val="10"/>
        </w:numPr>
      </w:pPr>
      <w:r>
        <w:t>輸入畫面</w:t>
      </w:r>
      <w:r>
        <w:rPr>
          <w:rFonts w:hint="eastAsia"/>
        </w:rPr>
        <w:t>按鈕</w:t>
      </w:r>
      <w:r>
        <w:t>說明</w:t>
      </w:r>
      <w:r>
        <w:rPr>
          <w:rFonts w:hint="eastAsia"/>
          <w:lang w:eastAsia="zh-TW"/>
        </w:rPr>
        <w:t>-查詢</w:t>
      </w:r>
    </w:p>
    <w:p w14:paraId="73058B5D" w14:textId="77777777" w:rsidR="00B730A9" w:rsidRPr="00F5236F" w:rsidRDefault="00B730A9" w:rsidP="00B730A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730A9" w:rsidRPr="00F5236F" w14:paraId="61327BDE" w14:textId="77777777" w:rsidTr="00E03BD6">
        <w:tc>
          <w:tcPr>
            <w:tcW w:w="851" w:type="dxa"/>
            <w:shd w:val="clear" w:color="auto" w:fill="D9D9D9"/>
          </w:tcPr>
          <w:p w14:paraId="36C0622D"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8327B3"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B96BF36"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功能說明</w:t>
            </w:r>
          </w:p>
        </w:tc>
      </w:tr>
      <w:tr w:rsidR="00B730A9" w:rsidRPr="00F5236F" w14:paraId="1D4D2984" w14:textId="77777777" w:rsidTr="00E03BD6">
        <w:tc>
          <w:tcPr>
            <w:tcW w:w="851" w:type="dxa"/>
            <w:shd w:val="clear" w:color="auto" w:fill="auto"/>
          </w:tcPr>
          <w:p w14:paraId="68C6DA39" w14:textId="77777777" w:rsidR="00B730A9" w:rsidRPr="004E0A3F" w:rsidRDefault="00B730A9"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AEB019" w14:textId="77777777" w:rsidR="00B730A9" w:rsidRPr="004E0A3F" w:rsidRDefault="00B730A9"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BA67E6E" w14:textId="77777777" w:rsidR="00B730A9" w:rsidRPr="004E0A3F" w:rsidRDefault="00B730A9"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43E617B" w14:textId="77777777" w:rsidR="00B730A9" w:rsidRDefault="00B730A9" w:rsidP="00B730A9">
      <w:pPr>
        <w:rPr>
          <w:rFonts w:ascii="標楷體" w:eastAsia="標楷體" w:hAnsi="標楷體"/>
        </w:rPr>
      </w:pPr>
    </w:p>
    <w:p w14:paraId="582E6BD2" w14:textId="77777777" w:rsidR="00B730A9" w:rsidRPr="00583AF3" w:rsidRDefault="00B730A9" w:rsidP="00B730A9"/>
    <w:p w14:paraId="07EB43B7" w14:textId="77777777" w:rsidR="00B730A9" w:rsidRDefault="00B730A9" w:rsidP="00372AFD">
      <w:pPr>
        <w:pStyle w:val="a"/>
        <w:numPr>
          <w:ilvl w:val="0"/>
          <w:numId w:val="10"/>
        </w:numPr>
      </w:pPr>
      <w:r>
        <w:t>輸入畫面資料說明</w:t>
      </w:r>
      <w:r>
        <w:rPr>
          <w:rFonts w:hint="eastAsia"/>
          <w:lang w:eastAsia="zh-TW"/>
        </w:rPr>
        <w:t>-查詢</w:t>
      </w:r>
    </w:p>
    <w:p w14:paraId="67917096" w14:textId="77777777" w:rsidR="00B730A9" w:rsidRPr="00583AF3" w:rsidRDefault="00B730A9" w:rsidP="00B730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B730A9" w:rsidRPr="00362205" w14:paraId="17F7AAB9" w14:textId="77777777" w:rsidTr="00E03BD6">
        <w:trPr>
          <w:trHeight w:val="388"/>
          <w:jc w:val="center"/>
        </w:trPr>
        <w:tc>
          <w:tcPr>
            <w:tcW w:w="683" w:type="dxa"/>
            <w:vMerge w:val="restart"/>
            <w:shd w:val="clear" w:color="auto" w:fill="D9D9D9"/>
          </w:tcPr>
          <w:p w14:paraId="519911AB" w14:textId="77777777" w:rsidR="00B730A9" w:rsidRPr="00362205" w:rsidRDefault="00B730A9"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7847AB87" w14:textId="77777777" w:rsidR="00B730A9" w:rsidRPr="00362205" w:rsidRDefault="00B730A9"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08C5526" w14:textId="77777777" w:rsidR="00B730A9" w:rsidRPr="00362205" w:rsidRDefault="00B730A9"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52AB7D6D" w14:textId="77777777" w:rsidR="00B730A9" w:rsidRPr="00362205" w:rsidRDefault="00B730A9" w:rsidP="00E03BD6">
            <w:pPr>
              <w:rPr>
                <w:rFonts w:ascii="標楷體" w:eastAsia="標楷體" w:hAnsi="標楷體"/>
              </w:rPr>
            </w:pPr>
            <w:r w:rsidRPr="00362205">
              <w:rPr>
                <w:rFonts w:ascii="標楷體" w:eastAsia="標楷體" w:hAnsi="標楷體"/>
              </w:rPr>
              <w:t>處理邏輯及注意事項</w:t>
            </w:r>
          </w:p>
        </w:tc>
      </w:tr>
      <w:tr w:rsidR="00B730A9" w:rsidRPr="00362205" w14:paraId="511E7133" w14:textId="77777777" w:rsidTr="00E03BD6">
        <w:trPr>
          <w:trHeight w:val="244"/>
          <w:jc w:val="center"/>
        </w:trPr>
        <w:tc>
          <w:tcPr>
            <w:tcW w:w="683" w:type="dxa"/>
            <w:vMerge/>
            <w:shd w:val="clear" w:color="auto" w:fill="D9D9D9"/>
          </w:tcPr>
          <w:p w14:paraId="135D32CF" w14:textId="77777777" w:rsidR="00B730A9" w:rsidRPr="00362205" w:rsidRDefault="00B730A9" w:rsidP="00E03BD6">
            <w:pPr>
              <w:rPr>
                <w:rFonts w:ascii="標楷體" w:eastAsia="標楷體" w:hAnsi="標楷體"/>
              </w:rPr>
            </w:pPr>
          </w:p>
        </w:tc>
        <w:tc>
          <w:tcPr>
            <w:tcW w:w="1435" w:type="dxa"/>
            <w:vMerge/>
            <w:shd w:val="clear" w:color="auto" w:fill="D9D9D9"/>
          </w:tcPr>
          <w:p w14:paraId="7972DA21" w14:textId="77777777" w:rsidR="00B730A9" w:rsidRPr="00362205" w:rsidRDefault="00B730A9" w:rsidP="00E03BD6">
            <w:pPr>
              <w:rPr>
                <w:rFonts w:ascii="標楷體" w:eastAsia="標楷體" w:hAnsi="標楷體"/>
              </w:rPr>
            </w:pPr>
          </w:p>
        </w:tc>
        <w:tc>
          <w:tcPr>
            <w:tcW w:w="670" w:type="dxa"/>
            <w:shd w:val="clear" w:color="auto" w:fill="D9D9D9"/>
          </w:tcPr>
          <w:p w14:paraId="46272743" w14:textId="77777777" w:rsidR="00B730A9" w:rsidRPr="00362205" w:rsidRDefault="00B730A9"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1A182B" w14:textId="77777777" w:rsidR="00B730A9" w:rsidRPr="00362205" w:rsidRDefault="00B730A9"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6F1E19DC" w14:textId="77777777" w:rsidR="00B730A9" w:rsidRPr="00362205" w:rsidRDefault="00B730A9"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0D310DE" w14:textId="77777777" w:rsidR="00B730A9" w:rsidRPr="00362205" w:rsidRDefault="00B730A9"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6C3B0FE7" w14:textId="77777777" w:rsidR="00B730A9" w:rsidRPr="00362205" w:rsidRDefault="00B730A9"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0DE097B" w14:textId="77777777" w:rsidR="00B730A9" w:rsidRPr="00362205" w:rsidRDefault="00B730A9" w:rsidP="00E03BD6">
            <w:pPr>
              <w:rPr>
                <w:rFonts w:ascii="標楷體" w:eastAsia="標楷體" w:hAnsi="標楷體"/>
              </w:rPr>
            </w:pPr>
          </w:p>
        </w:tc>
      </w:tr>
      <w:tr w:rsidR="00B730A9" w:rsidRPr="00362205" w14:paraId="1B939937" w14:textId="77777777" w:rsidTr="00E03BD6">
        <w:trPr>
          <w:trHeight w:val="244"/>
          <w:jc w:val="center"/>
        </w:trPr>
        <w:tc>
          <w:tcPr>
            <w:tcW w:w="683" w:type="dxa"/>
          </w:tcPr>
          <w:p w14:paraId="17E9903D" w14:textId="77777777" w:rsidR="00B730A9" w:rsidRPr="00362205" w:rsidRDefault="00B730A9" w:rsidP="00E03BD6">
            <w:pPr>
              <w:rPr>
                <w:rFonts w:ascii="標楷體" w:eastAsia="標楷體" w:hAnsi="標楷體"/>
              </w:rPr>
            </w:pPr>
            <w:r w:rsidRPr="00362205">
              <w:rPr>
                <w:rFonts w:ascii="標楷體" w:eastAsia="標楷體" w:hAnsi="標楷體" w:hint="eastAsia"/>
              </w:rPr>
              <w:t>1.</w:t>
            </w:r>
          </w:p>
        </w:tc>
        <w:tc>
          <w:tcPr>
            <w:tcW w:w="1435" w:type="dxa"/>
          </w:tcPr>
          <w:p w14:paraId="764F3E69" w14:textId="77777777" w:rsidR="00B730A9" w:rsidRPr="00362205" w:rsidRDefault="00B730A9" w:rsidP="00E03BD6">
            <w:pPr>
              <w:rPr>
                <w:rFonts w:ascii="標楷體" w:eastAsia="標楷體" w:hAnsi="標楷體"/>
              </w:rPr>
            </w:pPr>
            <w:r>
              <w:rPr>
                <w:rFonts w:ascii="標楷體" w:eastAsia="標楷體" w:hAnsi="標楷體" w:hint="eastAsia"/>
              </w:rPr>
              <w:t>功能</w:t>
            </w:r>
          </w:p>
        </w:tc>
        <w:tc>
          <w:tcPr>
            <w:tcW w:w="670" w:type="dxa"/>
          </w:tcPr>
          <w:p w14:paraId="591A4292" w14:textId="77777777" w:rsidR="00B730A9" w:rsidRPr="00362205" w:rsidRDefault="00B730A9" w:rsidP="00E03BD6">
            <w:pPr>
              <w:rPr>
                <w:rFonts w:ascii="標楷體" w:eastAsia="標楷體" w:hAnsi="標楷體"/>
              </w:rPr>
            </w:pPr>
          </w:p>
        </w:tc>
        <w:tc>
          <w:tcPr>
            <w:tcW w:w="1173" w:type="dxa"/>
          </w:tcPr>
          <w:p w14:paraId="5F78C1C4" w14:textId="77777777" w:rsidR="00B730A9" w:rsidRPr="00362205" w:rsidRDefault="00B730A9" w:rsidP="00E03BD6">
            <w:pPr>
              <w:rPr>
                <w:rFonts w:ascii="標楷體" w:eastAsia="標楷體" w:hAnsi="標楷體"/>
              </w:rPr>
            </w:pPr>
            <w:r>
              <w:rPr>
                <w:rFonts w:ascii="標楷體" w:eastAsia="標楷體" w:hAnsi="標楷體" w:hint="eastAsia"/>
              </w:rPr>
              <w:t>查詢</w:t>
            </w:r>
          </w:p>
        </w:tc>
        <w:tc>
          <w:tcPr>
            <w:tcW w:w="1731" w:type="dxa"/>
          </w:tcPr>
          <w:p w14:paraId="36AE572B" w14:textId="77777777" w:rsidR="00B730A9" w:rsidRPr="00362205" w:rsidRDefault="00B730A9" w:rsidP="00E03BD6">
            <w:pPr>
              <w:rPr>
                <w:rFonts w:ascii="標楷體" w:eastAsia="標楷體" w:hAnsi="標楷體"/>
              </w:rPr>
            </w:pPr>
          </w:p>
        </w:tc>
        <w:tc>
          <w:tcPr>
            <w:tcW w:w="652" w:type="dxa"/>
          </w:tcPr>
          <w:p w14:paraId="5952D3BA" w14:textId="77777777" w:rsidR="00B730A9" w:rsidRPr="00362205" w:rsidRDefault="00B730A9" w:rsidP="00E03BD6">
            <w:pPr>
              <w:rPr>
                <w:rFonts w:ascii="標楷體" w:eastAsia="標楷體" w:hAnsi="標楷體"/>
              </w:rPr>
            </w:pPr>
          </w:p>
        </w:tc>
        <w:tc>
          <w:tcPr>
            <w:tcW w:w="683" w:type="dxa"/>
          </w:tcPr>
          <w:p w14:paraId="59916EDF" w14:textId="77777777" w:rsidR="00B730A9" w:rsidRPr="00362205" w:rsidRDefault="00B730A9" w:rsidP="00E03BD6">
            <w:pPr>
              <w:rPr>
                <w:rFonts w:ascii="標楷體" w:eastAsia="標楷體" w:hAnsi="標楷體"/>
              </w:rPr>
            </w:pPr>
            <w:r>
              <w:rPr>
                <w:rFonts w:ascii="標楷體" w:eastAsia="標楷體" w:hAnsi="標楷體" w:hint="eastAsia"/>
              </w:rPr>
              <w:t>R</w:t>
            </w:r>
          </w:p>
        </w:tc>
        <w:tc>
          <w:tcPr>
            <w:tcW w:w="3393" w:type="dxa"/>
          </w:tcPr>
          <w:p w14:paraId="3B5734DB" w14:textId="77777777" w:rsidR="00B730A9" w:rsidRPr="00362205" w:rsidRDefault="00B730A9" w:rsidP="00E03BD6">
            <w:pPr>
              <w:rPr>
                <w:rFonts w:ascii="標楷體" w:eastAsia="標楷體" w:hAnsi="標楷體"/>
              </w:rPr>
            </w:pPr>
          </w:p>
        </w:tc>
      </w:tr>
      <w:tr w:rsidR="00B730A9" w:rsidRPr="00362205" w14:paraId="07AB8BC3" w14:textId="77777777" w:rsidTr="00E03BD6">
        <w:trPr>
          <w:trHeight w:val="244"/>
          <w:jc w:val="center"/>
        </w:trPr>
        <w:tc>
          <w:tcPr>
            <w:tcW w:w="683" w:type="dxa"/>
          </w:tcPr>
          <w:p w14:paraId="08699CCA" w14:textId="77777777" w:rsidR="00B730A9" w:rsidRPr="000B474A" w:rsidRDefault="00B730A9" w:rsidP="00E03BD6">
            <w:pPr>
              <w:rPr>
                <w:rFonts w:ascii="標楷體" w:eastAsia="標楷體" w:hAnsi="標楷體"/>
              </w:rPr>
            </w:pPr>
            <w:r w:rsidRPr="000B474A">
              <w:rPr>
                <w:rFonts w:ascii="標楷體" w:eastAsia="標楷體" w:hAnsi="標楷體" w:hint="eastAsia"/>
              </w:rPr>
              <w:t>2.</w:t>
            </w:r>
          </w:p>
        </w:tc>
        <w:tc>
          <w:tcPr>
            <w:tcW w:w="1435" w:type="dxa"/>
          </w:tcPr>
          <w:p w14:paraId="56B0A1A3" w14:textId="77777777" w:rsidR="00B730A9"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5135C327" w14:textId="77777777" w:rsidR="00B730A9" w:rsidRPr="000B474A" w:rsidRDefault="00B730A9" w:rsidP="00E03BD6">
            <w:pPr>
              <w:rPr>
                <w:rFonts w:ascii="標楷體" w:eastAsia="標楷體" w:hAnsi="標楷體"/>
              </w:rPr>
            </w:pPr>
          </w:p>
        </w:tc>
        <w:tc>
          <w:tcPr>
            <w:tcW w:w="1173" w:type="dxa"/>
          </w:tcPr>
          <w:p w14:paraId="168CA050" w14:textId="77777777" w:rsidR="00B730A9" w:rsidRPr="000B474A" w:rsidRDefault="00B730A9" w:rsidP="00E03BD6">
            <w:pPr>
              <w:rPr>
                <w:rFonts w:ascii="標楷體" w:eastAsia="標楷體" w:hAnsi="標楷體"/>
              </w:rPr>
            </w:pPr>
          </w:p>
        </w:tc>
        <w:tc>
          <w:tcPr>
            <w:tcW w:w="1731" w:type="dxa"/>
          </w:tcPr>
          <w:p w14:paraId="2BEEDB2E" w14:textId="77777777" w:rsidR="00B730A9" w:rsidRPr="000B474A" w:rsidRDefault="00B730A9" w:rsidP="00E03BD6">
            <w:pPr>
              <w:rPr>
                <w:rFonts w:ascii="標楷體" w:eastAsia="標楷體" w:hAnsi="標楷體"/>
              </w:rPr>
            </w:pPr>
          </w:p>
        </w:tc>
        <w:tc>
          <w:tcPr>
            <w:tcW w:w="652" w:type="dxa"/>
          </w:tcPr>
          <w:p w14:paraId="055B3D72" w14:textId="77777777" w:rsidR="00B730A9" w:rsidRPr="000B474A" w:rsidRDefault="00B730A9" w:rsidP="00E03BD6">
            <w:pPr>
              <w:rPr>
                <w:rFonts w:ascii="標楷體" w:eastAsia="標楷體" w:hAnsi="標楷體"/>
              </w:rPr>
            </w:pPr>
          </w:p>
        </w:tc>
        <w:tc>
          <w:tcPr>
            <w:tcW w:w="683" w:type="dxa"/>
          </w:tcPr>
          <w:p w14:paraId="1850E7B4" w14:textId="77777777" w:rsidR="00B730A9" w:rsidRPr="000B474A" w:rsidRDefault="00B730A9" w:rsidP="00E03BD6">
            <w:pPr>
              <w:rPr>
                <w:rFonts w:ascii="標楷體" w:eastAsia="標楷體" w:hAnsi="標楷體"/>
              </w:rPr>
            </w:pPr>
            <w:r>
              <w:rPr>
                <w:rFonts w:ascii="標楷體" w:eastAsia="標楷體" w:hAnsi="標楷體"/>
              </w:rPr>
              <w:t>R</w:t>
            </w:r>
          </w:p>
        </w:tc>
        <w:tc>
          <w:tcPr>
            <w:tcW w:w="3393" w:type="dxa"/>
          </w:tcPr>
          <w:p w14:paraId="72D59B16" w14:textId="77777777" w:rsidR="00B730A9" w:rsidRPr="0011588F" w:rsidRDefault="00B730A9"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B34495" w:rsidRPr="00362205" w14:paraId="413327F4" w14:textId="77777777" w:rsidTr="00E03BD6">
        <w:trPr>
          <w:trHeight w:val="244"/>
          <w:jc w:val="center"/>
        </w:trPr>
        <w:tc>
          <w:tcPr>
            <w:tcW w:w="683" w:type="dxa"/>
          </w:tcPr>
          <w:p w14:paraId="5B1D798D" w14:textId="77777777" w:rsidR="00B34495" w:rsidRPr="000B474A" w:rsidRDefault="00B34495" w:rsidP="00B34495">
            <w:pPr>
              <w:rPr>
                <w:rFonts w:ascii="標楷體" w:eastAsia="標楷體" w:hAnsi="標楷體"/>
              </w:rPr>
            </w:pPr>
          </w:p>
        </w:tc>
        <w:tc>
          <w:tcPr>
            <w:tcW w:w="1435" w:type="dxa"/>
          </w:tcPr>
          <w:p w14:paraId="14CCFB87" w14:textId="77777777" w:rsidR="00B34495" w:rsidRDefault="00B34495" w:rsidP="00B34495">
            <w:pPr>
              <w:rPr>
                <w:rFonts w:ascii="標楷體" w:eastAsia="標楷體" w:hAnsi="標楷體"/>
              </w:rPr>
            </w:pPr>
            <w:r>
              <w:rPr>
                <w:rFonts w:ascii="標楷體" w:eastAsia="標楷體" w:hAnsi="標楷體" w:hint="eastAsia"/>
              </w:rPr>
              <w:t>戶名</w:t>
            </w:r>
          </w:p>
        </w:tc>
        <w:tc>
          <w:tcPr>
            <w:tcW w:w="670" w:type="dxa"/>
          </w:tcPr>
          <w:p w14:paraId="16DA33B3" w14:textId="77777777" w:rsidR="00B34495" w:rsidRPr="007A1288" w:rsidRDefault="00B34495" w:rsidP="00B34495">
            <w:pPr>
              <w:rPr>
                <w:rFonts w:ascii="標楷體" w:eastAsia="標楷體" w:hAnsi="標楷體"/>
              </w:rPr>
            </w:pPr>
          </w:p>
        </w:tc>
        <w:tc>
          <w:tcPr>
            <w:tcW w:w="1173" w:type="dxa"/>
          </w:tcPr>
          <w:p w14:paraId="4BFE22B5" w14:textId="77777777" w:rsidR="00B34495" w:rsidRPr="007A1288" w:rsidRDefault="00B34495" w:rsidP="00B34495">
            <w:pPr>
              <w:rPr>
                <w:rFonts w:ascii="標楷體" w:eastAsia="標楷體" w:hAnsi="標楷體"/>
              </w:rPr>
            </w:pPr>
          </w:p>
        </w:tc>
        <w:tc>
          <w:tcPr>
            <w:tcW w:w="1731" w:type="dxa"/>
          </w:tcPr>
          <w:p w14:paraId="6F865AEF" w14:textId="77777777" w:rsidR="00B34495" w:rsidRPr="007A1288" w:rsidRDefault="00B34495" w:rsidP="00B34495">
            <w:pPr>
              <w:rPr>
                <w:rFonts w:ascii="標楷體" w:eastAsia="標楷體" w:hAnsi="標楷體"/>
              </w:rPr>
            </w:pPr>
          </w:p>
        </w:tc>
        <w:tc>
          <w:tcPr>
            <w:tcW w:w="652" w:type="dxa"/>
          </w:tcPr>
          <w:p w14:paraId="105B7338" w14:textId="77777777" w:rsidR="00B34495" w:rsidRPr="007A1288" w:rsidRDefault="00B34495" w:rsidP="00B34495">
            <w:pPr>
              <w:rPr>
                <w:rFonts w:ascii="標楷體" w:eastAsia="標楷體" w:hAnsi="標楷體"/>
              </w:rPr>
            </w:pPr>
          </w:p>
        </w:tc>
        <w:tc>
          <w:tcPr>
            <w:tcW w:w="683" w:type="dxa"/>
          </w:tcPr>
          <w:p w14:paraId="1F5FF081" w14:textId="77777777" w:rsidR="00B34495" w:rsidRPr="007A1288" w:rsidRDefault="00B34495" w:rsidP="00B34495">
            <w:pPr>
              <w:rPr>
                <w:rFonts w:ascii="標楷體" w:eastAsia="標楷體" w:hAnsi="標楷體"/>
              </w:rPr>
            </w:pPr>
            <w:r>
              <w:rPr>
                <w:rFonts w:ascii="標楷體" w:eastAsia="標楷體" w:hAnsi="標楷體"/>
              </w:rPr>
              <w:t>R</w:t>
            </w:r>
          </w:p>
        </w:tc>
        <w:tc>
          <w:tcPr>
            <w:tcW w:w="3393" w:type="dxa"/>
          </w:tcPr>
          <w:p w14:paraId="3E9A5171" w14:textId="77777777" w:rsidR="00B34495" w:rsidRPr="007A1288" w:rsidRDefault="00B34495" w:rsidP="00B34495">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B34495" w:rsidRPr="00362205" w14:paraId="5E3874A7" w14:textId="77777777" w:rsidTr="00E03BD6">
        <w:trPr>
          <w:trHeight w:val="244"/>
          <w:jc w:val="center"/>
        </w:trPr>
        <w:tc>
          <w:tcPr>
            <w:tcW w:w="683" w:type="dxa"/>
          </w:tcPr>
          <w:p w14:paraId="6290958E" w14:textId="77777777" w:rsidR="00B34495" w:rsidRPr="000B474A" w:rsidRDefault="00B34495" w:rsidP="00B34495">
            <w:pPr>
              <w:rPr>
                <w:rFonts w:ascii="標楷體" w:eastAsia="標楷體" w:hAnsi="標楷體"/>
              </w:rPr>
            </w:pPr>
            <w:r w:rsidRPr="000B474A">
              <w:rPr>
                <w:rFonts w:ascii="標楷體" w:eastAsia="標楷體" w:hAnsi="標楷體" w:hint="eastAsia"/>
              </w:rPr>
              <w:t>3</w:t>
            </w:r>
          </w:p>
        </w:tc>
        <w:tc>
          <w:tcPr>
            <w:tcW w:w="1435" w:type="dxa"/>
          </w:tcPr>
          <w:p w14:paraId="5FC64139" w14:textId="77777777" w:rsidR="00B34495" w:rsidRPr="000B474A" w:rsidRDefault="00B34495" w:rsidP="00B34495">
            <w:pPr>
              <w:rPr>
                <w:rFonts w:ascii="標楷體" w:eastAsia="標楷體" w:hAnsi="標楷體"/>
              </w:rPr>
            </w:pPr>
            <w:r w:rsidRPr="000B474A">
              <w:rPr>
                <w:rFonts w:ascii="標楷體" w:eastAsia="標楷體" w:hAnsi="標楷體" w:hint="eastAsia"/>
              </w:rPr>
              <w:t>經辦姓名</w:t>
            </w:r>
          </w:p>
        </w:tc>
        <w:tc>
          <w:tcPr>
            <w:tcW w:w="670" w:type="dxa"/>
          </w:tcPr>
          <w:p w14:paraId="53C12356" w14:textId="77777777" w:rsidR="00B34495" w:rsidRPr="000B474A" w:rsidRDefault="00B34495" w:rsidP="00B34495">
            <w:pPr>
              <w:rPr>
                <w:rFonts w:ascii="標楷體" w:eastAsia="標楷體" w:hAnsi="標楷體"/>
              </w:rPr>
            </w:pPr>
          </w:p>
        </w:tc>
        <w:tc>
          <w:tcPr>
            <w:tcW w:w="1173" w:type="dxa"/>
          </w:tcPr>
          <w:p w14:paraId="33758F35" w14:textId="77777777" w:rsidR="00B34495" w:rsidRPr="000B474A" w:rsidRDefault="00B34495" w:rsidP="00B34495">
            <w:pPr>
              <w:rPr>
                <w:rFonts w:ascii="標楷體" w:eastAsia="標楷體" w:hAnsi="標楷體"/>
              </w:rPr>
            </w:pPr>
          </w:p>
        </w:tc>
        <w:tc>
          <w:tcPr>
            <w:tcW w:w="1731" w:type="dxa"/>
          </w:tcPr>
          <w:p w14:paraId="4003AC7C" w14:textId="77777777" w:rsidR="00B34495" w:rsidRPr="000B474A" w:rsidRDefault="00B34495" w:rsidP="00B34495">
            <w:pPr>
              <w:rPr>
                <w:rFonts w:ascii="標楷體" w:eastAsia="標楷體" w:hAnsi="標楷體"/>
              </w:rPr>
            </w:pPr>
          </w:p>
        </w:tc>
        <w:tc>
          <w:tcPr>
            <w:tcW w:w="652" w:type="dxa"/>
          </w:tcPr>
          <w:p w14:paraId="67FCEEC8" w14:textId="77777777" w:rsidR="00B34495" w:rsidRPr="000B474A" w:rsidRDefault="00B34495" w:rsidP="00B34495">
            <w:pPr>
              <w:rPr>
                <w:rFonts w:ascii="標楷體" w:eastAsia="標楷體" w:hAnsi="標楷體"/>
              </w:rPr>
            </w:pPr>
          </w:p>
        </w:tc>
        <w:tc>
          <w:tcPr>
            <w:tcW w:w="683" w:type="dxa"/>
          </w:tcPr>
          <w:p w14:paraId="6D615169"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497D126B" w14:textId="77777777" w:rsidR="00B34495" w:rsidRPr="000B474A" w:rsidRDefault="00B34495" w:rsidP="00B34495">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B34495" w:rsidRPr="00362205" w14:paraId="62C4A227" w14:textId="77777777" w:rsidTr="00E03BD6">
        <w:trPr>
          <w:trHeight w:val="244"/>
          <w:jc w:val="center"/>
        </w:trPr>
        <w:tc>
          <w:tcPr>
            <w:tcW w:w="683" w:type="dxa"/>
          </w:tcPr>
          <w:p w14:paraId="36E00615" w14:textId="77777777" w:rsidR="00B34495" w:rsidRPr="000B474A" w:rsidRDefault="00B34495" w:rsidP="00B34495">
            <w:pPr>
              <w:rPr>
                <w:rFonts w:ascii="標楷體" w:eastAsia="標楷體" w:hAnsi="標楷體"/>
              </w:rPr>
            </w:pPr>
            <w:r w:rsidRPr="000B474A">
              <w:rPr>
                <w:rFonts w:ascii="標楷體" w:eastAsia="標楷體" w:hAnsi="標楷體" w:hint="eastAsia"/>
              </w:rPr>
              <w:t>4</w:t>
            </w:r>
          </w:p>
        </w:tc>
        <w:tc>
          <w:tcPr>
            <w:tcW w:w="1435" w:type="dxa"/>
          </w:tcPr>
          <w:p w14:paraId="4B561E2F"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41D0C0A6" w14:textId="77777777" w:rsidR="00B34495" w:rsidRPr="000B474A" w:rsidRDefault="00B34495" w:rsidP="00B34495">
            <w:pPr>
              <w:rPr>
                <w:rFonts w:ascii="標楷體" w:eastAsia="標楷體" w:hAnsi="標楷體"/>
              </w:rPr>
            </w:pPr>
          </w:p>
        </w:tc>
        <w:tc>
          <w:tcPr>
            <w:tcW w:w="1173" w:type="dxa"/>
          </w:tcPr>
          <w:p w14:paraId="007B7667" w14:textId="77777777" w:rsidR="00B34495" w:rsidRPr="000B474A" w:rsidRDefault="00B34495" w:rsidP="00B34495">
            <w:pPr>
              <w:rPr>
                <w:rFonts w:ascii="標楷體" w:eastAsia="標楷體" w:hAnsi="標楷體"/>
              </w:rPr>
            </w:pPr>
          </w:p>
        </w:tc>
        <w:tc>
          <w:tcPr>
            <w:tcW w:w="1731" w:type="dxa"/>
          </w:tcPr>
          <w:p w14:paraId="1B79F595" w14:textId="77777777" w:rsidR="00B34495" w:rsidRPr="00291505" w:rsidRDefault="00B34495" w:rsidP="00B34495">
            <w:pPr>
              <w:rPr>
                <w:rFonts w:ascii="標楷體" w:eastAsia="標楷體" w:hAnsi="標楷體"/>
              </w:rPr>
            </w:pPr>
          </w:p>
        </w:tc>
        <w:tc>
          <w:tcPr>
            <w:tcW w:w="652" w:type="dxa"/>
          </w:tcPr>
          <w:p w14:paraId="30CF1665" w14:textId="77777777" w:rsidR="00B34495" w:rsidRPr="000B474A" w:rsidRDefault="00B34495" w:rsidP="00B34495">
            <w:pPr>
              <w:rPr>
                <w:rFonts w:ascii="標楷體" w:eastAsia="標楷體" w:hAnsi="標楷體"/>
              </w:rPr>
            </w:pPr>
          </w:p>
        </w:tc>
        <w:tc>
          <w:tcPr>
            <w:tcW w:w="683" w:type="dxa"/>
          </w:tcPr>
          <w:p w14:paraId="139AE7B0"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38B7159B"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B34495" w:rsidRPr="00362205" w14:paraId="0085EAE5" w14:textId="77777777" w:rsidTr="00E03BD6">
        <w:trPr>
          <w:trHeight w:val="244"/>
          <w:jc w:val="center"/>
        </w:trPr>
        <w:tc>
          <w:tcPr>
            <w:tcW w:w="683" w:type="dxa"/>
          </w:tcPr>
          <w:p w14:paraId="2C8D953A" w14:textId="77777777" w:rsidR="00B34495" w:rsidRPr="000B474A" w:rsidRDefault="00B34495" w:rsidP="00B34495">
            <w:pPr>
              <w:rPr>
                <w:rFonts w:ascii="標楷體" w:eastAsia="標楷體" w:hAnsi="標楷體"/>
              </w:rPr>
            </w:pPr>
            <w:r w:rsidRPr="000B474A">
              <w:rPr>
                <w:rFonts w:ascii="標楷體" w:eastAsia="標楷體" w:hAnsi="標楷體" w:hint="eastAsia"/>
              </w:rPr>
              <w:t>5</w:t>
            </w:r>
          </w:p>
        </w:tc>
        <w:tc>
          <w:tcPr>
            <w:tcW w:w="1435" w:type="dxa"/>
          </w:tcPr>
          <w:p w14:paraId="4EA28A7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4CA7D4FF" w14:textId="77777777" w:rsidR="00B34495" w:rsidRPr="000B474A" w:rsidRDefault="00B34495" w:rsidP="00B34495">
            <w:pPr>
              <w:rPr>
                <w:rFonts w:ascii="標楷體" w:eastAsia="標楷體" w:hAnsi="標楷體"/>
              </w:rPr>
            </w:pPr>
          </w:p>
        </w:tc>
        <w:tc>
          <w:tcPr>
            <w:tcW w:w="1173" w:type="dxa"/>
          </w:tcPr>
          <w:p w14:paraId="5DA31094" w14:textId="77777777" w:rsidR="00B34495" w:rsidRPr="000B474A" w:rsidRDefault="00B34495" w:rsidP="00B34495">
            <w:pPr>
              <w:rPr>
                <w:rFonts w:ascii="標楷體" w:eastAsia="標楷體" w:hAnsi="標楷體"/>
              </w:rPr>
            </w:pPr>
          </w:p>
        </w:tc>
        <w:tc>
          <w:tcPr>
            <w:tcW w:w="1731" w:type="dxa"/>
          </w:tcPr>
          <w:p w14:paraId="53BFE4B7" w14:textId="77777777" w:rsidR="00B34495" w:rsidRPr="000B474A" w:rsidRDefault="00B34495" w:rsidP="00B34495">
            <w:pPr>
              <w:rPr>
                <w:rFonts w:ascii="標楷體" w:eastAsia="標楷體" w:hAnsi="標楷體"/>
              </w:rPr>
            </w:pPr>
          </w:p>
        </w:tc>
        <w:tc>
          <w:tcPr>
            <w:tcW w:w="652" w:type="dxa"/>
          </w:tcPr>
          <w:p w14:paraId="03B6305A" w14:textId="77777777" w:rsidR="00B34495" w:rsidRPr="000B474A" w:rsidRDefault="00B34495" w:rsidP="00B34495">
            <w:pPr>
              <w:rPr>
                <w:rFonts w:ascii="標楷體" w:eastAsia="標楷體" w:hAnsi="標楷體"/>
              </w:rPr>
            </w:pPr>
          </w:p>
        </w:tc>
        <w:tc>
          <w:tcPr>
            <w:tcW w:w="683" w:type="dxa"/>
          </w:tcPr>
          <w:p w14:paraId="7F69A770"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13495D1D"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B34495" w:rsidRPr="00362205" w14:paraId="09C85017" w14:textId="77777777" w:rsidTr="00E03BD6">
        <w:trPr>
          <w:trHeight w:val="244"/>
          <w:jc w:val="center"/>
        </w:trPr>
        <w:tc>
          <w:tcPr>
            <w:tcW w:w="683" w:type="dxa"/>
          </w:tcPr>
          <w:p w14:paraId="2C910000" w14:textId="77777777" w:rsidR="00B34495" w:rsidRPr="000B474A" w:rsidRDefault="00B34495" w:rsidP="00B34495">
            <w:pPr>
              <w:rPr>
                <w:rFonts w:ascii="標楷體" w:eastAsia="標楷體" w:hAnsi="標楷體"/>
              </w:rPr>
            </w:pPr>
            <w:r w:rsidRPr="000B474A">
              <w:rPr>
                <w:rFonts w:ascii="標楷體" w:eastAsia="標楷體" w:hAnsi="標楷體" w:hint="eastAsia"/>
              </w:rPr>
              <w:t>6</w:t>
            </w:r>
          </w:p>
        </w:tc>
        <w:tc>
          <w:tcPr>
            <w:tcW w:w="1435" w:type="dxa"/>
          </w:tcPr>
          <w:p w14:paraId="51B9CB4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B9435E" w14:textId="77777777" w:rsidR="00B34495" w:rsidRPr="000B474A" w:rsidRDefault="00B34495" w:rsidP="00B34495">
            <w:pPr>
              <w:rPr>
                <w:rFonts w:ascii="標楷體" w:eastAsia="標楷體" w:hAnsi="標楷體"/>
              </w:rPr>
            </w:pPr>
          </w:p>
        </w:tc>
        <w:tc>
          <w:tcPr>
            <w:tcW w:w="1173" w:type="dxa"/>
          </w:tcPr>
          <w:p w14:paraId="615A4F01" w14:textId="77777777" w:rsidR="00B34495" w:rsidRPr="000B474A" w:rsidRDefault="00B34495" w:rsidP="00B34495">
            <w:pPr>
              <w:rPr>
                <w:rFonts w:ascii="標楷體" w:eastAsia="標楷體" w:hAnsi="標楷體"/>
              </w:rPr>
            </w:pPr>
          </w:p>
        </w:tc>
        <w:tc>
          <w:tcPr>
            <w:tcW w:w="1731" w:type="dxa"/>
          </w:tcPr>
          <w:p w14:paraId="6095BBBE" w14:textId="77777777" w:rsidR="00B34495" w:rsidRPr="000B474A" w:rsidRDefault="00B34495" w:rsidP="00B34495">
            <w:pPr>
              <w:rPr>
                <w:rFonts w:ascii="標楷體" w:eastAsia="標楷體" w:hAnsi="標楷體"/>
              </w:rPr>
            </w:pPr>
          </w:p>
        </w:tc>
        <w:tc>
          <w:tcPr>
            <w:tcW w:w="652" w:type="dxa"/>
          </w:tcPr>
          <w:p w14:paraId="6B5054D1" w14:textId="77777777" w:rsidR="00B34495" w:rsidRPr="000B474A" w:rsidRDefault="00B34495" w:rsidP="00B34495">
            <w:pPr>
              <w:rPr>
                <w:rFonts w:ascii="標楷體" w:eastAsia="標楷體" w:hAnsi="標楷體"/>
              </w:rPr>
            </w:pPr>
          </w:p>
        </w:tc>
        <w:tc>
          <w:tcPr>
            <w:tcW w:w="683" w:type="dxa"/>
          </w:tcPr>
          <w:p w14:paraId="03D2CC3E"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48F212CE" w14:textId="77777777" w:rsidR="00B34495" w:rsidRPr="0011588F" w:rsidRDefault="00B34495" w:rsidP="00B34495">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64B5415E" w14:textId="77777777" w:rsidR="00B730A9" w:rsidRDefault="00B730A9" w:rsidP="00B730A9">
      <w:pPr>
        <w:tabs>
          <w:tab w:val="left" w:pos="788"/>
        </w:tabs>
        <w:rPr>
          <w:rFonts w:ascii="標楷體" w:eastAsia="標楷體" w:hAnsi="標楷體"/>
        </w:rPr>
      </w:pPr>
    </w:p>
    <w:p w14:paraId="1899AA23" w14:textId="77777777" w:rsidR="00AD6786" w:rsidRPr="00EE0C57" w:rsidRDefault="00AD6786" w:rsidP="00AD6786">
      <w:pPr>
        <w:rPr>
          <w:rFonts w:ascii="標楷體" w:eastAsia="標楷體" w:hAnsi="標楷體"/>
        </w:rPr>
      </w:pPr>
    </w:p>
    <w:p w14:paraId="5A20C546" w14:textId="77777777" w:rsidR="00AD6786" w:rsidRDefault="00AD6786" w:rsidP="00AD6786">
      <w:pPr>
        <w:pStyle w:val="a"/>
        <w:tabs>
          <w:tab w:val="clear" w:pos="1559"/>
          <w:tab w:val="num" w:pos="1134"/>
        </w:tabs>
        <w:ind w:left="1134" w:hanging="1134"/>
      </w:pPr>
      <w:r>
        <w:rPr>
          <w:rFonts w:hint="eastAsia"/>
        </w:rPr>
        <w:t>選單</w:t>
      </w:r>
      <w:r>
        <w:t>1</w:t>
      </w:r>
      <w:r>
        <w:rPr>
          <w:rFonts w:hint="eastAsia"/>
        </w:rPr>
        <w:t>/L6064</w:t>
      </w:r>
    </w:p>
    <w:p w14:paraId="363CEFFD" w14:textId="77777777" w:rsidR="00AD6786" w:rsidRPr="00291505" w:rsidRDefault="00AD6786" w:rsidP="00AD6786">
      <w:pPr>
        <w:rPr>
          <w:rFonts w:ascii="標楷體" w:eastAsia="標楷體" w:hAnsi="標楷體"/>
        </w:rPr>
      </w:pPr>
    </w:p>
    <w:p w14:paraId="5ACF836B" w14:textId="28A5496F" w:rsidR="00AD6786" w:rsidRDefault="00560ECE" w:rsidP="00AD6786">
      <w:pPr>
        <w:tabs>
          <w:tab w:val="left" w:pos="788"/>
        </w:tabs>
        <w:rPr>
          <w:rFonts w:ascii="標楷體" w:eastAsia="標楷體" w:hAnsi="標楷體"/>
          <w:noProof/>
        </w:rPr>
      </w:pPr>
      <w:r w:rsidRPr="0029178C">
        <w:rPr>
          <w:rFonts w:ascii="標楷體" w:eastAsia="標楷體" w:hAnsi="標楷體"/>
          <w:noProof/>
        </w:rPr>
        <w:lastRenderedPageBreak/>
        <w:drawing>
          <wp:inline distT="0" distB="0" distL="0" distR="0" wp14:anchorId="37862E23" wp14:editId="69CE412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5F176C9" w14:textId="77777777" w:rsidR="0013661B" w:rsidRDefault="009E39FA" w:rsidP="0013661B">
      <w:pPr>
        <w:tabs>
          <w:tab w:val="left" w:pos="788"/>
        </w:tabs>
        <w:rPr>
          <w:rFonts w:ascii="標楷體" w:eastAsia="標楷體" w:hAnsi="標楷體"/>
        </w:rPr>
      </w:pPr>
      <w:r>
        <w:rPr>
          <w:rFonts w:ascii="標楷體" w:eastAsia="標楷體" w:hAnsi="標楷體"/>
        </w:rPr>
        <w:br w:type="page"/>
      </w:r>
    </w:p>
    <w:p w14:paraId="7B66F1D4" w14:textId="77777777" w:rsidR="00A82BC9" w:rsidRPr="00291505" w:rsidRDefault="00D43F3E" w:rsidP="009E39FA">
      <w:pPr>
        <w:pStyle w:val="3"/>
      </w:pPr>
      <w:bookmarkStart w:id="145" w:name="_Toc90485637"/>
      <w:bookmarkStart w:id="146" w:name="_Toc97030736"/>
      <w:r w:rsidRPr="007C5DA7">
        <w:rPr>
          <w:rFonts w:hint="eastAsia"/>
        </w:rPr>
        <w:lastRenderedPageBreak/>
        <w:t>L2073</w:t>
      </w:r>
      <w:r w:rsidR="00BD0CD7" w:rsidRPr="007C5DA7">
        <w:rPr>
          <w:rFonts w:hint="eastAsia"/>
          <w:szCs w:val="24"/>
        </w:rPr>
        <w:t>結清</w:t>
      </w:r>
      <w:r w:rsidR="00A82BC9" w:rsidRPr="007C5DA7">
        <w:rPr>
          <w:rFonts w:hint="eastAsia"/>
        </w:rPr>
        <w:t>客戶個人</w:t>
      </w:r>
      <w:r w:rsidR="00791E98" w:rsidRPr="007C5DA7">
        <w:rPr>
          <w:rFonts w:hint="eastAsia"/>
        </w:rPr>
        <w:t>資料控管</w:t>
      </w:r>
      <w:r w:rsidR="00A82BC9" w:rsidRPr="007C5DA7">
        <w:rPr>
          <w:rFonts w:hint="eastAsia"/>
        </w:rPr>
        <w:t>明細資料查詢</w:t>
      </w:r>
      <w:bookmarkEnd w:id="145"/>
      <w:bookmarkEnd w:id="146"/>
      <w:r w:rsidR="00DE2124">
        <w:t xml:space="preserve"> </w:t>
      </w:r>
    </w:p>
    <w:p w14:paraId="3758590A" w14:textId="77777777" w:rsidR="00A82BC9" w:rsidRPr="00291505" w:rsidRDefault="00A82BC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82BC9" w:rsidRPr="00291505" w14:paraId="57F7ECE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35C9465" w14:textId="77777777" w:rsidR="00A82BC9" w:rsidRPr="00291505" w:rsidRDefault="00A82BC9"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B5D6A3" w14:textId="77777777" w:rsidR="00A82BC9" w:rsidRPr="006C321A" w:rsidRDefault="00BD0CD7" w:rsidP="00A82BC9">
            <w:pPr>
              <w:rPr>
                <w:rFonts w:ascii="標楷體" w:eastAsia="標楷體" w:hAnsi="標楷體"/>
              </w:rPr>
            </w:pPr>
            <w:r w:rsidRPr="006C321A">
              <w:rPr>
                <w:rFonts w:ascii="標楷體" w:eastAsia="標楷體" w:hAnsi="標楷體" w:hint="eastAsia"/>
              </w:rPr>
              <w:t>結清</w:t>
            </w:r>
            <w:r w:rsidR="00A82BC9" w:rsidRPr="006C321A">
              <w:rPr>
                <w:rFonts w:ascii="標楷體" w:eastAsia="標楷體" w:hAnsi="標楷體" w:hint="eastAsia"/>
              </w:rPr>
              <w:t>客戶個人</w:t>
            </w:r>
            <w:r w:rsidR="00791E98" w:rsidRPr="006C321A">
              <w:rPr>
                <w:rFonts w:ascii="標楷體" w:eastAsia="標楷體" w:hAnsi="標楷體" w:hint="eastAsia"/>
              </w:rPr>
              <w:t>資料控管</w:t>
            </w:r>
            <w:r w:rsidR="00A82BC9" w:rsidRPr="006C321A">
              <w:rPr>
                <w:rFonts w:ascii="標楷體" w:eastAsia="標楷體" w:hAnsi="標楷體" w:hint="eastAsia"/>
              </w:rPr>
              <w:t>明細資料查詢</w:t>
            </w:r>
          </w:p>
        </w:tc>
      </w:tr>
      <w:tr w:rsidR="006C321A" w:rsidRPr="00291505" w14:paraId="7E856394"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D492566" w14:textId="77777777" w:rsidR="006C321A" w:rsidRPr="00291505" w:rsidRDefault="006C321A" w:rsidP="006C321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2CAA12" w14:textId="77777777" w:rsidR="006C321A" w:rsidRPr="00975F01" w:rsidRDefault="006C321A" w:rsidP="006C321A">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6C321A" w:rsidRPr="00291505" w14:paraId="4AB4E981"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5E4A2C4F" w14:textId="77777777" w:rsidR="006C321A" w:rsidRPr="00291505" w:rsidRDefault="006C321A" w:rsidP="006C321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C32A" w14:textId="77777777" w:rsidR="006C321A" w:rsidRPr="00975F01" w:rsidRDefault="006C321A" w:rsidP="006C321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3F5614C0" w14:textId="77777777" w:rsidR="006C321A" w:rsidRDefault="006C321A" w:rsidP="006C321A">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A95D9B">
              <w:rPr>
                <w:rFonts w:ascii="標楷體" w:eastAsia="標楷體" w:hAnsi="標楷體" w:hint="eastAsia"/>
              </w:rPr>
              <w:t>[</w:t>
            </w:r>
            <w:r w:rsidR="00E7411B" w:rsidRPr="00E7411B">
              <w:rPr>
                <w:rFonts w:ascii="標楷體" w:eastAsia="標楷體" w:hAnsi="標楷體" w:hint="eastAsia"/>
              </w:rPr>
              <w:t>結清戶個資控管檔</w:t>
            </w:r>
            <w:r w:rsidRPr="00975F01">
              <w:rPr>
                <w:rFonts w:ascii="標楷體" w:eastAsia="標楷體" w:hAnsi="標楷體" w:hint="eastAsia"/>
              </w:rPr>
              <w:t>(</w:t>
            </w:r>
            <w:r w:rsidR="00E7411B"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6466D234" w14:textId="77777777" w:rsidR="006C321A" w:rsidRDefault="006C321A" w:rsidP="006C321A">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579B0788" w14:textId="77777777" w:rsidR="006C321A" w:rsidRPr="00885CA6" w:rsidRDefault="006C321A" w:rsidP="006C321A">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sidR="00A95D9B">
              <w:rPr>
                <w:rFonts w:ascii="標楷體" w:eastAsia="標楷體" w:hAnsi="標楷體" w:hint="eastAsia"/>
              </w:rPr>
              <w:t>[</w:t>
            </w:r>
            <w:r>
              <w:rPr>
                <w:rFonts w:ascii="標楷體" w:eastAsia="標楷體" w:hAnsi="標楷體" w:hint="eastAsia"/>
              </w:rPr>
              <w:t>統一編號</w:t>
            </w:r>
            <w:r w:rsidRPr="00885CA6">
              <w:rPr>
                <w:rFonts w:ascii="標楷體" w:eastAsia="標楷體" w:hAnsi="標楷體" w:hint="eastAsia"/>
              </w:rPr>
              <w:t>(</w:t>
            </w:r>
            <w:r w:rsidR="00E7411B" w:rsidRPr="00E7411B">
              <w:rPr>
                <w:rFonts w:ascii="標楷體" w:eastAsia="標楷體" w:hAnsi="標楷體"/>
              </w:rPr>
              <w:t>CustId</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5D0B08">
              <w:rPr>
                <w:rFonts w:ascii="標楷體" w:eastAsia="標楷體" w:hAnsi="標楷體" w:hint="eastAsia"/>
              </w:rPr>
              <w:t>客戶</w:t>
            </w:r>
            <w:r>
              <w:rPr>
                <w:rFonts w:ascii="標楷體" w:eastAsia="標楷體" w:hAnsi="標楷體" w:hint="eastAsia"/>
              </w:rPr>
              <w:t>統一編號</w:t>
            </w:r>
            <w:r w:rsidRPr="00885CA6">
              <w:rPr>
                <w:rFonts w:ascii="標楷體" w:eastAsia="標楷體" w:hAnsi="標楷體" w:hint="eastAsia"/>
                <w:lang w:eastAsia="zh-HK"/>
              </w:rPr>
              <w:t>」</w:t>
            </w:r>
          </w:p>
          <w:p w14:paraId="717CC2CC" w14:textId="77777777" w:rsidR="006C321A" w:rsidRPr="00885CA6" w:rsidRDefault="006C321A" w:rsidP="006C321A">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sidR="002D7D9B">
              <w:rPr>
                <w:rFonts w:ascii="標楷體" w:eastAsia="標楷體" w:hAnsi="標楷體" w:hint="eastAsia"/>
              </w:rPr>
              <w:t>[</w:t>
            </w:r>
            <w:r w:rsidRPr="00885CA6">
              <w:rPr>
                <w:rFonts w:ascii="標楷體" w:eastAsia="標楷體" w:hAnsi="標楷體" w:hint="eastAsia"/>
              </w:rPr>
              <w:t>戶號(</w:t>
            </w:r>
            <w:r w:rsidR="00E7411B" w:rsidRPr="00E7411B">
              <w:rPr>
                <w:rFonts w:ascii="標楷體" w:eastAsia="標楷體" w:hAnsi="標楷體"/>
              </w:rPr>
              <w:t>CustNo</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5A49F682" w14:textId="77777777" w:rsidR="006C321A" w:rsidRDefault="006C321A" w:rsidP="00FF027F">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6282B05E" w14:textId="77777777" w:rsidR="00FF027F" w:rsidRPr="00975F01" w:rsidRDefault="00FF027F" w:rsidP="00FF027F">
            <w:pPr>
              <w:rPr>
                <w:rFonts w:ascii="標楷體" w:eastAsia="標楷體" w:hAnsi="標楷體"/>
              </w:rPr>
            </w:pPr>
            <w:r>
              <w:rPr>
                <w:rFonts w:ascii="標楷體" w:eastAsia="標楷體" w:hAnsi="標楷體" w:hint="eastAsia"/>
                <w:color w:val="000000"/>
                <w:szCs w:val="20"/>
                <w:lang w:val="x-none"/>
              </w:rPr>
              <w:t>(1).無</w:t>
            </w:r>
          </w:p>
        </w:tc>
      </w:tr>
      <w:tr w:rsidR="006C321A" w:rsidRPr="00291505" w14:paraId="37160D4B"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196ECE29" w14:textId="77777777" w:rsidR="006C321A" w:rsidRPr="00291505" w:rsidRDefault="006C321A" w:rsidP="006C321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BBA2" w14:textId="77777777" w:rsidR="006C321A" w:rsidRPr="00291505" w:rsidRDefault="006C321A" w:rsidP="006C321A">
            <w:pPr>
              <w:rPr>
                <w:rFonts w:ascii="標楷體" w:eastAsia="標楷體" w:hAnsi="標楷體"/>
              </w:rPr>
            </w:pPr>
          </w:p>
        </w:tc>
      </w:tr>
      <w:tr w:rsidR="006C321A" w:rsidRPr="00291505" w14:paraId="7736CB91"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408CF1C" w14:textId="77777777" w:rsidR="006C321A" w:rsidRPr="00291505" w:rsidRDefault="006C321A" w:rsidP="006C321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FE4F58" w14:textId="77777777" w:rsidR="006C321A" w:rsidRPr="00291505" w:rsidRDefault="006C321A" w:rsidP="006C321A">
            <w:pPr>
              <w:rPr>
                <w:rFonts w:ascii="標楷體" w:eastAsia="標楷體" w:hAnsi="標楷體"/>
              </w:rPr>
            </w:pPr>
          </w:p>
        </w:tc>
      </w:tr>
      <w:tr w:rsidR="006C321A" w:rsidRPr="00291505" w14:paraId="4A1A3B7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0C2C6966" w14:textId="77777777" w:rsidR="006C321A" w:rsidRPr="00291505" w:rsidRDefault="006C321A" w:rsidP="006C321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D41AF0" w14:textId="77777777" w:rsidR="006C321A" w:rsidRPr="00291505" w:rsidRDefault="006C321A" w:rsidP="006C32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C321A" w:rsidRPr="00291505" w14:paraId="12B75E43"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6B67E246" w14:textId="77777777" w:rsidR="006C321A" w:rsidRPr="00291505" w:rsidRDefault="006C321A" w:rsidP="006C321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60916B" w14:textId="77777777" w:rsidR="006C321A" w:rsidRPr="006C321A" w:rsidRDefault="006C321A" w:rsidP="006C321A">
            <w:pPr>
              <w:pStyle w:val="6"/>
              <w:pageBreakBefore/>
              <w:numPr>
                <w:ilvl w:val="0"/>
                <w:numId w:val="0"/>
              </w:numPr>
              <w:tabs>
                <w:tab w:val="clear" w:pos="1200"/>
              </w:tabs>
              <w:rPr>
                <w:rFonts w:ascii="標楷體" w:hAnsi="標楷體"/>
              </w:rPr>
            </w:pPr>
          </w:p>
        </w:tc>
      </w:tr>
      <w:tr w:rsidR="006C321A" w:rsidRPr="00291505" w14:paraId="164C745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1FA7E025" w14:textId="77777777" w:rsidR="006C321A" w:rsidRPr="00291505" w:rsidRDefault="006C321A" w:rsidP="006C321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EC0F0" w14:textId="77777777" w:rsidR="006C321A" w:rsidRPr="00291505" w:rsidRDefault="006C321A" w:rsidP="006C321A">
            <w:pPr>
              <w:rPr>
                <w:rFonts w:ascii="標楷體" w:eastAsia="標楷體" w:hAnsi="標楷體"/>
              </w:rPr>
            </w:pPr>
          </w:p>
        </w:tc>
      </w:tr>
    </w:tbl>
    <w:p w14:paraId="0E179CC0" w14:textId="77777777" w:rsidR="00E7411B" w:rsidRPr="005F1722" w:rsidRDefault="00E741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411B" w:rsidRPr="0022279A" w14:paraId="45834351" w14:textId="77777777" w:rsidTr="00E03BD6">
        <w:tc>
          <w:tcPr>
            <w:tcW w:w="851" w:type="dxa"/>
            <w:shd w:val="clear" w:color="auto" w:fill="D9D9D9"/>
          </w:tcPr>
          <w:p w14:paraId="3AE52A3F"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928B15"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EE5017"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說明</w:t>
            </w:r>
          </w:p>
        </w:tc>
      </w:tr>
      <w:tr w:rsidR="00E7411B" w:rsidRPr="0022279A" w14:paraId="71536302" w14:textId="77777777" w:rsidTr="00E03BD6">
        <w:tc>
          <w:tcPr>
            <w:tcW w:w="851" w:type="dxa"/>
            <w:shd w:val="clear" w:color="auto" w:fill="auto"/>
          </w:tcPr>
          <w:p w14:paraId="57BA66C5" w14:textId="77777777" w:rsidR="00E7411B"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505866F" w14:textId="77777777" w:rsidR="00E7411B" w:rsidRPr="00344487" w:rsidRDefault="00E7411B"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60031542" w14:textId="77777777" w:rsidR="00E7411B" w:rsidRPr="00F533E6" w:rsidRDefault="00E7411B" w:rsidP="00E03BD6">
            <w:pPr>
              <w:rPr>
                <w:rFonts w:ascii="標楷體" w:eastAsia="標楷體" w:hAnsi="標楷體"/>
              </w:rPr>
            </w:pPr>
            <w:r w:rsidRPr="00E7411B">
              <w:rPr>
                <w:rFonts w:ascii="標楷體" w:eastAsia="標楷體" w:hAnsi="標楷體" w:hint="eastAsia"/>
              </w:rPr>
              <w:t>結清戶個資控管檔</w:t>
            </w:r>
          </w:p>
        </w:tc>
      </w:tr>
      <w:tr w:rsidR="00E7411B" w:rsidRPr="0022279A" w14:paraId="5AE6BEC5" w14:textId="77777777" w:rsidTr="00E03BD6">
        <w:tc>
          <w:tcPr>
            <w:tcW w:w="851" w:type="dxa"/>
            <w:shd w:val="clear" w:color="auto" w:fill="auto"/>
          </w:tcPr>
          <w:p w14:paraId="270A425B" w14:textId="77777777" w:rsidR="00E7411B"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FA075FF" w14:textId="77777777" w:rsidR="00E7411B" w:rsidRPr="00344487" w:rsidRDefault="00E7411B"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59DBA8C7" w14:textId="77777777" w:rsidR="00E7411B" w:rsidRPr="00F533E6" w:rsidRDefault="00E7411B" w:rsidP="00E03BD6">
            <w:pPr>
              <w:rPr>
                <w:rFonts w:ascii="標楷體" w:eastAsia="標楷體" w:hAnsi="標楷體"/>
              </w:rPr>
            </w:pPr>
            <w:r w:rsidRPr="00F533E6">
              <w:rPr>
                <w:rFonts w:ascii="標楷體" w:eastAsia="標楷體" w:hAnsi="標楷體" w:hint="eastAsia"/>
              </w:rPr>
              <w:t>客戶資料主檔</w:t>
            </w:r>
          </w:p>
        </w:tc>
      </w:tr>
    </w:tbl>
    <w:p w14:paraId="61317BA8" w14:textId="77777777" w:rsidR="00E7411B" w:rsidRPr="005E273A" w:rsidRDefault="00E7411B" w:rsidP="00E7411B">
      <w:pPr>
        <w:rPr>
          <w:rFonts w:ascii="標楷體" w:eastAsia="標楷體" w:hAnsi="標楷體"/>
        </w:rPr>
      </w:pPr>
    </w:p>
    <w:p w14:paraId="4261D20B" w14:textId="77777777" w:rsidR="00A82BC9" w:rsidRPr="00291505" w:rsidRDefault="00A82BC9" w:rsidP="00A82BC9">
      <w:pPr>
        <w:rPr>
          <w:rFonts w:ascii="標楷體" w:eastAsia="標楷體" w:hAnsi="標楷體"/>
        </w:rPr>
      </w:pPr>
    </w:p>
    <w:p w14:paraId="3DC3CD0F" w14:textId="77777777" w:rsidR="00A82BC9" w:rsidRPr="00291505" w:rsidRDefault="00A82BC9" w:rsidP="00C231A1">
      <w:pPr>
        <w:pStyle w:val="a"/>
      </w:pPr>
      <w:r w:rsidRPr="00291505">
        <w:t>UI畫面</w:t>
      </w:r>
    </w:p>
    <w:p w14:paraId="1B9E82DB" w14:textId="77777777" w:rsidR="00A82BC9" w:rsidRPr="00291505" w:rsidRDefault="00A82BC9" w:rsidP="00D00CE1">
      <w:pPr>
        <w:pStyle w:val="42"/>
        <w:spacing w:after="48"/>
        <w:ind w:left="1133"/>
        <w:rPr>
          <w:rFonts w:ascii="標楷體" w:hAnsi="標楷體"/>
        </w:rPr>
      </w:pPr>
      <w:r w:rsidRPr="00291505">
        <w:rPr>
          <w:rFonts w:ascii="標楷體" w:hAnsi="標楷體" w:hint="eastAsia"/>
        </w:rPr>
        <w:t>輸入畫面：</w:t>
      </w:r>
    </w:p>
    <w:p w14:paraId="2B0ECD33" w14:textId="3DDFB0F3" w:rsidR="00A82BC9" w:rsidRPr="00291505" w:rsidRDefault="00560ECE" w:rsidP="00A82BC9">
      <w:pPr>
        <w:rPr>
          <w:rFonts w:ascii="標楷體" w:eastAsia="標楷體" w:hAnsi="標楷體"/>
        </w:rPr>
      </w:pPr>
      <w:r w:rsidRPr="00820359">
        <w:rPr>
          <w:rFonts w:ascii="標楷體" w:eastAsia="標楷體" w:hAnsi="標楷體"/>
          <w:noProof/>
        </w:rPr>
        <w:drawing>
          <wp:inline distT="0" distB="0" distL="0" distR="0" wp14:anchorId="31A4C244" wp14:editId="3BFEED3A">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71E2D57F" w14:textId="77777777" w:rsidR="00A82BC9" w:rsidRPr="00291505" w:rsidRDefault="00A82BC9" w:rsidP="00A82BC9">
      <w:pPr>
        <w:rPr>
          <w:rFonts w:ascii="標楷體" w:eastAsia="標楷體" w:hAnsi="標楷體"/>
        </w:rPr>
      </w:pPr>
    </w:p>
    <w:p w14:paraId="26255D47" w14:textId="77777777" w:rsidR="009049BD" w:rsidRPr="00291505" w:rsidRDefault="009049BD" w:rsidP="00A82BC9">
      <w:pPr>
        <w:rPr>
          <w:rFonts w:ascii="標楷體" w:eastAsia="標楷體" w:hAnsi="標楷體"/>
        </w:rPr>
      </w:pPr>
    </w:p>
    <w:p w14:paraId="02783541" w14:textId="77777777" w:rsidR="00E7411B" w:rsidRDefault="00E7411B" w:rsidP="00372AFD">
      <w:pPr>
        <w:pStyle w:val="a"/>
        <w:numPr>
          <w:ilvl w:val="0"/>
          <w:numId w:val="10"/>
        </w:numPr>
      </w:pPr>
      <w:r>
        <w:t>輸入畫面</w:t>
      </w:r>
      <w:r>
        <w:rPr>
          <w:rFonts w:hint="eastAsia"/>
        </w:rPr>
        <w:t>按鈕</w:t>
      </w:r>
      <w:r>
        <w:t>說明</w:t>
      </w:r>
    </w:p>
    <w:p w14:paraId="589FA487" w14:textId="77777777" w:rsidR="00E7411B" w:rsidRPr="00F5236F" w:rsidRDefault="00E7411B" w:rsidP="00E741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7411B" w:rsidRPr="00F5236F" w14:paraId="40778AFE" w14:textId="77777777" w:rsidTr="00E03BD6">
        <w:tc>
          <w:tcPr>
            <w:tcW w:w="851" w:type="dxa"/>
            <w:shd w:val="clear" w:color="auto" w:fill="D9D9D9"/>
          </w:tcPr>
          <w:p w14:paraId="7F77A56F"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C1294BA"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FE071B8"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功能說明</w:t>
            </w:r>
          </w:p>
        </w:tc>
      </w:tr>
      <w:tr w:rsidR="00E7411B" w:rsidRPr="00F5236F" w14:paraId="68CF28F1" w14:textId="77777777" w:rsidTr="00E03BD6">
        <w:tc>
          <w:tcPr>
            <w:tcW w:w="851" w:type="dxa"/>
            <w:shd w:val="clear" w:color="auto" w:fill="auto"/>
          </w:tcPr>
          <w:p w14:paraId="451C025F" w14:textId="77777777" w:rsidR="00E7411B" w:rsidRPr="004E0A3F" w:rsidRDefault="00E7411B"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E93D705" w14:textId="77777777" w:rsidR="00E7411B" w:rsidRPr="004E0A3F" w:rsidRDefault="00E7411B" w:rsidP="00E03BD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ACB2DB" w14:textId="77777777" w:rsidR="00E7411B" w:rsidRDefault="00E7411B" w:rsidP="00E03BD6">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5665CF" w14:textId="77777777" w:rsidR="00FF027F" w:rsidRDefault="00FF027F" w:rsidP="00FF027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8C7F68" w14:textId="77777777" w:rsidR="00FF027F" w:rsidRDefault="00FF027F" w:rsidP="00FF027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46007E04" w14:textId="77777777" w:rsidR="00FF027F" w:rsidRPr="00C46F9E" w:rsidRDefault="00FF027F" w:rsidP="00FF027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BEF3300" w14:textId="77777777" w:rsidR="00FF027F" w:rsidRPr="00651325" w:rsidRDefault="00FF027F" w:rsidP="00FF027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844EC8" w14:textId="77777777" w:rsidR="00FF027F" w:rsidRPr="004E0A3F" w:rsidRDefault="00FF027F" w:rsidP="00FF027F">
            <w:pPr>
              <w:rPr>
                <w:rFonts w:ascii="標楷體" w:eastAsia="標楷體" w:hAnsi="標楷體"/>
                <w:lang w:eastAsia="zh-HK"/>
              </w:rPr>
            </w:pPr>
            <w:r>
              <w:rPr>
                <w:rFonts w:ascii="標楷體" w:eastAsia="標楷體" w:hAnsi="標楷體" w:hint="eastAsia"/>
              </w:rPr>
              <w:t>3.依查詢條件顯示查詢結果</w:t>
            </w:r>
          </w:p>
        </w:tc>
      </w:tr>
      <w:tr w:rsidR="00E7411B" w:rsidRPr="007A1288" w14:paraId="69E76377" w14:textId="77777777" w:rsidTr="00E03BD6">
        <w:tc>
          <w:tcPr>
            <w:tcW w:w="851" w:type="dxa"/>
            <w:shd w:val="clear" w:color="auto" w:fill="auto"/>
          </w:tcPr>
          <w:p w14:paraId="6E62A10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8C896EE"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2531F60"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E7411B" w:rsidRPr="007A1288" w14:paraId="723909FC" w14:textId="77777777" w:rsidTr="00E03BD6">
        <w:tc>
          <w:tcPr>
            <w:tcW w:w="851" w:type="dxa"/>
            <w:shd w:val="clear" w:color="auto" w:fill="auto"/>
          </w:tcPr>
          <w:p w14:paraId="6CDFB1E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CB8FDC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FEC95BB"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E7411B" w:rsidRPr="007A1288" w14:paraId="797B7E9F" w14:textId="77777777" w:rsidTr="00E03BD6">
        <w:tc>
          <w:tcPr>
            <w:tcW w:w="851" w:type="dxa"/>
            <w:shd w:val="clear" w:color="auto" w:fill="auto"/>
          </w:tcPr>
          <w:p w14:paraId="11410DB3"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07B736F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AC45848"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1B58A02" w14:textId="77777777" w:rsidR="00E7411B" w:rsidRPr="007A1288" w:rsidRDefault="00E7411B" w:rsidP="00E7411B">
      <w:pPr>
        <w:rPr>
          <w:rFonts w:ascii="標楷體" w:eastAsia="標楷體" w:hAnsi="標楷體"/>
        </w:rPr>
      </w:pPr>
    </w:p>
    <w:p w14:paraId="7C7C2618" w14:textId="77777777" w:rsidR="00E7411B" w:rsidRDefault="00E7411B" w:rsidP="00E7411B"/>
    <w:p w14:paraId="41CE6FD6" w14:textId="77777777" w:rsidR="00E7411B" w:rsidRPr="00583AF3" w:rsidRDefault="00E7411B" w:rsidP="00E7411B"/>
    <w:p w14:paraId="27A54E2B" w14:textId="77777777" w:rsidR="00E7411B" w:rsidRDefault="00E7411B" w:rsidP="00372AFD">
      <w:pPr>
        <w:pStyle w:val="a"/>
        <w:numPr>
          <w:ilvl w:val="0"/>
          <w:numId w:val="10"/>
        </w:numPr>
      </w:pPr>
      <w:r>
        <w:t>輸入畫面資料說明</w:t>
      </w:r>
    </w:p>
    <w:p w14:paraId="0BB490E8" w14:textId="77777777" w:rsidR="00E7411B" w:rsidRPr="00583AF3" w:rsidRDefault="00E7411B" w:rsidP="00E741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7411B" w:rsidRPr="00362205" w14:paraId="0E1734DF" w14:textId="77777777" w:rsidTr="00E03BD6">
        <w:trPr>
          <w:trHeight w:val="388"/>
          <w:jc w:val="center"/>
        </w:trPr>
        <w:tc>
          <w:tcPr>
            <w:tcW w:w="696" w:type="dxa"/>
            <w:vMerge w:val="restart"/>
            <w:shd w:val="clear" w:color="auto" w:fill="D9D9D9"/>
          </w:tcPr>
          <w:p w14:paraId="2927BA1F" w14:textId="77777777" w:rsidR="00E7411B" w:rsidRPr="00362205" w:rsidRDefault="00E7411B"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1C06AF" w14:textId="77777777" w:rsidR="00E7411B" w:rsidRPr="00362205" w:rsidRDefault="00E7411B"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2395617" w14:textId="77777777" w:rsidR="00E7411B" w:rsidRPr="00362205" w:rsidRDefault="00E7411B"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CA8AD90" w14:textId="77777777" w:rsidR="00E7411B" w:rsidRPr="00362205" w:rsidRDefault="00E7411B" w:rsidP="00E03BD6">
            <w:pPr>
              <w:rPr>
                <w:rFonts w:ascii="標楷體" w:eastAsia="標楷體" w:hAnsi="標楷體"/>
              </w:rPr>
            </w:pPr>
            <w:r w:rsidRPr="00362205">
              <w:rPr>
                <w:rFonts w:ascii="標楷體" w:eastAsia="標楷體" w:hAnsi="標楷體"/>
              </w:rPr>
              <w:t>處理邏輯及注意事項</w:t>
            </w:r>
          </w:p>
        </w:tc>
      </w:tr>
      <w:tr w:rsidR="00E7411B" w:rsidRPr="00362205" w14:paraId="4F2956CB" w14:textId="77777777" w:rsidTr="00E03BD6">
        <w:trPr>
          <w:trHeight w:val="244"/>
          <w:jc w:val="center"/>
        </w:trPr>
        <w:tc>
          <w:tcPr>
            <w:tcW w:w="696" w:type="dxa"/>
            <w:vMerge/>
            <w:shd w:val="clear" w:color="auto" w:fill="D9D9D9"/>
          </w:tcPr>
          <w:p w14:paraId="2B541466" w14:textId="77777777" w:rsidR="00E7411B" w:rsidRPr="00362205" w:rsidRDefault="00E7411B" w:rsidP="00E03BD6">
            <w:pPr>
              <w:rPr>
                <w:rFonts w:ascii="標楷體" w:eastAsia="標楷體" w:hAnsi="標楷體"/>
              </w:rPr>
            </w:pPr>
          </w:p>
        </w:tc>
        <w:tc>
          <w:tcPr>
            <w:tcW w:w="1551" w:type="dxa"/>
            <w:vMerge/>
            <w:shd w:val="clear" w:color="auto" w:fill="D9D9D9"/>
          </w:tcPr>
          <w:p w14:paraId="539F482C" w14:textId="77777777" w:rsidR="00E7411B" w:rsidRPr="00362205" w:rsidRDefault="00E7411B" w:rsidP="00E03BD6">
            <w:pPr>
              <w:rPr>
                <w:rFonts w:ascii="標楷體" w:eastAsia="標楷體" w:hAnsi="標楷體"/>
              </w:rPr>
            </w:pPr>
          </w:p>
        </w:tc>
        <w:tc>
          <w:tcPr>
            <w:tcW w:w="696" w:type="dxa"/>
            <w:shd w:val="clear" w:color="auto" w:fill="D9D9D9"/>
          </w:tcPr>
          <w:p w14:paraId="20A0A5E4" w14:textId="77777777" w:rsidR="00E7411B" w:rsidRPr="00362205" w:rsidRDefault="00E7411B"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08D081" w14:textId="77777777" w:rsidR="00E7411B" w:rsidRPr="00362205" w:rsidRDefault="00E7411B"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333B2F0" w14:textId="77777777" w:rsidR="00E7411B" w:rsidRPr="00362205" w:rsidRDefault="00E7411B"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164855E" w14:textId="77777777" w:rsidR="00E7411B" w:rsidRPr="00362205" w:rsidRDefault="00E7411B"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785D3B5D" w14:textId="77777777" w:rsidR="00E7411B" w:rsidRPr="00362205" w:rsidRDefault="00E7411B"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BB6548" w14:textId="77777777" w:rsidR="00E7411B" w:rsidRPr="00362205" w:rsidRDefault="00E7411B" w:rsidP="00E03BD6">
            <w:pPr>
              <w:rPr>
                <w:rFonts w:ascii="標楷體" w:eastAsia="標楷體" w:hAnsi="標楷體"/>
              </w:rPr>
            </w:pPr>
          </w:p>
        </w:tc>
      </w:tr>
      <w:tr w:rsidR="00E7411B" w:rsidRPr="00362205" w14:paraId="488D47DD" w14:textId="77777777" w:rsidTr="00E03BD6">
        <w:trPr>
          <w:trHeight w:val="244"/>
          <w:jc w:val="center"/>
        </w:trPr>
        <w:tc>
          <w:tcPr>
            <w:tcW w:w="696" w:type="dxa"/>
          </w:tcPr>
          <w:p w14:paraId="7FF38933"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551" w:type="dxa"/>
          </w:tcPr>
          <w:p w14:paraId="3CE37977" w14:textId="77777777" w:rsidR="00E7411B" w:rsidRPr="00291505" w:rsidRDefault="00E7411B" w:rsidP="00E7411B">
            <w:pPr>
              <w:rPr>
                <w:rFonts w:ascii="標楷體" w:eastAsia="標楷體" w:hAnsi="標楷體"/>
              </w:rPr>
            </w:pPr>
            <w:r w:rsidRPr="00291505">
              <w:rPr>
                <w:rFonts w:ascii="標楷體" w:eastAsia="標楷體" w:hAnsi="標楷體" w:hint="eastAsia"/>
              </w:rPr>
              <w:t>依統編或戶號</w:t>
            </w:r>
          </w:p>
        </w:tc>
        <w:tc>
          <w:tcPr>
            <w:tcW w:w="696" w:type="dxa"/>
          </w:tcPr>
          <w:p w14:paraId="7DB7A185" w14:textId="77777777" w:rsidR="00E7411B" w:rsidRPr="00291505" w:rsidRDefault="00E7411B" w:rsidP="00E7411B">
            <w:pPr>
              <w:rPr>
                <w:rFonts w:ascii="標楷體" w:eastAsia="標楷體" w:hAnsi="標楷體"/>
              </w:rPr>
            </w:pPr>
            <w:r>
              <w:rPr>
                <w:rFonts w:ascii="標楷體" w:eastAsia="標楷體" w:hAnsi="標楷體"/>
              </w:rPr>
              <w:t>1</w:t>
            </w:r>
          </w:p>
        </w:tc>
        <w:tc>
          <w:tcPr>
            <w:tcW w:w="1187" w:type="dxa"/>
          </w:tcPr>
          <w:p w14:paraId="08BC5C9D"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083" w:type="dxa"/>
          </w:tcPr>
          <w:p w14:paraId="3D3998B9" w14:textId="77777777" w:rsidR="00E7411B" w:rsidRPr="00291505" w:rsidRDefault="00E7411B" w:rsidP="00E7411B">
            <w:pPr>
              <w:rPr>
                <w:rFonts w:ascii="標楷體" w:eastAsia="標楷體" w:hAnsi="標楷體"/>
              </w:rPr>
            </w:pPr>
            <w:r w:rsidRPr="00291505">
              <w:rPr>
                <w:rFonts w:ascii="標楷體" w:eastAsia="標楷體" w:hAnsi="標楷體" w:hint="eastAsia"/>
              </w:rPr>
              <w:t>1: 依統一編號</w:t>
            </w:r>
          </w:p>
          <w:p w14:paraId="65A4D90E" w14:textId="77777777" w:rsidR="00E7411B" w:rsidRPr="00291505" w:rsidRDefault="00E7411B" w:rsidP="00E7411B">
            <w:pPr>
              <w:rPr>
                <w:rFonts w:ascii="標楷體" w:eastAsia="標楷體" w:hAnsi="標楷體"/>
              </w:rPr>
            </w:pPr>
            <w:r w:rsidRPr="00291505">
              <w:rPr>
                <w:rFonts w:ascii="標楷體" w:eastAsia="標楷體" w:hAnsi="標楷體" w:hint="eastAsia"/>
              </w:rPr>
              <w:t>2: 依戶號</w:t>
            </w:r>
          </w:p>
        </w:tc>
        <w:tc>
          <w:tcPr>
            <w:tcW w:w="675" w:type="dxa"/>
          </w:tcPr>
          <w:p w14:paraId="0027E4DA" w14:textId="77777777" w:rsidR="00E7411B" w:rsidRPr="00291505" w:rsidRDefault="00E7411B" w:rsidP="00E7411B">
            <w:pPr>
              <w:rPr>
                <w:rFonts w:ascii="標楷體" w:eastAsia="標楷體" w:hAnsi="標楷體"/>
              </w:rPr>
            </w:pPr>
            <w:r w:rsidRPr="00291505">
              <w:rPr>
                <w:rFonts w:ascii="標楷體" w:eastAsia="標楷體" w:hAnsi="標楷體" w:hint="eastAsia"/>
              </w:rPr>
              <w:t>V</w:t>
            </w:r>
          </w:p>
        </w:tc>
        <w:tc>
          <w:tcPr>
            <w:tcW w:w="696" w:type="dxa"/>
          </w:tcPr>
          <w:p w14:paraId="15832EDA"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64A928C0" w14:textId="77777777" w:rsidR="00E7411B" w:rsidRPr="00A95D9B" w:rsidRDefault="00A95D9B" w:rsidP="00A95D9B">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E7411B" w:rsidRPr="00362205" w14:paraId="77718034" w14:textId="77777777" w:rsidTr="00E03BD6">
        <w:trPr>
          <w:trHeight w:val="244"/>
          <w:jc w:val="center"/>
        </w:trPr>
        <w:tc>
          <w:tcPr>
            <w:tcW w:w="696" w:type="dxa"/>
          </w:tcPr>
          <w:p w14:paraId="6F0ACDD6" w14:textId="77777777" w:rsidR="00E7411B" w:rsidRPr="00291505" w:rsidRDefault="00E7411B" w:rsidP="00E7411B">
            <w:pPr>
              <w:rPr>
                <w:rFonts w:ascii="標楷體" w:eastAsia="標楷體" w:hAnsi="標楷體"/>
              </w:rPr>
            </w:pPr>
            <w:r w:rsidRPr="00291505">
              <w:rPr>
                <w:rFonts w:ascii="標楷體" w:eastAsia="標楷體" w:hAnsi="標楷體" w:hint="eastAsia"/>
              </w:rPr>
              <w:t>2</w:t>
            </w:r>
          </w:p>
        </w:tc>
        <w:tc>
          <w:tcPr>
            <w:tcW w:w="1551" w:type="dxa"/>
          </w:tcPr>
          <w:p w14:paraId="0C8781CF" w14:textId="77777777" w:rsidR="00E7411B" w:rsidRPr="00291505" w:rsidRDefault="00E7411B" w:rsidP="00E7411B">
            <w:pPr>
              <w:rPr>
                <w:rFonts w:ascii="標楷體" w:eastAsia="標楷體" w:hAnsi="標楷體"/>
              </w:rPr>
            </w:pPr>
            <w:r w:rsidRPr="00291505">
              <w:rPr>
                <w:rFonts w:ascii="標楷體" w:eastAsia="標楷體" w:hAnsi="標楷體" w:hint="eastAsia"/>
              </w:rPr>
              <w:t>客戶統一編號</w:t>
            </w:r>
          </w:p>
        </w:tc>
        <w:tc>
          <w:tcPr>
            <w:tcW w:w="696" w:type="dxa"/>
          </w:tcPr>
          <w:p w14:paraId="458B8770" w14:textId="77777777" w:rsidR="00E7411B" w:rsidRPr="00291505" w:rsidRDefault="00E7411B" w:rsidP="00E7411B">
            <w:pPr>
              <w:rPr>
                <w:rFonts w:ascii="標楷體" w:eastAsia="標楷體" w:hAnsi="標楷體"/>
              </w:rPr>
            </w:pPr>
            <w:r>
              <w:rPr>
                <w:rFonts w:ascii="標楷體" w:eastAsia="標楷體" w:hAnsi="標楷體"/>
              </w:rPr>
              <w:t>10</w:t>
            </w:r>
          </w:p>
        </w:tc>
        <w:tc>
          <w:tcPr>
            <w:tcW w:w="1187" w:type="dxa"/>
          </w:tcPr>
          <w:p w14:paraId="14D7B818" w14:textId="77777777" w:rsidR="00E7411B" w:rsidRPr="00291505" w:rsidRDefault="00E7411B" w:rsidP="00E7411B">
            <w:pPr>
              <w:rPr>
                <w:rFonts w:ascii="標楷體" w:eastAsia="標楷體" w:hAnsi="標楷體"/>
              </w:rPr>
            </w:pPr>
          </w:p>
        </w:tc>
        <w:tc>
          <w:tcPr>
            <w:tcW w:w="1083" w:type="dxa"/>
          </w:tcPr>
          <w:p w14:paraId="32BE337B" w14:textId="77777777" w:rsidR="00E7411B" w:rsidRPr="00291505" w:rsidRDefault="00E7411B" w:rsidP="00E7411B">
            <w:pPr>
              <w:rPr>
                <w:rFonts w:ascii="標楷體" w:eastAsia="標楷體" w:hAnsi="標楷體"/>
                <w:sz w:val="20"/>
                <w:szCs w:val="20"/>
              </w:rPr>
            </w:pPr>
          </w:p>
        </w:tc>
        <w:tc>
          <w:tcPr>
            <w:tcW w:w="675" w:type="dxa"/>
          </w:tcPr>
          <w:p w14:paraId="45C9C974" w14:textId="77777777" w:rsidR="00E7411B" w:rsidRPr="00291505" w:rsidRDefault="00E7411B" w:rsidP="00E7411B">
            <w:pPr>
              <w:rPr>
                <w:rFonts w:ascii="標楷體" w:eastAsia="標楷體" w:hAnsi="標楷體"/>
              </w:rPr>
            </w:pPr>
          </w:p>
        </w:tc>
        <w:tc>
          <w:tcPr>
            <w:tcW w:w="696" w:type="dxa"/>
          </w:tcPr>
          <w:p w14:paraId="694243D3"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2E30E9F1" w14:textId="77777777" w:rsidR="00AD727F" w:rsidRPr="00281B4F" w:rsidRDefault="00E7411B" w:rsidP="00AD727F">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A95D9B">
              <w:rPr>
                <w:rFonts w:ascii="標楷體" w:eastAsia="標楷體" w:hAnsi="標楷體" w:hint="eastAsia"/>
              </w:rPr>
              <w:t>[</w:t>
            </w:r>
            <w:r w:rsidR="00A95D9B" w:rsidRPr="00291505">
              <w:rPr>
                <w:rFonts w:ascii="標楷體" w:eastAsia="標楷體" w:hAnsi="標楷體" w:hint="eastAsia"/>
              </w:rPr>
              <w:t>依統編或戶號</w:t>
            </w:r>
            <w:r w:rsidR="00A95D9B">
              <w:rPr>
                <w:rFonts w:ascii="標楷體" w:eastAsia="標楷體" w:hAnsi="標楷體" w:hint="eastAsia"/>
              </w:rPr>
              <w:t>]為[1.</w:t>
            </w:r>
            <w:r w:rsidR="00A95D9B" w:rsidRPr="00291505">
              <w:rPr>
                <w:rFonts w:ascii="標楷體" w:eastAsia="標楷體" w:hAnsi="標楷體" w:hint="eastAsia"/>
              </w:rPr>
              <w:t>依統一編號</w:t>
            </w:r>
            <w:r w:rsidR="00A95D9B">
              <w:rPr>
                <w:rFonts w:ascii="標楷體" w:eastAsia="標楷體" w:hAnsi="標楷體" w:hint="eastAsia"/>
              </w:rPr>
              <w:t>]</w:t>
            </w:r>
            <w:r w:rsidRPr="00291505">
              <w:rPr>
                <w:rFonts w:ascii="標楷體" w:eastAsia="標楷體" w:hAnsi="標楷體" w:hint="eastAsia"/>
              </w:rPr>
              <w:t>時才須輸入</w:t>
            </w:r>
            <w:r w:rsidR="00A95D9B">
              <w:rPr>
                <w:rFonts w:ascii="標楷體" w:eastAsia="標楷體" w:hAnsi="標楷體" w:hint="eastAsia"/>
              </w:rPr>
              <w:t>文字</w:t>
            </w:r>
            <w:r w:rsidRPr="00291505">
              <w:rPr>
                <w:rFonts w:ascii="標楷體" w:eastAsia="標楷體" w:hAnsi="標楷體" w:hint="eastAsia"/>
              </w:rPr>
              <w:t>否則不必輸入</w:t>
            </w:r>
            <w:r w:rsidR="003D7F08">
              <w:rPr>
                <w:rFonts w:ascii="標楷體" w:eastAsia="標楷體" w:hAnsi="標楷體" w:hint="eastAsia"/>
              </w:rPr>
              <w:t>，</w:t>
            </w:r>
            <w:r w:rsidR="003D7F08" w:rsidRPr="00893EAC">
              <w:rPr>
                <w:rFonts w:ascii="標楷體" w:eastAsia="標楷體" w:hAnsi="標楷體" w:hint="eastAsia"/>
              </w:rPr>
              <w:t>檢核條件：</w:t>
            </w:r>
            <w:r w:rsidR="00AD727F">
              <w:rPr>
                <w:rFonts w:ascii="標楷體" w:eastAsia="標楷體" w:hAnsi="標楷體" w:hint="eastAsia"/>
              </w:rPr>
              <w:t>統一編號格式</w:t>
            </w:r>
            <w:r w:rsidR="00AD727F" w:rsidRPr="00281B4F">
              <w:rPr>
                <w:rFonts w:ascii="標楷體" w:eastAsia="標楷體" w:hAnsi="標楷體" w:hint="eastAsia"/>
              </w:rPr>
              <w:t>/</w:t>
            </w:r>
            <w:r w:rsidR="00AD727F" w:rsidRPr="00281B4F">
              <w:rPr>
                <w:rFonts w:ascii="標楷體" w:eastAsia="標楷體" w:hAnsi="標楷體"/>
              </w:rPr>
              <w:t>A(ID_UNINO,0)</w:t>
            </w:r>
          </w:p>
          <w:p w14:paraId="258B98CC" w14:textId="77777777" w:rsidR="00A95D9B" w:rsidRPr="00A95D9B" w:rsidRDefault="00A95D9B" w:rsidP="00A95D9B">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7411B" w:rsidRPr="00362205" w14:paraId="53D74086" w14:textId="77777777" w:rsidTr="00E03BD6">
        <w:trPr>
          <w:trHeight w:val="244"/>
          <w:jc w:val="center"/>
        </w:trPr>
        <w:tc>
          <w:tcPr>
            <w:tcW w:w="696" w:type="dxa"/>
          </w:tcPr>
          <w:p w14:paraId="585050A3" w14:textId="77777777" w:rsidR="00E7411B" w:rsidRPr="00291505" w:rsidRDefault="00E7411B" w:rsidP="00E7411B">
            <w:pPr>
              <w:rPr>
                <w:rFonts w:ascii="標楷體" w:eastAsia="標楷體" w:hAnsi="標楷體"/>
              </w:rPr>
            </w:pPr>
            <w:r w:rsidRPr="00291505">
              <w:rPr>
                <w:rFonts w:ascii="標楷體" w:eastAsia="標楷體" w:hAnsi="標楷體" w:hint="eastAsia"/>
              </w:rPr>
              <w:t>3</w:t>
            </w:r>
          </w:p>
        </w:tc>
        <w:tc>
          <w:tcPr>
            <w:tcW w:w="1551" w:type="dxa"/>
          </w:tcPr>
          <w:p w14:paraId="1C325FE6" w14:textId="77777777" w:rsidR="00E7411B" w:rsidRPr="00291505" w:rsidRDefault="00F65781" w:rsidP="00E7411B">
            <w:pPr>
              <w:rPr>
                <w:rFonts w:ascii="標楷體" w:eastAsia="標楷體" w:hAnsi="標楷體"/>
              </w:rPr>
            </w:pPr>
            <w:r>
              <w:rPr>
                <w:rFonts w:ascii="標楷體" w:eastAsia="標楷體" w:hAnsi="標楷體" w:hint="eastAsia"/>
              </w:rPr>
              <w:t>借戶戶號</w:t>
            </w:r>
          </w:p>
        </w:tc>
        <w:tc>
          <w:tcPr>
            <w:tcW w:w="696" w:type="dxa"/>
          </w:tcPr>
          <w:p w14:paraId="5395B67F" w14:textId="77777777" w:rsidR="00E7411B" w:rsidRPr="00291505" w:rsidRDefault="00E7411B" w:rsidP="00E7411B">
            <w:pPr>
              <w:rPr>
                <w:rFonts w:ascii="標楷體" w:eastAsia="標楷體" w:hAnsi="標楷體"/>
              </w:rPr>
            </w:pPr>
            <w:r>
              <w:rPr>
                <w:rFonts w:ascii="標楷體" w:eastAsia="標楷體" w:hAnsi="標楷體"/>
              </w:rPr>
              <w:t>7</w:t>
            </w:r>
          </w:p>
        </w:tc>
        <w:tc>
          <w:tcPr>
            <w:tcW w:w="1187" w:type="dxa"/>
          </w:tcPr>
          <w:p w14:paraId="31870BF7" w14:textId="77777777" w:rsidR="00E7411B" w:rsidRPr="00291505" w:rsidRDefault="00E7411B" w:rsidP="00E7411B">
            <w:pPr>
              <w:rPr>
                <w:rFonts w:ascii="標楷體" w:eastAsia="標楷體" w:hAnsi="標楷體"/>
              </w:rPr>
            </w:pPr>
          </w:p>
        </w:tc>
        <w:tc>
          <w:tcPr>
            <w:tcW w:w="1083" w:type="dxa"/>
          </w:tcPr>
          <w:p w14:paraId="24E2D6CD" w14:textId="77777777" w:rsidR="00E7411B" w:rsidRPr="00291505" w:rsidRDefault="00E7411B" w:rsidP="00E7411B">
            <w:pPr>
              <w:rPr>
                <w:rFonts w:ascii="標楷體" w:eastAsia="標楷體" w:hAnsi="標楷體"/>
                <w:sz w:val="20"/>
                <w:szCs w:val="20"/>
              </w:rPr>
            </w:pPr>
          </w:p>
        </w:tc>
        <w:tc>
          <w:tcPr>
            <w:tcW w:w="675" w:type="dxa"/>
          </w:tcPr>
          <w:p w14:paraId="2D5748AC" w14:textId="77777777" w:rsidR="00E7411B" w:rsidRPr="00291505" w:rsidRDefault="00E7411B" w:rsidP="00E7411B">
            <w:pPr>
              <w:rPr>
                <w:rFonts w:ascii="標楷體" w:eastAsia="標楷體" w:hAnsi="標楷體"/>
              </w:rPr>
            </w:pPr>
          </w:p>
        </w:tc>
        <w:tc>
          <w:tcPr>
            <w:tcW w:w="696" w:type="dxa"/>
          </w:tcPr>
          <w:p w14:paraId="088BABEE"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714F7AD6" w14:textId="77777777" w:rsidR="001F4114" w:rsidRDefault="00A95D9B" w:rsidP="00E7411B">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1128587C" w14:textId="77777777" w:rsidR="00545190" w:rsidRPr="00291505" w:rsidRDefault="00545190" w:rsidP="00E7411B">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03D3265B" w14:textId="77777777" w:rsidR="00E7411B" w:rsidRDefault="00E7411B" w:rsidP="00E7411B">
      <w:pPr>
        <w:tabs>
          <w:tab w:val="left" w:pos="788"/>
        </w:tabs>
        <w:rPr>
          <w:rFonts w:ascii="標楷體" w:eastAsia="標楷體" w:hAnsi="標楷體"/>
        </w:rPr>
      </w:pPr>
    </w:p>
    <w:p w14:paraId="56732415" w14:textId="77777777" w:rsidR="00E7411B" w:rsidRDefault="00E7411B" w:rsidP="00E7411B">
      <w:pPr>
        <w:tabs>
          <w:tab w:val="left" w:pos="788"/>
        </w:tabs>
        <w:rPr>
          <w:rFonts w:ascii="標楷體" w:eastAsia="標楷體" w:hAnsi="標楷體"/>
        </w:rPr>
      </w:pPr>
    </w:p>
    <w:p w14:paraId="1A3C2E38" w14:textId="77777777" w:rsidR="00E7411B" w:rsidRPr="00B56858" w:rsidRDefault="00E7411B" w:rsidP="00E7411B"/>
    <w:p w14:paraId="11C5E619" w14:textId="77777777" w:rsidR="00E7411B" w:rsidRDefault="00E7411B" w:rsidP="00372AFD">
      <w:pPr>
        <w:pStyle w:val="a"/>
        <w:numPr>
          <w:ilvl w:val="0"/>
          <w:numId w:val="10"/>
        </w:numPr>
      </w:pPr>
      <w:r>
        <w:rPr>
          <w:rFonts w:hint="eastAsia"/>
        </w:rPr>
        <w:t>輸出</w:t>
      </w:r>
      <w:r w:rsidRPr="00362205">
        <w:t>畫面</w:t>
      </w:r>
      <w:r>
        <w:rPr>
          <w:rFonts w:hint="eastAsia"/>
        </w:rPr>
        <w:t>:</w:t>
      </w:r>
    </w:p>
    <w:p w14:paraId="7019190F" w14:textId="77777777" w:rsidR="009049BD" w:rsidRPr="00291505" w:rsidRDefault="009049BD" w:rsidP="00A82BC9">
      <w:pPr>
        <w:rPr>
          <w:rFonts w:ascii="標楷體" w:eastAsia="標楷體" w:hAnsi="標楷體"/>
        </w:rPr>
      </w:pPr>
    </w:p>
    <w:p w14:paraId="0DE33556" w14:textId="0171C640" w:rsidR="009049BD" w:rsidRPr="00291505" w:rsidRDefault="00560ECE" w:rsidP="00A82BC9">
      <w:pPr>
        <w:rPr>
          <w:rFonts w:ascii="標楷體" w:eastAsia="標楷體" w:hAnsi="標楷體"/>
        </w:rPr>
      </w:pPr>
      <w:r w:rsidRPr="00820359">
        <w:rPr>
          <w:rFonts w:ascii="標楷體" w:eastAsia="標楷體" w:hAnsi="標楷體"/>
          <w:noProof/>
        </w:rPr>
        <w:lastRenderedPageBreak/>
        <w:drawing>
          <wp:inline distT="0" distB="0" distL="0" distR="0" wp14:anchorId="18BD8478" wp14:editId="0A8DEAB5">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081D279" w14:textId="77777777" w:rsidR="001F185A" w:rsidRPr="00291505" w:rsidRDefault="001F185A" w:rsidP="005E09A8">
      <w:pPr>
        <w:tabs>
          <w:tab w:val="left" w:pos="788"/>
        </w:tabs>
        <w:rPr>
          <w:rFonts w:ascii="標楷體" w:eastAsia="標楷體" w:hAnsi="標楷體"/>
        </w:rPr>
      </w:pPr>
    </w:p>
    <w:p w14:paraId="6F744891" w14:textId="77777777" w:rsidR="001F4114" w:rsidRDefault="001F4114" w:rsidP="001F4114">
      <w:pPr>
        <w:rPr>
          <w:noProof/>
        </w:rPr>
      </w:pPr>
    </w:p>
    <w:p w14:paraId="5B10CFFF" w14:textId="77777777" w:rsidR="001F4114" w:rsidRDefault="001F4114" w:rsidP="001F4114">
      <w:pPr>
        <w:rPr>
          <w:noProof/>
        </w:rPr>
      </w:pPr>
    </w:p>
    <w:p w14:paraId="2F084414" w14:textId="77777777" w:rsidR="001F4114" w:rsidRDefault="001F4114" w:rsidP="00372AFD">
      <w:pPr>
        <w:pStyle w:val="a"/>
        <w:numPr>
          <w:ilvl w:val="0"/>
          <w:numId w:val="10"/>
        </w:numPr>
      </w:pPr>
      <w:r>
        <w:rPr>
          <w:rFonts w:hint="eastAsia"/>
        </w:rPr>
        <w:t>輸出</w:t>
      </w:r>
      <w:r w:rsidRPr="00362205">
        <w:t>畫面</w:t>
      </w:r>
      <w:r>
        <w:rPr>
          <w:rFonts w:hint="eastAsia"/>
        </w:rPr>
        <w:t>資料說明:</w:t>
      </w:r>
    </w:p>
    <w:p w14:paraId="6B286FF5" w14:textId="77777777" w:rsidR="001F4114" w:rsidRDefault="001F4114" w:rsidP="001F4114">
      <w:pPr>
        <w:rPr>
          <w:noProof/>
        </w:rPr>
      </w:pPr>
    </w:p>
    <w:p w14:paraId="095BE8CB" w14:textId="77777777" w:rsidR="001F4114" w:rsidRDefault="001F4114" w:rsidP="001F4114">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1F4114" w:rsidRPr="008F1D46" w14:paraId="41E3AC71" w14:textId="77777777" w:rsidTr="00E03BD6">
        <w:tc>
          <w:tcPr>
            <w:tcW w:w="697" w:type="dxa"/>
            <w:shd w:val="clear" w:color="auto" w:fill="D9D9D9"/>
          </w:tcPr>
          <w:p w14:paraId="25FE5EAF"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A831620"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F48619"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C9109A" w14:textId="77777777" w:rsidR="001F4114" w:rsidRPr="00F533E6" w:rsidRDefault="001F4114" w:rsidP="00E03BD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88E9B2B"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F4114" w:rsidRPr="007A1288" w14:paraId="334F22D7" w14:textId="77777777" w:rsidTr="00E03BD6">
        <w:tc>
          <w:tcPr>
            <w:tcW w:w="697" w:type="dxa"/>
            <w:shd w:val="clear" w:color="auto" w:fill="auto"/>
          </w:tcPr>
          <w:p w14:paraId="565B5380" w14:textId="77777777" w:rsidR="001F4114" w:rsidRPr="007A1288" w:rsidRDefault="001F4114" w:rsidP="00E03BD6">
            <w:pPr>
              <w:rPr>
                <w:rFonts w:ascii="標楷體" w:eastAsia="標楷體" w:hAnsi="標楷體"/>
                <w:lang w:eastAsia="zh-HK"/>
              </w:rPr>
            </w:pPr>
            <w:r>
              <w:rPr>
                <w:rFonts w:ascii="標楷體" w:eastAsia="標楷體" w:hAnsi="標楷體"/>
              </w:rPr>
              <w:t>1</w:t>
            </w:r>
          </w:p>
        </w:tc>
        <w:tc>
          <w:tcPr>
            <w:tcW w:w="1003" w:type="dxa"/>
            <w:shd w:val="clear" w:color="auto" w:fill="auto"/>
          </w:tcPr>
          <w:p w14:paraId="089F3749"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5F18A091" w14:textId="77777777" w:rsidR="001F4114" w:rsidRPr="007A1288" w:rsidRDefault="001F4114" w:rsidP="00E03BD6">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ED4CB98" w14:textId="77777777" w:rsidR="001F4114" w:rsidRPr="007A1288" w:rsidRDefault="001F4114" w:rsidP="00E03BD6">
            <w:pPr>
              <w:rPr>
                <w:rFonts w:ascii="標楷體" w:eastAsia="標楷體" w:hAnsi="標楷體"/>
                <w:lang w:eastAsia="zh-HK"/>
              </w:rPr>
            </w:pPr>
          </w:p>
        </w:tc>
        <w:tc>
          <w:tcPr>
            <w:tcW w:w="3719" w:type="dxa"/>
            <w:shd w:val="clear" w:color="auto" w:fill="auto"/>
          </w:tcPr>
          <w:p w14:paraId="549355CB"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1F4114" w:rsidRPr="007A1288" w14:paraId="0B147561" w14:textId="77777777" w:rsidTr="00E03BD6">
        <w:tc>
          <w:tcPr>
            <w:tcW w:w="697" w:type="dxa"/>
            <w:shd w:val="clear" w:color="auto" w:fill="auto"/>
          </w:tcPr>
          <w:p w14:paraId="7DF860A0" w14:textId="77777777" w:rsidR="001F4114" w:rsidRPr="007A1288" w:rsidRDefault="001F4114" w:rsidP="00E03BD6">
            <w:pPr>
              <w:rPr>
                <w:rFonts w:ascii="標楷體" w:eastAsia="標楷體" w:hAnsi="標楷體"/>
              </w:rPr>
            </w:pPr>
            <w:r>
              <w:rPr>
                <w:rFonts w:ascii="標楷體" w:eastAsia="標楷體" w:hAnsi="標楷體"/>
              </w:rPr>
              <w:t>2</w:t>
            </w:r>
          </w:p>
        </w:tc>
        <w:tc>
          <w:tcPr>
            <w:tcW w:w="1003" w:type="dxa"/>
            <w:shd w:val="clear" w:color="auto" w:fill="auto"/>
          </w:tcPr>
          <w:p w14:paraId="3C9FE81D" w14:textId="77777777" w:rsidR="001F4114" w:rsidRPr="007A1288" w:rsidRDefault="001F4114" w:rsidP="00E03BD6">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5D988277" w14:textId="77777777" w:rsidR="001F4114" w:rsidRDefault="001F4114" w:rsidP="00E03BD6">
            <w:pPr>
              <w:rPr>
                <w:rFonts w:ascii="標楷體" w:eastAsia="標楷體" w:hAnsi="標楷體"/>
              </w:rPr>
            </w:pPr>
            <w:r>
              <w:rPr>
                <w:rFonts w:ascii="標楷體" w:eastAsia="標楷體" w:hAnsi="標楷體" w:hint="eastAsia"/>
              </w:rPr>
              <w:t>查詢</w:t>
            </w:r>
          </w:p>
        </w:tc>
        <w:tc>
          <w:tcPr>
            <w:tcW w:w="3336" w:type="dxa"/>
            <w:shd w:val="clear" w:color="auto" w:fill="auto"/>
          </w:tcPr>
          <w:p w14:paraId="3ED1F894" w14:textId="77777777" w:rsidR="001F4114" w:rsidRPr="007A1288" w:rsidRDefault="001F4114" w:rsidP="00E03BD6">
            <w:pPr>
              <w:rPr>
                <w:rFonts w:ascii="標楷體" w:eastAsia="標楷體" w:hAnsi="標楷體"/>
                <w:lang w:eastAsia="zh-HK"/>
              </w:rPr>
            </w:pPr>
          </w:p>
        </w:tc>
        <w:tc>
          <w:tcPr>
            <w:tcW w:w="3719" w:type="dxa"/>
            <w:shd w:val="clear" w:color="auto" w:fill="auto"/>
          </w:tcPr>
          <w:p w14:paraId="183A2E71"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1F4114" w:rsidRPr="007A1288" w14:paraId="751558E4" w14:textId="77777777" w:rsidTr="00E03BD6">
        <w:tc>
          <w:tcPr>
            <w:tcW w:w="697" w:type="dxa"/>
            <w:shd w:val="clear" w:color="auto" w:fill="auto"/>
          </w:tcPr>
          <w:p w14:paraId="2AE7B2ED" w14:textId="77777777" w:rsidR="001F4114" w:rsidRPr="007A1288" w:rsidRDefault="001F4114" w:rsidP="001F4114">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15C7F9C7"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3C60C4E"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w:t>
            </w:r>
            <w:r w:rsidR="001F4114">
              <w:rPr>
                <w:rFonts w:ascii="標楷體" w:eastAsia="標楷體" w:hAnsi="標楷體" w:hint="eastAsia"/>
              </w:rPr>
              <w:t>統一編號</w:t>
            </w:r>
          </w:p>
        </w:tc>
        <w:tc>
          <w:tcPr>
            <w:tcW w:w="3336" w:type="dxa"/>
            <w:shd w:val="clear" w:color="auto" w:fill="auto"/>
          </w:tcPr>
          <w:p w14:paraId="4FD2CAF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64C1ACF6"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統一編號</w:t>
            </w:r>
          </w:p>
        </w:tc>
      </w:tr>
      <w:tr w:rsidR="001F4114" w:rsidRPr="007A1288" w14:paraId="076F7D7C" w14:textId="77777777" w:rsidTr="00E03BD6">
        <w:tc>
          <w:tcPr>
            <w:tcW w:w="697" w:type="dxa"/>
            <w:shd w:val="clear" w:color="auto" w:fill="auto"/>
          </w:tcPr>
          <w:p w14:paraId="4F0028E0" w14:textId="77777777" w:rsidR="001F4114" w:rsidRPr="007A1288" w:rsidRDefault="001F4114" w:rsidP="001F4114">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542CF191"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B3C197F"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BAB0477"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5AD70F36"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r>
      <w:tr w:rsidR="001F4114" w:rsidRPr="007A1288" w14:paraId="692E9B42" w14:textId="77777777" w:rsidTr="00E03BD6">
        <w:tc>
          <w:tcPr>
            <w:tcW w:w="697" w:type="dxa"/>
            <w:shd w:val="clear" w:color="auto" w:fill="auto"/>
          </w:tcPr>
          <w:p w14:paraId="5B2DC2FB" w14:textId="77777777" w:rsidR="001F4114" w:rsidRPr="007A1288" w:rsidRDefault="001F4114" w:rsidP="001F4114">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9DF53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7D53D9D"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6AA96276"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7F332C12"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r>
      <w:tr w:rsidR="001F4114" w:rsidRPr="007A1288" w14:paraId="45ABFD70" w14:textId="77777777" w:rsidTr="00E03BD6">
        <w:tc>
          <w:tcPr>
            <w:tcW w:w="697" w:type="dxa"/>
            <w:shd w:val="clear" w:color="auto" w:fill="auto"/>
          </w:tcPr>
          <w:p w14:paraId="3C072265" w14:textId="77777777" w:rsidR="001F4114" w:rsidRPr="007A1288" w:rsidRDefault="001F4114" w:rsidP="001F4114">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78BF5A5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FFA0A7B"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1670FE28"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07D30679"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r>
      <w:tr w:rsidR="001F4114" w:rsidRPr="007A1288" w14:paraId="05E4D1EF" w14:textId="77777777" w:rsidTr="00E03BD6">
        <w:tc>
          <w:tcPr>
            <w:tcW w:w="697" w:type="dxa"/>
            <w:shd w:val="clear" w:color="auto" w:fill="auto"/>
          </w:tcPr>
          <w:p w14:paraId="72269557" w14:textId="77777777" w:rsidR="001F4114" w:rsidRPr="007A1288" w:rsidRDefault="001F4114" w:rsidP="001F4114">
            <w:pPr>
              <w:rPr>
                <w:rFonts w:ascii="標楷體" w:eastAsia="標楷體" w:hAnsi="標楷體"/>
              </w:rPr>
            </w:pPr>
            <w:r>
              <w:rPr>
                <w:rFonts w:ascii="標楷體" w:eastAsia="標楷體" w:hAnsi="標楷體" w:hint="eastAsia"/>
              </w:rPr>
              <w:t>7</w:t>
            </w:r>
          </w:p>
        </w:tc>
        <w:tc>
          <w:tcPr>
            <w:tcW w:w="1003" w:type="dxa"/>
            <w:shd w:val="clear" w:color="auto" w:fill="auto"/>
          </w:tcPr>
          <w:p w14:paraId="4D3C1AC6"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5DBF4A0" w14:textId="77777777" w:rsidR="001F4114" w:rsidRPr="007A1288" w:rsidRDefault="001F4114" w:rsidP="001F4114">
            <w:pPr>
              <w:rPr>
                <w:rFonts w:ascii="標楷體" w:eastAsia="標楷體" w:hAnsi="標楷體"/>
              </w:rPr>
            </w:pPr>
            <w:r>
              <w:rPr>
                <w:rFonts w:ascii="標楷體" w:eastAsia="標楷體" w:hAnsi="標楷體" w:hint="eastAsia"/>
              </w:rPr>
              <w:t>建立日期</w:t>
            </w:r>
          </w:p>
        </w:tc>
        <w:tc>
          <w:tcPr>
            <w:tcW w:w="3336" w:type="dxa"/>
            <w:shd w:val="clear" w:color="auto" w:fill="auto"/>
          </w:tcPr>
          <w:p w14:paraId="324457AC"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02E42825" w14:textId="77777777" w:rsidR="001F4114" w:rsidRPr="007A1288" w:rsidRDefault="001F4114" w:rsidP="001F4114">
            <w:pPr>
              <w:rPr>
                <w:rFonts w:ascii="標楷體" w:eastAsia="標楷體" w:hAnsi="標楷體"/>
              </w:rPr>
            </w:pPr>
            <w:r>
              <w:rPr>
                <w:rFonts w:ascii="標楷體" w:eastAsia="標楷體" w:hAnsi="標楷體" w:hint="eastAsia"/>
              </w:rPr>
              <w:t>建立日期</w:t>
            </w:r>
            <w:r w:rsidR="00B976E3">
              <w:rPr>
                <w:rFonts w:ascii="標楷體" w:eastAsia="標楷體" w:hAnsi="標楷體" w:hint="eastAsia"/>
              </w:rPr>
              <w:t>(</w:t>
            </w:r>
            <w:r w:rsidR="00B976E3">
              <w:rPr>
                <w:rFonts w:ascii="標楷體" w:eastAsia="標楷體" w:hAnsi="標楷體"/>
              </w:rPr>
              <w:t>YYY/MM/DD)</w:t>
            </w:r>
          </w:p>
        </w:tc>
      </w:tr>
      <w:tr w:rsidR="001F4114" w:rsidRPr="007A1288" w14:paraId="0A9C4930" w14:textId="77777777" w:rsidTr="00E03BD6">
        <w:tc>
          <w:tcPr>
            <w:tcW w:w="697" w:type="dxa"/>
            <w:shd w:val="clear" w:color="auto" w:fill="auto"/>
          </w:tcPr>
          <w:p w14:paraId="36568409" w14:textId="77777777" w:rsidR="001F4114" w:rsidRPr="007A1288" w:rsidRDefault="001F4114" w:rsidP="001F4114">
            <w:pPr>
              <w:rPr>
                <w:rFonts w:ascii="標楷體" w:eastAsia="標楷體" w:hAnsi="標楷體"/>
              </w:rPr>
            </w:pPr>
            <w:r>
              <w:rPr>
                <w:rFonts w:ascii="標楷體" w:eastAsia="標楷體" w:hAnsi="標楷體" w:hint="eastAsia"/>
              </w:rPr>
              <w:t>89</w:t>
            </w:r>
          </w:p>
        </w:tc>
        <w:tc>
          <w:tcPr>
            <w:tcW w:w="1003" w:type="dxa"/>
            <w:shd w:val="clear" w:color="auto" w:fill="auto"/>
          </w:tcPr>
          <w:p w14:paraId="30141F4F"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0F01E049" w14:textId="77777777" w:rsidR="001F4114" w:rsidRPr="007A1288" w:rsidRDefault="001F4114" w:rsidP="001F4114">
            <w:pPr>
              <w:rPr>
                <w:rFonts w:ascii="標楷體" w:eastAsia="標楷體" w:hAnsi="標楷體"/>
              </w:rPr>
            </w:pPr>
            <w:r>
              <w:rPr>
                <w:rFonts w:ascii="標楷體" w:eastAsia="標楷體" w:hAnsi="標楷體" w:hint="eastAsia"/>
              </w:rPr>
              <w:t>建立時間</w:t>
            </w:r>
          </w:p>
        </w:tc>
        <w:tc>
          <w:tcPr>
            <w:tcW w:w="3336" w:type="dxa"/>
            <w:shd w:val="clear" w:color="auto" w:fill="auto"/>
          </w:tcPr>
          <w:p w14:paraId="5606080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06F5853" w14:textId="77777777" w:rsidR="001F4114" w:rsidRPr="007A1288" w:rsidRDefault="001F4114" w:rsidP="001F4114">
            <w:pPr>
              <w:rPr>
                <w:rFonts w:ascii="標楷體" w:eastAsia="標楷體" w:hAnsi="標楷體"/>
              </w:rPr>
            </w:pPr>
            <w:r>
              <w:rPr>
                <w:rFonts w:ascii="標楷體" w:eastAsia="標楷體" w:hAnsi="標楷體" w:hint="eastAsia"/>
              </w:rPr>
              <w:t>建立時間</w:t>
            </w:r>
            <w:r w:rsidR="00B976E3">
              <w:rPr>
                <w:rFonts w:ascii="標楷體" w:eastAsia="標楷體" w:hAnsi="標楷體" w:hint="eastAsia"/>
              </w:rPr>
              <w:t>(</w:t>
            </w:r>
            <w:r w:rsidR="00B976E3">
              <w:rPr>
                <w:rFonts w:ascii="標楷體" w:eastAsia="標楷體" w:hAnsi="標楷體"/>
              </w:rPr>
              <w:t>HH:MM:SS)</w:t>
            </w:r>
          </w:p>
        </w:tc>
      </w:tr>
    </w:tbl>
    <w:p w14:paraId="28B07288" w14:textId="77777777" w:rsidR="001F4114" w:rsidRDefault="001F4114" w:rsidP="001F4114"/>
    <w:p w14:paraId="142698CF" w14:textId="77777777" w:rsidR="001F4114" w:rsidRPr="00291505" w:rsidRDefault="001F4114" w:rsidP="001F4114">
      <w:pPr>
        <w:tabs>
          <w:tab w:val="left" w:pos="788"/>
        </w:tabs>
        <w:rPr>
          <w:rFonts w:ascii="標楷體" w:eastAsia="標楷體" w:hAnsi="標楷體"/>
        </w:rPr>
      </w:pPr>
    </w:p>
    <w:p w14:paraId="27C10907" w14:textId="77777777" w:rsidR="005E09A8" w:rsidRPr="00291505" w:rsidRDefault="009E39FA" w:rsidP="005E09A8">
      <w:pPr>
        <w:tabs>
          <w:tab w:val="left" w:pos="788"/>
        </w:tabs>
        <w:rPr>
          <w:rFonts w:ascii="標楷體" w:eastAsia="標楷體" w:hAnsi="標楷體"/>
        </w:rPr>
      </w:pPr>
      <w:r>
        <w:rPr>
          <w:rFonts w:ascii="標楷體" w:eastAsia="標楷體" w:hAnsi="標楷體"/>
        </w:rPr>
        <w:br w:type="page"/>
      </w:r>
    </w:p>
    <w:p w14:paraId="3384247D" w14:textId="77777777" w:rsidR="008B7DEC" w:rsidRPr="00291505" w:rsidRDefault="00D43F3E" w:rsidP="009E39FA">
      <w:pPr>
        <w:pStyle w:val="3"/>
      </w:pPr>
      <w:bookmarkStart w:id="147" w:name="_Toc90485638"/>
      <w:bookmarkStart w:id="148" w:name="_Toc97030737"/>
      <w:r w:rsidRPr="008C2EAA">
        <w:rPr>
          <w:rFonts w:hint="eastAsia"/>
          <w:lang w:eastAsia="zh-TW"/>
        </w:rPr>
        <w:lastRenderedPageBreak/>
        <w:t>L2</w:t>
      </w:r>
      <w:r w:rsidR="00164E3A" w:rsidRPr="008C2EAA">
        <w:rPr>
          <w:lang w:eastAsia="zh-TW"/>
        </w:rPr>
        <w:t>7</w:t>
      </w:r>
      <w:r w:rsidRPr="008C2EAA">
        <w:rPr>
          <w:rFonts w:hint="eastAsia"/>
          <w:lang w:eastAsia="zh-TW"/>
        </w:rPr>
        <w:t>0</w:t>
      </w:r>
      <w:r w:rsidR="00164E3A" w:rsidRPr="008C2EAA">
        <w:rPr>
          <w:lang w:eastAsia="zh-TW"/>
        </w:rPr>
        <w:t>3</w:t>
      </w:r>
      <w:r w:rsidR="00BD0CD7" w:rsidRPr="008C2EAA">
        <w:rPr>
          <w:rFonts w:hint="eastAsia"/>
        </w:rPr>
        <w:t>結清</w:t>
      </w:r>
      <w:r w:rsidR="008B7DEC" w:rsidRPr="008C2EAA">
        <w:rPr>
          <w:rFonts w:hint="eastAsia"/>
        </w:rPr>
        <w:t>客戶個人資料控管維護</w:t>
      </w:r>
      <w:bookmarkEnd w:id="147"/>
      <w:bookmarkEnd w:id="148"/>
      <w:r w:rsidR="00DE2124">
        <w:rPr>
          <w:lang w:eastAsia="zh-TW"/>
        </w:rPr>
        <w:t xml:space="preserve"> </w:t>
      </w:r>
    </w:p>
    <w:p w14:paraId="6F78AC2B" w14:textId="77777777" w:rsidR="008B7DEC" w:rsidRPr="00291505" w:rsidRDefault="008B7DE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B7DEC" w:rsidRPr="00291505" w14:paraId="4825A1A1"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0371E8E2" w14:textId="77777777" w:rsidR="008B7DEC" w:rsidRPr="00254DE2" w:rsidRDefault="008B7DEC" w:rsidP="00CF4C59">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FD1EF" w14:textId="77777777" w:rsidR="008B7DEC" w:rsidRPr="00254DE2" w:rsidRDefault="00BD0CD7" w:rsidP="00CF4C59">
            <w:pPr>
              <w:rPr>
                <w:rFonts w:ascii="標楷體" w:eastAsia="標楷體" w:hAnsi="標楷體"/>
              </w:rPr>
            </w:pPr>
            <w:r w:rsidRPr="00254DE2">
              <w:rPr>
                <w:rFonts w:ascii="標楷體" w:eastAsia="標楷體" w:hAnsi="標楷體" w:hint="eastAsia"/>
              </w:rPr>
              <w:t>結清</w:t>
            </w:r>
            <w:r w:rsidR="008B7DEC" w:rsidRPr="00254DE2">
              <w:rPr>
                <w:rFonts w:ascii="標楷體" w:eastAsia="標楷體" w:hAnsi="標楷體" w:hint="eastAsia"/>
              </w:rPr>
              <w:t>客戶個人資料控管維護</w:t>
            </w:r>
          </w:p>
        </w:tc>
      </w:tr>
      <w:tr w:rsidR="005550A6" w:rsidRPr="00291505" w14:paraId="52DA6A90"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66B6753A" w14:textId="77777777" w:rsidR="005550A6" w:rsidRPr="00254DE2" w:rsidRDefault="005550A6" w:rsidP="005550A6">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0BC26D0" w14:textId="77777777" w:rsidR="005550A6" w:rsidRPr="004F5964" w:rsidRDefault="005550A6" w:rsidP="005550A6">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4D29ACE3" w14:textId="77777777" w:rsidR="005550A6" w:rsidRPr="004F5964" w:rsidRDefault="005550A6" w:rsidP="005550A6">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50A6" w:rsidRPr="00291505" w14:paraId="3CB5F71A" w14:textId="77777777" w:rsidTr="00CF4C59">
        <w:trPr>
          <w:trHeight w:val="773"/>
        </w:trPr>
        <w:tc>
          <w:tcPr>
            <w:tcW w:w="1548" w:type="dxa"/>
            <w:tcBorders>
              <w:top w:val="single" w:sz="8" w:space="0" w:color="000000"/>
              <w:bottom w:val="single" w:sz="8" w:space="0" w:color="000000"/>
              <w:right w:val="single" w:sz="8" w:space="0" w:color="000000"/>
            </w:tcBorders>
            <w:shd w:val="clear" w:color="auto" w:fill="F3F3F3"/>
          </w:tcPr>
          <w:p w14:paraId="20370369" w14:textId="77777777" w:rsidR="005550A6" w:rsidRPr="00254DE2" w:rsidRDefault="005550A6" w:rsidP="005550A6">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8A989A" w14:textId="77777777" w:rsidR="005550A6" w:rsidRPr="00975F01" w:rsidRDefault="005550A6" w:rsidP="005550A6">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550D3465" w14:textId="77777777" w:rsidR="005550A6" w:rsidRDefault="005550A6" w:rsidP="005550A6">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A95D9B">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769FE89F" w14:textId="77777777" w:rsidR="005550A6" w:rsidRPr="00E1776E" w:rsidRDefault="005550A6" w:rsidP="005550A6">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FAC051C" w14:textId="77777777" w:rsidR="005550A6" w:rsidRDefault="005550A6" w:rsidP="005550A6">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354CEBFF" w14:textId="77777777" w:rsidR="00D10605" w:rsidRPr="00E1776E" w:rsidRDefault="00D10605" w:rsidP="005550A6">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30673F8" w14:textId="77777777" w:rsidR="005550A6" w:rsidRPr="00E1776E"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099BE53C" w14:textId="77777777" w:rsidR="005550A6" w:rsidRPr="009A33BB"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5550A6" w:rsidRPr="00291505" w14:paraId="7B126F55" w14:textId="77777777" w:rsidTr="00CF4C59">
        <w:trPr>
          <w:trHeight w:val="321"/>
        </w:trPr>
        <w:tc>
          <w:tcPr>
            <w:tcW w:w="1548" w:type="dxa"/>
            <w:tcBorders>
              <w:top w:val="single" w:sz="8" w:space="0" w:color="000000"/>
              <w:bottom w:val="single" w:sz="8" w:space="0" w:color="000000"/>
              <w:right w:val="single" w:sz="8" w:space="0" w:color="000000"/>
            </w:tcBorders>
            <w:shd w:val="clear" w:color="auto" w:fill="F3F3F3"/>
          </w:tcPr>
          <w:p w14:paraId="2BD58527" w14:textId="77777777" w:rsidR="005550A6" w:rsidRPr="00254DE2" w:rsidRDefault="005550A6" w:rsidP="005550A6">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61E171" w14:textId="77777777" w:rsidR="005550A6" w:rsidRPr="00254DE2" w:rsidRDefault="005550A6" w:rsidP="005550A6">
            <w:pPr>
              <w:rPr>
                <w:rFonts w:ascii="標楷體" w:eastAsia="標楷體" w:hAnsi="標楷體"/>
              </w:rPr>
            </w:pPr>
          </w:p>
        </w:tc>
      </w:tr>
      <w:tr w:rsidR="005550A6" w:rsidRPr="00291505" w14:paraId="60588BE4" w14:textId="77777777" w:rsidTr="00CF4C59">
        <w:trPr>
          <w:trHeight w:val="1311"/>
        </w:trPr>
        <w:tc>
          <w:tcPr>
            <w:tcW w:w="1548" w:type="dxa"/>
            <w:tcBorders>
              <w:top w:val="single" w:sz="8" w:space="0" w:color="000000"/>
              <w:bottom w:val="single" w:sz="8" w:space="0" w:color="000000"/>
              <w:right w:val="single" w:sz="8" w:space="0" w:color="000000"/>
            </w:tcBorders>
            <w:shd w:val="clear" w:color="auto" w:fill="F3F3F3"/>
          </w:tcPr>
          <w:p w14:paraId="0D46146E" w14:textId="77777777" w:rsidR="005550A6" w:rsidRPr="00254DE2" w:rsidRDefault="005550A6" w:rsidP="005550A6">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8A7FE0" w14:textId="77777777" w:rsidR="005550A6" w:rsidRPr="00254DE2" w:rsidRDefault="005550A6" w:rsidP="005550A6">
            <w:pPr>
              <w:rPr>
                <w:rFonts w:ascii="標楷體" w:eastAsia="標楷體" w:hAnsi="標楷體"/>
              </w:rPr>
            </w:pPr>
          </w:p>
        </w:tc>
      </w:tr>
      <w:tr w:rsidR="005550A6" w:rsidRPr="00291505" w14:paraId="4C1A446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3FFB89A9" w14:textId="77777777" w:rsidR="005550A6" w:rsidRPr="00254DE2" w:rsidRDefault="005550A6" w:rsidP="005550A6">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DCFE73" w14:textId="77777777" w:rsidR="005550A6" w:rsidRPr="00254DE2" w:rsidRDefault="005550A6" w:rsidP="005550A6">
            <w:pPr>
              <w:rPr>
                <w:rFonts w:ascii="標楷體" w:eastAsia="標楷體" w:hAnsi="標楷體"/>
              </w:rPr>
            </w:pPr>
          </w:p>
        </w:tc>
      </w:tr>
      <w:tr w:rsidR="005550A6" w:rsidRPr="00291505" w14:paraId="6E3870EA" w14:textId="77777777" w:rsidTr="00CF4C59">
        <w:trPr>
          <w:trHeight w:val="358"/>
        </w:trPr>
        <w:tc>
          <w:tcPr>
            <w:tcW w:w="1548" w:type="dxa"/>
            <w:tcBorders>
              <w:top w:val="single" w:sz="8" w:space="0" w:color="000000"/>
              <w:bottom w:val="single" w:sz="8" w:space="0" w:color="000000"/>
              <w:right w:val="single" w:sz="8" w:space="0" w:color="000000"/>
            </w:tcBorders>
            <w:shd w:val="clear" w:color="auto" w:fill="F3F3F3"/>
          </w:tcPr>
          <w:p w14:paraId="26BE762A" w14:textId="77777777" w:rsidR="005550A6" w:rsidRPr="00254DE2" w:rsidRDefault="005550A6" w:rsidP="005550A6">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C7E7D2" w14:textId="77777777" w:rsidR="00E27CAC" w:rsidRDefault="00E27CAC" w:rsidP="005550A6">
            <w:pPr>
              <w:rPr>
                <w:rFonts w:ascii="標楷體" w:eastAsia="標楷體" w:hAnsi="標楷體"/>
              </w:rPr>
            </w:pPr>
            <w:r>
              <w:rPr>
                <w:rFonts w:ascii="標楷體" w:eastAsia="標楷體" w:hAnsi="標楷體" w:hint="eastAsia"/>
              </w:rPr>
              <w:t>客戶申請:</w:t>
            </w:r>
          </w:p>
          <w:p w14:paraId="571556D4" w14:textId="77777777" w:rsidR="005550A6" w:rsidRPr="00254DE2" w:rsidRDefault="005550A6" w:rsidP="005550A6">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8B0E073" w14:textId="77777777" w:rsidR="00250B67" w:rsidRDefault="005550A6" w:rsidP="005550A6">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649F8905" w14:textId="77777777" w:rsidR="00E27CAC" w:rsidRDefault="00E27CAC" w:rsidP="005550A6">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57587E93" w14:textId="77777777" w:rsidR="00E27CAC" w:rsidRDefault="00E27CAC" w:rsidP="005550A6">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78FCAD9B" w14:textId="77777777" w:rsidR="00E27CAC" w:rsidRDefault="00E27CAC" w:rsidP="005550A6">
            <w:pPr>
              <w:rPr>
                <w:rFonts w:ascii="標楷體" w:eastAsia="標楷體" w:hAnsi="標楷體"/>
              </w:rPr>
            </w:pPr>
            <w:r>
              <w:rPr>
                <w:rFonts w:ascii="標楷體" w:eastAsia="標楷體" w:hAnsi="標楷體" w:hint="eastAsia"/>
              </w:rPr>
              <w:t>結清滿五年:</w:t>
            </w:r>
          </w:p>
          <w:p w14:paraId="109D1C35" w14:textId="77777777" w:rsidR="00E27CAC" w:rsidRDefault="00E27CAC" w:rsidP="005550A6">
            <w:pPr>
              <w:rPr>
                <w:rFonts w:ascii="標楷體" w:eastAsia="標楷體" w:hAnsi="標楷體"/>
              </w:rPr>
            </w:pPr>
            <w:r>
              <w:rPr>
                <w:rFonts w:ascii="標楷體" w:eastAsia="標楷體" w:hAnsi="標楷體" w:hint="eastAsia"/>
              </w:rPr>
              <w:t>1.需輸入查詢原因後，開放查詢</w:t>
            </w:r>
          </w:p>
          <w:p w14:paraId="764FCB55" w14:textId="77777777" w:rsidR="00E27CAC" w:rsidRPr="00254DE2" w:rsidRDefault="00E27CAC" w:rsidP="005550A6">
            <w:pPr>
              <w:rPr>
                <w:rFonts w:ascii="標楷體" w:eastAsia="標楷體" w:hAnsi="標楷體"/>
              </w:rPr>
            </w:pPr>
            <w:r>
              <w:rPr>
                <w:rFonts w:ascii="標楷體" w:eastAsia="標楷體" w:hAnsi="標楷體" w:hint="eastAsia"/>
              </w:rPr>
              <w:t>2.提供結清滿五年的查詢清單功能</w:t>
            </w:r>
          </w:p>
        </w:tc>
      </w:tr>
      <w:tr w:rsidR="005550A6" w:rsidRPr="00291505" w14:paraId="50AC157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0650B6B9" w14:textId="77777777" w:rsidR="005550A6" w:rsidRPr="00291505" w:rsidRDefault="005550A6" w:rsidP="005550A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E9878" w14:textId="77777777" w:rsidR="005550A6" w:rsidRPr="00291505" w:rsidRDefault="005550A6" w:rsidP="005550A6">
            <w:pPr>
              <w:rPr>
                <w:rFonts w:ascii="標楷體" w:eastAsia="標楷體" w:hAnsi="標楷體"/>
              </w:rPr>
            </w:pPr>
          </w:p>
        </w:tc>
      </w:tr>
    </w:tbl>
    <w:p w14:paraId="74BFBF28" w14:textId="77777777" w:rsidR="00E03BD6" w:rsidRPr="00291505" w:rsidRDefault="00E03BD6" w:rsidP="00E03BD6">
      <w:pPr>
        <w:rPr>
          <w:rFonts w:ascii="標楷體" w:eastAsia="標楷體" w:hAnsi="標楷體"/>
        </w:rPr>
      </w:pPr>
    </w:p>
    <w:p w14:paraId="7B154E53" w14:textId="77777777" w:rsidR="00E03BD6" w:rsidRPr="005F1722" w:rsidRDefault="00E03BD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BD6" w:rsidRPr="0022279A" w14:paraId="262B2260" w14:textId="77777777" w:rsidTr="00E03BD6">
        <w:tc>
          <w:tcPr>
            <w:tcW w:w="851" w:type="dxa"/>
            <w:shd w:val="clear" w:color="auto" w:fill="D9D9D9"/>
          </w:tcPr>
          <w:p w14:paraId="7B6ABC76"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CCF3E0"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B4BFB3"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說明</w:t>
            </w:r>
          </w:p>
        </w:tc>
      </w:tr>
      <w:tr w:rsidR="00E03BD6" w:rsidRPr="0022279A" w14:paraId="4367017D" w14:textId="77777777" w:rsidTr="00E03BD6">
        <w:tc>
          <w:tcPr>
            <w:tcW w:w="851" w:type="dxa"/>
            <w:shd w:val="clear" w:color="auto" w:fill="auto"/>
          </w:tcPr>
          <w:p w14:paraId="5FD28986" w14:textId="77777777" w:rsidR="00E03BD6"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AF2D2EA" w14:textId="77777777" w:rsidR="00E03BD6" w:rsidRPr="00344487" w:rsidRDefault="00E03BD6"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409230CD" w14:textId="77777777" w:rsidR="00E03BD6" w:rsidRPr="00F533E6" w:rsidRDefault="00E03BD6" w:rsidP="00E03BD6">
            <w:pPr>
              <w:rPr>
                <w:rFonts w:ascii="標楷體" w:eastAsia="標楷體" w:hAnsi="標楷體"/>
              </w:rPr>
            </w:pPr>
            <w:r w:rsidRPr="00E7411B">
              <w:rPr>
                <w:rFonts w:ascii="標楷體" w:eastAsia="標楷體" w:hAnsi="標楷體" w:hint="eastAsia"/>
              </w:rPr>
              <w:t>結清戶個資控管檔</w:t>
            </w:r>
          </w:p>
        </w:tc>
      </w:tr>
      <w:tr w:rsidR="00E03BD6" w:rsidRPr="0022279A" w14:paraId="427220F4" w14:textId="77777777" w:rsidTr="00E03BD6">
        <w:tc>
          <w:tcPr>
            <w:tcW w:w="851" w:type="dxa"/>
            <w:shd w:val="clear" w:color="auto" w:fill="auto"/>
          </w:tcPr>
          <w:p w14:paraId="61B0EA28" w14:textId="77777777" w:rsidR="00E03BD6"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B13E0E3" w14:textId="77777777" w:rsidR="00E03BD6" w:rsidRPr="00344487" w:rsidRDefault="00E03BD6"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24A754EF" w14:textId="77777777" w:rsidR="00E03BD6" w:rsidRPr="00F533E6" w:rsidRDefault="00E03BD6" w:rsidP="00E03BD6">
            <w:pPr>
              <w:rPr>
                <w:rFonts w:ascii="標楷體" w:eastAsia="標楷體" w:hAnsi="標楷體"/>
              </w:rPr>
            </w:pPr>
            <w:r w:rsidRPr="00F533E6">
              <w:rPr>
                <w:rFonts w:ascii="標楷體" w:eastAsia="標楷體" w:hAnsi="標楷體" w:hint="eastAsia"/>
              </w:rPr>
              <w:t>客戶資料主檔</w:t>
            </w:r>
          </w:p>
        </w:tc>
      </w:tr>
      <w:tr w:rsidR="00E03BD6" w:rsidRPr="0022279A" w14:paraId="2D98D8F6" w14:textId="77777777" w:rsidTr="00E03BD6">
        <w:tc>
          <w:tcPr>
            <w:tcW w:w="851" w:type="dxa"/>
            <w:shd w:val="clear" w:color="auto" w:fill="auto"/>
          </w:tcPr>
          <w:p w14:paraId="2F66F919" w14:textId="77777777" w:rsidR="00E03BD6" w:rsidRDefault="00E03BD6" w:rsidP="00E03B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6F005D" w14:textId="77777777" w:rsidR="00E03BD6" w:rsidRPr="00B157D5" w:rsidRDefault="00E03BD6" w:rsidP="00E03BD6">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696D9FD0" w14:textId="77777777" w:rsidR="00E03BD6" w:rsidRPr="00F533E6" w:rsidRDefault="00E03BD6" w:rsidP="00E03BD6">
            <w:pPr>
              <w:rPr>
                <w:rFonts w:ascii="標楷體" w:eastAsia="標楷體" w:hAnsi="標楷體"/>
              </w:rPr>
            </w:pPr>
            <w:r>
              <w:rPr>
                <w:rFonts w:ascii="標楷體" w:eastAsia="標楷體" w:hAnsi="標楷體" w:hint="eastAsia"/>
              </w:rPr>
              <w:t>放款主檔</w:t>
            </w:r>
          </w:p>
        </w:tc>
      </w:tr>
    </w:tbl>
    <w:p w14:paraId="5BC82C82" w14:textId="77777777" w:rsidR="00E03BD6" w:rsidRPr="005E273A" w:rsidRDefault="00E03BD6" w:rsidP="00E03BD6">
      <w:pPr>
        <w:rPr>
          <w:rFonts w:ascii="標楷體" w:eastAsia="標楷體" w:hAnsi="標楷體"/>
        </w:rPr>
      </w:pPr>
    </w:p>
    <w:p w14:paraId="29605A95" w14:textId="77777777" w:rsidR="00E03BD6" w:rsidRPr="005E273A" w:rsidRDefault="00E03BD6" w:rsidP="00E03BD6">
      <w:pPr>
        <w:rPr>
          <w:rFonts w:ascii="標楷體" w:eastAsia="標楷體" w:hAnsi="標楷體"/>
        </w:rPr>
      </w:pPr>
      <w:bookmarkStart w:id="149" w:name="_L2921未齊件資料查詢"/>
      <w:bookmarkEnd w:id="149"/>
    </w:p>
    <w:p w14:paraId="707FDA6C" w14:textId="77777777" w:rsidR="00E03BD6" w:rsidRPr="00291505" w:rsidRDefault="00E03BD6" w:rsidP="00E03BD6">
      <w:pPr>
        <w:pStyle w:val="a"/>
      </w:pPr>
      <w:r w:rsidRPr="00291505">
        <w:t>UI畫面</w:t>
      </w:r>
      <w:r>
        <w:rPr>
          <w:rFonts w:hint="eastAsia"/>
          <w:lang w:eastAsia="zh-TW"/>
        </w:rPr>
        <w:t>-新增</w:t>
      </w:r>
    </w:p>
    <w:p w14:paraId="73EB4855"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2442E2AF" w14:textId="77777777" w:rsidR="00E03BD6" w:rsidRPr="00291505" w:rsidRDefault="00E03BD6" w:rsidP="00E03BD6">
      <w:pPr>
        <w:pStyle w:val="a"/>
        <w:numPr>
          <w:ilvl w:val="0"/>
          <w:numId w:val="0"/>
        </w:numPr>
      </w:pPr>
    </w:p>
    <w:p w14:paraId="34FF2C84" w14:textId="793421B7" w:rsidR="00E03BD6" w:rsidRPr="00291505" w:rsidRDefault="00560ECE" w:rsidP="00E03BD6">
      <w:pPr>
        <w:rPr>
          <w:rFonts w:ascii="標楷體" w:eastAsia="標楷體" w:hAnsi="標楷體"/>
        </w:rPr>
      </w:pPr>
      <w:r w:rsidRPr="00B9014F">
        <w:rPr>
          <w:rFonts w:ascii="標楷體" w:eastAsia="標楷體" w:hAnsi="標楷體"/>
          <w:noProof/>
        </w:rPr>
        <w:lastRenderedPageBreak/>
        <w:drawing>
          <wp:inline distT="0" distB="0" distL="0" distR="0" wp14:anchorId="398FBA4C" wp14:editId="7B5B50B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3C5B8EBB" w14:textId="77777777" w:rsidR="00E03BD6" w:rsidRPr="00F5236F" w:rsidRDefault="00E03BD6" w:rsidP="00E03BD6"/>
    <w:p w14:paraId="1F7F806A" w14:textId="77777777" w:rsidR="00E03BD6" w:rsidRDefault="00E03BD6" w:rsidP="00E03BD6">
      <w:pPr>
        <w:rPr>
          <w:rFonts w:ascii="標楷體" w:eastAsia="標楷體" w:hAnsi="標楷體"/>
        </w:rPr>
      </w:pPr>
    </w:p>
    <w:p w14:paraId="796E2C3C"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新增</w:t>
      </w:r>
    </w:p>
    <w:p w14:paraId="12A3EFD0"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FA34ECC" w14:textId="77777777" w:rsidTr="00E03BD6">
        <w:tc>
          <w:tcPr>
            <w:tcW w:w="851" w:type="dxa"/>
            <w:shd w:val="clear" w:color="auto" w:fill="D9D9D9"/>
          </w:tcPr>
          <w:p w14:paraId="3633B556"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8C0759C"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A6CEBE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244BC3ED" w14:textId="77777777" w:rsidTr="00E03BD6">
        <w:tc>
          <w:tcPr>
            <w:tcW w:w="851" w:type="dxa"/>
            <w:shd w:val="clear" w:color="auto" w:fill="auto"/>
          </w:tcPr>
          <w:p w14:paraId="071292F9"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E9D0A09" w14:textId="77777777" w:rsidR="00E03BD6" w:rsidRPr="00F56B75" w:rsidRDefault="00E03BD6"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996E239"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C716E5C"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3AE77" w14:textId="77777777" w:rsidR="003B17A0" w:rsidRDefault="003B17A0" w:rsidP="003B17A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068EC6A" w14:textId="77777777" w:rsidR="003B17A0" w:rsidRPr="00FD0AE2"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1442688A" w14:textId="77777777" w:rsidR="003B17A0" w:rsidRDefault="003B17A0" w:rsidP="003B17A0">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52B13B4A" w14:textId="77777777" w:rsidR="003B17A0"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743C78D2" w14:textId="77777777" w:rsidR="003B17A0" w:rsidRDefault="003B17A0" w:rsidP="003B17A0">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4EF4028E" w14:textId="77777777" w:rsidR="000546EF" w:rsidRDefault="003B17A0" w:rsidP="003B17A0">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sidR="000546EF">
              <w:rPr>
                <w:rFonts w:ascii="標楷體" w:eastAsia="標楷體" w:hAnsi="標楷體" w:hint="eastAsia"/>
              </w:rPr>
              <w:t>放款主檔</w:t>
            </w:r>
            <w:r w:rsidRPr="00FD0AE2">
              <w:rPr>
                <w:rFonts w:ascii="標楷體" w:eastAsia="標楷體" w:hAnsi="標楷體" w:hint="eastAsia"/>
              </w:rPr>
              <w:t>(</w:t>
            </w:r>
            <w:r w:rsidR="000546EF" w:rsidRPr="00E03BD6">
              <w:rPr>
                <w:rFonts w:ascii="標楷體" w:eastAsia="標楷體" w:hAnsi="標楷體"/>
              </w:rPr>
              <w:t>LoanBorMain</w:t>
            </w:r>
            <w:r>
              <w:rPr>
                <w:rFonts w:ascii="標楷體" w:eastAsia="標楷體" w:hAnsi="標楷體" w:hint="eastAsia"/>
              </w:rPr>
              <w:t>)]</w:t>
            </w:r>
          </w:p>
          <w:p w14:paraId="0212DB94" w14:textId="77777777" w:rsidR="000546EF" w:rsidRDefault="000546EF" w:rsidP="003B17A0">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w:t>
            </w:r>
            <w:r w:rsidR="003B17A0">
              <w:rPr>
                <w:rFonts w:ascii="標楷體" w:eastAsia="標楷體" w:hAnsi="標楷體" w:hint="eastAsia"/>
              </w:rPr>
              <w:t>，</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87E7603" w14:textId="77777777" w:rsidR="000546EF" w:rsidRDefault="000546EF" w:rsidP="003B17A0">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003B17A0" w:rsidRPr="00FD0AE2">
              <w:rPr>
                <w:rFonts w:ascii="標楷體" w:eastAsia="標楷體" w:hAnsi="標楷體" w:hint="eastAsia"/>
                <w:lang w:eastAsia="zh-HK"/>
              </w:rPr>
              <w:t>顯示</w:t>
            </w:r>
            <w:r w:rsidR="003B17A0">
              <w:rPr>
                <w:rFonts w:ascii="標楷體" w:eastAsia="標楷體" w:hAnsi="標楷體" w:hint="eastAsia"/>
                <w:lang w:eastAsia="zh-HK"/>
              </w:rPr>
              <w:t>錯</w:t>
            </w:r>
            <w:r w:rsidR="003B17A0">
              <w:rPr>
                <w:rFonts w:ascii="標楷體" w:eastAsia="標楷體" w:hAnsi="標楷體" w:hint="eastAsia"/>
              </w:rPr>
              <w:t>誤</w:t>
            </w:r>
            <w:r w:rsidR="003B17A0" w:rsidRPr="00FD0AE2">
              <w:rPr>
                <w:rFonts w:ascii="標楷體" w:eastAsia="標楷體" w:hAnsi="標楷體" w:hint="eastAsia"/>
                <w:lang w:eastAsia="zh-HK"/>
              </w:rPr>
              <w:t>訊息"</w:t>
            </w:r>
            <w:r w:rsidR="003B17A0" w:rsidRPr="00FD0AE2">
              <w:rPr>
                <w:rFonts w:ascii="標楷體" w:eastAsia="標楷體" w:hAnsi="標楷體"/>
                <w:lang w:eastAsia="zh-HK"/>
              </w:rPr>
              <w:t>E</w:t>
            </w:r>
            <w:r w:rsidR="003B17A0">
              <w:rPr>
                <w:rFonts w:ascii="標楷體" w:eastAsia="標楷體" w:hAnsi="標楷體" w:hint="eastAsia"/>
              </w:rPr>
              <w:t>0002:</w:t>
            </w:r>
            <w:r w:rsidR="003B17A0" w:rsidRPr="003B17A0">
              <w:rPr>
                <w:rFonts w:ascii="標楷體" w:eastAsia="標楷體" w:hAnsi="標楷體" w:hint="eastAsia"/>
              </w:rPr>
              <w:t>新增資</w:t>
            </w:r>
          </w:p>
          <w:p w14:paraId="1682223E" w14:textId="77777777" w:rsidR="003B17A0" w:rsidRDefault="000546EF" w:rsidP="003B17A0">
            <w:pPr>
              <w:rPr>
                <w:rFonts w:ascii="標楷體" w:eastAsia="標楷體" w:hAnsi="標楷體"/>
              </w:rPr>
            </w:pPr>
            <w:r>
              <w:rPr>
                <w:rFonts w:ascii="標楷體" w:eastAsia="標楷體" w:hAnsi="標楷體" w:hint="eastAsia"/>
              </w:rPr>
              <w:t xml:space="preserve">  </w:t>
            </w:r>
            <w:r w:rsidR="003B17A0" w:rsidRPr="003B17A0">
              <w:rPr>
                <w:rFonts w:ascii="標楷體" w:eastAsia="標楷體" w:hAnsi="標楷體" w:hint="eastAsia"/>
              </w:rPr>
              <w:t>料已存在</w:t>
            </w:r>
            <w:r w:rsidR="003B17A0" w:rsidRPr="00FD0AE2">
              <w:rPr>
                <w:rFonts w:ascii="標楷體" w:eastAsia="標楷體" w:hAnsi="標楷體" w:hint="eastAsia"/>
              </w:rPr>
              <w:t>"</w:t>
            </w:r>
          </w:p>
          <w:p w14:paraId="19686424" w14:textId="77777777" w:rsidR="000546EF" w:rsidRDefault="000546EF" w:rsidP="000546EF">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54D674B8"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248A729" w14:textId="77777777" w:rsidR="00250B67" w:rsidRPr="00250B67" w:rsidRDefault="00250B67" w:rsidP="00250B67">
            <w:pPr>
              <w:ind w:left="314" w:hangingChars="131" w:hanging="314"/>
              <w:rPr>
                <w:rFonts w:ascii="標楷體" w:eastAsia="標楷體" w:hAnsi="標楷體"/>
              </w:rPr>
            </w:pPr>
            <w:r>
              <w:rPr>
                <w:rFonts w:ascii="標楷體" w:eastAsia="標楷體" w:hAnsi="標楷體" w:hint="eastAsia"/>
              </w:rPr>
              <w:t>6.需主管刷卡</w:t>
            </w:r>
          </w:p>
          <w:p w14:paraId="7841B472"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B4707B" w14:textId="77777777" w:rsidR="00E03BD6" w:rsidRPr="00E1776E" w:rsidRDefault="00250B67" w:rsidP="003B17A0">
            <w:pPr>
              <w:rPr>
                <w:rFonts w:ascii="標楷體" w:eastAsia="標楷體" w:hAnsi="標楷體"/>
                <w:lang w:eastAsia="zh-HK"/>
              </w:rPr>
            </w:pPr>
            <w:r>
              <w:rPr>
                <w:rFonts w:ascii="標楷體" w:eastAsia="標楷體" w:hAnsi="標楷體" w:hint="eastAsia"/>
              </w:rPr>
              <w:t>7</w:t>
            </w:r>
            <w:r w:rsidR="003B17A0">
              <w:rPr>
                <w:rFonts w:ascii="標楷體" w:eastAsia="標楷體" w:hAnsi="標楷體" w:hint="eastAsia"/>
              </w:rPr>
              <w:t>.</w:t>
            </w:r>
            <w:r w:rsidR="000546EF">
              <w:rPr>
                <w:rFonts w:ascii="標楷體" w:eastAsia="標楷體" w:hAnsi="標楷體" w:hint="eastAsia"/>
              </w:rPr>
              <w:t>新增</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w:t>
            </w:r>
            <w:r w:rsidR="003B17A0">
              <w:rPr>
                <w:rFonts w:ascii="標楷體" w:eastAsia="標楷體" w:hAnsi="標楷體" w:hint="eastAsia"/>
              </w:rPr>
              <w:t>資料</w:t>
            </w:r>
          </w:p>
        </w:tc>
      </w:tr>
      <w:tr w:rsidR="00E03BD6" w:rsidRPr="00F5236F" w14:paraId="0A098911" w14:textId="77777777" w:rsidTr="00E03BD6">
        <w:tc>
          <w:tcPr>
            <w:tcW w:w="851" w:type="dxa"/>
            <w:shd w:val="clear" w:color="auto" w:fill="auto"/>
          </w:tcPr>
          <w:p w14:paraId="09A8192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D93CD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8FFD7DF"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ADBF8D1" w14:textId="77777777" w:rsidR="00E03BD6" w:rsidRPr="00544FAC" w:rsidRDefault="00E03BD6" w:rsidP="00E03BD6"/>
    <w:p w14:paraId="53E520C6" w14:textId="77777777" w:rsidR="00E03BD6" w:rsidRDefault="00E03BD6" w:rsidP="00372AFD">
      <w:pPr>
        <w:pStyle w:val="a"/>
        <w:numPr>
          <w:ilvl w:val="0"/>
          <w:numId w:val="10"/>
        </w:numPr>
      </w:pPr>
      <w:r>
        <w:t>輸入畫面資料說明</w:t>
      </w:r>
      <w:r>
        <w:rPr>
          <w:rFonts w:hint="eastAsia"/>
          <w:lang w:eastAsia="zh-TW"/>
        </w:rPr>
        <w:t>-新增</w:t>
      </w:r>
    </w:p>
    <w:p w14:paraId="18272446"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23F5E55" w14:textId="77777777" w:rsidTr="00E03BD6">
        <w:trPr>
          <w:trHeight w:val="388"/>
          <w:jc w:val="center"/>
        </w:trPr>
        <w:tc>
          <w:tcPr>
            <w:tcW w:w="696" w:type="dxa"/>
            <w:vMerge w:val="restart"/>
            <w:shd w:val="clear" w:color="auto" w:fill="D9D9D9"/>
          </w:tcPr>
          <w:p w14:paraId="30A74A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EE5FBD"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FDB9C6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70B9427"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51542CD7" w14:textId="77777777" w:rsidTr="00E03BD6">
        <w:trPr>
          <w:trHeight w:val="244"/>
          <w:jc w:val="center"/>
        </w:trPr>
        <w:tc>
          <w:tcPr>
            <w:tcW w:w="696" w:type="dxa"/>
            <w:vMerge/>
            <w:shd w:val="clear" w:color="auto" w:fill="D9D9D9"/>
          </w:tcPr>
          <w:p w14:paraId="5412A544" w14:textId="77777777" w:rsidR="00E03BD6" w:rsidRPr="00362205" w:rsidRDefault="00E03BD6" w:rsidP="00E03BD6">
            <w:pPr>
              <w:rPr>
                <w:rFonts w:ascii="標楷體" w:eastAsia="標楷體" w:hAnsi="標楷體"/>
              </w:rPr>
            </w:pPr>
          </w:p>
        </w:tc>
        <w:tc>
          <w:tcPr>
            <w:tcW w:w="1551" w:type="dxa"/>
            <w:vMerge/>
            <w:shd w:val="clear" w:color="auto" w:fill="D9D9D9"/>
          </w:tcPr>
          <w:p w14:paraId="6A5AF8FF" w14:textId="77777777" w:rsidR="00E03BD6" w:rsidRPr="00362205" w:rsidRDefault="00E03BD6" w:rsidP="00E03BD6">
            <w:pPr>
              <w:rPr>
                <w:rFonts w:ascii="標楷體" w:eastAsia="標楷體" w:hAnsi="標楷體"/>
              </w:rPr>
            </w:pPr>
          </w:p>
        </w:tc>
        <w:tc>
          <w:tcPr>
            <w:tcW w:w="696" w:type="dxa"/>
            <w:shd w:val="clear" w:color="auto" w:fill="D9D9D9"/>
          </w:tcPr>
          <w:p w14:paraId="3F0F3092"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7140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45812DB"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D82BE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3D184C27"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2E3FD8" w14:textId="77777777" w:rsidR="00E03BD6" w:rsidRPr="00362205" w:rsidRDefault="00E03BD6" w:rsidP="00E03BD6">
            <w:pPr>
              <w:rPr>
                <w:rFonts w:ascii="標楷體" w:eastAsia="標楷體" w:hAnsi="標楷體"/>
              </w:rPr>
            </w:pPr>
          </w:p>
        </w:tc>
      </w:tr>
      <w:tr w:rsidR="00E03BD6" w:rsidRPr="00362205" w14:paraId="52960058" w14:textId="77777777" w:rsidTr="00E03BD6">
        <w:trPr>
          <w:trHeight w:val="244"/>
          <w:jc w:val="center"/>
        </w:trPr>
        <w:tc>
          <w:tcPr>
            <w:tcW w:w="696" w:type="dxa"/>
          </w:tcPr>
          <w:p w14:paraId="2549191C" w14:textId="77777777" w:rsidR="00E03BD6" w:rsidRPr="00362205" w:rsidRDefault="00E03BD6" w:rsidP="00E03BD6">
            <w:pPr>
              <w:rPr>
                <w:rFonts w:ascii="標楷體" w:eastAsia="標楷體" w:hAnsi="標楷體"/>
              </w:rPr>
            </w:pPr>
            <w:r w:rsidRPr="00362205">
              <w:rPr>
                <w:rFonts w:ascii="標楷體" w:eastAsia="標楷體" w:hAnsi="標楷體" w:hint="eastAsia"/>
              </w:rPr>
              <w:t>1.</w:t>
            </w:r>
          </w:p>
        </w:tc>
        <w:tc>
          <w:tcPr>
            <w:tcW w:w="1551" w:type="dxa"/>
          </w:tcPr>
          <w:p w14:paraId="00551B52" w14:textId="77777777" w:rsidR="00E03BD6" w:rsidRPr="00362205" w:rsidRDefault="00E03BD6" w:rsidP="00E03BD6">
            <w:pPr>
              <w:rPr>
                <w:rFonts w:ascii="標楷體" w:eastAsia="標楷體" w:hAnsi="標楷體"/>
              </w:rPr>
            </w:pPr>
            <w:r>
              <w:rPr>
                <w:rFonts w:ascii="標楷體" w:eastAsia="標楷體" w:hAnsi="標楷體" w:hint="eastAsia"/>
              </w:rPr>
              <w:t>功能</w:t>
            </w:r>
          </w:p>
        </w:tc>
        <w:tc>
          <w:tcPr>
            <w:tcW w:w="696" w:type="dxa"/>
          </w:tcPr>
          <w:p w14:paraId="5C05CB97" w14:textId="77777777" w:rsidR="00E03BD6" w:rsidRPr="00362205" w:rsidRDefault="00E03BD6" w:rsidP="00E03BD6">
            <w:pPr>
              <w:rPr>
                <w:rFonts w:ascii="標楷體" w:eastAsia="標楷體" w:hAnsi="標楷體"/>
              </w:rPr>
            </w:pPr>
          </w:p>
        </w:tc>
        <w:tc>
          <w:tcPr>
            <w:tcW w:w="1187" w:type="dxa"/>
          </w:tcPr>
          <w:p w14:paraId="65603F8A" w14:textId="77777777" w:rsidR="00E03BD6" w:rsidRPr="00362205" w:rsidRDefault="00E03BD6" w:rsidP="00E03BD6">
            <w:pPr>
              <w:rPr>
                <w:rFonts w:ascii="標楷體" w:eastAsia="標楷體" w:hAnsi="標楷體"/>
              </w:rPr>
            </w:pPr>
            <w:r>
              <w:rPr>
                <w:rFonts w:ascii="標楷體" w:eastAsia="標楷體" w:hAnsi="標楷體" w:hint="eastAsia"/>
              </w:rPr>
              <w:t>新增</w:t>
            </w:r>
          </w:p>
        </w:tc>
        <w:tc>
          <w:tcPr>
            <w:tcW w:w="1083" w:type="dxa"/>
          </w:tcPr>
          <w:p w14:paraId="387277A3" w14:textId="77777777" w:rsidR="00E03BD6" w:rsidRPr="00362205" w:rsidRDefault="00E03BD6" w:rsidP="00E03BD6">
            <w:pPr>
              <w:rPr>
                <w:rFonts w:ascii="標楷體" w:eastAsia="標楷體" w:hAnsi="標楷體"/>
              </w:rPr>
            </w:pPr>
          </w:p>
        </w:tc>
        <w:tc>
          <w:tcPr>
            <w:tcW w:w="675" w:type="dxa"/>
          </w:tcPr>
          <w:p w14:paraId="1A646E47" w14:textId="77777777" w:rsidR="00E03BD6" w:rsidRPr="00362205" w:rsidRDefault="00E03BD6" w:rsidP="00E03BD6">
            <w:pPr>
              <w:rPr>
                <w:rFonts w:ascii="標楷體" w:eastAsia="標楷體" w:hAnsi="標楷體"/>
              </w:rPr>
            </w:pPr>
          </w:p>
        </w:tc>
        <w:tc>
          <w:tcPr>
            <w:tcW w:w="696" w:type="dxa"/>
          </w:tcPr>
          <w:p w14:paraId="19E746E7" w14:textId="77777777" w:rsidR="00E03BD6" w:rsidRPr="00362205" w:rsidRDefault="00E03BD6" w:rsidP="00E03BD6">
            <w:pPr>
              <w:rPr>
                <w:rFonts w:ascii="標楷體" w:eastAsia="標楷體" w:hAnsi="標楷體"/>
              </w:rPr>
            </w:pPr>
            <w:r>
              <w:rPr>
                <w:rFonts w:ascii="標楷體" w:eastAsia="標楷體" w:hAnsi="標楷體" w:hint="eastAsia"/>
              </w:rPr>
              <w:t>R</w:t>
            </w:r>
          </w:p>
        </w:tc>
        <w:tc>
          <w:tcPr>
            <w:tcW w:w="3529" w:type="dxa"/>
          </w:tcPr>
          <w:p w14:paraId="5897CCBB" w14:textId="77777777" w:rsidR="00E03BD6" w:rsidRPr="00362205" w:rsidRDefault="00E03BD6" w:rsidP="00E03BD6">
            <w:pPr>
              <w:rPr>
                <w:rFonts w:ascii="標楷體" w:eastAsia="標楷體" w:hAnsi="標楷體"/>
              </w:rPr>
            </w:pPr>
          </w:p>
        </w:tc>
      </w:tr>
      <w:tr w:rsidR="00E111D9" w:rsidRPr="00362205" w14:paraId="7C632EB7" w14:textId="77777777" w:rsidTr="00E03BD6">
        <w:trPr>
          <w:trHeight w:val="244"/>
          <w:jc w:val="center"/>
        </w:trPr>
        <w:tc>
          <w:tcPr>
            <w:tcW w:w="696" w:type="dxa"/>
          </w:tcPr>
          <w:p w14:paraId="5F9804B6" w14:textId="77777777" w:rsidR="00E111D9" w:rsidRPr="000B474A" w:rsidRDefault="00E111D9" w:rsidP="00E111D9">
            <w:pPr>
              <w:rPr>
                <w:rFonts w:ascii="標楷體" w:eastAsia="標楷體" w:hAnsi="標楷體"/>
              </w:rPr>
            </w:pPr>
            <w:r w:rsidRPr="000B474A">
              <w:rPr>
                <w:rFonts w:ascii="標楷體" w:eastAsia="標楷體" w:hAnsi="標楷體" w:hint="eastAsia"/>
              </w:rPr>
              <w:t>2.</w:t>
            </w:r>
          </w:p>
        </w:tc>
        <w:tc>
          <w:tcPr>
            <w:tcW w:w="1551" w:type="dxa"/>
          </w:tcPr>
          <w:p w14:paraId="65F9A4AA" w14:textId="77777777" w:rsidR="00E111D9" w:rsidRPr="00291505" w:rsidRDefault="00E111D9" w:rsidP="00E111D9">
            <w:pPr>
              <w:rPr>
                <w:rFonts w:ascii="標楷體" w:eastAsia="標楷體" w:hAnsi="標楷體"/>
              </w:rPr>
            </w:pPr>
            <w:r w:rsidRPr="00291505">
              <w:rPr>
                <w:rFonts w:ascii="標楷體" w:eastAsia="標楷體" w:hAnsi="標楷體" w:hint="eastAsia"/>
              </w:rPr>
              <w:t>客戶統一編號</w:t>
            </w:r>
          </w:p>
        </w:tc>
        <w:tc>
          <w:tcPr>
            <w:tcW w:w="696" w:type="dxa"/>
          </w:tcPr>
          <w:p w14:paraId="352EF2D6" w14:textId="77777777" w:rsidR="00E111D9" w:rsidRPr="00291505" w:rsidRDefault="00E111D9" w:rsidP="00E111D9">
            <w:pPr>
              <w:rPr>
                <w:rFonts w:ascii="標楷體" w:eastAsia="標楷體" w:hAnsi="標楷體"/>
              </w:rPr>
            </w:pPr>
            <w:r>
              <w:rPr>
                <w:rFonts w:ascii="標楷體" w:eastAsia="標楷體" w:hAnsi="標楷體"/>
              </w:rPr>
              <w:t>10</w:t>
            </w:r>
          </w:p>
        </w:tc>
        <w:tc>
          <w:tcPr>
            <w:tcW w:w="1187" w:type="dxa"/>
          </w:tcPr>
          <w:p w14:paraId="6526D6DA" w14:textId="77777777" w:rsidR="00E111D9" w:rsidRPr="00291505" w:rsidRDefault="00E111D9" w:rsidP="00E111D9">
            <w:pPr>
              <w:rPr>
                <w:rFonts w:ascii="標楷體" w:eastAsia="標楷體" w:hAnsi="標楷體"/>
              </w:rPr>
            </w:pPr>
          </w:p>
        </w:tc>
        <w:tc>
          <w:tcPr>
            <w:tcW w:w="1083" w:type="dxa"/>
          </w:tcPr>
          <w:p w14:paraId="1E0D649B" w14:textId="77777777" w:rsidR="00E111D9" w:rsidRPr="00291505" w:rsidRDefault="00E111D9" w:rsidP="00E111D9">
            <w:pPr>
              <w:rPr>
                <w:rFonts w:ascii="標楷體" w:eastAsia="標楷體" w:hAnsi="標楷體"/>
                <w:sz w:val="20"/>
                <w:szCs w:val="20"/>
              </w:rPr>
            </w:pPr>
          </w:p>
        </w:tc>
        <w:tc>
          <w:tcPr>
            <w:tcW w:w="675" w:type="dxa"/>
          </w:tcPr>
          <w:p w14:paraId="02D94802" w14:textId="77777777" w:rsidR="00E111D9" w:rsidRPr="00291505" w:rsidRDefault="003835BC" w:rsidP="00E111D9">
            <w:pPr>
              <w:rPr>
                <w:rFonts w:ascii="標楷體" w:eastAsia="標楷體" w:hAnsi="標楷體"/>
              </w:rPr>
            </w:pPr>
            <w:r>
              <w:rPr>
                <w:rFonts w:ascii="標楷體" w:eastAsia="標楷體" w:hAnsi="標楷體"/>
              </w:rPr>
              <w:t>V</w:t>
            </w:r>
          </w:p>
        </w:tc>
        <w:tc>
          <w:tcPr>
            <w:tcW w:w="696" w:type="dxa"/>
          </w:tcPr>
          <w:p w14:paraId="64AC22F5" w14:textId="77777777" w:rsidR="00E111D9" w:rsidRPr="00291505" w:rsidRDefault="00E111D9" w:rsidP="00E111D9">
            <w:pPr>
              <w:rPr>
                <w:rFonts w:ascii="標楷體" w:eastAsia="標楷體" w:hAnsi="標楷體"/>
              </w:rPr>
            </w:pPr>
            <w:r>
              <w:rPr>
                <w:rFonts w:ascii="標楷體" w:eastAsia="標楷體" w:hAnsi="標楷體" w:hint="eastAsia"/>
              </w:rPr>
              <w:t>W</w:t>
            </w:r>
          </w:p>
        </w:tc>
        <w:tc>
          <w:tcPr>
            <w:tcW w:w="3529" w:type="dxa"/>
          </w:tcPr>
          <w:p w14:paraId="3AC5ED9E" w14:textId="77777777" w:rsidR="00E111D9" w:rsidRDefault="00E111D9" w:rsidP="00E111D9">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sidR="005C7BBB">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5639A45C" w14:textId="77777777" w:rsidR="00E111D9" w:rsidRPr="00A95D9B" w:rsidRDefault="00E111D9" w:rsidP="00E111D9">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111D9" w:rsidRPr="00362205" w14:paraId="228D31C5" w14:textId="77777777" w:rsidTr="00E03BD6">
        <w:trPr>
          <w:trHeight w:val="244"/>
          <w:jc w:val="center"/>
        </w:trPr>
        <w:tc>
          <w:tcPr>
            <w:tcW w:w="696" w:type="dxa"/>
          </w:tcPr>
          <w:p w14:paraId="040425C2" w14:textId="77777777" w:rsidR="00E111D9" w:rsidRPr="007A1288" w:rsidRDefault="00E111D9" w:rsidP="00E111D9">
            <w:pPr>
              <w:rPr>
                <w:rFonts w:ascii="標楷體" w:eastAsia="標楷體" w:hAnsi="標楷體"/>
              </w:rPr>
            </w:pPr>
          </w:p>
        </w:tc>
        <w:tc>
          <w:tcPr>
            <w:tcW w:w="1551" w:type="dxa"/>
          </w:tcPr>
          <w:p w14:paraId="2E293FF2" w14:textId="77777777" w:rsidR="00E111D9" w:rsidRPr="007A1288" w:rsidRDefault="00E111D9" w:rsidP="00E111D9">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86F0CA" w14:textId="77777777" w:rsidR="00E111D9" w:rsidRPr="007A1288" w:rsidRDefault="00E111D9" w:rsidP="00E111D9">
            <w:pPr>
              <w:rPr>
                <w:rFonts w:ascii="標楷體" w:eastAsia="標楷體" w:hAnsi="標楷體"/>
              </w:rPr>
            </w:pPr>
            <w:r w:rsidRPr="007A1288">
              <w:rPr>
                <w:rFonts w:ascii="標楷體" w:eastAsia="標楷體" w:hAnsi="標楷體" w:hint="eastAsia"/>
              </w:rPr>
              <w:t>按鈕</w:t>
            </w:r>
          </w:p>
        </w:tc>
        <w:tc>
          <w:tcPr>
            <w:tcW w:w="1187" w:type="dxa"/>
          </w:tcPr>
          <w:p w14:paraId="76D07954" w14:textId="77777777" w:rsidR="00E111D9" w:rsidRPr="007A1288" w:rsidRDefault="00E111D9" w:rsidP="00E111D9">
            <w:pPr>
              <w:rPr>
                <w:rFonts w:ascii="標楷體" w:eastAsia="標楷體" w:hAnsi="標楷體"/>
              </w:rPr>
            </w:pPr>
          </w:p>
        </w:tc>
        <w:tc>
          <w:tcPr>
            <w:tcW w:w="1083" w:type="dxa"/>
          </w:tcPr>
          <w:p w14:paraId="36CB86C6" w14:textId="77777777" w:rsidR="00E111D9" w:rsidRPr="007A1288" w:rsidRDefault="00E111D9" w:rsidP="00E111D9">
            <w:pPr>
              <w:rPr>
                <w:rFonts w:ascii="標楷體" w:eastAsia="標楷體" w:hAnsi="標楷體"/>
              </w:rPr>
            </w:pPr>
          </w:p>
        </w:tc>
        <w:tc>
          <w:tcPr>
            <w:tcW w:w="675" w:type="dxa"/>
          </w:tcPr>
          <w:p w14:paraId="38FE2C20" w14:textId="77777777" w:rsidR="00E111D9" w:rsidRPr="007A1288" w:rsidRDefault="00E111D9" w:rsidP="00E111D9">
            <w:pPr>
              <w:rPr>
                <w:rFonts w:ascii="標楷體" w:eastAsia="標楷體" w:hAnsi="標楷體"/>
              </w:rPr>
            </w:pPr>
          </w:p>
        </w:tc>
        <w:tc>
          <w:tcPr>
            <w:tcW w:w="696" w:type="dxa"/>
          </w:tcPr>
          <w:p w14:paraId="09EFAB6F" w14:textId="77777777" w:rsidR="00E111D9" w:rsidRPr="007A1288" w:rsidRDefault="00E111D9" w:rsidP="00E111D9">
            <w:pPr>
              <w:rPr>
                <w:rFonts w:ascii="標楷體" w:eastAsia="標楷體" w:hAnsi="標楷體"/>
              </w:rPr>
            </w:pPr>
          </w:p>
        </w:tc>
        <w:tc>
          <w:tcPr>
            <w:tcW w:w="3529" w:type="dxa"/>
          </w:tcPr>
          <w:p w14:paraId="4A9072B4" w14:textId="77777777" w:rsidR="00E111D9" w:rsidRPr="007A1288" w:rsidRDefault="00E111D9" w:rsidP="00E111D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E03BD6" w:rsidRPr="00362205" w14:paraId="5CBE9398" w14:textId="77777777" w:rsidTr="00E03BD6">
        <w:trPr>
          <w:trHeight w:val="244"/>
          <w:jc w:val="center"/>
        </w:trPr>
        <w:tc>
          <w:tcPr>
            <w:tcW w:w="696" w:type="dxa"/>
          </w:tcPr>
          <w:p w14:paraId="1DBB05E5" w14:textId="77777777" w:rsidR="00E03BD6" w:rsidRPr="000B474A" w:rsidRDefault="00E03BD6" w:rsidP="00E03BD6">
            <w:pPr>
              <w:rPr>
                <w:rFonts w:ascii="標楷體" w:eastAsia="標楷體" w:hAnsi="標楷體"/>
              </w:rPr>
            </w:pPr>
            <w:r w:rsidRPr="000B474A">
              <w:rPr>
                <w:rFonts w:ascii="標楷體" w:eastAsia="標楷體" w:hAnsi="標楷體" w:hint="eastAsia"/>
              </w:rPr>
              <w:t>3</w:t>
            </w:r>
          </w:p>
        </w:tc>
        <w:tc>
          <w:tcPr>
            <w:tcW w:w="1551" w:type="dxa"/>
          </w:tcPr>
          <w:p w14:paraId="2ADDE5EE" w14:textId="77777777" w:rsidR="00E03BD6" w:rsidRPr="000B474A" w:rsidRDefault="00F65781" w:rsidP="00E03BD6">
            <w:pPr>
              <w:rPr>
                <w:rFonts w:ascii="標楷體" w:eastAsia="標楷體" w:hAnsi="標楷體"/>
              </w:rPr>
            </w:pPr>
            <w:r>
              <w:rPr>
                <w:rFonts w:ascii="標楷體" w:eastAsia="標楷體" w:hAnsi="標楷體" w:hint="eastAsia"/>
              </w:rPr>
              <w:t>借戶戶號</w:t>
            </w:r>
          </w:p>
        </w:tc>
        <w:tc>
          <w:tcPr>
            <w:tcW w:w="696" w:type="dxa"/>
          </w:tcPr>
          <w:p w14:paraId="1DCA96BB" w14:textId="77777777" w:rsidR="00E03BD6" w:rsidRPr="000B474A" w:rsidRDefault="00E03BD6" w:rsidP="00E03BD6">
            <w:pPr>
              <w:rPr>
                <w:rFonts w:ascii="標楷體" w:eastAsia="標楷體" w:hAnsi="標楷體"/>
              </w:rPr>
            </w:pPr>
          </w:p>
        </w:tc>
        <w:tc>
          <w:tcPr>
            <w:tcW w:w="1187" w:type="dxa"/>
          </w:tcPr>
          <w:p w14:paraId="0005516A" w14:textId="77777777" w:rsidR="00E03BD6" w:rsidRPr="000B474A" w:rsidRDefault="00E03BD6" w:rsidP="00E03BD6">
            <w:pPr>
              <w:rPr>
                <w:rFonts w:ascii="標楷體" w:eastAsia="標楷體" w:hAnsi="標楷體"/>
              </w:rPr>
            </w:pPr>
          </w:p>
        </w:tc>
        <w:tc>
          <w:tcPr>
            <w:tcW w:w="1083" w:type="dxa"/>
          </w:tcPr>
          <w:p w14:paraId="6710FBF0" w14:textId="77777777" w:rsidR="00E03BD6" w:rsidRPr="000B474A" w:rsidRDefault="00E03BD6" w:rsidP="00E03BD6">
            <w:pPr>
              <w:rPr>
                <w:rFonts w:ascii="標楷體" w:eastAsia="標楷體" w:hAnsi="標楷體"/>
              </w:rPr>
            </w:pPr>
          </w:p>
        </w:tc>
        <w:tc>
          <w:tcPr>
            <w:tcW w:w="675" w:type="dxa"/>
          </w:tcPr>
          <w:p w14:paraId="119E1B61" w14:textId="77777777" w:rsidR="00E03BD6" w:rsidRPr="000B474A" w:rsidRDefault="00E03BD6" w:rsidP="00E03BD6">
            <w:pPr>
              <w:rPr>
                <w:rFonts w:ascii="標楷體" w:eastAsia="標楷體" w:hAnsi="標楷體"/>
              </w:rPr>
            </w:pPr>
          </w:p>
        </w:tc>
        <w:tc>
          <w:tcPr>
            <w:tcW w:w="696" w:type="dxa"/>
          </w:tcPr>
          <w:p w14:paraId="798D1CDF"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35997F8A"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E03BD6" w:rsidRPr="00362205" w14:paraId="6B93DDD1" w14:textId="77777777" w:rsidTr="00E03BD6">
        <w:trPr>
          <w:trHeight w:val="244"/>
          <w:jc w:val="center"/>
        </w:trPr>
        <w:tc>
          <w:tcPr>
            <w:tcW w:w="696" w:type="dxa"/>
          </w:tcPr>
          <w:p w14:paraId="16310C7B" w14:textId="77777777" w:rsidR="00E03BD6" w:rsidRPr="000B474A" w:rsidRDefault="00E03BD6" w:rsidP="00E03BD6">
            <w:pPr>
              <w:rPr>
                <w:rFonts w:ascii="標楷體" w:eastAsia="標楷體" w:hAnsi="標楷體"/>
              </w:rPr>
            </w:pPr>
            <w:r w:rsidRPr="000B474A">
              <w:rPr>
                <w:rFonts w:ascii="標楷體" w:eastAsia="標楷體" w:hAnsi="標楷體" w:hint="eastAsia"/>
              </w:rPr>
              <w:t>4</w:t>
            </w:r>
          </w:p>
        </w:tc>
        <w:tc>
          <w:tcPr>
            <w:tcW w:w="1551" w:type="dxa"/>
          </w:tcPr>
          <w:p w14:paraId="72B8917D" w14:textId="77777777" w:rsidR="00E03BD6" w:rsidRPr="000B474A" w:rsidRDefault="00E03BD6" w:rsidP="00E03BD6">
            <w:pPr>
              <w:rPr>
                <w:rFonts w:ascii="標楷體" w:eastAsia="標楷體" w:hAnsi="標楷體"/>
              </w:rPr>
            </w:pPr>
            <w:r>
              <w:rPr>
                <w:rFonts w:ascii="標楷體" w:eastAsia="標楷體" w:hAnsi="標楷體" w:hint="eastAsia"/>
              </w:rPr>
              <w:t>戶名</w:t>
            </w:r>
          </w:p>
        </w:tc>
        <w:tc>
          <w:tcPr>
            <w:tcW w:w="696" w:type="dxa"/>
          </w:tcPr>
          <w:p w14:paraId="2DB25B34" w14:textId="77777777" w:rsidR="00E03BD6" w:rsidRPr="000B474A" w:rsidRDefault="00E03BD6" w:rsidP="00E03BD6">
            <w:pPr>
              <w:rPr>
                <w:rFonts w:ascii="標楷體" w:eastAsia="標楷體" w:hAnsi="標楷體"/>
              </w:rPr>
            </w:pPr>
          </w:p>
        </w:tc>
        <w:tc>
          <w:tcPr>
            <w:tcW w:w="1187" w:type="dxa"/>
          </w:tcPr>
          <w:p w14:paraId="2E6197DC" w14:textId="77777777" w:rsidR="00E03BD6" w:rsidRPr="000B474A" w:rsidRDefault="00E03BD6" w:rsidP="00E03BD6">
            <w:pPr>
              <w:rPr>
                <w:rFonts w:ascii="標楷體" w:eastAsia="標楷體" w:hAnsi="標楷體"/>
              </w:rPr>
            </w:pPr>
          </w:p>
        </w:tc>
        <w:tc>
          <w:tcPr>
            <w:tcW w:w="1083" w:type="dxa"/>
          </w:tcPr>
          <w:p w14:paraId="710B8EB6" w14:textId="77777777" w:rsidR="00E03BD6" w:rsidRPr="00291505" w:rsidRDefault="00E03BD6" w:rsidP="00E03BD6">
            <w:pPr>
              <w:rPr>
                <w:rFonts w:ascii="標楷體" w:eastAsia="標楷體" w:hAnsi="標楷體"/>
              </w:rPr>
            </w:pPr>
          </w:p>
        </w:tc>
        <w:tc>
          <w:tcPr>
            <w:tcW w:w="675" w:type="dxa"/>
          </w:tcPr>
          <w:p w14:paraId="636EDA5F" w14:textId="77777777" w:rsidR="00E03BD6" w:rsidRPr="000B474A" w:rsidRDefault="00E03BD6" w:rsidP="00E03BD6">
            <w:pPr>
              <w:rPr>
                <w:rFonts w:ascii="標楷體" w:eastAsia="標楷體" w:hAnsi="標楷體"/>
              </w:rPr>
            </w:pPr>
          </w:p>
        </w:tc>
        <w:tc>
          <w:tcPr>
            <w:tcW w:w="696" w:type="dxa"/>
          </w:tcPr>
          <w:p w14:paraId="2EBC4AE6"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089231F9"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E03BD6" w:rsidRPr="00362205" w14:paraId="0BAAFCFF" w14:textId="77777777" w:rsidTr="00E03BD6">
        <w:trPr>
          <w:trHeight w:val="244"/>
          <w:jc w:val="center"/>
        </w:trPr>
        <w:tc>
          <w:tcPr>
            <w:tcW w:w="696" w:type="dxa"/>
          </w:tcPr>
          <w:p w14:paraId="22B19C41" w14:textId="77777777" w:rsidR="00E03BD6" w:rsidRPr="000B474A" w:rsidRDefault="00E03BD6" w:rsidP="00E03BD6">
            <w:pPr>
              <w:rPr>
                <w:rFonts w:ascii="標楷體" w:eastAsia="標楷體" w:hAnsi="標楷體"/>
              </w:rPr>
            </w:pPr>
            <w:r w:rsidRPr="000B474A">
              <w:rPr>
                <w:rFonts w:ascii="標楷體" w:eastAsia="標楷體" w:hAnsi="標楷體" w:hint="eastAsia"/>
              </w:rPr>
              <w:t>5</w:t>
            </w:r>
          </w:p>
        </w:tc>
        <w:tc>
          <w:tcPr>
            <w:tcW w:w="1551" w:type="dxa"/>
          </w:tcPr>
          <w:p w14:paraId="12C430E0" w14:textId="77777777" w:rsidR="00E03BD6" w:rsidRPr="000B474A" w:rsidRDefault="00E03BD6" w:rsidP="00E03BD6">
            <w:pPr>
              <w:rPr>
                <w:rFonts w:ascii="標楷體" w:eastAsia="標楷體" w:hAnsi="標楷體"/>
              </w:rPr>
            </w:pPr>
            <w:r>
              <w:rPr>
                <w:rFonts w:ascii="標楷體" w:eastAsia="標楷體" w:hAnsi="標楷體" w:hint="eastAsia"/>
              </w:rPr>
              <w:t>建立者</w:t>
            </w:r>
          </w:p>
        </w:tc>
        <w:tc>
          <w:tcPr>
            <w:tcW w:w="696" w:type="dxa"/>
          </w:tcPr>
          <w:p w14:paraId="0B93AAE4" w14:textId="77777777" w:rsidR="00E03BD6" w:rsidRPr="000B474A" w:rsidRDefault="00E03BD6" w:rsidP="00E03BD6">
            <w:pPr>
              <w:rPr>
                <w:rFonts w:ascii="標楷體" w:eastAsia="標楷體" w:hAnsi="標楷體"/>
              </w:rPr>
            </w:pPr>
          </w:p>
        </w:tc>
        <w:tc>
          <w:tcPr>
            <w:tcW w:w="1187" w:type="dxa"/>
          </w:tcPr>
          <w:p w14:paraId="3B0F9211" w14:textId="77777777" w:rsidR="00E03BD6" w:rsidRPr="000B474A" w:rsidRDefault="00E03BD6" w:rsidP="00E03BD6">
            <w:pPr>
              <w:rPr>
                <w:rFonts w:ascii="標楷體" w:eastAsia="標楷體" w:hAnsi="標楷體"/>
              </w:rPr>
            </w:pPr>
          </w:p>
        </w:tc>
        <w:tc>
          <w:tcPr>
            <w:tcW w:w="1083" w:type="dxa"/>
          </w:tcPr>
          <w:p w14:paraId="5F637A94" w14:textId="77777777" w:rsidR="00E03BD6" w:rsidRPr="000B474A" w:rsidRDefault="00E03BD6" w:rsidP="00E03BD6">
            <w:pPr>
              <w:rPr>
                <w:rFonts w:ascii="標楷體" w:eastAsia="標楷體" w:hAnsi="標楷體"/>
              </w:rPr>
            </w:pPr>
          </w:p>
        </w:tc>
        <w:tc>
          <w:tcPr>
            <w:tcW w:w="675" w:type="dxa"/>
          </w:tcPr>
          <w:p w14:paraId="066268E5" w14:textId="77777777" w:rsidR="00E03BD6" w:rsidRPr="000B474A" w:rsidRDefault="00E03BD6" w:rsidP="00E03BD6">
            <w:pPr>
              <w:rPr>
                <w:rFonts w:ascii="標楷體" w:eastAsia="標楷體" w:hAnsi="標楷體"/>
              </w:rPr>
            </w:pPr>
          </w:p>
        </w:tc>
        <w:tc>
          <w:tcPr>
            <w:tcW w:w="696" w:type="dxa"/>
          </w:tcPr>
          <w:p w14:paraId="085EC69A" w14:textId="77777777" w:rsidR="00E03BD6" w:rsidRPr="000B474A" w:rsidRDefault="00E03BD6" w:rsidP="00E03BD6">
            <w:pPr>
              <w:rPr>
                <w:rFonts w:ascii="標楷體" w:eastAsia="標楷體" w:hAnsi="標楷體"/>
              </w:rPr>
            </w:pPr>
            <w:r>
              <w:rPr>
                <w:rFonts w:ascii="標楷體" w:eastAsia="標楷體" w:hAnsi="標楷體" w:hint="eastAsia"/>
              </w:rPr>
              <w:t>R</w:t>
            </w:r>
          </w:p>
        </w:tc>
        <w:tc>
          <w:tcPr>
            <w:tcW w:w="3529" w:type="dxa"/>
          </w:tcPr>
          <w:p w14:paraId="36F5B845"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E03BD6" w:rsidRPr="00362205" w14:paraId="28C5B146" w14:textId="77777777" w:rsidTr="00E03BD6">
        <w:trPr>
          <w:trHeight w:val="244"/>
          <w:jc w:val="center"/>
        </w:trPr>
        <w:tc>
          <w:tcPr>
            <w:tcW w:w="696" w:type="dxa"/>
          </w:tcPr>
          <w:p w14:paraId="39B87284" w14:textId="77777777" w:rsidR="00E03BD6" w:rsidRPr="000B474A" w:rsidRDefault="00E03BD6" w:rsidP="00E03BD6">
            <w:pPr>
              <w:rPr>
                <w:rFonts w:ascii="標楷體" w:eastAsia="標楷體" w:hAnsi="標楷體"/>
              </w:rPr>
            </w:pPr>
            <w:r w:rsidRPr="000B474A">
              <w:rPr>
                <w:rFonts w:ascii="標楷體" w:eastAsia="標楷體" w:hAnsi="標楷體" w:hint="eastAsia"/>
              </w:rPr>
              <w:t>6</w:t>
            </w:r>
          </w:p>
        </w:tc>
        <w:tc>
          <w:tcPr>
            <w:tcW w:w="1551" w:type="dxa"/>
          </w:tcPr>
          <w:p w14:paraId="740E0E69" w14:textId="77777777" w:rsidR="00E03BD6" w:rsidRPr="000B474A" w:rsidRDefault="00E03BD6" w:rsidP="00E03BD6">
            <w:pPr>
              <w:rPr>
                <w:rFonts w:ascii="標楷體" w:eastAsia="標楷體" w:hAnsi="標楷體"/>
              </w:rPr>
            </w:pPr>
            <w:r>
              <w:rPr>
                <w:rFonts w:ascii="標楷體" w:eastAsia="標楷體" w:hAnsi="標楷體" w:hint="eastAsia"/>
              </w:rPr>
              <w:t>建立時間</w:t>
            </w:r>
          </w:p>
        </w:tc>
        <w:tc>
          <w:tcPr>
            <w:tcW w:w="696" w:type="dxa"/>
          </w:tcPr>
          <w:p w14:paraId="5A4BD7E4" w14:textId="77777777" w:rsidR="00E03BD6" w:rsidRPr="000B474A" w:rsidRDefault="00E03BD6" w:rsidP="00E03BD6">
            <w:pPr>
              <w:rPr>
                <w:rFonts w:ascii="標楷體" w:eastAsia="標楷體" w:hAnsi="標楷體"/>
              </w:rPr>
            </w:pPr>
          </w:p>
        </w:tc>
        <w:tc>
          <w:tcPr>
            <w:tcW w:w="1187" w:type="dxa"/>
          </w:tcPr>
          <w:p w14:paraId="2AA62883" w14:textId="77777777" w:rsidR="00E03BD6" w:rsidRPr="000B474A" w:rsidRDefault="00E03BD6" w:rsidP="00E03BD6">
            <w:pPr>
              <w:rPr>
                <w:rFonts w:ascii="標楷體" w:eastAsia="標楷體" w:hAnsi="標楷體"/>
              </w:rPr>
            </w:pPr>
          </w:p>
        </w:tc>
        <w:tc>
          <w:tcPr>
            <w:tcW w:w="1083" w:type="dxa"/>
          </w:tcPr>
          <w:p w14:paraId="436CE588" w14:textId="77777777" w:rsidR="00E03BD6" w:rsidRPr="000B474A" w:rsidRDefault="00E03BD6" w:rsidP="00E03BD6">
            <w:pPr>
              <w:rPr>
                <w:rFonts w:ascii="標楷體" w:eastAsia="標楷體" w:hAnsi="標楷體"/>
              </w:rPr>
            </w:pPr>
          </w:p>
        </w:tc>
        <w:tc>
          <w:tcPr>
            <w:tcW w:w="675" w:type="dxa"/>
          </w:tcPr>
          <w:p w14:paraId="43AE783C" w14:textId="77777777" w:rsidR="00E03BD6" w:rsidRPr="000B474A" w:rsidRDefault="00E03BD6" w:rsidP="00E03BD6">
            <w:pPr>
              <w:rPr>
                <w:rFonts w:ascii="標楷體" w:eastAsia="標楷體" w:hAnsi="標楷體"/>
              </w:rPr>
            </w:pPr>
          </w:p>
        </w:tc>
        <w:tc>
          <w:tcPr>
            <w:tcW w:w="696" w:type="dxa"/>
          </w:tcPr>
          <w:p w14:paraId="174769DF" w14:textId="77777777" w:rsidR="00E03BD6" w:rsidRPr="000B474A" w:rsidRDefault="00E03BD6" w:rsidP="00E03BD6">
            <w:pPr>
              <w:rPr>
                <w:rFonts w:ascii="標楷體" w:eastAsia="標楷體" w:hAnsi="標楷體"/>
              </w:rPr>
            </w:pPr>
            <w:r>
              <w:rPr>
                <w:rFonts w:ascii="標楷體" w:eastAsia="標楷體" w:hAnsi="標楷體"/>
              </w:rPr>
              <w:t>R</w:t>
            </w:r>
          </w:p>
        </w:tc>
        <w:tc>
          <w:tcPr>
            <w:tcW w:w="3529" w:type="dxa"/>
          </w:tcPr>
          <w:p w14:paraId="29B53BD9"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B9014F" w:rsidRPr="00362205" w14:paraId="1E3A2C22" w14:textId="77777777" w:rsidTr="00E03BD6">
        <w:trPr>
          <w:trHeight w:val="244"/>
          <w:jc w:val="center"/>
        </w:trPr>
        <w:tc>
          <w:tcPr>
            <w:tcW w:w="696" w:type="dxa"/>
          </w:tcPr>
          <w:p w14:paraId="432EA22C" w14:textId="77777777" w:rsidR="00B9014F" w:rsidRPr="000B474A" w:rsidRDefault="00B9014F" w:rsidP="00E03BD6">
            <w:pPr>
              <w:rPr>
                <w:rFonts w:ascii="標楷體" w:eastAsia="標楷體" w:hAnsi="標楷體"/>
              </w:rPr>
            </w:pPr>
            <w:r>
              <w:rPr>
                <w:rFonts w:ascii="標楷體" w:eastAsia="標楷體" w:hAnsi="標楷體" w:hint="eastAsia"/>
              </w:rPr>
              <w:t>7</w:t>
            </w:r>
          </w:p>
        </w:tc>
        <w:tc>
          <w:tcPr>
            <w:tcW w:w="1551" w:type="dxa"/>
          </w:tcPr>
          <w:p w14:paraId="6F10405B" w14:textId="77777777" w:rsidR="00B9014F" w:rsidRDefault="00B9014F" w:rsidP="00E03BD6">
            <w:pPr>
              <w:rPr>
                <w:rFonts w:ascii="標楷體" w:eastAsia="標楷體" w:hAnsi="標楷體"/>
              </w:rPr>
            </w:pPr>
            <w:r>
              <w:rPr>
                <w:rFonts w:ascii="標楷體" w:eastAsia="標楷體" w:hAnsi="標楷體" w:hint="eastAsia"/>
              </w:rPr>
              <w:t>解除原因</w:t>
            </w:r>
          </w:p>
        </w:tc>
        <w:tc>
          <w:tcPr>
            <w:tcW w:w="696" w:type="dxa"/>
          </w:tcPr>
          <w:p w14:paraId="5D81E31C" w14:textId="77777777" w:rsidR="00B9014F" w:rsidRPr="000B474A" w:rsidRDefault="00B9014F" w:rsidP="00E03BD6">
            <w:pPr>
              <w:rPr>
                <w:rFonts w:ascii="標楷體" w:eastAsia="標楷體" w:hAnsi="標楷體"/>
              </w:rPr>
            </w:pPr>
          </w:p>
        </w:tc>
        <w:tc>
          <w:tcPr>
            <w:tcW w:w="1187" w:type="dxa"/>
          </w:tcPr>
          <w:p w14:paraId="5AF29358" w14:textId="77777777" w:rsidR="00B9014F" w:rsidRPr="000B474A" w:rsidRDefault="00B9014F" w:rsidP="00E03BD6">
            <w:pPr>
              <w:rPr>
                <w:rFonts w:ascii="標楷體" w:eastAsia="標楷體" w:hAnsi="標楷體"/>
              </w:rPr>
            </w:pPr>
          </w:p>
        </w:tc>
        <w:tc>
          <w:tcPr>
            <w:tcW w:w="1083" w:type="dxa"/>
          </w:tcPr>
          <w:p w14:paraId="270B7F92" w14:textId="77777777" w:rsidR="00B9014F" w:rsidRPr="000B474A" w:rsidRDefault="00B9014F" w:rsidP="00E03BD6">
            <w:pPr>
              <w:rPr>
                <w:rFonts w:ascii="標楷體" w:eastAsia="標楷體" w:hAnsi="標楷體"/>
              </w:rPr>
            </w:pPr>
          </w:p>
        </w:tc>
        <w:tc>
          <w:tcPr>
            <w:tcW w:w="675" w:type="dxa"/>
          </w:tcPr>
          <w:p w14:paraId="7F29CD64" w14:textId="77777777" w:rsidR="00B9014F" w:rsidRPr="000B474A" w:rsidRDefault="00B9014F" w:rsidP="00E03BD6">
            <w:pPr>
              <w:rPr>
                <w:rFonts w:ascii="標楷體" w:eastAsia="標楷體" w:hAnsi="標楷體"/>
              </w:rPr>
            </w:pPr>
          </w:p>
        </w:tc>
        <w:tc>
          <w:tcPr>
            <w:tcW w:w="696" w:type="dxa"/>
          </w:tcPr>
          <w:p w14:paraId="01B96EDE" w14:textId="77777777" w:rsidR="00B9014F" w:rsidRDefault="00B9014F" w:rsidP="00E03BD6">
            <w:pPr>
              <w:rPr>
                <w:rFonts w:ascii="標楷體" w:eastAsia="標楷體" w:hAnsi="標楷體"/>
              </w:rPr>
            </w:pPr>
            <w:r>
              <w:rPr>
                <w:rFonts w:ascii="標楷體" w:eastAsia="標楷體" w:hAnsi="標楷體"/>
              </w:rPr>
              <w:t>R</w:t>
            </w:r>
          </w:p>
        </w:tc>
        <w:tc>
          <w:tcPr>
            <w:tcW w:w="3529" w:type="dxa"/>
          </w:tcPr>
          <w:p w14:paraId="41DEDFBD" w14:textId="77777777" w:rsidR="00B9014F" w:rsidRDefault="00B9014F" w:rsidP="00B9014F">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8BBCFFF" w14:textId="77777777" w:rsidR="00E03BD6" w:rsidRDefault="00E03BD6" w:rsidP="00E03BD6">
      <w:pPr>
        <w:tabs>
          <w:tab w:val="left" w:pos="788"/>
        </w:tabs>
        <w:rPr>
          <w:rFonts w:ascii="標楷體" w:eastAsia="標楷體" w:hAnsi="標楷體"/>
        </w:rPr>
      </w:pPr>
    </w:p>
    <w:p w14:paraId="18273398" w14:textId="77777777" w:rsidR="00E03BD6" w:rsidRDefault="00E03BD6" w:rsidP="00E03BD6">
      <w:pPr>
        <w:rPr>
          <w:rFonts w:ascii="標楷體" w:eastAsia="標楷體" w:hAnsi="標楷體"/>
        </w:rPr>
      </w:pPr>
    </w:p>
    <w:p w14:paraId="32F30C69" w14:textId="77777777" w:rsidR="00852AB7" w:rsidRDefault="00852AB7" w:rsidP="00E03BD6">
      <w:pPr>
        <w:rPr>
          <w:rFonts w:ascii="標楷體" w:eastAsia="標楷體" w:hAnsi="標楷體"/>
        </w:rPr>
      </w:pPr>
    </w:p>
    <w:p w14:paraId="312FE8D8" w14:textId="77777777" w:rsidR="00852AB7" w:rsidRPr="005E273A" w:rsidRDefault="00852AB7" w:rsidP="00852AB7">
      <w:pPr>
        <w:rPr>
          <w:rFonts w:ascii="標楷體" w:eastAsia="標楷體" w:hAnsi="標楷體"/>
        </w:rPr>
      </w:pPr>
    </w:p>
    <w:p w14:paraId="16047200" w14:textId="77777777" w:rsidR="00852AB7" w:rsidRPr="00291505" w:rsidRDefault="00852AB7" w:rsidP="00852AB7">
      <w:pPr>
        <w:pStyle w:val="a"/>
      </w:pPr>
      <w:r w:rsidRPr="00291505">
        <w:t>UI畫面</w:t>
      </w:r>
      <w:r>
        <w:rPr>
          <w:rFonts w:hint="eastAsia"/>
          <w:lang w:eastAsia="zh-TW"/>
        </w:rPr>
        <w:t>-解除</w:t>
      </w:r>
    </w:p>
    <w:p w14:paraId="43962113" w14:textId="77777777" w:rsidR="00852AB7" w:rsidRPr="00291505" w:rsidRDefault="00852AB7" w:rsidP="00852AB7">
      <w:pPr>
        <w:pStyle w:val="42"/>
        <w:spacing w:after="48"/>
        <w:ind w:left="1133"/>
        <w:rPr>
          <w:rFonts w:ascii="標楷體" w:hAnsi="標楷體"/>
        </w:rPr>
      </w:pPr>
      <w:r w:rsidRPr="00291505">
        <w:rPr>
          <w:rFonts w:ascii="標楷體" w:hAnsi="標楷體" w:hint="eastAsia"/>
        </w:rPr>
        <w:t>輸入畫面：</w:t>
      </w:r>
    </w:p>
    <w:p w14:paraId="717F9CC8" w14:textId="0E80CD49" w:rsidR="00852AB7" w:rsidRPr="00291505" w:rsidRDefault="00560ECE" w:rsidP="00852AB7">
      <w:pPr>
        <w:pStyle w:val="a"/>
        <w:numPr>
          <w:ilvl w:val="0"/>
          <w:numId w:val="0"/>
        </w:numPr>
      </w:pPr>
      <w:r w:rsidRPr="00F03F4B">
        <w:rPr>
          <w:noProof/>
          <w:lang w:eastAsia="zh-TW"/>
        </w:rPr>
        <w:drawing>
          <wp:inline distT="0" distB="0" distL="0" distR="0" wp14:anchorId="59EAD31E" wp14:editId="333EE26A">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7AE9E6A" w14:textId="77777777" w:rsidR="00852AB7" w:rsidRPr="00291505" w:rsidRDefault="00852AB7" w:rsidP="00852AB7">
      <w:pPr>
        <w:rPr>
          <w:rFonts w:ascii="標楷體" w:eastAsia="標楷體" w:hAnsi="標楷體"/>
        </w:rPr>
      </w:pPr>
    </w:p>
    <w:p w14:paraId="110028CB" w14:textId="77777777" w:rsidR="00852AB7" w:rsidRPr="00F5236F" w:rsidRDefault="00852AB7" w:rsidP="00852AB7"/>
    <w:p w14:paraId="4E29B6E2" w14:textId="77777777" w:rsidR="00852AB7" w:rsidRDefault="00852AB7" w:rsidP="00852AB7">
      <w:pPr>
        <w:rPr>
          <w:rFonts w:ascii="標楷體" w:eastAsia="標楷體" w:hAnsi="標楷體"/>
        </w:rPr>
      </w:pPr>
    </w:p>
    <w:p w14:paraId="3159CC5A" w14:textId="77777777" w:rsidR="00852AB7" w:rsidRDefault="00852AB7" w:rsidP="00372AFD">
      <w:pPr>
        <w:pStyle w:val="a"/>
        <w:numPr>
          <w:ilvl w:val="0"/>
          <w:numId w:val="10"/>
        </w:numPr>
      </w:pPr>
      <w:r>
        <w:t>輸入畫面</w:t>
      </w:r>
      <w:r>
        <w:rPr>
          <w:rFonts w:hint="eastAsia"/>
        </w:rPr>
        <w:t>按鈕</w:t>
      </w:r>
      <w:r>
        <w:t>說明</w:t>
      </w:r>
      <w:r>
        <w:rPr>
          <w:rFonts w:hint="eastAsia"/>
          <w:lang w:eastAsia="zh-TW"/>
        </w:rPr>
        <w:t>-解除</w:t>
      </w:r>
    </w:p>
    <w:p w14:paraId="5D0160C6" w14:textId="77777777" w:rsidR="00852AB7" w:rsidRPr="00F5236F" w:rsidRDefault="00852AB7" w:rsidP="00852AB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52AB7" w:rsidRPr="00F5236F" w14:paraId="6E508D2A" w14:textId="77777777" w:rsidTr="0026542F">
        <w:tc>
          <w:tcPr>
            <w:tcW w:w="851" w:type="dxa"/>
            <w:shd w:val="clear" w:color="auto" w:fill="D9D9D9"/>
          </w:tcPr>
          <w:p w14:paraId="18EA8218"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8D975A"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F44039"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功能說明</w:t>
            </w:r>
          </w:p>
        </w:tc>
      </w:tr>
      <w:tr w:rsidR="00852AB7" w:rsidRPr="00CF124E" w14:paraId="44085F78" w14:textId="77777777" w:rsidTr="0026542F">
        <w:tc>
          <w:tcPr>
            <w:tcW w:w="851" w:type="dxa"/>
            <w:shd w:val="clear" w:color="auto" w:fill="auto"/>
          </w:tcPr>
          <w:p w14:paraId="234488E2" w14:textId="77777777" w:rsidR="00852AB7" w:rsidRPr="004E0A3F" w:rsidRDefault="00852AB7" w:rsidP="0026542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7440D10" w14:textId="77777777" w:rsidR="00852AB7" w:rsidRPr="00F56B75" w:rsidRDefault="00925C18" w:rsidP="0026542F">
            <w:pPr>
              <w:rPr>
                <w:rFonts w:ascii="標楷體" w:eastAsia="標楷體" w:hAnsi="標楷體"/>
                <w:lang w:eastAsia="zh-HK"/>
              </w:rPr>
            </w:pPr>
            <w:r>
              <w:rPr>
                <w:rFonts w:ascii="標楷體" w:eastAsia="標楷體" w:hAnsi="標楷體" w:hint="eastAsia"/>
              </w:rPr>
              <w:t>解</w:t>
            </w:r>
            <w:r w:rsidR="00852AB7">
              <w:rPr>
                <w:rFonts w:ascii="標楷體" w:eastAsia="標楷體" w:hAnsi="標楷體" w:hint="eastAsia"/>
              </w:rPr>
              <w:t>除</w:t>
            </w:r>
          </w:p>
        </w:tc>
        <w:tc>
          <w:tcPr>
            <w:tcW w:w="7033" w:type="dxa"/>
            <w:shd w:val="clear" w:color="auto" w:fill="auto"/>
          </w:tcPr>
          <w:p w14:paraId="28B5D2D1" w14:textId="77777777" w:rsidR="00852AB7" w:rsidRPr="00E1776E" w:rsidRDefault="00852AB7" w:rsidP="0026542F">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454BD9">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626551A6"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FA3035" w14:textId="77777777" w:rsidR="00852AB7" w:rsidRDefault="00852AB7" w:rsidP="0026542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185878" w14:textId="77777777" w:rsidR="00852AB7" w:rsidRPr="00FD0AE2" w:rsidRDefault="00852AB7" w:rsidP="0026542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00454BD9">
              <w:rPr>
                <w:rFonts w:ascii="標楷體" w:eastAsia="標楷體" w:hAnsi="標楷體" w:hint="eastAsia"/>
              </w:rPr>
              <w:t>2003</w:t>
            </w:r>
            <w:r>
              <w:rPr>
                <w:rFonts w:ascii="標楷體" w:eastAsia="標楷體" w:hAnsi="標楷體" w:hint="eastAsia"/>
              </w:rPr>
              <w:t>:</w:t>
            </w:r>
            <w:r w:rsidRPr="003B17A0">
              <w:rPr>
                <w:rFonts w:ascii="標楷體" w:eastAsia="標楷體" w:hAnsi="標楷體" w:hint="eastAsia"/>
              </w:rPr>
              <w:t>查無資料</w:t>
            </w:r>
            <w:r w:rsidRPr="00FD0AE2">
              <w:rPr>
                <w:rFonts w:ascii="標楷體" w:eastAsia="標楷體" w:hAnsi="標楷體" w:hint="eastAsia"/>
              </w:rPr>
              <w:t>"</w:t>
            </w:r>
          </w:p>
          <w:p w14:paraId="1106A6B3" w14:textId="77777777" w:rsidR="00852AB7" w:rsidRDefault="00852AB7" w:rsidP="0026542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4735CFDB" w14:textId="77777777" w:rsidR="00852AB7" w:rsidRDefault="00852AB7" w:rsidP="0026542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3</w:t>
            </w:r>
            <w:r>
              <w:rPr>
                <w:rFonts w:ascii="標楷體" w:eastAsia="標楷體" w:hAnsi="標楷體" w:hint="eastAsia"/>
              </w:rPr>
              <w:t>:</w:t>
            </w:r>
            <w:r w:rsidR="00454BD9">
              <w:rPr>
                <w:rFonts w:ascii="標楷體" w:eastAsia="標楷體" w:hAnsi="標楷體" w:hint="eastAsia"/>
              </w:rPr>
              <w:t>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7673F28D" w14:textId="77777777" w:rsidR="00852AB7" w:rsidRDefault="00852AB7" w:rsidP="0026542F">
            <w:pPr>
              <w:rPr>
                <w:rFonts w:ascii="標楷體" w:eastAsia="標楷體" w:hAnsi="標楷體"/>
              </w:rPr>
            </w:pPr>
            <w:r>
              <w:rPr>
                <w:rFonts w:ascii="標楷體" w:eastAsia="標楷體" w:hAnsi="標楷體" w:hint="eastAsia"/>
              </w:rPr>
              <w:t>4.</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00454BD9">
              <w:rPr>
                <w:rFonts w:ascii="標楷體" w:eastAsia="標楷體" w:hAnsi="標楷體" w:hint="eastAsia"/>
              </w:rPr>
              <w:t>，更新</w:t>
            </w:r>
            <w:r w:rsidRPr="00C5543E">
              <w:rPr>
                <w:rFonts w:ascii="標楷體" w:eastAsia="標楷體" w:hAnsi="標楷體" w:hint="eastAsia"/>
              </w:rPr>
              <w:t>失敗時顯示錯</w:t>
            </w:r>
          </w:p>
          <w:p w14:paraId="592CFDF0" w14:textId="77777777" w:rsidR="00852AB7" w:rsidRDefault="00852AB7" w:rsidP="0026542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7</w:t>
            </w:r>
            <w:r>
              <w:rPr>
                <w:rFonts w:ascii="標楷體" w:eastAsia="標楷體" w:hAnsi="標楷體" w:hint="eastAsia"/>
              </w:rPr>
              <w:t>:</w:t>
            </w:r>
            <w:r w:rsidR="00454BD9">
              <w:rPr>
                <w:rFonts w:ascii="標楷體" w:eastAsia="標楷體" w:hAnsi="標楷體" w:hint="eastAsia"/>
              </w:rPr>
              <w:t>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E16BDA0" w14:textId="77777777" w:rsidR="00852AB7" w:rsidRPr="000546EF" w:rsidRDefault="00852AB7" w:rsidP="0026542F">
            <w:pPr>
              <w:rPr>
                <w:rFonts w:ascii="標楷體" w:eastAsia="標楷體" w:hAnsi="標楷體"/>
              </w:rPr>
            </w:pPr>
            <w:r>
              <w:rPr>
                <w:rFonts w:ascii="標楷體" w:eastAsia="標楷體" w:hAnsi="標楷體" w:hint="eastAsia"/>
              </w:rPr>
              <w:t>5.需主管刷卡</w:t>
            </w:r>
          </w:p>
          <w:p w14:paraId="39756A02"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70A21F" w14:textId="77777777" w:rsidR="00852AB7" w:rsidRPr="00E1776E" w:rsidRDefault="00852AB7" w:rsidP="0026542F">
            <w:pPr>
              <w:rPr>
                <w:rFonts w:ascii="標楷體" w:eastAsia="標楷體" w:hAnsi="標楷體"/>
                <w:lang w:eastAsia="zh-HK"/>
              </w:rPr>
            </w:pPr>
            <w:r>
              <w:rPr>
                <w:rFonts w:ascii="標楷體" w:eastAsia="標楷體" w:hAnsi="標楷體" w:hint="eastAsia"/>
              </w:rPr>
              <w:t>6.</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852AB7" w:rsidRPr="00F5236F" w14:paraId="5AA6054A" w14:textId="77777777" w:rsidTr="0026542F">
        <w:tc>
          <w:tcPr>
            <w:tcW w:w="851" w:type="dxa"/>
            <w:shd w:val="clear" w:color="auto" w:fill="auto"/>
          </w:tcPr>
          <w:p w14:paraId="10436121" w14:textId="77777777" w:rsidR="00852AB7" w:rsidRPr="004E0A3F" w:rsidRDefault="00852AB7" w:rsidP="0026542F">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1DD00" w14:textId="77777777" w:rsidR="00852AB7" w:rsidRPr="004E0A3F" w:rsidRDefault="00852AB7" w:rsidP="0026542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B7EA57" w14:textId="77777777" w:rsidR="00852AB7" w:rsidRPr="004E0A3F" w:rsidRDefault="00852AB7" w:rsidP="002654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E25C120" w14:textId="77777777" w:rsidR="00852AB7" w:rsidRPr="00544FAC" w:rsidRDefault="00852AB7" w:rsidP="00852AB7"/>
    <w:p w14:paraId="796EA8E9" w14:textId="77777777" w:rsidR="00852AB7" w:rsidRDefault="00852AB7" w:rsidP="00372AFD">
      <w:pPr>
        <w:pStyle w:val="a"/>
        <w:numPr>
          <w:ilvl w:val="0"/>
          <w:numId w:val="10"/>
        </w:numPr>
      </w:pPr>
      <w:r>
        <w:t>輸入畫面資料說明</w:t>
      </w:r>
      <w:r>
        <w:rPr>
          <w:rFonts w:hint="eastAsia"/>
          <w:lang w:eastAsia="zh-TW"/>
        </w:rPr>
        <w:t>-解除</w:t>
      </w:r>
    </w:p>
    <w:p w14:paraId="2552ED01" w14:textId="77777777" w:rsidR="00852AB7" w:rsidRPr="00583AF3" w:rsidRDefault="00852AB7" w:rsidP="00852A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852AB7" w:rsidRPr="00362205" w14:paraId="75749890" w14:textId="77777777" w:rsidTr="0026542F">
        <w:trPr>
          <w:trHeight w:val="388"/>
          <w:jc w:val="center"/>
        </w:trPr>
        <w:tc>
          <w:tcPr>
            <w:tcW w:w="696" w:type="dxa"/>
            <w:vMerge w:val="restart"/>
            <w:shd w:val="clear" w:color="auto" w:fill="D9D9D9"/>
          </w:tcPr>
          <w:p w14:paraId="795B0AAA" w14:textId="77777777" w:rsidR="00852AB7" w:rsidRPr="00362205" w:rsidRDefault="00852AB7" w:rsidP="0026542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4B50AA7" w14:textId="77777777" w:rsidR="00852AB7" w:rsidRPr="00362205" w:rsidRDefault="00852AB7" w:rsidP="0026542F">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667BEA" w14:textId="77777777" w:rsidR="00852AB7" w:rsidRPr="00362205" w:rsidRDefault="00852AB7" w:rsidP="0026542F">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6AC9248" w14:textId="77777777" w:rsidR="00852AB7" w:rsidRPr="00362205" w:rsidRDefault="00852AB7" w:rsidP="0026542F">
            <w:pPr>
              <w:rPr>
                <w:rFonts w:ascii="標楷體" w:eastAsia="標楷體" w:hAnsi="標楷體"/>
              </w:rPr>
            </w:pPr>
            <w:r w:rsidRPr="00362205">
              <w:rPr>
                <w:rFonts w:ascii="標楷體" w:eastAsia="標楷體" w:hAnsi="標楷體"/>
              </w:rPr>
              <w:t>處理邏輯及注意事項</w:t>
            </w:r>
          </w:p>
        </w:tc>
      </w:tr>
      <w:tr w:rsidR="00852AB7" w:rsidRPr="00362205" w14:paraId="06AE1998" w14:textId="77777777" w:rsidTr="0026542F">
        <w:trPr>
          <w:trHeight w:val="244"/>
          <w:jc w:val="center"/>
        </w:trPr>
        <w:tc>
          <w:tcPr>
            <w:tcW w:w="696" w:type="dxa"/>
            <w:vMerge/>
            <w:shd w:val="clear" w:color="auto" w:fill="D9D9D9"/>
          </w:tcPr>
          <w:p w14:paraId="150DC64C" w14:textId="77777777" w:rsidR="00852AB7" w:rsidRPr="00362205" w:rsidRDefault="00852AB7" w:rsidP="0026542F">
            <w:pPr>
              <w:rPr>
                <w:rFonts w:ascii="標楷體" w:eastAsia="標楷體" w:hAnsi="標楷體"/>
              </w:rPr>
            </w:pPr>
          </w:p>
        </w:tc>
        <w:tc>
          <w:tcPr>
            <w:tcW w:w="1551" w:type="dxa"/>
            <w:vMerge/>
            <w:shd w:val="clear" w:color="auto" w:fill="D9D9D9"/>
          </w:tcPr>
          <w:p w14:paraId="4C7D205C" w14:textId="77777777" w:rsidR="00852AB7" w:rsidRPr="00362205" w:rsidRDefault="00852AB7" w:rsidP="0026542F">
            <w:pPr>
              <w:rPr>
                <w:rFonts w:ascii="標楷體" w:eastAsia="標楷體" w:hAnsi="標楷體"/>
              </w:rPr>
            </w:pPr>
          </w:p>
        </w:tc>
        <w:tc>
          <w:tcPr>
            <w:tcW w:w="696" w:type="dxa"/>
            <w:shd w:val="clear" w:color="auto" w:fill="D9D9D9"/>
          </w:tcPr>
          <w:p w14:paraId="774F3F96" w14:textId="77777777" w:rsidR="00852AB7" w:rsidRPr="00362205" w:rsidRDefault="00852AB7" w:rsidP="0026542F">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6475959" w14:textId="77777777" w:rsidR="00852AB7" w:rsidRPr="00362205" w:rsidRDefault="00852AB7" w:rsidP="0026542F">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A3B8EE9" w14:textId="77777777" w:rsidR="00852AB7" w:rsidRPr="00362205" w:rsidRDefault="00852AB7" w:rsidP="0026542F">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E669D9" w14:textId="77777777" w:rsidR="00852AB7" w:rsidRPr="00362205" w:rsidRDefault="00852AB7" w:rsidP="0026542F">
            <w:pPr>
              <w:rPr>
                <w:rFonts w:ascii="標楷體" w:eastAsia="標楷體" w:hAnsi="標楷體"/>
              </w:rPr>
            </w:pPr>
            <w:r w:rsidRPr="00362205">
              <w:rPr>
                <w:rFonts w:ascii="標楷體" w:eastAsia="標楷體" w:hAnsi="標楷體"/>
              </w:rPr>
              <w:t>必填</w:t>
            </w:r>
          </w:p>
        </w:tc>
        <w:tc>
          <w:tcPr>
            <w:tcW w:w="696" w:type="dxa"/>
            <w:shd w:val="clear" w:color="auto" w:fill="D9D9D9"/>
          </w:tcPr>
          <w:p w14:paraId="67775E34" w14:textId="77777777" w:rsidR="00852AB7" w:rsidRPr="00362205" w:rsidRDefault="00852AB7" w:rsidP="0026542F">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965EFD1" w14:textId="77777777" w:rsidR="00852AB7" w:rsidRPr="00362205" w:rsidRDefault="00852AB7" w:rsidP="0026542F">
            <w:pPr>
              <w:rPr>
                <w:rFonts w:ascii="標楷體" w:eastAsia="標楷體" w:hAnsi="標楷體"/>
              </w:rPr>
            </w:pPr>
          </w:p>
        </w:tc>
      </w:tr>
      <w:tr w:rsidR="00852AB7" w:rsidRPr="00362205" w14:paraId="7D6A7677" w14:textId="77777777" w:rsidTr="0026542F">
        <w:trPr>
          <w:trHeight w:val="244"/>
          <w:jc w:val="center"/>
        </w:trPr>
        <w:tc>
          <w:tcPr>
            <w:tcW w:w="696" w:type="dxa"/>
          </w:tcPr>
          <w:p w14:paraId="60188893" w14:textId="77777777" w:rsidR="00852AB7" w:rsidRPr="00362205" w:rsidRDefault="00852AB7" w:rsidP="0026542F">
            <w:pPr>
              <w:rPr>
                <w:rFonts w:ascii="標楷體" w:eastAsia="標楷體" w:hAnsi="標楷體"/>
              </w:rPr>
            </w:pPr>
            <w:r w:rsidRPr="00362205">
              <w:rPr>
                <w:rFonts w:ascii="標楷體" w:eastAsia="標楷體" w:hAnsi="標楷體" w:hint="eastAsia"/>
              </w:rPr>
              <w:t>1.</w:t>
            </w:r>
          </w:p>
        </w:tc>
        <w:tc>
          <w:tcPr>
            <w:tcW w:w="1551" w:type="dxa"/>
          </w:tcPr>
          <w:p w14:paraId="283C5DA0" w14:textId="77777777" w:rsidR="00852AB7" w:rsidRPr="00362205" w:rsidRDefault="00852AB7" w:rsidP="0026542F">
            <w:pPr>
              <w:rPr>
                <w:rFonts w:ascii="標楷體" w:eastAsia="標楷體" w:hAnsi="標楷體"/>
              </w:rPr>
            </w:pPr>
            <w:r>
              <w:rPr>
                <w:rFonts w:ascii="標楷體" w:eastAsia="標楷體" w:hAnsi="標楷體" w:hint="eastAsia"/>
              </w:rPr>
              <w:t>功能</w:t>
            </w:r>
          </w:p>
        </w:tc>
        <w:tc>
          <w:tcPr>
            <w:tcW w:w="696" w:type="dxa"/>
          </w:tcPr>
          <w:p w14:paraId="2EE07E05" w14:textId="77777777" w:rsidR="00852AB7" w:rsidRPr="00362205" w:rsidRDefault="00852AB7" w:rsidP="0026542F">
            <w:pPr>
              <w:rPr>
                <w:rFonts w:ascii="標楷體" w:eastAsia="標楷體" w:hAnsi="標楷體"/>
              </w:rPr>
            </w:pPr>
          </w:p>
        </w:tc>
        <w:tc>
          <w:tcPr>
            <w:tcW w:w="1187" w:type="dxa"/>
          </w:tcPr>
          <w:p w14:paraId="754F56D0" w14:textId="77777777" w:rsidR="00852AB7" w:rsidRPr="00362205" w:rsidRDefault="00852AB7" w:rsidP="0026542F">
            <w:pPr>
              <w:rPr>
                <w:rFonts w:ascii="標楷體" w:eastAsia="標楷體" w:hAnsi="標楷體"/>
              </w:rPr>
            </w:pPr>
            <w:r>
              <w:rPr>
                <w:rFonts w:ascii="標楷體" w:eastAsia="標楷體" w:hAnsi="標楷體" w:hint="eastAsia"/>
              </w:rPr>
              <w:t>解除</w:t>
            </w:r>
          </w:p>
        </w:tc>
        <w:tc>
          <w:tcPr>
            <w:tcW w:w="1083" w:type="dxa"/>
          </w:tcPr>
          <w:p w14:paraId="7FC250F6" w14:textId="77777777" w:rsidR="00852AB7" w:rsidRPr="00362205" w:rsidRDefault="00852AB7" w:rsidP="0026542F">
            <w:pPr>
              <w:rPr>
                <w:rFonts w:ascii="標楷體" w:eastAsia="標楷體" w:hAnsi="標楷體"/>
              </w:rPr>
            </w:pPr>
          </w:p>
        </w:tc>
        <w:tc>
          <w:tcPr>
            <w:tcW w:w="675" w:type="dxa"/>
          </w:tcPr>
          <w:p w14:paraId="5CA8E0AE" w14:textId="77777777" w:rsidR="00852AB7" w:rsidRPr="00362205" w:rsidRDefault="00852AB7" w:rsidP="0026542F">
            <w:pPr>
              <w:rPr>
                <w:rFonts w:ascii="標楷體" w:eastAsia="標楷體" w:hAnsi="標楷體"/>
              </w:rPr>
            </w:pPr>
          </w:p>
        </w:tc>
        <w:tc>
          <w:tcPr>
            <w:tcW w:w="696" w:type="dxa"/>
          </w:tcPr>
          <w:p w14:paraId="55C06207" w14:textId="77777777" w:rsidR="00852AB7" w:rsidRPr="00362205" w:rsidRDefault="00852AB7" w:rsidP="0026542F">
            <w:pPr>
              <w:rPr>
                <w:rFonts w:ascii="標楷體" w:eastAsia="標楷體" w:hAnsi="標楷體"/>
              </w:rPr>
            </w:pPr>
            <w:r>
              <w:rPr>
                <w:rFonts w:ascii="標楷體" w:eastAsia="標楷體" w:hAnsi="標楷體" w:hint="eastAsia"/>
              </w:rPr>
              <w:t>R</w:t>
            </w:r>
          </w:p>
        </w:tc>
        <w:tc>
          <w:tcPr>
            <w:tcW w:w="3529" w:type="dxa"/>
          </w:tcPr>
          <w:p w14:paraId="507D992F" w14:textId="77777777" w:rsidR="00852AB7" w:rsidRPr="00362205" w:rsidRDefault="00852AB7" w:rsidP="0026542F">
            <w:pPr>
              <w:rPr>
                <w:rFonts w:ascii="標楷體" w:eastAsia="標楷體" w:hAnsi="標楷體"/>
              </w:rPr>
            </w:pPr>
          </w:p>
        </w:tc>
      </w:tr>
      <w:tr w:rsidR="00852AB7" w:rsidRPr="00362205" w14:paraId="73A2CE5E" w14:textId="77777777" w:rsidTr="0026542F">
        <w:trPr>
          <w:trHeight w:val="244"/>
          <w:jc w:val="center"/>
        </w:trPr>
        <w:tc>
          <w:tcPr>
            <w:tcW w:w="696" w:type="dxa"/>
          </w:tcPr>
          <w:p w14:paraId="784F9DA0" w14:textId="77777777" w:rsidR="00852AB7" w:rsidRPr="000B474A" w:rsidRDefault="00852AB7" w:rsidP="0026542F">
            <w:pPr>
              <w:rPr>
                <w:rFonts w:ascii="標楷體" w:eastAsia="標楷體" w:hAnsi="標楷體"/>
              </w:rPr>
            </w:pPr>
            <w:r w:rsidRPr="000B474A">
              <w:rPr>
                <w:rFonts w:ascii="標楷體" w:eastAsia="標楷體" w:hAnsi="標楷體" w:hint="eastAsia"/>
              </w:rPr>
              <w:t>2.</w:t>
            </w:r>
          </w:p>
        </w:tc>
        <w:tc>
          <w:tcPr>
            <w:tcW w:w="1551" w:type="dxa"/>
          </w:tcPr>
          <w:p w14:paraId="215F00A2" w14:textId="77777777" w:rsidR="00852AB7" w:rsidRPr="000B474A" w:rsidRDefault="00852AB7" w:rsidP="0026542F">
            <w:pPr>
              <w:rPr>
                <w:rFonts w:ascii="標楷體" w:eastAsia="標楷體" w:hAnsi="標楷體"/>
              </w:rPr>
            </w:pPr>
            <w:r>
              <w:rPr>
                <w:rFonts w:ascii="標楷體" w:eastAsia="標楷體" w:hAnsi="標楷體" w:hint="eastAsia"/>
              </w:rPr>
              <w:t>客戶統一編號</w:t>
            </w:r>
          </w:p>
        </w:tc>
        <w:tc>
          <w:tcPr>
            <w:tcW w:w="696" w:type="dxa"/>
          </w:tcPr>
          <w:p w14:paraId="54A803EB" w14:textId="77777777" w:rsidR="00852AB7" w:rsidRPr="000B474A" w:rsidRDefault="00852AB7" w:rsidP="0026542F">
            <w:pPr>
              <w:rPr>
                <w:rFonts w:ascii="標楷體" w:eastAsia="標楷體" w:hAnsi="標楷體"/>
              </w:rPr>
            </w:pPr>
          </w:p>
        </w:tc>
        <w:tc>
          <w:tcPr>
            <w:tcW w:w="1187" w:type="dxa"/>
          </w:tcPr>
          <w:p w14:paraId="4CAB29A2" w14:textId="77777777" w:rsidR="00852AB7" w:rsidRPr="000B474A" w:rsidRDefault="00852AB7" w:rsidP="0026542F">
            <w:pPr>
              <w:rPr>
                <w:rFonts w:ascii="標楷體" w:eastAsia="標楷體" w:hAnsi="標楷體"/>
              </w:rPr>
            </w:pPr>
          </w:p>
        </w:tc>
        <w:tc>
          <w:tcPr>
            <w:tcW w:w="1083" w:type="dxa"/>
          </w:tcPr>
          <w:p w14:paraId="5D690ED5" w14:textId="77777777" w:rsidR="00852AB7" w:rsidRPr="000B474A" w:rsidRDefault="00852AB7" w:rsidP="0026542F">
            <w:pPr>
              <w:rPr>
                <w:rFonts w:ascii="標楷體" w:eastAsia="標楷體" w:hAnsi="標楷體"/>
              </w:rPr>
            </w:pPr>
          </w:p>
        </w:tc>
        <w:tc>
          <w:tcPr>
            <w:tcW w:w="675" w:type="dxa"/>
          </w:tcPr>
          <w:p w14:paraId="226AD932" w14:textId="77777777" w:rsidR="00852AB7" w:rsidRPr="000B474A" w:rsidRDefault="00852AB7" w:rsidP="0026542F">
            <w:pPr>
              <w:rPr>
                <w:rFonts w:ascii="標楷體" w:eastAsia="標楷體" w:hAnsi="標楷體"/>
              </w:rPr>
            </w:pPr>
          </w:p>
        </w:tc>
        <w:tc>
          <w:tcPr>
            <w:tcW w:w="696" w:type="dxa"/>
          </w:tcPr>
          <w:p w14:paraId="781B2881"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44EDD8CB" w14:textId="77777777" w:rsidR="00852AB7" w:rsidRPr="00FA3F4E" w:rsidRDefault="00852AB7" w:rsidP="0026542F">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852AB7" w:rsidRPr="00362205" w14:paraId="778FFAFF" w14:textId="77777777" w:rsidTr="0026542F">
        <w:trPr>
          <w:trHeight w:val="244"/>
          <w:jc w:val="center"/>
        </w:trPr>
        <w:tc>
          <w:tcPr>
            <w:tcW w:w="696" w:type="dxa"/>
          </w:tcPr>
          <w:p w14:paraId="47D3D832" w14:textId="77777777" w:rsidR="00852AB7" w:rsidRPr="000B474A" w:rsidRDefault="00852AB7" w:rsidP="0026542F">
            <w:pPr>
              <w:rPr>
                <w:rFonts w:ascii="標楷體" w:eastAsia="標楷體" w:hAnsi="標楷體"/>
              </w:rPr>
            </w:pPr>
            <w:r w:rsidRPr="000B474A">
              <w:rPr>
                <w:rFonts w:ascii="標楷體" w:eastAsia="標楷體" w:hAnsi="標楷體" w:hint="eastAsia"/>
              </w:rPr>
              <w:t>3</w:t>
            </w:r>
          </w:p>
        </w:tc>
        <w:tc>
          <w:tcPr>
            <w:tcW w:w="1551" w:type="dxa"/>
          </w:tcPr>
          <w:p w14:paraId="2519CD4F" w14:textId="77777777" w:rsidR="00852AB7" w:rsidRPr="000B474A" w:rsidRDefault="00852AB7" w:rsidP="0026542F">
            <w:pPr>
              <w:rPr>
                <w:rFonts w:ascii="標楷體" w:eastAsia="標楷體" w:hAnsi="標楷體"/>
              </w:rPr>
            </w:pPr>
            <w:r>
              <w:rPr>
                <w:rFonts w:ascii="標楷體" w:eastAsia="標楷體" w:hAnsi="標楷體" w:hint="eastAsia"/>
              </w:rPr>
              <w:t>借戶戶號</w:t>
            </w:r>
          </w:p>
        </w:tc>
        <w:tc>
          <w:tcPr>
            <w:tcW w:w="696" w:type="dxa"/>
          </w:tcPr>
          <w:p w14:paraId="69E60CB0" w14:textId="77777777" w:rsidR="00852AB7" w:rsidRPr="000B474A" w:rsidRDefault="00852AB7" w:rsidP="0026542F">
            <w:pPr>
              <w:rPr>
                <w:rFonts w:ascii="標楷體" w:eastAsia="標楷體" w:hAnsi="標楷體"/>
              </w:rPr>
            </w:pPr>
          </w:p>
        </w:tc>
        <w:tc>
          <w:tcPr>
            <w:tcW w:w="1187" w:type="dxa"/>
          </w:tcPr>
          <w:p w14:paraId="3981B699" w14:textId="77777777" w:rsidR="00852AB7" w:rsidRPr="000B474A" w:rsidRDefault="00852AB7" w:rsidP="0026542F">
            <w:pPr>
              <w:rPr>
                <w:rFonts w:ascii="標楷體" w:eastAsia="標楷體" w:hAnsi="標楷體"/>
              </w:rPr>
            </w:pPr>
          </w:p>
        </w:tc>
        <w:tc>
          <w:tcPr>
            <w:tcW w:w="1083" w:type="dxa"/>
          </w:tcPr>
          <w:p w14:paraId="4046CC52" w14:textId="77777777" w:rsidR="00852AB7" w:rsidRPr="000B474A" w:rsidRDefault="00852AB7" w:rsidP="0026542F">
            <w:pPr>
              <w:rPr>
                <w:rFonts w:ascii="標楷體" w:eastAsia="標楷體" w:hAnsi="標楷體"/>
              </w:rPr>
            </w:pPr>
          </w:p>
        </w:tc>
        <w:tc>
          <w:tcPr>
            <w:tcW w:w="675" w:type="dxa"/>
          </w:tcPr>
          <w:p w14:paraId="77193D3A" w14:textId="77777777" w:rsidR="00852AB7" w:rsidRPr="000B474A" w:rsidRDefault="00852AB7" w:rsidP="0026542F">
            <w:pPr>
              <w:rPr>
                <w:rFonts w:ascii="標楷體" w:eastAsia="標楷體" w:hAnsi="標楷體"/>
              </w:rPr>
            </w:pPr>
          </w:p>
        </w:tc>
        <w:tc>
          <w:tcPr>
            <w:tcW w:w="696" w:type="dxa"/>
          </w:tcPr>
          <w:p w14:paraId="1E4ED94D"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51F322EF"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852AB7" w:rsidRPr="00362205" w14:paraId="58512F47" w14:textId="77777777" w:rsidTr="0026542F">
        <w:trPr>
          <w:trHeight w:val="244"/>
          <w:jc w:val="center"/>
        </w:trPr>
        <w:tc>
          <w:tcPr>
            <w:tcW w:w="696" w:type="dxa"/>
          </w:tcPr>
          <w:p w14:paraId="699CF01C" w14:textId="77777777" w:rsidR="00852AB7" w:rsidRPr="000B474A" w:rsidRDefault="00852AB7" w:rsidP="0026542F">
            <w:pPr>
              <w:rPr>
                <w:rFonts w:ascii="標楷體" w:eastAsia="標楷體" w:hAnsi="標楷體"/>
              </w:rPr>
            </w:pPr>
            <w:r w:rsidRPr="000B474A">
              <w:rPr>
                <w:rFonts w:ascii="標楷體" w:eastAsia="標楷體" w:hAnsi="標楷體" w:hint="eastAsia"/>
              </w:rPr>
              <w:t>4</w:t>
            </w:r>
          </w:p>
        </w:tc>
        <w:tc>
          <w:tcPr>
            <w:tcW w:w="1551" w:type="dxa"/>
          </w:tcPr>
          <w:p w14:paraId="44B45C88" w14:textId="77777777" w:rsidR="00852AB7" w:rsidRPr="000B474A" w:rsidRDefault="00852AB7" w:rsidP="0026542F">
            <w:pPr>
              <w:rPr>
                <w:rFonts w:ascii="標楷體" w:eastAsia="標楷體" w:hAnsi="標楷體"/>
              </w:rPr>
            </w:pPr>
            <w:r>
              <w:rPr>
                <w:rFonts w:ascii="標楷體" w:eastAsia="標楷體" w:hAnsi="標楷體" w:hint="eastAsia"/>
              </w:rPr>
              <w:t>戶名</w:t>
            </w:r>
          </w:p>
        </w:tc>
        <w:tc>
          <w:tcPr>
            <w:tcW w:w="696" w:type="dxa"/>
          </w:tcPr>
          <w:p w14:paraId="564E98A2" w14:textId="77777777" w:rsidR="00852AB7" w:rsidRPr="000B474A" w:rsidRDefault="00852AB7" w:rsidP="0026542F">
            <w:pPr>
              <w:rPr>
                <w:rFonts w:ascii="標楷體" w:eastAsia="標楷體" w:hAnsi="標楷體"/>
              </w:rPr>
            </w:pPr>
          </w:p>
        </w:tc>
        <w:tc>
          <w:tcPr>
            <w:tcW w:w="1187" w:type="dxa"/>
          </w:tcPr>
          <w:p w14:paraId="204266C8" w14:textId="77777777" w:rsidR="00852AB7" w:rsidRPr="000B474A" w:rsidRDefault="00852AB7" w:rsidP="0026542F">
            <w:pPr>
              <w:rPr>
                <w:rFonts w:ascii="標楷體" w:eastAsia="標楷體" w:hAnsi="標楷體"/>
              </w:rPr>
            </w:pPr>
          </w:p>
        </w:tc>
        <w:tc>
          <w:tcPr>
            <w:tcW w:w="1083" w:type="dxa"/>
          </w:tcPr>
          <w:p w14:paraId="2E6DB7A9" w14:textId="77777777" w:rsidR="00852AB7" w:rsidRPr="00291505" w:rsidRDefault="00852AB7" w:rsidP="0026542F">
            <w:pPr>
              <w:rPr>
                <w:rFonts w:ascii="標楷體" w:eastAsia="標楷體" w:hAnsi="標楷體"/>
              </w:rPr>
            </w:pPr>
          </w:p>
        </w:tc>
        <w:tc>
          <w:tcPr>
            <w:tcW w:w="675" w:type="dxa"/>
          </w:tcPr>
          <w:p w14:paraId="422BA04B" w14:textId="77777777" w:rsidR="00852AB7" w:rsidRPr="000B474A" w:rsidRDefault="00852AB7" w:rsidP="0026542F">
            <w:pPr>
              <w:rPr>
                <w:rFonts w:ascii="標楷體" w:eastAsia="標楷體" w:hAnsi="標楷體"/>
              </w:rPr>
            </w:pPr>
          </w:p>
        </w:tc>
        <w:tc>
          <w:tcPr>
            <w:tcW w:w="696" w:type="dxa"/>
          </w:tcPr>
          <w:p w14:paraId="1EB1252E"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0CEC1794"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852AB7" w:rsidRPr="00362205" w14:paraId="612E60DA" w14:textId="77777777" w:rsidTr="0026542F">
        <w:trPr>
          <w:trHeight w:val="244"/>
          <w:jc w:val="center"/>
        </w:trPr>
        <w:tc>
          <w:tcPr>
            <w:tcW w:w="696" w:type="dxa"/>
          </w:tcPr>
          <w:p w14:paraId="3D8F9E92" w14:textId="77777777" w:rsidR="00852AB7" w:rsidRPr="000B474A" w:rsidRDefault="00852AB7" w:rsidP="0026542F">
            <w:pPr>
              <w:rPr>
                <w:rFonts w:ascii="標楷體" w:eastAsia="標楷體" w:hAnsi="標楷體"/>
              </w:rPr>
            </w:pPr>
            <w:r w:rsidRPr="000B474A">
              <w:rPr>
                <w:rFonts w:ascii="標楷體" w:eastAsia="標楷體" w:hAnsi="標楷體" w:hint="eastAsia"/>
              </w:rPr>
              <w:t>5</w:t>
            </w:r>
          </w:p>
        </w:tc>
        <w:tc>
          <w:tcPr>
            <w:tcW w:w="1551" w:type="dxa"/>
          </w:tcPr>
          <w:p w14:paraId="49C31078" w14:textId="77777777" w:rsidR="00852AB7" w:rsidRPr="000B474A" w:rsidRDefault="00852AB7" w:rsidP="0026542F">
            <w:pPr>
              <w:rPr>
                <w:rFonts w:ascii="標楷體" w:eastAsia="標楷體" w:hAnsi="標楷體"/>
              </w:rPr>
            </w:pPr>
            <w:r>
              <w:rPr>
                <w:rFonts w:ascii="標楷體" w:eastAsia="標楷體" w:hAnsi="標楷體" w:hint="eastAsia"/>
              </w:rPr>
              <w:t>建立者</w:t>
            </w:r>
          </w:p>
        </w:tc>
        <w:tc>
          <w:tcPr>
            <w:tcW w:w="696" w:type="dxa"/>
          </w:tcPr>
          <w:p w14:paraId="5B5BA5BB" w14:textId="77777777" w:rsidR="00852AB7" w:rsidRPr="000B474A" w:rsidRDefault="00852AB7" w:rsidP="0026542F">
            <w:pPr>
              <w:rPr>
                <w:rFonts w:ascii="標楷體" w:eastAsia="標楷體" w:hAnsi="標楷體"/>
              </w:rPr>
            </w:pPr>
          </w:p>
        </w:tc>
        <w:tc>
          <w:tcPr>
            <w:tcW w:w="1187" w:type="dxa"/>
          </w:tcPr>
          <w:p w14:paraId="65F1E47A" w14:textId="77777777" w:rsidR="00852AB7" w:rsidRPr="000B474A" w:rsidRDefault="00852AB7" w:rsidP="0026542F">
            <w:pPr>
              <w:rPr>
                <w:rFonts w:ascii="標楷體" w:eastAsia="標楷體" w:hAnsi="標楷體"/>
              </w:rPr>
            </w:pPr>
          </w:p>
        </w:tc>
        <w:tc>
          <w:tcPr>
            <w:tcW w:w="1083" w:type="dxa"/>
          </w:tcPr>
          <w:p w14:paraId="0BD70B98" w14:textId="77777777" w:rsidR="00852AB7" w:rsidRPr="000B474A" w:rsidRDefault="00852AB7" w:rsidP="0026542F">
            <w:pPr>
              <w:rPr>
                <w:rFonts w:ascii="標楷體" w:eastAsia="標楷體" w:hAnsi="標楷體"/>
              </w:rPr>
            </w:pPr>
          </w:p>
        </w:tc>
        <w:tc>
          <w:tcPr>
            <w:tcW w:w="675" w:type="dxa"/>
          </w:tcPr>
          <w:p w14:paraId="53E46F94" w14:textId="77777777" w:rsidR="00852AB7" w:rsidRPr="000B474A" w:rsidRDefault="00852AB7" w:rsidP="0026542F">
            <w:pPr>
              <w:rPr>
                <w:rFonts w:ascii="標楷體" w:eastAsia="標楷體" w:hAnsi="標楷體"/>
              </w:rPr>
            </w:pPr>
          </w:p>
        </w:tc>
        <w:tc>
          <w:tcPr>
            <w:tcW w:w="696" w:type="dxa"/>
          </w:tcPr>
          <w:p w14:paraId="7D9964CB"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00BCAC6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852AB7" w:rsidRPr="00362205" w14:paraId="3197F208" w14:textId="77777777" w:rsidTr="0026542F">
        <w:trPr>
          <w:trHeight w:val="244"/>
          <w:jc w:val="center"/>
        </w:trPr>
        <w:tc>
          <w:tcPr>
            <w:tcW w:w="696" w:type="dxa"/>
          </w:tcPr>
          <w:p w14:paraId="4B4673F2" w14:textId="77777777" w:rsidR="00852AB7" w:rsidRPr="000B474A" w:rsidRDefault="00852AB7" w:rsidP="0026542F">
            <w:pPr>
              <w:rPr>
                <w:rFonts w:ascii="標楷體" w:eastAsia="標楷體" w:hAnsi="標楷體"/>
              </w:rPr>
            </w:pPr>
            <w:r w:rsidRPr="000B474A">
              <w:rPr>
                <w:rFonts w:ascii="標楷體" w:eastAsia="標楷體" w:hAnsi="標楷體" w:hint="eastAsia"/>
              </w:rPr>
              <w:t>6</w:t>
            </w:r>
          </w:p>
        </w:tc>
        <w:tc>
          <w:tcPr>
            <w:tcW w:w="1551" w:type="dxa"/>
          </w:tcPr>
          <w:p w14:paraId="68DAEDAB" w14:textId="77777777" w:rsidR="00852AB7" w:rsidRPr="000B474A" w:rsidRDefault="00852AB7" w:rsidP="0026542F">
            <w:pPr>
              <w:rPr>
                <w:rFonts w:ascii="標楷體" w:eastAsia="標楷體" w:hAnsi="標楷體"/>
              </w:rPr>
            </w:pPr>
            <w:r>
              <w:rPr>
                <w:rFonts w:ascii="標楷體" w:eastAsia="標楷體" w:hAnsi="標楷體" w:hint="eastAsia"/>
              </w:rPr>
              <w:t>建立時間</w:t>
            </w:r>
          </w:p>
        </w:tc>
        <w:tc>
          <w:tcPr>
            <w:tcW w:w="696" w:type="dxa"/>
          </w:tcPr>
          <w:p w14:paraId="31DCA266" w14:textId="77777777" w:rsidR="00852AB7" w:rsidRPr="000B474A" w:rsidRDefault="00852AB7" w:rsidP="0026542F">
            <w:pPr>
              <w:rPr>
                <w:rFonts w:ascii="標楷體" w:eastAsia="標楷體" w:hAnsi="標楷體"/>
              </w:rPr>
            </w:pPr>
          </w:p>
        </w:tc>
        <w:tc>
          <w:tcPr>
            <w:tcW w:w="1187" w:type="dxa"/>
          </w:tcPr>
          <w:p w14:paraId="784EDE65" w14:textId="77777777" w:rsidR="00852AB7" w:rsidRPr="000B474A" w:rsidRDefault="00852AB7" w:rsidP="0026542F">
            <w:pPr>
              <w:rPr>
                <w:rFonts w:ascii="標楷體" w:eastAsia="標楷體" w:hAnsi="標楷體"/>
              </w:rPr>
            </w:pPr>
          </w:p>
        </w:tc>
        <w:tc>
          <w:tcPr>
            <w:tcW w:w="1083" w:type="dxa"/>
          </w:tcPr>
          <w:p w14:paraId="04B6C381" w14:textId="77777777" w:rsidR="00852AB7" w:rsidRPr="000B474A" w:rsidRDefault="00852AB7" w:rsidP="0026542F">
            <w:pPr>
              <w:rPr>
                <w:rFonts w:ascii="標楷體" w:eastAsia="標楷體" w:hAnsi="標楷體"/>
              </w:rPr>
            </w:pPr>
          </w:p>
        </w:tc>
        <w:tc>
          <w:tcPr>
            <w:tcW w:w="675" w:type="dxa"/>
          </w:tcPr>
          <w:p w14:paraId="7276D43F" w14:textId="77777777" w:rsidR="00852AB7" w:rsidRPr="000B474A" w:rsidRDefault="00852AB7" w:rsidP="0026542F">
            <w:pPr>
              <w:rPr>
                <w:rFonts w:ascii="標楷體" w:eastAsia="標楷體" w:hAnsi="標楷體"/>
              </w:rPr>
            </w:pPr>
          </w:p>
        </w:tc>
        <w:tc>
          <w:tcPr>
            <w:tcW w:w="696" w:type="dxa"/>
          </w:tcPr>
          <w:p w14:paraId="53B9716B" w14:textId="77777777" w:rsidR="00852AB7" w:rsidRPr="000B474A" w:rsidRDefault="00852AB7" w:rsidP="0026542F">
            <w:pPr>
              <w:rPr>
                <w:rFonts w:ascii="標楷體" w:eastAsia="標楷體" w:hAnsi="標楷體"/>
              </w:rPr>
            </w:pPr>
            <w:r>
              <w:rPr>
                <w:rFonts w:ascii="標楷體" w:eastAsia="標楷體" w:hAnsi="標楷體"/>
              </w:rPr>
              <w:t>R</w:t>
            </w:r>
          </w:p>
        </w:tc>
        <w:tc>
          <w:tcPr>
            <w:tcW w:w="3529" w:type="dxa"/>
          </w:tcPr>
          <w:p w14:paraId="0C40EB8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852AB7" w:rsidRPr="00362205" w14:paraId="560A1AB9" w14:textId="77777777" w:rsidTr="0026542F">
        <w:trPr>
          <w:trHeight w:val="244"/>
          <w:jc w:val="center"/>
        </w:trPr>
        <w:tc>
          <w:tcPr>
            <w:tcW w:w="696" w:type="dxa"/>
          </w:tcPr>
          <w:p w14:paraId="2D2CF6E6" w14:textId="77777777" w:rsidR="00852AB7" w:rsidRPr="000B474A" w:rsidRDefault="00852AB7" w:rsidP="0026542F">
            <w:pPr>
              <w:rPr>
                <w:rFonts w:ascii="標楷體" w:eastAsia="標楷體" w:hAnsi="標楷體"/>
              </w:rPr>
            </w:pPr>
            <w:r>
              <w:rPr>
                <w:rFonts w:ascii="標楷體" w:eastAsia="標楷體" w:hAnsi="標楷體" w:hint="eastAsia"/>
              </w:rPr>
              <w:t>7</w:t>
            </w:r>
          </w:p>
        </w:tc>
        <w:tc>
          <w:tcPr>
            <w:tcW w:w="1551" w:type="dxa"/>
          </w:tcPr>
          <w:p w14:paraId="31088ECD" w14:textId="77777777" w:rsidR="00852AB7" w:rsidRDefault="00852AB7" w:rsidP="0026542F">
            <w:pPr>
              <w:rPr>
                <w:rFonts w:ascii="標楷體" w:eastAsia="標楷體" w:hAnsi="標楷體"/>
              </w:rPr>
            </w:pPr>
            <w:r>
              <w:rPr>
                <w:rFonts w:ascii="標楷體" w:eastAsia="標楷體" w:hAnsi="標楷體" w:hint="eastAsia"/>
              </w:rPr>
              <w:t>解除功能</w:t>
            </w:r>
          </w:p>
        </w:tc>
        <w:tc>
          <w:tcPr>
            <w:tcW w:w="696" w:type="dxa"/>
          </w:tcPr>
          <w:p w14:paraId="305B1F9F" w14:textId="77777777" w:rsidR="00852AB7" w:rsidRPr="000B474A" w:rsidRDefault="00852AB7" w:rsidP="0026542F">
            <w:pPr>
              <w:rPr>
                <w:rFonts w:ascii="標楷體" w:eastAsia="標楷體" w:hAnsi="標楷體"/>
              </w:rPr>
            </w:pPr>
          </w:p>
        </w:tc>
        <w:tc>
          <w:tcPr>
            <w:tcW w:w="1187" w:type="dxa"/>
          </w:tcPr>
          <w:p w14:paraId="32D8E5BD" w14:textId="77777777" w:rsidR="00852AB7" w:rsidRPr="000B474A" w:rsidRDefault="00852AB7" w:rsidP="0026542F">
            <w:pPr>
              <w:rPr>
                <w:rFonts w:ascii="標楷體" w:eastAsia="標楷體" w:hAnsi="標楷體"/>
              </w:rPr>
            </w:pPr>
          </w:p>
        </w:tc>
        <w:tc>
          <w:tcPr>
            <w:tcW w:w="1083" w:type="dxa"/>
          </w:tcPr>
          <w:p w14:paraId="45F2485F" w14:textId="77777777" w:rsidR="00852AB7" w:rsidRPr="000B474A" w:rsidRDefault="00852AB7" w:rsidP="0026542F">
            <w:pPr>
              <w:rPr>
                <w:rFonts w:ascii="標楷體" w:eastAsia="標楷體" w:hAnsi="標楷體"/>
              </w:rPr>
            </w:pPr>
          </w:p>
        </w:tc>
        <w:tc>
          <w:tcPr>
            <w:tcW w:w="675" w:type="dxa"/>
          </w:tcPr>
          <w:p w14:paraId="7ACF2DA3" w14:textId="77777777" w:rsidR="00852AB7" w:rsidRPr="000B474A" w:rsidRDefault="00852AB7" w:rsidP="0026542F">
            <w:pPr>
              <w:rPr>
                <w:rFonts w:ascii="標楷體" w:eastAsia="標楷體" w:hAnsi="標楷體"/>
              </w:rPr>
            </w:pPr>
            <w:r>
              <w:rPr>
                <w:rFonts w:ascii="標楷體" w:eastAsia="標楷體" w:hAnsi="標楷體" w:hint="eastAsia"/>
              </w:rPr>
              <w:t>V</w:t>
            </w:r>
          </w:p>
        </w:tc>
        <w:tc>
          <w:tcPr>
            <w:tcW w:w="696" w:type="dxa"/>
          </w:tcPr>
          <w:p w14:paraId="7916D134" w14:textId="77777777" w:rsidR="00852AB7" w:rsidRDefault="00852AB7" w:rsidP="0026542F">
            <w:pPr>
              <w:rPr>
                <w:rFonts w:ascii="標楷體" w:eastAsia="標楷體" w:hAnsi="標楷體"/>
              </w:rPr>
            </w:pPr>
            <w:r>
              <w:rPr>
                <w:rFonts w:ascii="標楷體" w:eastAsia="標楷體" w:hAnsi="標楷體"/>
              </w:rPr>
              <w:t>W</w:t>
            </w:r>
          </w:p>
        </w:tc>
        <w:tc>
          <w:tcPr>
            <w:tcW w:w="3529" w:type="dxa"/>
          </w:tcPr>
          <w:p w14:paraId="7B64B5FE" w14:textId="77777777" w:rsidR="00852AB7" w:rsidRDefault="00852AB7" w:rsidP="00852AB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1A6C616" w14:textId="77777777" w:rsidR="00852AB7" w:rsidRDefault="00852AB7" w:rsidP="00852AB7">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5CB01827" w14:textId="77777777" w:rsidR="00852AB7" w:rsidRDefault="00852AB7" w:rsidP="00852AB7">
      <w:pPr>
        <w:tabs>
          <w:tab w:val="left" w:pos="788"/>
        </w:tabs>
        <w:rPr>
          <w:rFonts w:ascii="標楷體" w:eastAsia="標楷體" w:hAnsi="標楷體"/>
        </w:rPr>
      </w:pPr>
    </w:p>
    <w:p w14:paraId="6A9B6E0D" w14:textId="77777777" w:rsidR="00852AB7" w:rsidRPr="005E273A" w:rsidRDefault="00852AB7" w:rsidP="00852AB7">
      <w:pPr>
        <w:rPr>
          <w:rFonts w:ascii="標楷體" w:eastAsia="標楷體" w:hAnsi="標楷體"/>
        </w:rPr>
      </w:pPr>
    </w:p>
    <w:p w14:paraId="67D9D96A" w14:textId="77777777" w:rsidR="00852AB7" w:rsidRPr="005E273A" w:rsidRDefault="00852AB7" w:rsidP="00852AB7">
      <w:pPr>
        <w:rPr>
          <w:rFonts w:ascii="標楷體" w:eastAsia="標楷體" w:hAnsi="標楷體"/>
        </w:rPr>
      </w:pPr>
    </w:p>
    <w:p w14:paraId="2B76988B" w14:textId="77777777" w:rsidR="00852AB7" w:rsidRPr="005E273A" w:rsidRDefault="00852AB7" w:rsidP="00E03BD6">
      <w:pPr>
        <w:rPr>
          <w:rFonts w:ascii="標楷體" w:eastAsia="標楷體" w:hAnsi="標楷體"/>
        </w:rPr>
      </w:pPr>
    </w:p>
    <w:p w14:paraId="7FC6C896" w14:textId="77777777" w:rsidR="00E03BD6" w:rsidRPr="005E273A" w:rsidRDefault="00E03BD6" w:rsidP="00E03BD6">
      <w:pPr>
        <w:rPr>
          <w:rFonts w:ascii="標楷體" w:eastAsia="標楷體" w:hAnsi="標楷體"/>
        </w:rPr>
      </w:pPr>
    </w:p>
    <w:p w14:paraId="080A1643" w14:textId="77777777" w:rsidR="00E03BD6" w:rsidRPr="00291505" w:rsidRDefault="00E03BD6" w:rsidP="00E03BD6">
      <w:pPr>
        <w:pStyle w:val="a"/>
      </w:pPr>
      <w:r w:rsidRPr="00291505">
        <w:t>UI畫面</w:t>
      </w:r>
      <w:r>
        <w:rPr>
          <w:rFonts w:hint="eastAsia"/>
          <w:lang w:eastAsia="zh-TW"/>
        </w:rPr>
        <w:t>-刪除</w:t>
      </w:r>
    </w:p>
    <w:p w14:paraId="0604ADE2"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7C8F6AA6" w14:textId="69E8972C" w:rsidR="00E03BD6" w:rsidRPr="00291505" w:rsidRDefault="00560ECE" w:rsidP="00E03BD6">
      <w:pPr>
        <w:pStyle w:val="a"/>
        <w:numPr>
          <w:ilvl w:val="0"/>
          <w:numId w:val="0"/>
        </w:numPr>
      </w:pPr>
      <w:r w:rsidRPr="00F03F4B">
        <w:rPr>
          <w:noProof/>
          <w:lang w:eastAsia="zh-TW"/>
        </w:rPr>
        <w:drawing>
          <wp:inline distT="0" distB="0" distL="0" distR="0" wp14:anchorId="20B21A1D" wp14:editId="3FD1AD0D">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24FB614F" w14:textId="77777777" w:rsidR="00E03BD6" w:rsidRPr="00291505" w:rsidRDefault="00E03BD6" w:rsidP="00E03BD6">
      <w:pPr>
        <w:rPr>
          <w:rFonts w:ascii="標楷體" w:eastAsia="標楷體" w:hAnsi="標楷體"/>
        </w:rPr>
      </w:pPr>
    </w:p>
    <w:p w14:paraId="5AD0E90B" w14:textId="77777777" w:rsidR="00E03BD6" w:rsidRPr="00F5236F" w:rsidRDefault="00E03BD6" w:rsidP="00E03BD6"/>
    <w:p w14:paraId="1B892091" w14:textId="77777777" w:rsidR="00E03BD6" w:rsidRDefault="00E03BD6" w:rsidP="00E03BD6">
      <w:pPr>
        <w:rPr>
          <w:rFonts w:ascii="標楷體" w:eastAsia="標楷體" w:hAnsi="標楷體"/>
        </w:rPr>
      </w:pPr>
    </w:p>
    <w:p w14:paraId="76B31EC8"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刪除</w:t>
      </w:r>
    </w:p>
    <w:p w14:paraId="50B0E321"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DB4B858" w14:textId="77777777" w:rsidTr="00E03BD6">
        <w:tc>
          <w:tcPr>
            <w:tcW w:w="851" w:type="dxa"/>
            <w:shd w:val="clear" w:color="auto" w:fill="D9D9D9"/>
          </w:tcPr>
          <w:p w14:paraId="2D064839"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50D8760"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0F5174"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060151D7" w14:textId="77777777" w:rsidTr="00E03BD6">
        <w:tc>
          <w:tcPr>
            <w:tcW w:w="851" w:type="dxa"/>
            <w:shd w:val="clear" w:color="auto" w:fill="auto"/>
          </w:tcPr>
          <w:p w14:paraId="6910BC57"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165489" w14:textId="77777777" w:rsidR="00E03BD6" w:rsidRPr="00F56B75" w:rsidRDefault="00E03BD6"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B5DA11"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47BB742"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324D32" w14:textId="77777777" w:rsidR="000546EF" w:rsidRDefault="000546EF" w:rsidP="000546E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9C8587F" w14:textId="77777777" w:rsidR="000546EF" w:rsidRPr="00FD0AE2" w:rsidRDefault="000546EF" w:rsidP="000546E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05F7D81B" w14:textId="77777777" w:rsidR="000546EF" w:rsidRDefault="000546EF" w:rsidP="000546EF">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102A40BB" w14:textId="77777777" w:rsidR="000546EF" w:rsidRDefault="000546EF" w:rsidP="000546E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4001ECE6" w14:textId="77777777" w:rsidR="000546EF" w:rsidRDefault="000546EF" w:rsidP="000546EF">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24E9F86A"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EEBD193" w14:textId="77777777" w:rsidR="00250B67" w:rsidRPr="000546EF" w:rsidRDefault="00250B67" w:rsidP="000546EF">
            <w:pPr>
              <w:rPr>
                <w:rFonts w:ascii="標楷體" w:eastAsia="標楷體" w:hAnsi="標楷體"/>
              </w:rPr>
            </w:pPr>
            <w:r>
              <w:rPr>
                <w:rFonts w:ascii="標楷體" w:eastAsia="標楷體" w:hAnsi="標楷體" w:hint="eastAsia"/>
              </w:rPr>
              <w:t>5.需主管刷卡</w:t>
            </w:r>
          </w:p>
          <w:p w14:paraId="77D3D0C9"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FDADCD" w14:textId="77777777" w:rsidR="00E03BD6" w:rsidRPr="00E1776E" w:rsidRDefault="00250B67" w:rsidP="000546EF">
            <w:pPr>
              <w:rPr>
                <w:rFonts w:ascii="標楷體" w:eastAsia="標楷體" w:hAnsi="標楷體"/>
                <w:lang w:eastAsia="zh-HK"/>
              </w:rPr>
            </w:pPr>
            <w:r>
              <w:rPr>
                <w:rFonts w:ascii="標楷體" w:eastAsia="標楷體" w:hAnsi="標楷體" w:hint="eastAsia"/>
              </w:rPr>
              <w:t>6</w:t>
            </w:r>
            <w:r w:rsidR="000546EF">
              <w:rPr>
                <w:rFonts w:ascii="標楷體" w:eastAsia="標楷體" w:hAnsi="標楷體" w:hint="eastAsia"/>
              </w:rPr>
              <w:t>.刪除</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資料</w:t>
            </w:r>
          </w:p>
        </w:tc>
      </w:tr>
      <w:tr w:rsidR="00E03BD6" w:rsidRPr="00F5236F" w14:paraId="5E0EF16C" w14:textId="77777777" w:rsidTr="00E03BD6">
        <w:tc>
          <w:tcPr>
            <w:tcW w:w="851" w:type="dxa"/>
            <w:shd w:val="clear" w:color="auto" w:fill="auto"/>
          </w:tcPr>
          <w:p w14:paraId="7BAD59B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573BDC"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1A04F4C"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E509BC4" w14:textId="77777777" w:rsidR="00E03BD6" w:rsidRPr="00544FAC" w:rsidRDefault="00E03BD6" w:rsidP="00E03BD6"/>
    <w:p w14:paraId="75749EBE" w14:textId="77777777" w:rsidR="00E03BD6" w:rsidRDefault="00E03BD6" w:rsidP="00372AFD">
      <w:pPr>
        <w:pStyle w:val="a"/>
        <w:numPr>
          <w:ilvl w:val="0"/>
          <w:numId w:val="10"/>
        </w:numPr>
      </w:pPr>
      <w:r>
        <w:t>輸入畫面資料說明</w:t>
      </w:r>
      <w:r>
        <w:rPr>
          <w:rFonts w:hint="eastAsia"/>
          <w:lang w:eastAsia="zh-TW"/>
        </w:rPr>
        <w:t>-</w:t>
      </w:r>
      <w:r w:rsidR="00FA3F4E">
        <w:rPr>
          <w:rFonts w:hint="eastAsia"/>
          <w:lang w:eastAsia="zh-TW"/>
        </w:rPr>
        <w:t>刪除</w:t>
      </w:r>
    </w:p>
    <w:p w14:paraId="15FAD8A3"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9710D4E" w14:textId="77777777" w:rsidTr="00E03BD6">
        <w:trPr>
          <w:trHeight w:val="388"/>
          <w:jc w:val="center"/>
        </w:trPr>
        <w:tc>
          <w:tcPr>
            <w:tcW w:w="696" w:type="dxa"/>
            <w:vMerge w:val="restart"/>
            <w:shd w:val="clear" w:color="auto" w:fill="D9D9D9"/>
          </w:tcPr>
          <w:p w14:paraId="53559132"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B01CE8"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351BFC8"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2372AC8"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0A69E86C" w14:textId="77777777" w:rsidTr="00E03BD6">
        <w:trPr>
          <w:trHeight w:val="244"/>
          <w:jc w:val="center"/>
        </w:trPr>
        <w:tc>
          <w:tcPr>
            <w:tcW w:w="696" w:type="dxa"/>
            <w:vMerge/>
            <w:shd w:val="clear" w:color="auto" w:fill="D9D9D9"/>
          </w:tcPr>
          <w:p w14:paraId="51182A39" w14:textId="77777777" w:rsidR="00E03BD6" w:rsidRPr="00362205" w:rsidRDefault="00E03BD6" w:rsidP="00E03BD6">
            <w:pPr>
              <w:rPr>
                <w:rFonts w:ascii="標楷體" w:eastAsia="標楷體" w:hAnsi="標楷體"/>
              </w:rPr>
            </w:pPr>
          </w:p>
        </w:tc>
        <w:tc>
          <w:tcPr>
            <w:tcW w:w="1551" w:type="dxa"/>
            <w:vMerge/>
            <w:shd w:val="clear" w:color="auto" w:fill="D9D9D9"/>
          </w:tcPr>
          <w:p w14:paraId="2718B216" w14:textId="77777777" w:rsidR="00E03BD6" w:rsidRPr="00362205" w:rsidRDefault="00E03BD6" w:rsidP="00E03BD6">
            <w:pPr>
              <w:rPr>
                <w:rFonts w:ascii="標楷體" w:eastAsia="標楷體" w:hAnsi="標楷體"/>
              </w:rPr>
            </w:pPr>
          </w:p>
        </w:tc>
        <w:tc>
          <w:tcPr>
            <w:tcW w:w="696" w:type="dxa"/>
            <w:shd w:val="clear" w:color="auto" w:fill="D9D9D9"/>
          </w:tcPr>
          <w:p w14:paraId="7974C69D"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F45FF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D121BA3"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ABB09B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646F9E18"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910F3E9" w14:textId="77777777" w:rsidR="00E03BD6" w:rsidRPr="00362205" w:rsidRDefault="00E03BD6" w:rsidP="00E03BD6">
            <w:pPr>
              <w:rPr>
                <w:rFonts w:ascii="標楷體" w:eastAsia="標楷體" w:hAnsi="標楷體"/>
              </w:rPr>
            </w:pPr>
          </w:p>
        </w:tc>
      </w:tr>
      <w:tr w:rsidR="00FA3F4E" w:rsidRPr="00362205" w14:paraId="6AD26222" w14:textId="77777777" w:rsidTr="00E03BD6">
        <w:trPr>
          <w:trHeight w:val="244"/>
          <w:jc w:val="center"/>
        </w:trPr>
        <w:tc>
          <w:tcPr>
            <w:tcW w:w="696" w:type="dxa"/>
          </w:tcPr>
          <w:p w14:paraId="1C06223F"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325C886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22E9B621" w14:textId="77777777" w:rsidR="00FA3F4E" w:rsidRPr="00362205" w:rsidRDefault="00FA3F4E" w:rsidP="00FA3F4E">
            <w:pPr>
              <w:rPr>
                <w:rFonts w:ascii="標楷體" w:eastAsia="標楷體" w:hAnsi="標楷體"/>
              </w:rPr>
            </w:pPr>
          </w:p>
        </w:tc>
        <w:tc>
          <w:tcPr>
            <w:tcW w:w="1187" w:type="dxa"/>
          </w:tcPr>
          <w:p w14:paraId="7AFCDA3D" w14:textId="77777777" w:rsidR="00FA3F4E" w:rsidRPr="00362205" w:rsidRDefault="00FA3F4E" w:rsidP="00FA3F4E">
            <w:pPr>
              <w:rPr>
                <w:rFonts w:ascii="標楷體" w:eastAsia="標楷體" w:hAnsi="標楷體"/>
              </w:rPr>
            </w:pPr>
            <w:r>
              <w:rPr>
                <w:rFonts w:ascii="標楷體" w:eastAsia="標楷體" w:hAnsi="標楷體" w:hint="eastAsia"/>
              </w:rPr>
              <w:t>刪除</w:t>
            </w:r>
          </w:p>
        </w:tc>
        <w:tc>
          <w:tcPr>
            <w:tcW w:w="1083" w:type="dxa"/>
          </w:tcPr>
          <w:p w14:paraId="514D5696" w14:textId="77777777" w:rsidR="00FA3F4E" w:rsidRPr="00362205" w:rsidRDefault="00FA3F4E" w:rsidP="00FA3F4E">
            <w:pPr>
              <w:rPr>
                <w:rFonts w:ascii="標楷體" w:eastAsia="標楷體" w:hAnsi="標楷體"/>
              </w:rPr>
            </w:pPr>
          </w:p>
        </w:tc>
        <w:tc>
          <w:tcPr>
            <w:tcW w:w="675" w:type="dxa"/>
          </w:tcPr>
          <w:p w14:paraId="1EFF9F39" w14:textId="77777777" w:rsidR="00FA3F4E" w:rsidRPr="00362205" w:rsidRDefault="00FA3F4E" w:rsidP="00FA3F4E">
            <w:pPr>
              <w:rPr>
                <w:rFonts w:ascii="標楷體" w:eastAsia="標楷體" w:hAnsi="標楷體"/>
              </w:rPr>
            </w:pPr>
          </w:p>
        </w:tc>
        <w:tc>
          <w:tcPr>
            <w:tcW w:w="696" w:type="dxa"/>
          </w:tcPr>
          <w:p w14:paraId="4F8C024E"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494157CE" w14:textId="77777777" w:rsidR="00FA3F4E" w:rsidRPr="00362205" w:rsidRDefault="00FA3F4E" w:rsidP="00FA3F4E">
            <w:pPr>
              <w:rPr>
                <w:rFonts w:ascii="標楷體" w:eastAsia="標楷體" w:hAnsi="標楷體"/>
              </w:rPr>
            </w:pPr>
          </w:p>
        </w:tc>
      </w:tr>
      <w:tr w:rsidR="00FA3F4E" w:rsidRPr="00362205" w14:paraId="7C404E40" w14:textId="77777777" w:rsidTr="00E03BD6">
        <w:trPr>
          <w:trHeight w:val="244"/>
          <w:jc w:val="center"/>
        </w:trPr>
        <w:tc>
          <w:tcPr>
            <w:tcW w:w="696" w:type="dxa"/>
          </w:tcPr>
          <w:p w14:paraId="240BAC90"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6EE7CDAD"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4DCA5CFC" w14:textId="77777777" w:rsidR="00FA3F4E" w:rsidRPr="000B474A" w:rsidRDefault="00FA3F4E" w:rsidP="00FA3F4E">
            <w:pPr>
              <w:rPr>
                <w:rFonts w:ascii="標楷體" w:eastAsia="標楷體" w:hAnsi="標楷體"/>
              </w:rPr>
            </w:pPr>
          </w:p>
        </w:tc>
        <w:tc>
          <w:tcPr>
            <w:tcW w:w="1187" w:type="dxa"/>
          </w:tcPr>
          <w:p w14:paraId="675E0231" w14:textId="77777777" w:rsidR="00FA3F4E" w:rsidRPr="000B474A" w:rsidRDefault="00FA3F4E" w:rsidP="00FA3F4E">
            <w:pPr>
              <w:rPr>
                <w:rFonts w:ascii="標楷體" w:eastAsia="標楷體" w:hAnsi="標楷體"/>
              </w:rPr>
            </w:pPr>
          </w:p>
        </w:tc>
        <w:tc>
          <w:tcPr>
            <w:tcW w:w="1083" w:type="dxa"/>
          </w:tcPr>
          <w:p w14:paraId="1C86F90E" w14:textId="77777777" w:rsidR="00FA3F4E" w:rsidRPr="000B474A" w:rsidRDefault="00FA3F4E" w:rsidP="00FA3F4E">
            <w:pPr>
              <w:rPr>
                <w:rFonts w:ascii="標楷體" w:eastAsia="標楷體" w:hAnsi="標楷體"/>
              </w:rPr>
            </w:pPr>
          </w:p>
        </w:tc>
        <w:tc>
          <w:tcPr>
            <w:tcW w:w="675" w:type="dxa"/>
          </w:tcPr>
          <w:p w14:paraId="010D4D1B" w14:textId="77777777" w:rsidR="00FA3F4E" w:rsidRPr="000B474A" w:rsidRDefault="00FA3F4E" w:rsidP="00FA3F4E">
            <w:pPr>
              <w:rPr>
                <w:rFonts w:ascii="標楷體" w:eastAsia="標楷體" w:hAnsi="標楷體"/>
              </w:rPr>
            </w:pPr>
          </w:p>
        </w:tc>
        <w:tc>
          <w:tcPr>
            <w:tcW w:w="696" w:type="dxa"/>
          </w:tcPr>
          <w:p w14:paraId="7653AF11"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03700A1B"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365B675" w14:textId="77777777" w:rsidTr="00E03BD6">
        <w:trPr>
          <w:trHeight w:val="244"/>
          <w:jc w:val="center"/>
        </w:trPr>
        <w:tc>
          <w:tcPr>
            <w:tcW w:w="696" w:type="dxa"/>
          </w:tcPr>
          <w:p w14:paraId="4A06E00A"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04CDC3F7"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4E39685" w14:textId="77777777" w:rsidR="00FA3F4E" w:rsidRPr="000B474A" w:rsidRDefault="00FA3F4E" w:rsidP="00FA3F4E">
            <w:pPr>
              <w:rPr>
                <w:rFonts w:ascii="標楷體" w:eastAsia="標楷體" w:hAnsi="標楷體"/>
              </w:rPr>
            </w:pPr>
          </w:p>
        </w:tc>
        <w:tc>
          <w:tcPr>
            <w:tcW w:w="1187" w:type="dxa"/>
          </w:tcPr>
          <w:p w14:paraId="0A126A93" w14:textId="77777777" w:rsidR="00FA3F4E" w:rsidRPr="000B474A" w:rsidRDefault="00FA3F4E" w:rsidP="00FA3F4E">
            <w:pPr>
              <w:rPr>
                <w:rFonts w:ascii="標楷體" w:eastAsia="標楷體" w:hAnsi="標楷體"/>
              </w:rPr>
            </w:pPr>
          </w:p>
        </w:tc>
        <w:tc>
          <w:tcPr>
            <w:tcW w:w="1083" w:type="dxa"/>
          </w:tcPr>
          <w:p w14:paraId="7F8F3F59" w14:textId="77777777" w:rsidR="00FA3F4E" w:rsidRPr="000B474A" w:rsidRDefault="00FA3F4E" w:rsidP="00FA3F4E">
            <w:pPr>
              <w:rPr>
                <w:rFonts w:ascii="標楷體" w:eastAsia="標楷體" w:hAnsi="標楷體"/>
              </w:rPr>
            </w:pPr>
          </w:p>
        </w:tc>
        <w:tc>
          <w:tcPr>
            <w:tcW w:w="675" w:type="dxa"/>
          </w:tcPr>
          <w:p w14:paraId="357E3125" w14:textId="77777777" w:rsidR="00FA3F4E" w:rsidRPr="000B474A" w:rsidRDefault="00FA3F4E" w:rsidP="00FA3F4E">
            <w:pPr>
              <w:rPr>
                <w:rFonts w:ascii="標楷體" w:eastAsia="標楷體" w:hAnsi="標楷體"/>
              </w:rPr>
            </w:pPr>
          </w:p>
        </w:tc>
        <w:tc>
          <w:tcPr>
            <w:tcW w:w="696" w:type="dxa"/>
          </w:tcPr>
          <w:p w14:paraId="45301D00"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61D56A8E"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2FA021FF" w14:textId="77777777" w:rsidTr="00E03BD6">
        <w:trPr>
          <w:trHeight w:val="244"/>
          <w:jc w:val="center"/>
        </w:trPr>
        <w:tc>
          <w:tcPr>
            <w:tcW w:w="696" w:type="dxa"/>
          </w:tcPr>
          <w:p w14:paraId="00157D6D"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537966AF"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7365283B" w14:textId="77777777" w:rsidR="00FA3F4E" w:rsidRPr="000B474A" w:rsidRDefault="00FA3F4E" w:rsidP="00FA3F4E">
            <w:pPr>
              <w:rPr>
                <w:rFonts w:ascii="標楷體" w:eastAsia="標楷體" w:hAnsi="標楷體"/>
              </w:rPr>
            </w:pPr>
          </w:p>
        </w:tc>
        <w:tc>
          <w:tcPr>
            <w:tcW w:w="1187" w:type="dxa"/>
          </w:tcPr>
          <w:p w14:paraId="0AC5530D" w14:textId="77777777" w:rsidR="00FA3F4E" w:rsidRPr="000B474A" w:rsidRDefault="00FA3F4E" w:rsidP="00FA3F4E">
            <w:pPr>
              <w:rPr>
                <w:rFonts w:ascii="標楷體" w:eastAsia="標楷體" w:hAnsi="標楷體"/>
              </w:rPr>
            </w:pPr>
          </w:p>
        </w:tc>
        <w:tc>
          <w:tcPr>
            <w:tcW w:w="1083" w:type="dxa"/>
          </w:tcPr>
          <w:p w14:paraId="4F0FD7B0" w14:textId="77777777" w:rsidR="00FA3F4E" w:rsidRPr="00291505" w:rsidRDefault="00FA3F4E" w:rsidP="00FA3F4E">
            <w:pPr>
              <w:rPr>
                <w:rFonts w:ascii="標楷體" w:eastAsia="標楷體" w:hAnsi="標楷體"/>
              </w:rPr>
            </w:pPr>
          </w:p>
        </w:tc>
        <w:tc>
          <w:tcPr>
            <w:tcW w:w="675" w:type="dxa"/>
          </w:tcPr>
          <w:p w14:paraId="2DD25D18" w14:textId="77777777" w:rsidR="00FA3F4E" w:rsidRPr="000B474A" w:rsidRDefault="00FA3F4E" w:rsidP="00FA3F4E">
            <w:pPr>
              <w:rPr>
                <w:rFonts w:ascii="標楷體" w:eastAsia="標楷體" w:hAnsi="標楷體"/>
              </w:rPr>
            </w:pPr>
          </w:p>
        </w:tc>
        <w:tc>
          <w:tcPr>
            <w:tcW w:w="696" w:type="dxa"/>
          </w:tcPr>
          <w:p w14:paraId="7A4A399B"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0C90F1F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7FD559C4" w14:textId="77777777" w:rsidTr="00E03BD6">
        <w:trPr>
          <w:trHeight w:val="244"/>
          <w:jc w:val="center"/>
        </w:trPr>
        <w:tc>
          <w:tcPr>
            <w:tcW w:w="696" w:type="dxa"/>
          </w:tcPr>
          <w:p w14:paraId="2D44F81F"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49EF97DA"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07A150D4" w14:textId="77777777" w:rsidR="00FA3F4E" w:rsidRPr="000B474A" w:rsidRDefault="00FA3F4E" w:rsidP="00FA3F4E">
            <w:pPr>
              <w:rPr>
                <w:rFonts w:ascii="標楷體" w:eastAsia="標楷體" w:hAnsi="標楷體"/>
              </w:rPr>
            </w:pPr>
          </w:p>
        </w:tc>
        <w:tc>
          <w:tcPr>
            <w:tcW w:w="1187" w:type="dxa"/>
          </w:tcPr>
          <w:p w14:paraId="52A68532" w14:textId="77777777" w:rsidR="00FA3F4E" w:rsidRPr="000B474A" w:rsidRDefault="00FA3F4E" w:rsidP="00FA3F4E">
            <w:pPr>
              <w:rPr>
                <w:rFonts w:ascii="標楷體" w:eastAsia="標楷體" w:hAnsi="標楷體"/>
              </w:rPr>
            </w:pPr>
          </w:p>
        </w:tc>
        <w:tc>
          <w:tcPr>
            <w:tcW w:w="1083" w:type="dxa"/>
          </w:tcPr>
          <w:p w14:paraId="5950A122" w14:textId="77777777" w:rsidR="00FA3F4E" w:rsidRPr="000B474A" w:rsidRDefault="00FA3F4E" w:rsidP="00FA3F4E">
            <w:pPr>
              <w:rPr>
                <w:rFonts w:ascii="標楷體" w:eastAsia="標楷體" w:hAnsi="標楷體"/>
              </w:rPr>
            </w:pPr>
          </w:p>
        </w:tc>
        <w:tc>
          <w:tcPr>
            <w:tcW w:w="675" w:type="dxa"/>
          </w:tcPr>
          <w:p w14:paraId="05428A9E" w14:textId="77777777" w:rsidR="00FA3F4E" w:rsidRPr="000B474A" w:rsidRDefault="00FA3F4E" w:rsidP="00FA3F4E">
            <w:pPr>
              <w:rPr>
                <w:rFonts w:ascii="標楷體" w:eastAsia="標楷體" w:hAnsi="標楷體"/>
              </w:rPr>
            </w:pPr>
          </w:p>
        </w:tc>
        <w:tc>
          <w:tcPr>
            <w:tcW w:w="696" w:type="dxa"/>
          </w:tcPr>
          <w:p w14:paraId="64CC8D23"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64F6B55"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3DE1F6B0" w14:textId="77777777" w:rsidTr="00E03BD6">
        <w:trPr>
          <w:trHeight w:val="244"/>
          <w:jc w:val="center"/>
        </w:trPr>
        <w:tc>
          <w:tcPr>
            <w:tcW w:w="696" w:type="dxa"/>
          </w:tcPr>
          <w:p w14:paraId="36E1B5C1"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0C068934"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71CA4C6E" w14:textId="77777777" w:rsidR="00FA3F4E" w:rsidRPr="000B474A" w:rsidRDefault="00FA3F4E" w:rsidP="00FA3F4E">
            <w:pPr>
              <w:rPr>
                <w:rFonts w:ascii="標楷體" w:eastAsia="標楷體" w:hAnsi="標楷體"/>
              </w:rPr>
            </w:pPr>
          </w:p>
        </w:tc>
        <w:tc>
          <w:tcPr>
            <w:tcW w:w="1187" w:type="dxa"/>
          </w:tcPr>
          <w:p w14:paraId="78E30F2B" w14:textId="77777777" w:rsidR="00FA3F4E" w:rsidRPr="000B474A" w:rsidRDefault="00FA3F4E" w:rsidP="00FA3F4E">
            <w:pPr>
              <w:rPr>
                <w:rFonts w:ascii="標楷體" w:eastAsia="標楷體" w:hAnsi="標楷體"/>
              </w:rPr>
            </w:pPr>
          </w:p>
        </w:tc>
        <w:tc>
          <w:tcPr>
            <w:tcW w:w="1083" w:type="dxa"/>
          </w:tcPr>
          <w:p w14:paraId="39C9E486" w14:textId="77777777" w:rsidR="00FA3F4E" w:rsidRPr="000B474A" w:rsidRDefault="00FA3F4E" w:rsidP="00FA3F4E">
            <w:pPr>
              <w:rPr>
                <w:rFonts w:ascii="標楷體" w:eastAsia="標楷體" w:hAnsi="標楷體"/>
              </w:rPr>
            </w:pPr>
          </w:p>
        </w:tc>
        <w:tc>
          <w:tcPr>
            <w:tcW w:w="675" w:type="dxa"/>
          </w:tcPr>
          <w:p w14:paraId="1150C4EB" w14:textId="77777777" w:rsidR="00FA3F4E" w:rsidRPr="000B474A" w:rsidRDefault="00FA3F4E" w:rsidP="00FA3F4E">
            <w:pPr>
              <w:rPr>
                <w:rFonts w:ascii="標楷體" w:eastAsia="標楷體" w:hAnsi="標楷體"/>
              </w:rPr>
            </w:pPr>
          </w:p>
        </w:tc>
        <w:tc>
          <w:tcPr>
            <w:tcW w:w="696" w:type="dxa"/>
          </w:tcPr>
          <w:p w14:paraId="629F35D9"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10E1B4CE"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6470F7FC" w14:textId="77777777" w:rsidTr="00E03BD6">
        <w:trPr>
          <w:trHeight w:val="244"/>
          <w:jc w:val="center"/>
        </w:trPr>
        <w:tc>
          <w:tcPr>
            <w:tcW w:w="696" w:type="dxa"/>
          </w:tcPr>
          <w:p w14:paraId="20C18C17" w14:textId="77777777" w:rsidR="00217880" w:rsidRPr="000B474A" w:rsidRDefault="00217880" w:rsidP="00FA3F4E">
            <w:pPr>
              <w:rPr>
                <w:rFonts w:ascii="標楷體" w:eastAsia="標楷體" w:hAnsi="標楷體"/>
              </w:rPr>
            </w:pPr>
            <w:r>
              <w:rPr>
                <w:rFonts w:ascii="標楷體" w:eastAsia="標楷體" w:hAnsi="標楷體" w:hint="eastAsia"/>
              </w:rPr>
              <w:t>7</w:t>
            </w:r>
          </w:p>
        </w:tc>
        <w:tc>
          <w:tcPr>
            <w:tcW w:w="1551" w:type="dxa"/>
          </w:tcPr>
          <w:p w14:paraId="3C281324" w14:textId="77777777" w:rsidR="00217880" w:rsidRDefault="00217880" w:rsidP="00FA3F4E">
            <w:pPr>
              <w:rPr>
                <w:rFonts w:ascii="標楷體" w:eastAsia="標楷體" w:hAnsi="標楷體"/>
              </w:rPr>
            </w:pPr>
            <w:r>
              <w:rPr>
                <w:rFonts w:ascii="標楷體" w:eastAsia="標楷體" w:hAnsi="標楷體" w:hint="eastAsia"/>
              </w:rPr>
              <w:t>解除功能</w:t>
            </w:r>
          </w:p>
        </w:tc>
        <w:tc>
          <w:tcPr>
            <w:tcW w:w="696" w:type="dxa"/>
          </w:tcPr>
          <w:p w14:paraId="68731C2D" w14:textId="77777777" w:rsidR="00217880" w:rsidRPr="000B474A" w:rsidRDefault="00217880" w:rsidP="00FA3F4E">
            <w:pPr>
              <w:rPr>
                <w:rFonts w:ascii="標楷體" w:eastAsia="標楷體" w:hAnsi="標楷體"/>
              </w:rPr>
            </w:pPr>
          </w:p>
        </w:tc>
        <w:tc>
          <w:tcPr>
            <w:tcW w:w="1187" w:type="dxa"/>
          </w:tcPr>
          <w:p w14:paraId="230CCADB" w14:textId="77777777" w:rsidR="00217880" w:rsidRPr="000B474A" w:rsidRDefault="00217880" w:rsidP="00FA3F4E">
            <w:pPr>
              <w:rPr>
                <w:rFonts w:ascii="標楷體" w:eastAsia="標楷體" w:hAnsi="標楷體"/>
              </w:rPr>
            </w:pPr>
          </w:p>
        </w:tc>
        <w:tc>
          <w:tcPr>
            <w:tcW w:w="1083" w:type="dxa"/>
          </w:tcPr>
          <w:p w14:paraId="3CCF0B9A" w14:textId="77777777" w:rsidR="00217880" w:rsidRPr="000B474A" w:rsidRDefault="00217880" w:rsidP="00FA3F4E">
            <w:pPr>
              <w:rPr>
                <w:rFonts w:ascii="標楷體" w:eastAsia="標楷體" w:hAnsi="標楷體"/>
              </w:rPr>
            </w:pPr>
          </w:p>
        </w:tc>
        <w:tc>
          <w:tcPr>
            <w:tcW w:w="675" w:type="dxa"/>
          </w:tcPr>
          <w:p w14:paraId="6DFCD6D4" w14:textId="77777777" w:rsidR="00217880" w:rsidRPr="000B474A" w:rsidRDefault="00217880" w:rsidP="00FA3F4E">
            <w:pPr>
              <w:rPr>
                <w:rFonts w:ascii="標楷體" w:eastAsia="標楷體" w:hAnsi="標楷體"/>
              </w:rPr>
            </w:pPr>
          </w:p>
        </w:tc>
        <w:tc>
          <w:tcPr>
            <w:tcW w:w="696" w:type="dxa"/>
          </w:tcPr>
          <w:p w14:paraId="17CA7296" w14:textId="77777777" w:rsidR="00217880" w:rsidRDefault="00217880" w:rsidP="00FA3F4E">
            <w:pPr>
              <w:rPr>
                <w:rFonts w:ascii="標楷體" w:eastAsia="標楷體" w:hAnsi="標楷體"/>
              </w:rPr>
            </w:pPr>
            <w:r>
              <w:rPr>
                <w:rFonts w:ascii="標楷體" w:eastAsia="標楷體" w:hAnsi="標楷體"/>
              </w:rPr>
              <w:t>R</w:t>
            </w:r>
          </w:p>
        </w:tc>
        <w:tc>
          <w:tcPr>
            <w:tcW w:w="3529" w:type="dxa"/>
          </w:tcPr>
          <w:p w14:paraId="4C9AA9CD" w14:textId="77777777" w:rsidR="00217880" w:rsidRDefault="00217880" w:rsidP="00FA3F4E">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CE66892" w14:textId="77777777" w:rsidR="00E03BD6" w:rsidRDefault="00E03BD6" w:rsidP="00E03BD6">
      <w:pPr>
        <w:tabs>
          <w:tab w:val="left" w:pos="788"/>
        </w:tabs>
        <w:rPr>
          <w:rFonts w:ascii="標楷體" w:eastAsia="標楷體" w:hAnsi="標楷體"/>
        </w:rPr>
      </w:pPr>
    </w:p>
    <w:p w14:paraId="0E4683B5" w14:textId="77777777" w:rsidR="00E03BD6" w:rsidRPr="005E273A" w:rsidRDefault="00E03BD6" w:rsidP="00E03BD6">
      <w:pPr>
        <w:rPr>
          <w:rFonts w:ascii="標楷體" w:eastAsia="標楷體" w:hAnsi="標楷體"/>
        </w:rPr>
      </w:pPr>
    </w:p>
    <w:p w14:paraId="423761FD" w14:textId="77777777" w:rsidR="00E03BD6" w:rsidRPr="005E273A" w:rsidRDefault="00E03BD6" w:rsidP="00E03BD6">
      <w:pPr>
        <w:rPr>
          <w:rFonts w:ascii="標楷體" w:eastAsia="標楷體" w:hAnsi="標楷體"/>
        </w:rPr>
      </w:pPr>
    </w:p>
    <w:p w14:paraId="61B6F954" w14:textId="77777777" w:rsidR="00E03BD6" w:rsidRPr="005E273A" w:rsidRDefault="00E03BD6" w:rsidP="00E03BD6">
      <w:pPr>
        <w:rPr>
          <w:rFonts w:ascii="標楷體" w:eastAsia="標楷體" w:hAnsi="標楷體"/>
        </w:rPr>
      </w:pPr>
    </w:p>
    <w:p w14:paraId="4388043A" w14:textId="77777777" w:rsidR="00E03BD6" w:rsidRPr="00291505" w:rsidRDefault="00E03BD6" w:rsidP="00E03BD6">
      <w:pPr>
        <w:pStyle w:val="a"/>
      </w:pPr>
      <w:r w:rsidRPr="00291505">
        <w:t>UI畫面</w:t>
      </w:r>
      <w:r>
        <w:rPr>
          <w:rFonts w:hint="eastAsia"/>
          <w:lang w:eastAsia="zh-TW"/>
        </w:rPr>
        <w:t>-</w:t>
      </w:r>
      <w:r>
        <w:rPr>
          <w:rFonts w:hint="eastAsia"/>
        </w:rPr>
        <w:t>查詢</w:t>
      </w:r>
    </w:p>
    <w:p w14:paraId="5416F073"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0F133B48" w14:textId="77777777" w:rsidR="00E03BD6" w:rsidRPr="00291505" w:rsidRDefault="00E03BD6" w:rsidP="00E03BD6">
      <w:pPr>
        <w:pStyle w:val="a"/>
        <w:numPr>
          <w:ilvl w:val="0"/>
          <w:numId w:val="0"/>
        </w:numPr>
      </w:pPr>
    </w:p>
    <w:p w14:paraId="6FD5E1EA" w14:textId="2F63FD9E" w:rsidR="00E03BD6" w:rsidRPr="00291505" w:rsidRDefault="00560ECE" w:rsidP="00E03BD6">
      <w:pPr>
        <w:rPr>
          <w:rFonts w:ascii="標楷體" w:eastAsia="標楷體" w:hAnsi="標楷體"/>
        </w:rPr>
      </w:pPr>
      <w:r w:rsidRPr="00217880">
        <w:rPr>
          <w:rFonts w:ascii="標楷體" w:eastAsia="標楷體" w:hAnsi="標楷體"/>
          <w:noProof/>
        </w:rPr>
        <w:drawing>
          <wp:inline distT="0" distB="0" distL="0" distR="0" wp14:anchorId="6BA099CF" wp14:editId="34EE273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7B48C704" w14:textId="77777777" w:rsidR="00E03BD6" w:rsidRPr="00F5236F" w:rsidRDefault="00E03BD6" w:rsidP="00E03BD6"/>
    <w:p w14:paraId="3207CBC8" w14:textId="77777777" w:rsidR="00E03BD6" w:rsidRDefault="00E03BD6" w:rsidP="00E03BD6">
      <w:pPr>
        <w:rPr>
          <w:rFonts w:ascii="標楷體" w:eastAsia="標楷體" w:hAnsi="標楷體"/>
        </w:rPr>
      </w:pPr>
    </w:p>
    <w:p w14:paraId="70217DB6"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4FE0A8F3"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03BD6" w:rsidRPr="00F5236F" w14:paraId="53C44C6D" w14:textId="77777777" w:rsidTr="00E03BD6">
        <w:tc>
          <w:tcPr>
            <w:tcW w:w="851" w:type="dxa"/>
            <w:shd w:val="clear" w:color="auto" w:fill="D9D9D9"/>
          </w:tcPr>
          <w:p w14:paraId="78BE599A"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80554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54EAE7"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F5236F" w14:paraId="2FDBC9D7" w14:textId="77777777" w:rsidTr="00E03BD6">
        <w:tc>
          <w:tcPr>
            <w:tcW w:w="851" w:type="dxa"/>
            <w:shd w:val="clear" w:color="auto" w:fill="auto"/>
          </w:tcPr>
          <w:p w14:paraId="2CB4C76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2E52205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AFA1B8"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DDB0736" w14:textId="77777777" w:rsidR="00E03BD6" w:rsidRPr="00544FAC" w:rsidRDefault="00E03BD6" w:rsidP="00E03BD6"/>
    <w:p w14:paraId="76B06EBE" w14:textId="77777777" w:rsidR="00E03BD6" w:rsidRDefault="00E03BD6" w:rsidP="00372AFD">
      <w:pPr>
        <w:pStyle w:val="a"/>
        <w:numPr>
          <w:ilvl w:val="0"/>
          <w:numId w:val="10"/>
        </w:numPr>
      </w:pPr>
      <w:r>
        <w:t>輸入畫面資料說明</w:t>
      </w:r>
      <w:r>
        <w:rPr>
          <w:rFonts w:hint="eastAsia"/>
          <w:lang w:eastAsia="zh-TW"/>
        </w:rPr>
        <w:t>-</w:t>
      </w:r>
      <w:r>
        <w:rPr>
          <w:rFonts w:hint="eastAsia"/>
        </w:rPr>
        <w:t>查詢</w:t>
      </w:r>
    </w:p>
    <w:p w14:paraId="69955DD7"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17C2BAC7" w14:textId="77777777" w:rsidTr="00E03BD6">
        <w:trPr>
          <w:trHeight w:val="388"/>
          <w:jc w:val="center"/>
        </w:trPr>
        <w:tc>
          <w:tcPr>
            <w:tcW w:w="696" w:type="dxa"/>
            <w:vMerge w:val="restart"/>
            <w:shd w:val="clear" w:color="auto" w:fill="D9D9D9"/>
          </w:tcPr>
          <w:p w14:paraId="223DF3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DBF9CA6"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AE9729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DD95A5"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7ACF405D" w14:textId="77777777" w:rsidTr="00E03BD6">
        <w:trPr>
          <w:trHeight w:val="244"/>
          <w:jc w:val="center"/>
        </w:trPr>
        <w:tc>
          <w:tcPr>
            <w:tcW w:w="696" w:type="dxa"/>
            <w:vMerge/>
            <w:shd w:val="clear" w:color="auto" w:fill="D9D9D9"/>
          </w:tcPr>
          <w:p w14:paraId="248423FC" w14:textId="77777777" w:rsidR="00E03BD6" w:rsidRPr="00362205" w:rsidRDefault="00E03BD6" w:rsidP="00E03BD6">
            <w:pPr>
              <w:rPr>
                <w:rFonts w:ascii="標楷體" w:eastAsia="標楷體" w:hAnsi="標楷體"/>
              </w:rPr>
            </w:pPr>
          </w:p>
        </w:tc>
        <w:tc>
          <w:tcPr>
            <w:tcW w:w="1551" w:type="dxa"/>
            <w:vMerge/>
            <w:shd w:val="clear" w:color="auto" w:fill="D9D9D9"/>
          </w:tcPr>
          <w:p w14:paraId="7C653D28" w14:textId="77777777" w:rsidR="00E03BD6" w:rsidRPr="00362205" w:rsidRDefault="00E03BD6" w:rsidP="00E03BD6">
            <w:pPr>
              <w:rPr>
                <w:rFonts w:ascii="標楷體" w:eastAsia="標楷體" w:hAnsi="標楷體"/>
              </w:rPr>
            </w:pPr>
          </w:p>
        </w:tc>
        <w:tc>
          <w:tcPr>
            <w:tcW w:w="696" w:type="dxa"/>
            <w:shd w:val="clear" w:color="auto" w:fill="D9D9D9"/>
          </w:tcPr>
          <w:p w14:paraId="52E813BA"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9AB80"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451AAE"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31D3C2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4398C3A9"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6970608" w14:textId="77777777" w:rsidR="00E03BD6" w:rsidRPr="00362205" w:rsidRDefault="00E03BD6" w:rsidP="00E03BD6">
            <w:pPr>
              <w:rPr>
                <w:rFonts w:ascii="標楷體" w:eastAsia="標楷體" w:hAnsi="標楷體"/>
              </w:rPr>
            </w:pPr>
          </w:p>
        </w:tc>
      </w:tr>
      <w:tr w:rsidR="00FA3F4E" w:rsidRPr="00362205" w14:paraId="142DC0AD" w14:textId="77777777" w:rsidTr="00E03BD6">
        <w:trPr>
          <w:trHeight w:val="244"/>
          <w:jc w:val="center"/>
        </w:trPr>
        <w:tc>
          <w:tcPr>
            <w:tcW w:w="696" w:type="dxa"/>
          </w:tcPr>
          <w:p w14:paraId="7BE5195B"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1F0AB5B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78E9F87B" w14:textId="77777777" w:rsidR="00FA3F4E" w:rsidRPr="00362205" w:rsidRDefault="00FA3F4E" w:rsidP="00FA3F4E">
            <w:pPr>
              <w:rPr>
                <w:rFonts w:ascii="標楷體" w:eastAsia="標楷體" w:hAnsi="標楷體"/>
              </w:rPr>
            </w:pPr>
          </w:p>
        </w:tc>
        <w:tc>
          <w:tcPr>
            <w:tcW w:w="1187" w:type="dxa"/>
          </w:tcPr>
          <w:p w14:paraId="42EE8011" w14:textId="77777777" w:rsidR="00FA3F4E" w:rsidRPr="00362205" w:rsidRDefault="00FA3F4E" w:rsidP="00FA3F4E">
            <w:pPr>
              <w:rPr>
                <w:rFonts w:ascii="標楷體" w:eastAsia="標楷體" w:hAnsi="標楷體"/>
              </w:rPr>
            </w:pPr>
            <w:r>
              <w:rPr>
                <w:rFonts w:ascii="標楷體" w:eastAsia="標楷體" w:hAnsi="標楷體" w:hint="eastAsia"/>
              </w:rPr>
              <w:t>查詢</w:t>
            </w:r>
          </w:p>
        </w:tc>
        <w:tc>
          <w:tcPr>
            <w:tcW w:w="1083" w:type="dxa"/>
          </w:tcPr>
          <w:p w14:paraId="52B3EFE8" w14:textId="77777777" w:rsidR="00FA3F4E" w:rsidRPr="00362205" w:rsidRDefault="00FA3F4E" w:rsidP="00FA3F4E">
            <w:pPr>
              <w:rPr>
                <w:rFonts w:ascii="標楷體" w:eastAsia="標楷體" w:hAnsi="標楷體"/>
              </w:rPr>
            </w:pPr>
          </w:p>
        </w:tc>
        <w:tc>
          <w:tcPr>
            <w:tcW w:w="675" w:type="dxa"/>
          </w:tcPr>
          <w:p w14:paraId="5C07680D" w14:textId="77777777" w:rsidR="00FA3F4E" w:rsidRPr="00362205" w:rsidRDefault="00FA3F4E" w:rsidP="00FA3F4E">
            <w:pPr>
              <w:rPr>
                <w:rFonts w:ascii="標楷體" w:eastAsia="標楷體" w:hAnsi="標楷體"/>
              </w:rPr>
            </w:pPr>
          </w:p>
        </w:tc>
        <w:tc>
          <w:tcPr>
            <w:tcW w:w="696" w:type="dxa"/>
          </w:tcPr>
          <w:p w14:paraId="232FB396"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78093471" w14:textId="77777777" w:rsidR="00FA3F4E" w:rsidRPr="00362205" w:rsidRDefault="00FA3F4E" w:rsidP="00FA3F4E">
            <w:pPr>
              <w:rPr>
                <w:rFonts w:ascii="標楷體" w:eastAsia="標楷體" w:hAnsi="標楷體"/>
              </w:rPr>
            </w:pPr>
          </w:p>
        </w:tc>
      </w:tr>
      <w:tr w:rsidR="00FA3F4E" w:rsidRPr="00362205" w14:paraId="16E9C342" w14:textId="77777777" w:rsidTr="00E03BD6">
        <w:trPr>
          <w:trHeight w:val="244"/>
          <w:jc w:val="center"/>
        </w:trPr>
        <w:tc>
          <w:tcPr>
            <w:tcW w:w="696" w:type="dxa"/>
          </w:tcPr>
          <w:p w14:paraId="3A45566F"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1111B2E6"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6F08DB79" w14:textId="77777777" w:rsidR="00FA3F4E" w:rsidRPr="000B474A" w:rsidRDefault="00FA3F4E" w:rsidP="00FA3F4E">
            <w:pPr>
              <w:rPr>
                <w:rFonts w:ascii="標楷體" w:eastAsia="標楷體" w:hAnsi="標楷體"/>
              </w:rPr>
            </w:pPr>
          </w:p>
        </w:tc>
        <w:tc>
          <w:tcPr>
            <w:tcW w:w="1187" w:type="dxa"/>
          </w:tcPr>
          <w:p w14:paraId="41D89A75" w14:textId="77777777" w:rsidR="00FA3F4E" w:rsidRPr="000B474A" w:rsidRDefault="00FA3F4E" w:rsidP="00FA3F4E">
            <w:pPr>
              <w:rPr>
                <w:rFonts w:ascii="標楷體" w:eastAsia="標楷體" w:hAnsi="標楷體"/>
              </w:rPr>
            </w:pPr>
          </w:p>
        </w:tc>
        <w:tc>
          <w:tcPr>
            <w:tcW w:w="1083" w:type="dxa"/>
          </w:tcPr>
          <w:p w14:paraId="2DAA4AC1" w14:textId="77777777" w:rsidR="00FA3F4E" w:rsidRPr="000B474A" w:rsidRDefault="00FA3F4E" w:rsidP="00FA3F4E">
            <w:pPr>
              <w:rPr>
                <w:rFonts w:ascii="標楷體" w:eastAsia="標楷體" w:hAnsi="標楷體"/>
              </w:rPr>
            </w:pPr>
          </w:p>
        </w:tc>
        <w:tc>
          <w:tcPr>
            <w:tcW w:w="675" w:type="dxa"/>
          </w:tcPr>
          <w:p w14:paraId="79029631" w14:textId="77777777" w:rsidR="00FA3F4E" w:rsidRPr="000B474A" w:rsidRDefault="00FA3F4E" w:rsidP="00FA3F4E">
            <w:pPr>
              <w:rPr>
                <w:rFonts w:ascii="標楷體" w:eastAsia="標楷體" w:hAnsi="標楷體"/>
              </w:rPr>
            </w:pPr>
          </w:p>
        </w:tc>
        <w:tc>
          <w:tcPr>
            <w:tcW w:w="696" w:type="dxa"/>
          </w:tcPr>
          <w:p w14:paraId="7348CBF6"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4AC58770"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D814ACB" w14:textId="77777777" w:rsidTr="00E03BD6">
        <w:trPr>
          <w:trHeight w:val="244"/>
          <w:jc w:val="center"/>
        </w:trPr>
        <w:tc>
          <w:tcPr>
            <w:tcW w:w="696" w:type="dxa"/>
          </w:tcPr>
          <w:p w14:paraId="20F48036"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5EE76B29"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F06F209" w14:textId="77777777" w:rsidR="00FA3F4E" w:rsidRPr="000B474A" w:rsidRDefault="00FA3F4E" w:rsidP="00FA3F4E">
            <w:pPr>
              <w:rPr>
                <w:rFonts w:ascii="標楷體" w:eastAsia="標楷體" w:hAnsi="標楷體"/>
              </w:rPr>
            </w:pPr>
          </w:p>
        </w:tc>
        <w:tc>
          <w:tcPr>
            <w:tcW w:w="1187" w:type="dxa"/>
          </w:tcPr>
          <w:p w14:paraId="788043EB" w14:textId="77777777" w:rsidR="00FA3F4E" w:rsidRPr="000B474A" w:rsidRDefault="00FA3F4E" w:rsidP="00FA3F4E">
            <w:pPr>
              <w:rPr>
                <w:rFonts w:ascii="標楷體" w:eastAsia="標楷體" w:hAnsi="標楷體"/>
              </w:rPr>
            </w:pPr>
          </w:p>
        </w:tc>
        <w:tc>
          <w:tcPr>
            <w:tcW w:w="1083" w:type="dxa"/>
          </w:tcPr>
          <w:p w14:paraId="6BBA89ED" w14:textId="77777777" w:rsidR="00FA3F4E" w:rsidRPr="000B474A" w:rsidRDefault="00FA3F4E" w:rsidP="00FA3F4E">
            <w:pPr>
              <w:rPr>
                <w:rFonts w:ascii="標楷體" w:eastAsia="標楷體" w:hAnsi="標楷體"/>
              </w:rPr>
            </w:pPr>
          </w:p>
        </w:tc>
        <w:tc>
          <w:tcPr>
            <w:tcW w:w="675" w:type="dxa"/>
          </w:tcPr>
          <w:p w14:paraId="6E4A372A" w14:textId="77777777" w:rsidR="00FA3F4E" w:rsidRPr="000B474A" w:rsidRDefault="00FA3F4E" w:rsidP="00FA3F4E">
            <w:pPr>
              <w:rPr>
                <w:rFonts w:ascii="標楷體" w:eastAsia="標楷體" w:hAnsi="標楷體"/>
              </w:rPr>
            </w:pPr>
          </w:p>
        </w:tc>
        <w:tc>
          <w:tcPr>
            <w:tcW w:w="696" w:type="dxa"/>
          </w:tcPr>
          <w:p w14:paraId="30334005"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392BB9B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4FEE2F08" w14:textId="77777777" w:rsidTr="00E03BD6">
        <w:trPr>
          <w:trHeight w:val="244"/>
          <w:jc w:val="center"/>
        </w:trPr>
        <w:tc>
          <w:tcPr>
            <w:tcW w:w="696" w:type="dxa"/>
          </w:tcPr>
          <w:p w14:paraId="441F445C"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7E8E4580"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330D35AA" w14:textId="77777777" w:rsidR="00FA3F4E" w:rsidRPr="000B474A" w:rsidRDefault="00FA3F4E" w:rsidP="00FA3F4E">
            <w:pPr>
              <w:rPr>
                <w:rFonts w:ascii="標楷體" w:eastAsia="標楷體" w:hAnsi="標楷體"/>
              </w:rPr>
            </w:pPr>
          </w:p>
        </w:tc>
        <w:tc>
          <w:tcPr>
            <w:tcW w:w="1187" w:type="dxa"/>
          </w:tcPr>
          <w:p w14:paraId="1CD07F78" w14:textId="77777777" w:rsidR="00FA3F4E" w:rsidRPr="000B474A" w:rsidRDefault="00FA3F4E" w:rsidP="00FA3F4E">
            <w:pPr>
              <w:rPr>
                <w:rFonts w:ascii="標楷體" w:eastAsia="標楷體" w:hAnsi="標楷體"/>
              </w:rPr>
            </w:pPr>
          </w:p>
        </w:tc>
        <w:tc>
          <w:tcPr>
            <w:tcW w:w="1083" w:type="dxa"/>
          </w:tcPr>
          <w:p w14:paraId="05B6E7BA" w14:textId="77777777" w:rsidR="00FA3F4E" w:rsidRPr="00291505" w:rsidRDefault="00FA3F4E" w:rsidP="00FA3F4E">
            <w:pPr>
              <w:rPr>
                <w:rFonts w:ascii="標楷體" w:eastAsia="標楷體" w:hAnsi="標楷體"/>
              </w:rPr>
            </w:pPr>
          </w:p>
        </w:tc>
        <w:tc>
          <w:tcPr>
            <w:tcW w:w="675" w:type="dxa"/>
          </w:tcPr>
          <w:p w14:paraId="54E488D6" w14:textId="77777777" w:rsidR="00FA3F4E" w:rsidRPr="000B474A" w:rsidRDefault="00FA3F4E" w:rsidP="00FA3F4E">
            <w:pPr>
              <w:rPr>
                <w:rFonts w:ascii="標楷體" w:eastAsia="標楷體" w:hAnsi="標楷體"/>
              </w:rPr>
            </w:pPr>
          </w:p>
        </w:tc>
        <w:tc>
          <w:tcPr>
            <w:tcW w:w="696" w:type="dxa"/>
          </w:tcPr>
          <w:p w14:paraId="5E625168"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7CD9F08C"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28E86B17" w14:textId="77777777" w:rsidTr="00E03BD6">
        <w:trPr>
          <w:trHeight w:val="244"/>
          <w:jc w:val="center"/>
        </w:trPr>
        <w:tc>
          <w:tcPr>
            <w:tcW w:w="696" w:type="dxa"/>
          </w:tcPr>
          <w:p w14:paraId="7F8F2FA0"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332318A5"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64752DCF" w14:textId="77777777" w:rsidR="00FA3F4E" w:rsidRPr="000B474A" w:rsidRDefault="00FA3F4E" w:rsidP="00FA3F4E">
            <w:pPr>
              <w:rPr>
                <w:rFonts w:ascii="標楷體" w:eastAsia="標楷體" w:hAnsi="標楷體"/>
              </w:rPr>
            </w:pPr>
          </w:p>
        </w:tc>
        <w:tc>
          <w:tcPr>
            <w:tcW w:w="1187" w:type="dxa"/>
          </w:tcPr>
          <w:p w14:paraId="7E6B3D0E" w14:textId="77777777" w:rsidR="00FA3F4E" w:rsidRPr="000B474A" w:rsidRDefault="00FA3F4E" w:rsidP="00FA3F4E">
            <w:pPr>
              <w:rPr>
                <w:rFonts w:ascii="標楷體" w:eastAsia="標楷體" w:hAnsi="標楷體"/>
              </w:rPr>
            </w:pPr>
          </w:p>
        </w:tc>
        <w:tc>
          <w:tcPr>
            <w:tcW w:w="1083" w:type="dxa"/>
          </w:tcPr>
          <w:p w14:paraId="731240A3" w14:textId="77777777" w:rsidR="00FA3F4E" w:rsidRPr="000B474A" w:rsidRDefault="00FA3F4E" w:rsidP="00FA3F4E">
            <w:pPr>
              <w:rPr>
                <w:rFonts w:ascii="標楷體" w:eastAsia="標楷體" w:hAnsi="標楷體"/>
              </w:rPr>
            </w:pPr>
          </w:p>
        </w:tc>
        <w:tc>
          <w:tcPr>
            <w:tcW w:w="675" w:type="dxa"/>
          </w:tcPr>
          <w:p w14:paraId="1E46A57A" w14:textId="77777777" w:rsidR="00FA3F4E" w:rsidRPr="000B474A" w:rsidRDefault="00FA3F4E" w:rsidP="00FA3F4E">
            <w:pPr>
              <w:rPr>
                <w:rFonts w:ascii="標楷體" w:eastAsia="標楷體" w:hAnsi="標楷體"/>
              </w:rPr>
            </w:pPr>
          </w:p>
        </w:tc>
        <w:tc>
          <w:tcPr>
            <w:tcW w:w="696" w:type="dxa"/>
          </w:tcPr>
          <w:p w14:paraId="17470154"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A0ABC59"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5C208DB3" w14:textId="77777777" w:rsidTr="00E03BD6">
        <w:trPr>
          <w:trHeight w:val="244"/>
          <w:jc w:val="center"/>
        </w:trPr>
        <w:tc>
          <w:tcPr>
            <w:tcW w:w="696" w:type="dxa"/>
          </w:tcPr>
          <w:p w14:paraId="77611324"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62283859"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3C069A4E" w14:textId="77777777" w:rsidR="00FA3F4E" w:rsidRPr="000B474A" w:rsidRDefault="00FA3F4E" w:rsidP="00FA3F4E">
            <w:pPr>
              <w:rPr>
                <w:rFonts w:ascii="標楷體" w:eastAsia="標楷體" w:hAnsi="標楷體"/>
              </w:rPr>
            </w:pPr>
          </w:p>
        </w:tc>
        <w:tc>
          <w:tcPr>
            <w:tcW w:w="1187" w:type="dxa"/>
          </w:tcPr>
          <w:p w14:paraId="645A725C" w14:textId="77777777" w:rsidR="00FA3F4E" w:rsidRPr="000B474A" w:rsidRDefault="00FA3F4E" w:rsidP="00FA3F4E">
            <w:pPr>
              <w:rPr>
                <w:rFonts w:ascii="標楷體" w:eastAsia="標楷體" w:hAnsi="標楷體"/>
              </w:rPr>
            </w:pPr>
          </w:p>
        </w:tc>
        <w:tc>
          <w:tcPr>
            <w:tcW w:w="1083" w:type="dxa"/>
          </w:tcPr>
          <w:p w14:paraId="7CE20CF5" w14:textId="77777777" w:rsidR="00FA3F4E" w:rsidRPr="000B474A" w:rsidRDefault="00FA3F4E" w:rsidP="00FA3F4E">
            <w:pPr>
              <w:rPr>
                <w:rFonts w:ascii="標楷體" w:eastAsia="標楷體" w:hAnsi="標楷體"/>
              </w:rPr>
            </w:pPr>
          </w:p>
        </w:tc>
        <w:tc>
          <w:tcPr>
            <w:tcW w:w="675" w:type="dxa"/>
          </w:tcPr>
          <w:p w14:paraId="07181588" w14:textId="77777777" w:rsidR="00FA3F4E" w:rsidRPr="000B474A" w:rsidRDefault="00FA3F4E" w:rsidP="00FA3F4E">
            <w:pPr>
              <w:rPr>
                <w:rFonts w:ascii="標楷體" w:eastAsia="標楷體" w:hAnsi="標楷體"/>
              </w:rPr>
            </w:pPr>
          </w:p>
        </w:tc>
        <w:tc>
          <w:tcPr>
            <w:tcW w:w="696" w:type="dxa"/>
          </w:tcPr>
          <w:p w14:paraId="41FEC611"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660154D6"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5C652EA1" w14:textId="77777777" w:rsidTr="00E03BD6">
        <w:trPr>
          <w:trHeight w:val="244"/>
          <w:jc w:val="center"/>
        </w:trPr>
        <w:tc>
          <w:tcPr>
            <w:tcW w:w="696" w:type="dxa"/>
          </w:tcPr>
          <w:p w14:paraId="67E904CF" w14:textId="77777777" w:rsidR="00217880" w:rsidRPr="000B474A" w:rsidRDefault="00217880" w:rsidP="00217880">
            <w:pPr>
              <w:rPr>
                <w:rFonts w:ascii="標楷體" w:eastAsia="標楷體" w:hAnsi="標楷體"/>
              </w:rPr>
            </w:pPr>
            <w:r>
              <w:rPr>
                <w:rFonts w:ascii="標楷體" w:eastAsia="標楷體" w:hAnsi="標楷體" w:hint="eastAsia"/>
              </w:rPr>
              <w:t>7</w:t>
            </w:r>
          </w:p>
        </w:tc>
        <w:tc>
          <w:tcPr>
            <w:tcW w:w="1551" w:type="dxa"/>
          </w:tcPr>
          <w:p w14:paraId="716A71E8" w14:textId="77777777" w:rsidR="00217880" w:rsidRDefault="00217880" w:rsidP="00217880">
            <w:pPr>
              <w:rPr>
                <w:rFonts w:ascii="標楷體" w:eastAsia="標楷體" w:hAnsi="標楷體"/>
              </w:rPr>
            </w:pPr>
            <w:r>
              <w:rPr>
                <w:rFonts w:ascii="標楷體" w:eastAsia="標楷體" w:hAnsi="標楷體" w:hint="eastAsia"/>
              </w:rPr>
              <w:t>解除功能</w:t>
            </w:r>
          </w:p>
        </w:tc>
        <w:tc>
          <w:tcPr>
            <w:tcW w:w="696" w:type="dxa"/>
          </w:tcPr>
          <w:p w14:paraId="1BA0C306" w14:textId="77777777" w:rsidR="00217880" w:rsidRPr="000B474A" w:rsidRDefault="00217880" w:rsidP="00217880">
            <w:pPr>
              <w:rPr>
                <w:rFonts w:ascii="標楷體" w:eastAsia="標楷體" w:hAnsi="標楷體"/>
              </w:rPr>
            </w:pPr>
          </w:p>
        </w:tc>
        <w:tc>
          <w:tcPr>
            <w:tcW w:w="1187" w:type="dxa"/>
          </w:tcPr>
          <w:p w14:paraId="01668CD5" w14:textId="77777777" w:rsidR="00217880" w:rsidRPr="000B474A" w:rsidRDefault="00217880" w:rsidP="00217880">
            <w:pPr>
              <w:rPr>
                <w:rFonts w:ascii="標楷體" w:eastAsia="標楷體" w:hAnsi="標楷體"/>
              </w:rPr>
            </w:pPr>
          </w:p>
        </w:tc>
        <w:tc>
          <w:tcPr>
            <w:tcW w:w="1083" w:type="dxa"/>
          </w:tcPr>
          <w:p w14:paraId="56357E13" w14:textId="77777777" w:rsidR="00217880" w:rsidRPr="000B474A" w:rsidRDefault="00217880" w:rsidP="00217880">
            <w:pPr>
              <w:rPr>
                <w:rFonts w:ascii="標楷體" w:eastAsia="標楷體" w:hAnsi="標楷體"/>
              </w:rPr>
            </w:pPr>
          </w:p>
        </w:tc>
        <w:tc>
          <w:tcPr>
            <w:tcW w:w="675" w:type="dxa"/>
          </w:tcPr>
          <w:p w14:paraId="5D328FAB" w14:textId="77777777" w:rsidR="00217880" w:rsidRPr="000B474A" w:rsidRDefault="00217880" w:rsidP="00217880">
            <w:pPr>
              <w:rPr>
                <w:rFonts w:ascii="標楷體" w:eastAsia="標楷體" w:hAnsi="標楷體"/>
              </w:rPr>
            </w:pPr>
          </w:p>
        </w:tc>
        <w:tc>
          <w:tcPr>
            <w:tcW w:w="696" w:type="dxa"/>
          </w:tcPr>
          <w:p w14:paraId="77BE8695" w14:textId="77777777" w:rsidR="00217880" w:rsidRDefault="00217880" w:rsidP="00217880">
            <w:pPr>
              <w:rPr>
                <w:rFonts w:ascii="標楷體" w:eastAsia="標楷體" w:hAnsi="標楷體"/>
              </w:rPr>
            </w:pPr>
            <w:r>
              <w:rPr>
                <w:rFonts w:ascii="標楷體" w:eastAsia="標楷體" w:hAnsi="標楷體"/>
              </w:rPr>
              <w:t>R</w:t>
            </w:r>
          </w:p>
        </w:tc>
        <w:tc>
          <w:tcPr>
            <w:tcW w:w="3529" w:type="dxa"/>
          </w:tcPr>
          <w:p w14:paraId="633DFECF" w14:textId="77777777" w:rsidR="00217880" w:rsidRDefault="00217880" w:rsidP="00217880">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0BAB1C1" w14:textId="77777777" w:rsidR="009E39FA" w:rsidRDefault="009E39FA" w:rsidP="00E03BD6">
      <w:pPr>
        <w:rPr>
          <w:rFonts w:ascii="標楷體" w:eastAsia="標楷體" w:hAnsi="標楷體"/>
        </w:rPr>
      </w:pPr>
    </w:p>
    <w:p w14:paraId="0541F5BC" w14:textId="77777777" w:rsidR="00E03BD6" w:rsidRPr="005E273A" w:rsidRDefault="009E39FA" w:rsidP="009E39FA">
      <w:r>
        <w:br w:type="page"/>
      </w:r>
    </w:p>
    <w:p w14:paraId="4E7CDEC0" w14:textId="77777777" w:rsidR="0052478C" w:rsidRPr="00230A94" w:rsidRDefault="0052478C" w:rsidP="009E39FA">
      <w:pPr>
        <w:pStyle w:val="3"/>
      </w:pPr>
      <w:bookmarkStart w:id="150" w:name="_Toc90485639"/>
      <w:bookmarkStart w:id="151" w:name="_Toc97030738"/>
      <w:r w:rsidRPr="008C2EAA">
        <w:rPr>
          <w:rFonts w:hint="eastAsia"/>
        </w:rPr>
        <w:lastRenderedPageBreak/>
        <w:t>L2921</w:t>
      </w:r>
      <w:r w:rsidRPr="008C2EAA">
        <w:rPr>
          <w:rFonts w:hint="eastAsia"/>
        </w:rPr>
        <w:t>未齊件資料查詢</w:t>
      </w:r>
      <w:r w:rsidRPr="00230A94">
        <w:t xml:space="preserve"> </w:t>
      </w:r>
      <w:r w:rsidR="00334EF1">
        <w:rPr>
          <w:rFonts w:hint="eastAsia"/>
        </w:rPr>
        <w:t>***</w:t>
      </w:r>
      <w:bookmarkEnd w:id="150"/>
      <w:bookmarkEnd w:id="151"/>
    </w:p>
    <w:p w14:paraId="277A4118" w14:textId="77777777" w:rsidR="0052478C" w:rsidRPr="00F941E7" w:rsidRDefault="0052478C" w:rsidP="00907DEF">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4B80C362"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200B4A"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5DD9FF"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資料查詢</w:t>
            </w:r>
          </w:p>
        </w:tc>
      </w:tr>
      <w:tr w:rsidR="0052478C" w:rsidRPr="00230A94" w14:paraId="3544F468"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25D465D6"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53976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01E47ABA"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52478C" w:rsidRPr="00230A94" w14:paraId="33A41E82" w14:textId="77777777" w:rsidTr="00AD64DC">
        <w:trPr>
          <w:trHeight w:val="773"/>
        </w:trPr>
        <w:tc>
          <w:tcPr>
            <w:tcW w:w="1548" w:type="dxa"/>
            <w:tcBorders>
              <w:top w:val="single" w:sz="8" w:space="0" w:color="000000"/>
              <w:bottom w:val="single" w:sz="8" w:space="0" w:color="000000"/>
              <w:right w:val="single" w:sz="8" w:space="0" w:color="000000"/>
            </w:tcBorders>
          </w:tcPr>
          <w:p w14:paraId="31611486"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745D21E2" w14:textId="77777777" w:rsidR="0052478C" w:rsidRPr="00230A94" w:rsidRDefault="0052478C" w:rsidP="00AD64DC">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33E9C6B3"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2A78949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6EE8932E"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6B634C5C"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2).[</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00F65781">
              <w:rPr>
                <w:rFonts w:ascii="標楷體" w:eastAsia="標楷體" w:hAnsi="標楷體" w:hint="eastAsia"/>
              </w:rPr>
              <w:t>借戶戶號</w:t>
            </w:r>
            <w:r w:rsidRPr="00230A94">
              <w:rPr>
                <w:rFonts w:ascii="標楷體" w:eastAsia="標楷體" w:hAnsi="標楷體" w:hint="eastAsia"/>
                <w:lang w:eastAsia="zh-HK"/>
              </w:rPr>
              <w:t>」</w:t>
            </w:r>
          </w:p>
          <w:p w14:paraId="5B7560FA"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411644E4"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0E5DB22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3B88350B"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7367CDA5"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70492D4C"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425BAE4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5239A26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0817FD4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1B5C0E38" w14:textId="77777777" w:rsidR="0052478C" w:rsidRPr="00230A94" w:rsidRDefault="0052478C" w:rsidP="00AD64DC">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359A3F21"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974A515" w14:textId="77777777" w:rsidR="0052478C" w:rsidRDefault="0052478C" w:rsidP="007A605F">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0AEE1D81"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6BEE8F8A"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3A058B62"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01C0F7F6"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62F5452C" w14:textId="77777777" w:rsidR="0052478C" w:rsidRPr="00230A94" w:rsidRDefault="0052478C" w:rsidP="00AD64DC">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766B9AA6"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1918D83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692B0D2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52478C" w:rsidRPr="00230A94" w14:paraId="6F47039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3A332171"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96B913" w14:textId="77777777" w:rsidR="0052478C" w:rsidRPr="00230A94" w:rsidRDefault="0052478C" w:rsidP="00AD64DC">
            <w:pPr>
              <w:rPr>
                <w:rFonts w:ascii="標楷體" w:eastAsia="標楷體" w:hAnsi="標楷體"/>
              </w:rPr>
            </w:pPr>
          </w:p>
        </w:tc>
      </w:tr>
      <w:tr w:rsidR="0052478C" w:rsidRPr="00230A94" w14:paraId="1C207D7C"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12628597"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ABA687" w14:textId="77777777" w:rsidR="0052478C" w:rsidRPr="00230A94" w:rsidRDefault="0052478C" w:rsidP="00AD64DC">
            <w:pPr>
              <w:rPr>
                <w:rFonts w:ascii="標楷體" w:eastAsia="標楷體" w:hAnsi="標楷體"/>
              </w:rPr>
            </w:pPr>
          </w:p>
        </w:tc>
      </w:tr>
      <w:tr w:rsidR="0052478C" w:rsidRPr="00230A94" w14:paraId="5B28F1FF"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57ABB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85E18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52478C" w:rsidRPr="00230A94" w14:paraId="4ECB310A"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CD89F46"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631FE4" w14:textId="77777777" w:rsidR="0052478C" w:rsidRPr="00230A94" w:rsidRDefault="0052478C" w:rsidP="00AD64DC">
            <w:pPr>
              <w:rPr>
                <w:rFonts w:ascii="標楷體" w:eastAsia="標楷體" w:hAnsi="標楷體"/>
              </w:rPr>
            </w:pPr>
          </w:p>
        </w:tc>
      </w:tr>
      <w:tr w:rsidR="0052478C" w:rsidRPr="00230A94" w14:paraId="620D9CB4"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642523D9"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D2627" w14:textId="77777777" w:rsidR="0052478C" w:rsidRPr="00230A94" w:rsidRDefault="0052478C" w:rsidP="00AD64DC">
            <w:pPr>
              <w:rPr>
                <w:rFonts w:ascii="標楷體" w:eastAsia="標楷體" w:hAnsi="標楷體"/>
              </w:rPr>
            </w:pPr>
          </w:p>
        </w:tc>
      </w:tr>
    </w:tbl>
    <w:p w14:paraId="3F418D04" w14:textId="77777777" w:rsidR="0052478C" w:rsidRPr="00230A94" w:rsidRDefault="0052478C" w:rsidP="0052478C">
      <w:pPr>
        <w:ind w:left="1440"/>
        <w:rPr>
          <w:rFonts w:ascii="標楷體" w:eastAsia="標楷體" w:hAnsi="標楷體"/>
        </w:rPr>
      </w:pPr>
    </w:p>
    <w:p w14:paraId="50CBB44F" w14:textId="77777777" w:rsidR="0052478C" w:rsidRPr="00230A94" w:rsidRDefault="0052478C" w:rsidP="00907DEF">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508296A" w14:textId="77777777" w:rsidTr="00AD64DC">
        <w:tc>
          <w:tcPr>
            <w:tcW w:w="851" w:type="dxa"/>
            <w:shd w:val="clear" w:color="auto" w:fill="D9D9D9"/>
          </w:tcPr>
          <w:p w14:paraId="31D11D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3E55751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6F78B6C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4801145E" w14:textId="77777777" w:rsidTr="00AD64DC">
        <w:tc>
          <w:tcPr>
            <w:tcW w:w="851" w:type="dxa"/>
            <w:shd w:val="clear" w:color="auto" w:fill="auto"/>
          </w:tcPr>
          <w:p w14:paraId="2529819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445CDBD7" w14:textId="77777777" w:rsidR="0052478C" w:rsidRPr="00230A94" w:rsidRDefault="0052478C" w:rsidP="00AD64DC">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96A8F1D" w14:textId="77777777" w:rsidR="0052478C" w:rsidRPr="00230A94" w:rsidRDefault="0052478C" w:rsidP="00AD64DC">
            <w:pPr>
              <w:rPr>
                <w:rFonts w:ascii="標楷體" w:eastAsia="標楷體" w:hAnsi="標楷體"/>
              </w:rPr>
            </w:pPr>
            <w:r w:rsidRPr="00230A94">
              <w:rPr>
                <w:rFonts w:ascii="標楷體" w:eastAsia="標楷體" w:hAnsi="標楷體" w:hint="eastAsia"/>
              </w:rPr>
              <w:t>員工資料檔</w:t>
            </w:r>
          </w:p>
        </w:tc>
      </w:tr>
      <w:tr w:rsidR="0052478C" w:rsidRPr="00230A94" w14:paraId="5AB4390D" w14:textId="77777777" w:rsidTr="00AD64DC">
        <w:tc>
          <w:tcPr>
            <w:tcW w:w="851" w:type="dxa"/>
            <w:shd w:val="clear" w:color="auto" w:fill="auto"/>
          </w:tcPr>
          <w:p w14:paraId="6C7722E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3182E012"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4DAD89A"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43190795" w14:textId="77777777" w:rsidTr="00AD64DC">
        <w:tc>
          <w:tcPr>
            <w:tcW w:w="851" w:type="dxa"/>
            <w:shd w:val="clear" w:color="auto" w:fill="auto"/>
          </w:tcPr>
          <w:p w14:paraId="4EFD8EE6"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705FEBF6"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2AEC377A"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1F3E51E7" w14:textId="77777777" w:rsidTr="00AD64DC">
        <w:tc>
          <w:tcPr>
            <w:tcW w:w="851" w:type="dxa"/>
            <w:shd w:val="clear" w:color="auto" w:fill="auto"/>
          </w:tcPr>
          <w:p w14:paraId="3244A4D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0E73968F"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03639B0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032F2D70" w14:textId="77777777" w:rsidTr="00AD64DC">
        <w:tc>
          <w:tcPr>
            <w:tcW w:w="851" w:type="dxa"/>
            <w:shd w:val="clear" w:color="auto" w:fill="auto"/>
          </w:tcPr>
          <w:p w14:paraId="34D8CAE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7BED04C3"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4EDCAEEA"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441154" w:rsidRPr="00230A94" w14:paraId="347AE880" w14:textId="77777777" w:rsidTr="00AD64DC">
        <w:tc>
          <w:tcPr>
            <w:tcW w:w="851" w:type="dxa"/>
            <w:shd w:val="clear" w:color="auto" w:fill="auto"/>
          </w:tcPr>
          <w:p w14:paraId="11F0E3F8" w14:textId="49AEFBBC" w:rsidR="00441154" w:rsidRPr="00230A94" w:rsidRDefault="00441154" w:rsidP="00AD64D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666713" w14:textId="24F8330C" w:rsidR="00441154" w:rsidRPr="00230A94" w:rsidRDefault="00441154" w:rsidP="00AD64DC">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308D36C5" w14:textId="4DA5F478" w:rsidR="00441154" w:rsidRPr="00230A94" w:rsidRDefault="00441154" w:rsidP="00AD64DC">
            <w:pPr>
              <w:rPr>
                <w:rFonts w:ascii="標楷體" w:eastAsia="標楷體" w:hAnsi="標楷體"/>
              </w:rPr>
            </w:pPr>
            <w:r>
              <w:rPr>
                <w:rFonts w:ascii="標楷體" w:eastAsia="標楷體" w:hAnsi="標楷體" w:hint="eastAsia"/>
              </w:rPr>
              <w:t>未齊件代碼檔</w:t>
            </w:r>
          </w:p>
        </w:tc>
      </w:tr>
    </w:tbl>
    <w:p w14:paraId="43EEE0C7" w14:textId="77777777" w:rsidR="0052478C" w:rsidRPr="00230A94" w:rsidRDefault="0052478C" w:rsidP="0052478C">
      <w:pPr>
        <w:ind w:left="1440"/>
        <w:rPr>
          <w:rFonts w:ascii="標楷體" w:eastAsia="標楷體" w:hAnsi="標楷體"/>
        </w:rPr>
      </w:pPr>
    </w:p>
    <w:p w14:paraId="3E3209E3" w14:textId="77777777" w:rsidR="0052478C" w:rsidRPr="00230A94" w:rsidRDefault="0052478C" w:rsidP="0052478C">
      <w:pPr>
        <w:rPr>
          <w:rFonts w:ascii="標楷體" w:eastAsia="標楷體" w:hAnsi="標楷體"/>
        </w:rPr>
      </w:pPr>
    </w:p>
    <w:p w14:paraId="20B220E9" w14:textId="77777777" w:rsidR="0052478C" w:rsidRPr="00F941E7" w:rsidRDefault="0052478C" w:rsidP="00907DEF">
      <w:pPr>
        <w:numPr>
          <w:ilvl w:val="0"/>
          <w:numId w:val="47"/>
        </w:numPr>
        <w:rPr>
          <w:rFonts w:ascii="標楷體" w:eastAsia="標楷體" w:hAnsi="標楷體"/>
        </w:rPr>
      </w:pPr>
      <w:r w:rsidRPr="00F941E7">
        <w:rPr>
          <w:rFonts w:ascii="標楷體" w:eastAsia="標楷體" w:hAnsi="標楷體"/>
        </w:rPr>
        <w:t>UI畫面</w:t>
      </w:r>
    </w:p>
    <w:p w14:paraId="6CA53D25" w14:textId="77777777" w:rsidR="0052478C" w:rsidRPr="00230A94" w:rsidRDefault="0052478C" w:rsidP="0052478C">
      <w:pPr>
        <w:rPr>
          <w:rFonts w:ascii="標楷體" w:eastAsia="標楷體" w:hAnsi="標楷體"/>
        </w:rPr>
      </w:pPr>
    </w:p>
    <w:p w14:paraId="1A279E9E" w14:textId="36DE6E0D"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0B397AC9" wp14:editId="7DA4D077">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7CFCD5B5" w14:textId="77777777" w:rsidR="0052478C" w:rsidRPr="00230A94" w:rsidRDefault="0052478C" w:rsidP="0052478C">
      <w:pPr>
        <w:rPr>
          <w:rFonts w:ascii="標楷體" w:eastAsia="標楷體" w:hAnsi="標楷體"/>
        </w:rPr>
      </w:pPr>
    </w:p>
    <w:p w14:paraId="0A9F7772" w14:textId="77777777" w:rsidR="0052478C" w:rsidRPr="00230A94" w:rsidRDefault="0052478C" w:rsidP="00907DEF">
      <w:pPr>
        <w:pStyle w:val="a"/>
        <w:numPr>
          <w:ilvl w:val="0"/>
          <w:numId w:val="43"/>
        </w:numPr>
      </w:pPr>
      <w:r w:rsidRPr="00230A94">
        <w:t>輸入畫面</w:t>
      </w:r>
      <w:r w:rsidRPr="00230A94">
        <w:rPr>
          <w:rFonts w:hint="eastAsia"/>
        </w:rPr>
        <w:t>按鈕</w:t>
      </w:r>
      <w:r w:rsidRPr="00230A94">
        <w:t>說明</w:t>
      </w:r>
    </w:p>
    <w:p w14:paraId="22B5F91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2478C" w:rsidRPr="00230A94" w14:paraId="468512B4" w14:textId="77777777" w:rsidTr="00AD64DC">
        <w:tc>
          <w:tcPr>
            <w:tcW w:w="851" w:type="dxa"/>
            <w:shd w:val="clear" w:color="auto" w:fill="D9D9D9"/>
          </w:tcPr>
          <w:p w14:paraId="3A22262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4B1D5EA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0C451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6D63284F" w14:textId="77777777" w:rsidTr="00AD64DC">
        <w:tc>
          <w:tcPr>
            <w:tcW w:w="851" w:type="dxa"/>
            <w:shd w:val="clear" w:color="auto" w:fill="auto"/>
          </w:tcPr>
          <w:p w14:paraId="7A2B5C8D"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6C8A934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1B409642"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17D133E0"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4FBFE04E"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F0CF891"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FA8792F"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00F65781">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D3E0E36"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50B41D7C" w14:textId="77777777" w:rsidR="0052478C" w:rsidRPr="00230A94" w:rsidRDefault="0052478C" w:rsidP="00AD64DC">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28DBFF3B"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料"</w:t>
            </w:r>
          </w:p>
          <w:p w14:paraId="1ADB4477"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8DE4E63"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33721EE8"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C18762F"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117AC2F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2D973C8D"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查無資料"</w:t>
            </w:r>
          </w:p>
          <w:p w14:paraId="1DFAC27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38042A60"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12DA6D1C"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098828B"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55D4F140"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65380D86"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326BAF63"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68343D68" w14:textId="77777777" w:rsidR="0052478C" w:rsidRDefault="0052478C" w:rsidP="00AD64DC">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3724B3D2"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16134E7E" w14:textId="77777777" w:rsidR="0052478C" w:rsidRPr="00230A94" w:rsidRDefault="0052478C" w:rsidP="00AD64DC">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7DB6EB0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依查詢條件顯示查詢結果</w:t>
            </w:r>
          </w:p>
        </w:tc>
      </w:tr>
      <w:tr w:rsidR="0052478C" w:rsidRPr="00230A94" w14:paraId="5256B0A1" w14:textId="77777777" w:rsidTr="00AD64DC">
        <w:tc>
          <w:tcPr>
            <w:tcW w:w="851" w:type="dxa"/>
            <w:shd w:val="clear" w:color="auto" w:fill="auto"/>
          </w:tcPr>
          <w:p w14:paraId="100E448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0E67C33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DB7E19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52478C" w:rsidRPr="00230A94" w14:paraId="526E3A94" w14:textId="77777777" w:rsidTr="00AD64DC">
        <w:tc>
          <w:tcPr>
            <w:tcW w:w="851" w:type="dxa"/>
            <w:shd w:val="clear" w:color="auto" w:fill="auto"/>
          </w:tcPr>
          <w:p w14:paraId="62C2E89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A624D2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5837095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52478C" w:rsidRPr="00230A94" w14:paraId="79D4C910" w14:textId="77777777" w:rsidTr="00AD64DC">
        <w:tc>
          <w:tcPr>
            <w:tcW w:w="851" w:type="dxa"/>
            <w:shd w:val="clear" w:color="auto" w:fill="auto"/>
          </w:tcPr>
          <w:p w14:paraId="69CA0FC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07CC91ED"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E06E6E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73325DE6" w14:textId="77777777" w:rsidR="0052478C" w:rsidRPr="00230A94" w:rsidRDefault="0052478C" w:rsidP="0052478C">
      <w:pPr>
        <w:rPr>
          <w:rFonts w:ascii="標楷體" w:eastAsia="標楷體" w:hAnsi="標楷體"/>
        </w:rPr>
      </w:pPr>
    </w:p>
    <w:p w14:paraId="6E4940C1" w14:textId="77777777" w:rsidR="0052478C" w:rsidRPr="00230A94" w:rsidRDefault="0052478C" w:rsidP="00907DEF">
      <w:pPr>
        <w:pStyle w:val="a"/>
        <w:numPr>
          <w:ilvl w:val="0"/>
          <w:numId w:val="44"/>
        </w:numPr>
      </w:pPr>
      <w:r w:rsidRPr="00230A94">
        <w:t>輸入畫面資料說明</w:t>
      </w:r>
    </w:p>
    <w:p w14:paraId="0B46243A" w14:textId="77777777" w:rsidR="0052478C" w:rsidRPr="00230A94" w:rsidRDefault="0052478C" w:rsidP="0052478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52478C" w:rsidRPr="00230A94" w14:paraId="01691578" w14:textId="77777777" w:rsidTr="006774A9">
        <w:trPr>
          <w:trHeight w:val="388"/>
          <w:jc w:val="center"/>
        </w:trPr>
        <w:tc>
          <w:tcPr>
            <w:tcW w:w="683" w:type="dxa"/>
            <w:vMerge w:val="restart"/>
            <w:shd w:val="clear" w:color="auto" w:fill="D9D9D9"/>
          </w:tcPr>
          <w:p w14:paraId="1CE87F24"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1E625927"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3E02F52D"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1284882E"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89FE5A4" w14:textId="77777777" w:rsidTr="006774A9">
        <w:trPr>
          <w:trHeight w:val="244"/>
          <w:jc w:val="center"/>
        </w:trPr>
        <w:tc>
          <w:tcPr>
            <w:tcW w:w="683" w:type="dxa"/>
            <w:vMerge/>
            <w:shd w:val="clear" w:color="auto" w:fill="D9D9D9"/>
          </w:tcPr>
          <w:p w14:paraId="37695E62" w14:textId="77777777" w:rsidR="0052478C" w:rsidRPr="00230A94" w:rsidRDefault="0052478C" w:rsidP="00AD64DC">
            <w:pPr>
              <w:rPr>
                <w:rFonts w:ascii="標楷體" w:eastAsia="標楷體" w:hAnsi="標楷體"/>
              </w:rPr>
            </w:pPr>
          </w:p>
        </w:tc>
        <w:tc>
          <w:tcPr>
            <w:tcW w:w="1504" w:type="dxa"/>
            <w:vMerge/>
            <w:shd w:val="clear" w:color="auto" w:fill="D9D9D9"/>
          </w:tcPr>
          <w:p w14:paraId="60569B82" w14:textId="77777777" w:rsidR="0052478C" w:rsidRPr="00230A94" w:rsidRDefault="0052478C" w:rsidP="00AD64DC">
            <w:pPr>
              <w:rPr>
                <w:rFonts w:ascii="標楷體" w:eastAsia="標楷體" w:hAnsi="標楷體"/>
              </w:rPr>
            </w:pPr>
          </w:p>
        </w:tc>
        <w:tc>
          <w:tcPr>
            <w:tcW w:w="683" w:type="dxa"/>
            <w:shd w:val="clear" w:color="auto" w:fill="D9D9D9"/>
          </w:tcPr>
          <w:p w14:paraId="7598C19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0477EE6"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51DBE424"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7BCC27D2"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0" w:type="dxa"/>
            <w:shd w:val="clear" w:color="auto" w:fill="D9D9D9"/>
          </w:tcPr>
          <w:p w14:paraId="62209D58"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18413521" w14:textId="77777777" w:rsidR="0052478C" w:rsidRPr="00230A94" w:rsidRDefault="0052478C" w:rsidP="00AD64DC">
            <w:pPr>
              <w:rPr>
                <w:rFonts w:ascii="標楷體" w:eastAsia="標楷體" w:hAnsi="標楷體"/>
              </w:rPr>
            </w:pPr>
          </w:p>
        </w:tc>
      </w:tr>
      <w:tr w:rsidR="0052478C" w:rsidRPr="00230A94" w14:paraId="4148CE83" w14:textId="77777777" w:rsidTr="006774A9">
        <w:trPr>
          <w:trHeight w:val="244"/>
          <w:jc w:val="center"/>
        </w:trPr>
        <w:tc>
          <w:tcPr>
            <w:tcW w:w="10194" w:type="dxa"/>
            <w:gridSpan w:val="8"/>
          </w:tcPr>
          <w:p w14:paraId="493996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52478C" w:rsidRPr="00230A94" w14:paraId="61E98BF7" w14:textId="77777777" w:rsidTr="006774A9">
        <w:trPr>
          <w:trHeight w:val="244"/>
          <w:jc w:val="center"/>
        </w:trPr>
        <w:tc>
          <w:tcPr>
            <w:tcW w:w="683" w:type="dxa"/>
          </w:tcPr>
          <w:p w14:paraId="212741B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04" w:type="dxa"/>
          </w:tcPr>
          <w:p w14:paraId="7A1015C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3" w:type="dxa"/>
          </w:tcPr>
          <w:p w14:paraId="5620D5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449FF83E" w14:textId="77777777" w:rsidR="0052478C" w:rsidRPr="00230A94" w:rsidRDefault="0052478C" w:rsidP="00AD64DC">
            <w:pPr>
              <w:rPr>
                <w:rFonts w:ascii="標楷體" w:eastAsia="標楷體" w:hAnsi="標楷體"/>
              </w:rPr>
            </w:pPr>
          </w:p>
        </w:tc>
        <w:tc>
          <w:tcPr>
            <w:tcW w:w="1382" w:type="dxa"/>
          </w:tcPr>
          <w:p w14:paraId="48033FE2" w14:textId="77777777" w:rsidR="0052478C" w:rsidRPr="00230A94" w:rsidRDefault="0052478C" w:rsidP="00AD64DC">
            <w:pPr>
              <w:rPr>
                <w:rFonts w:ascii="標楷體" w:eastAsia="標楷體" w:hAnsi="標楷體"/>
              </w:rPr>
            </w:pPr>
          </w:p>
        </w:tc>
        <w:tc>
          <w:tcPr>
            <w:tcW w:w="663" w:type="dxa"/>
          </w:tcPr>
          <w:p w14:paraId="3FB6A761" w14:textId="77777777" w:rsidR="0052478C" w:rsidRPr="00230A94" w:rsidRDefault="0052478C" w:rsidP="00AD64DC">
            <w:pPr>
              <w:rPr>
                <w:rFonts w:ascii="標楷體" w:eastAsia="標楷體" w:hAnsi="標楷體"/>
              </w:rPr>
            </w:pPr>
          </w:p>
        </w:tc>
        <w:tc>
          <w:tcPr>
            <w:tcW w:w="690" w:type="dxa"/>
          </w:tcPr>
          <w:p w14:paraId="5D400B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7D0FCAF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52478C" w:rsidRPr="00230A94" w14:paraId="3F4C8919" w14:textId="77777777" w:rsidTr="006774A9">
        <w:trPr>
          <w:trHeight w:val="244"/>
          <w:jc w:val="center"/>
        </w:trPr>
        <w:tc>
          <w:tcPr>
            <w:tcW w:w="683" w:type="dxa"/>
          </w:tcPr>
          <w:p w14:paraId="57AB6BDB"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66558454"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3" w:type="dxa"/>
          </w:tcPr>
          <w:p w14:paraId="79C267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31FE03D1" w14:textId="77777777" w:rsidR="0052478C" w:rsidRPr="00230A94" w:rsidRDefault="0052478C" w:rsidP="00AD64DC">
            <w:pPr>
              <w:rPr>
                <w:rFonts w:ascii="標楷體" w:eastAsia="標楷體" w:hAnsi="標楷體"/>
              </w:rPr>
            </w:pPr>
          </w:p>
        </w:tc>
        <w:tc>
          <w:tcPr>
            <w:tcW w:w="1382" w:type="dxa"/>
          </w:tcPr>
          <w:p w14:paraId="78E53F2A" w14:textId="77777777" w:rsidR="0052478C" w:rsidRPr="00230A94" w:rsidRDefault="0052478C" w:rsidP="00AD64DC">
            <w:pPr>
              <w:rPr>
                <w:rFonts w:ascii="標楷體" w:eastAsia="標楷體" w:hAnsi="標楷體"/>
              </w:rPr>
            </w:pPr>
          </w:p>
        </w:tc>
        <w:tc>
          <w:tcPr>
            <w:tcW w:w="663" w:type="dxa"/>
          </w:tcPr>
          <w:p w14:paraId="0DB53116" w14:textId="77777777" w:rsidR="0052478C" w:rsidRPr="00230A94" w:rsidRDefault="0052478C" w:rsidP="00AD64DC">
            <w:pPr>
              <w:rPr>
                <w:rFonts w:ascii="標楷體" w:eastAsia="標楷體" w:hAnsi="標楷體"/>
              </w:rPr>
            </w:pPr>
          </w:p>
        </w:tc>
        <w:tc>
          <w:tcPr>
            <w:tcW w:w="690" w:type="dxa"/>
          </w:tcPr>
          <w:p w14:paraId="7B28D229"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68135F6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4A411EE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777C3BAA" w14:textId="77777777" w:rsidTr="006774A9">
        <w:trPr>
          <w:trHeight w:val="244"/>
          <w:jc w:val="center"/>
        </w:trPr>
        <w:tc>
          <w:tcPr>
            <w:tcW w:w="683" w:type="dxa"/>
          </w:tcPr>
          <w:p w14:paraId="7634487D" w14:textId="77777777" w:rsidR="0052478C" w:rsidRPr="00230A94" w:rsidRDefault="0052478C" w:rsidP="00AD64DC">
            <w:pPr>
              <w:rPr>
                <w:rFonts w:ascii="標楷體" w:eastAsia="標楷體" w:hAnsi="標楷體"/>
              </w:rPr>
            </w:pPr>
          </w:p>
        </w:tc>
        <w:tc>
          <w:tcPr>
            <w:tcW w:w="1504" w:type="dxa"/>
          </w:tcPr>
          <w:p w14:paraId="4ECDDD65"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683" w:type="dxa"/>
          </w:tcPr>
          <w:p w14:paraId="4AB33A71"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58D5D738" w14:textId="77777777" w:rsidR="0052478C" w:rsidRPr="00230A94" w:rsidRDefault="0052478C" w:rsidP="00AD64DC">
            <w:pPr>
              <w:rPr>
                <w:rFonts w:ascii="標楷體" w:eastAsia="標楷體" w:hAnsi="標楷體"/>
              </w:rPr>
            </w:pPr>
          </w:p>
        </w:tc>
        <w:tc>
          <w:tcPr>
            <w:tcW w:w="1382" w:type="dxa"/>
          </w:tcPr>
          <w:p w14:paraId="1EAE54D7" w14:textId="77777777" w:rsidR="0052478C" w:rsidRPr="00230A94" w:rsidRDefault="0052478C" w:rsidP="00AD64DC">
            <w:pPr>
              <w:rPr>
                <w:rFonts w:ascii="標楷體" w:eastAsia="標楷體" w:hAnsi="標楷體"/>
              </w:rPr>
            </w:pPr>
          </w:p>
        </w:tc>
        <w:tc>
          <w:tcPr>
            <w:tcW w:w="663" w:type="dxa"/>
          </w:tcPr>
          <w:p w14:paraId="20F97940" w14:textId="77777777" w:rsidR="0052478C" w:rsidRPr="00230A94" w:rsidRDefault="0052478C" w:rsidP="00AD64DC">
            <w:pPr>
              <w:rPr>
                <w:rFonts w:ascii="標楷體" w:eastAsia="標楷體" w:hAnsi="標楷體"/>
              </w:rPr>
            </w:pPr>
          </w:p>
        </w:tc>
        <w:tc>
          <w:tcPr>
            <w:tcW w:w="690" w:type="dxa"/>
          </w:tcPr>
          <w:p w14:paraId="1DAD481F" w14:textId="77777777" w:rsidR="0052478C" w:rsidRPr="00230A94" w:rsidRDefault="0052478C" w:rsidP="00AD64DC">
            <w:pPr>
              <w:rPr>
                <w:rFonts w:ascii="標楷體" w:eastAsia="標楷體" w:hAnsi="標楷體"/>
              </w:rPr>
            </w:pPr>
          </w:p>
        </w:tc>
        <w:tc>
          <w:tcPr>
            <w:tcW w:w="3441" w:type="dxa"/>
          </w:tcPr>
          <w:p w14:paraId="1BB485C3"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7D0E8918" w14:textId="77777777" w:rsidTr="006774A9">
        <w:trPr>
          <w:trHeight w:val="244"/>
          <w:jc w:val="center"/>
        </w:trPr>
        <w:tc>
          <w:tcPr>
            <w:tcW w:w="683" w:type="dxa"/>
          </w:tcPr>
          <w:p w14:paraId="7409E0F1"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04" w:type="dxa"/>
          </w:tcPr>
          <w:p w14:paraId="3A0764E1"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3" w:type="dxa"/>
          </w:tcPr>
          <w:p w14:paraId="48B5D1CC"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48" w:type="dxa"/>
          </w:tcPr>
          <w:p w14:paraId="023E5295" w14:textId="77777777" w:rsidR="0052478C" w:rsidRPr="00230A94" w:rsidRDefault="0052478C" w:rsidP="00AD64DC">
            <w:pPr>
              <w:rPr>
                <w:rFonts w:ascii="標楷體" w:eastAsia="標楷體" w:hAnsi="標楷體"/>
              </w:rPr>
            </w:pPr>
          </w:p>
        </w:tc>
        <w:tc>
          <w:tcPr>
            <w:tcW w:w="1382" w:type="dxa"/>
          </w:tcPr>
          <w:p w14:paraId="2BF2DEF2" w14:textId="77777777" w:rsidR="0052478C" w:rsidRPr="00230A94" w:rsidRDefault="0052478C" w:rsidP="00AD64DC">
            <w:pPr>
              <w:rPr>
                <w:rFonts w:ascii="標楷體" w:eastAsia="標楷體" w:hAnsi="標楷體"/>
              </w:rPr>
            </w:pPr>
          </w:p>
        </w:tc>
        <w:tc>
          <w:tcPr>
            <w:tcW w:w="663" w:type="dxa"/>
          </w:tcPr>
          <w:p w14:paraId="1F5FA1F7" w14:textId="77777777" w:rsidR="0052478C" w:rsidRPr="00230A94" w:rsidRDefault="0052478C" w:rsidP="00AD64DC">
            <w:pPr>
              <w:rPr>
                <w:rFonts w:ascii="標楷體" w:eastAsia="標楷體" w:hAnsi="標楷體"/>
              </w:rPr>
            </w:pPr>
          </w:p>
        </w:tc>
        <w:tc>
          <w:tcPr>
            <w:tcW w:w="690" w:type="dxa"/>
          </w:tcPr>
          <w:p w14:paraId="32D5461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3AEFA804"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170D875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2C25616F" w14:textId="77777777" w:rsidTr="006774A9">
        <w:trPr>
          <w:trHeight w:val="244"/>
          <w:jc w:val="center"/>
        </w:trPr>
        <w:tc>
          <w:tcPr>
            <w:tcW w:w="683" w:type="dxa"/>
          </w:tcPr>
          <w:p w14:paraId="31AE5229" w14:textId="77777777" w:rsidR="0052478C" w:rsidRPr="00230A94" w:rsidRDefault="0052478C" w:rsidP="00AD64DC">
            <w:pPr>
              <w:rPr>
                <w:rFonts w:ascii="標楷體" w:eastAsia="標楷體" w:hAnsi="標楷體"/>
              </w:rPr>
            </w:pPr>
          </w:p>
        </w:tc>
        <w:tc>
          <w:tcPr>
            <w:tcW w:w="1504" w:type="dxa"/>
          </w:tcPr>
          <w:p w14:paraId="0792ACDD" w14:textId="77777777" w:rsidR="0052478C" w:rsidRPr="00230A94" w:rsidRDefault="0052478C" w:rsidP="00AD64DC">
            <w:pPr>
              <w:rPr>
                <w:rFonts w:ascii="標楷體" w:eastAsia="標楷體" w:hAnsi="標楷體"/>
              </w:rPr>
            </w:pPr>
            <w:r w:rsidRPr="00230A94">
              <w:rPr>
                <w:rFonts w:ascii="標楷體" w:eastAsia="標楷體" w:hAnsi="標楷體" w:hint="eastAsia"/>
              </w:rPr>
              <w:t>顧客資料查詢</w:t>
            </w:r>
          </w:p>
        </w:tc>
        <w:tc>
          <w:tcPr>
            <w:tcW w:w="683" w:type="dxa"/>
          </w:tcPr>
          <w:p w14:paraId="20FE5615"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58391528" w14:textId="77777777" w:rsidR="0052478C" w:rsidRPr="00230A94" w:rsidRDefault="0052478C" w:rsidP="00AD64DC">
            <w:pPr>
              <w:rPr>
                <w:rFonts w:ascii="標楷體" w:eastAsia="標楷體" w:hAnsi="標楷體"/>
              </w:rPr>
            </w:pPr>
          </w:p>
        </w:tc>
        <w:tc>
          <w:tcPr>
            <w:tcW w:w="1382" w:type="dxa"/>
          </w:tcPr>
          <w:p w14:paraId="20ED7BD8" w14:textId="77777777" w:rsidR="0052478C" w:rsidRPr="00230A94" w:rsidRDefault="0052478C" w:rsidP="00AD64DC">
            <w:pPr>
              <w:rPr>
                <w:rFonts w:ascii="標楷體" w:eastAsia="標楷體" w:hAnsi="標楷體"/>
              </w:rPr>
            </w:pPr>
          </w:p>
        </w:tc>
        <w:tc>
          <w:tcPr>
            <w:tcW w:w="663" w:type="dxa"/>
          </w:tcPr>
          <w:p w14:paraId="51B4DEEA" w14:textId="77777777" w:rsidR="0052478C" w:rsidRPr="00230A94" w:rsidRDefault="0052478C" w:rsidP="00AD64DC">
            <w:pPr>
              <w:rPr>
                <w:rFonts w:ascii="標楷體" w:eastAsia="標楷體" w:hAnsi="標楷體"/>
              </w:rPr>
            </w:pPr>
          </w:p>
        </w:tc>
        <w:tc>
          <w:tcPr>
            <w:tcW w:w="690" w:type="dxa"/>
          </w:tcPr>
          <w:p w14:paraId="22D8A1DC" w14:textId="77777777" w:rsidR="0052478C" w:rsidRPr="00230A94" w:rsidRDefault="0052478C" w:rsidP="00AD64DC">
            <w:pPr>
              <w:rPr>
                <w:rFonts w:ascii="標楷體" w:eastAsia="標楷體" w:hAnsi="標楷體"/>
              </w:rPr>
            </w:pPr>
          </w:p>
        </w:tc>
        <w:tc>
          <w:tcPr>
            <w:tcW w:w="3441" w:type="dxa"/>
          </w:tcPr>
          <w:p w14:paraId="6BC6292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52478C" w:rsidRPr="00230A94" w14:paraId="3C40496C" w14:textId="77777777" w:rsidTr="006774A9">
        <w:trPr>
          <w:trHeight w:val="244"/>
          <w:jc w:val="center"/>
        </w:trPr>
        <w:tc>
          <w:tcPr>
            <w:tcW w:w="683" w:type="dxa"/>
          </w:tcPr>
          <w:p w14:paraId="3117B5DE"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04" w:type="dxa"/>
          </w:tcPr>
          <w:p w14:paraId="75A8D79E"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3" w:type="dxa"/>
          </w:tcPr>
          <w:p w14:paraId="6964BDA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58CCE093" w14:textId="77777777" w:rsidR="0052478C" w:rsidRPr="00230A94" w:rsidRDefault="0052478C" w:rsidP="00AD64DC">
            <w:pPr>
              <w:rPr>
                <w:rFonts w:ascii="標楷體" w:eastAsia="標楷體" w:hAnsi="標楷體"/>
              </w:rPr>
            </w:pPr>
          </w:p>
        </w:tc>
        <w:tc>
          <w:tcPr>
            <w:tcW w:w="1382" w:type="dxa"/>
          </w:tcPr>
          <w:p w14:paraId="46D03B9F" w14:textId="77777777" w:rsidR="0052478C" w:rsidRPr="00230A94" w:rsidRDefault="0052478C" w:rsidP="00AD64DC">
            <w:pPr>
              <w:rPr>
                <w:rFonts w:ascii="標楷體" w:eastAsia="標楷體" w:hAnsi="標楷體"/>
              </w:rPr>
            </w:pPr>
          </w:p>
        </w:tc>
        <w:tc>
          <w:tcPr>
            <w:tcW w:w="663" w:type="dxa"/>
          </w:tcPr>
          <w:p w14:paraId="3D8C22E5" w14:textId="77777777" w:rsidR="0052478C" w:rsidRPr="00230A94" w:rsidRDefault="0052478C" w:rsidP="00AD64DC">
            <w:pPr>
              <w:rPr>
                <w:rFonts w:ascii="標楷體" w:eastAsia="標楷體" w:hAnsi="標楷體"/>
              </w:rPr>
            </w:pPr>
          </w:p>
        </w:tc>
        <w:tc>
          <w:tcPr>
            <w:tcW w:w="690" w:type="dxa"/>
          </w:tcPr>
          <w:p w14:paraId="442386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21F5729B"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603A6BA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1EFCDA50" w14:textId="77777777" w:rsidTr="006774A9">
        <w:trPr>
          <w:trHeight w:val="244"/>
          <w:jc w:val="center"/>
        </w:trPr>
        <w:tc>
          <w:tcPr>
            <w:tcW w:w="683" w:type="dxa"/>
          </w:tcPr>
          <w:p w14:paraId="094D7BB8" w14:textId="77777777" w:rsidR="0052478C" w:rsidRPr="00230A94" w:rsidRDefault="0052478C" w:rsidP="00AD64DC">
            <w:pPr>
              <w:rPr>
                <w:rFonts w:ascii="標楷體" w:eastAsia="標楷體" w:hAnsi="標楷體"/>
              </w:rPr>
            </w:pPr>
          </w:p>
        </w:tc>
        <w:tc>
          <w:tcPr>
            <w:tcW w:w="1504" w:type="dxa"/>
          </w:tcPr>
          <w:p w14:paraId="7C900041" w14:textId="77777777" w:rsidR="0052478C" w:rsidRPr="00230A94" w:rsidRDefault="0052478C" w:rsidP="00AD64DC">
            <w:pPr>
              <w:rPr>
                <w:rFonts w:ascii="標楷體" w:eastAsia="標楷體" w:hAnsi="標楷體"/>
              </w:rPr>
            </w:pPr>
            <w:r w:rsidRPr="00230A94">
              <w:rPr>
                <w:rFonts w:ascii="標楷體" w:eastAsia="標楷體" w:hAnsi="標楷體" w:hint="eastAsia"/>
              </w:rPr>
              <w:t>核准號碼查詢</w:t>
            </w:r>
          </w:p>
        </w:tc>
        <w:tc>
          <w:tcPr>
            <w:tcW w:w="683" w:type="dxa"/>
          </w:tcPr>
          <w:p w14:paraId="3B66C99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7150184A" w14:textId="77777777" w:rsidR="0052478C" w:rsidRPr="00230A94" w:rsidRDefault="0052478C" w:rsidP="00AD64DC">
            <w:pPr>
              <w:rPr>
                <w:rFonts w:ascii="標楷體" w:eastAsia="標楷體" w:hAnsi="標楷體"/>
              </w:rPr>
            </w:pPr>
          </w:p>
        </w:tc>
        <w:tc>
          <w:tcPr>
            <w:tcW w:w="1382" w:type="dxa"/>
          </w:tcPr>
          <w:p w14:paraId="28C0D3CF" w14:textId="77777777" w:rsidR="0052478C" w:rsidRPr="00230A94" w:rsidRDefault="0052478C" w:rsidP="00AD64DC">
            <w:pPr>
              <w:rPr>
                <w:rFonts w:ascii="標楷體" w:eastAsia="標楷體" w:hAnsi="標楷體"/>
              </w:rPr>
            </w:pPr>
          </w:p>
        </w:tc>
        <w:tc>
          <w:tcPr>
            <w:tcW w:w="663" w:type="dxa"/>
          </w:tcPr>
          <w:p w14:paraId="088A68AC" w14:textId="77777777" w:rsidR="0052478C" w:rsidRPr="00230A94" w:rsidRDefault="0052478C" w:rsidP="00AD64DC">
            <w:pPr>
              <w:rPr>
                <w:rFonts w:ascii="標楷體" w:eastAsia="標楷體" w:hAnsi="標楷體"/>
              </w:rPr>
            </w:pPr>
          </w:p>
        </w:tc>
        <w:tc>
          <w:tcPr>
            <w:tcW w:w="690" w:type="dxa"/>
          </w:tcPr>
          <w:p w14:paraId="40DE3200" w14:textId="77777777" w:rsidR="0052478C" w:rsidRPr="00230A94" w:rsidRDefault="0052478C" w:rsidP="00AD64DC">
            <w:pPr>
              <w:rPr>
                <w:rFonts w:ascii="標楷體" w:eastAsia="標楷體" w:hAnsi="標楷體"/>
              </w:rPr>
            </w:pPr>
          </w:p>
        </w:tc>
        <w:tc>
          <w:tcPr>
            <w:tcW w:w="3441" w:type="dxa"/>
          </w:tcPr>
          <w:p w14:paraId="2731079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E11E1A" w:rsidRPr="00230A94" w14:paraId="3C011FA8" w14:textId="77777777" w:rsidTr="006774A9">
        <w:trPr>
          <w:trHeight w:val="244"/>
          <w:jc w:val="center"/>
        </w:trPr>
        <w:tc>
          <w:tcPr>
            <w:tcW w:w="683" w:type="dxa"/>
          </w:tcPr>
          <w:p w14:paraId="654FFA37" w14:textId="77777777" w:rsidR="00E11E1A" w:rsidRPr="00230A94" w:rsidRDefault="00E11E1A" w:rsidP="00E11E1A">
            <w:pPr>
              <w:rPr>
                <w:rFonts w:ascii="標楷體" w:eastAsia="標楷體" w:hAnsi="標楷體"/>
              </w:rPr>
            </w:pPr>
            <w:r w:rsidRPr="00230A94">
              <w:rPr>
                <w:rFonts w:ascii="標楷體" w:eastAsia="標楷體" w:hAnsi="標楷體" w:hint="eastAsia"/>
              </w:rPr>
              <w:t>5.</w:t>
            </w:r>
          </w:p>
        </w:tc>
        <w:tc>
          <w:tcPr>
            <w:tcW w:w="1504" w:type="dxa"/>
          </w:tcPr>
          <w:p w14:paraId="483EF0F0" w14:textId="77777777" w:rsidR="00E11E1A" w:rsidRPr="00230A94" w:rsidRDefault="00E11E1A" w:rsidP="00E11E1A">
            <w:pPr>
              <w:rPr>
                <w:rFonts w:ascii="標楷體" w:eastAsia="標楷體" w:hAnsi="標楷體"/>
              </w:rPr>
            </w:pPr>
            <w:r w:rsidRPr="00230A94">
              <w:rPr>
                <w:rFonts w:ascii="標楷體" w:eastAsia="標楷體" w:hAnsi="標楷體" w:hint="eastAsia"/>
              </w:rPr>
              <w:t>房貸專員</w:t>
            </w:r>
          </w:p>
        </w:tc>
        <w:tc>
          <w:tcPr>
            <w:tcW w:w="683" w:type="dxa"/>
          </w:tcPr>
          <w:p w14:paraId="31AE02AD" w14:textId="77777777" w:rsidR="00E11E1A" w:rsidRPr="00230A94" w:rsidRDefault="00E11E1A" w:rsidP="00E11E1A">
            <w:pPr>
              <w:rPr>
                <w:rFonts w:ascii="標楷體" w:eastAsia="標楷體" w:hAnsi="標楷體"/>
              </w:rPr>
            </w:pPr>
            <w:r w:rsidRPr="00230A94">
              <w:rPr>
                <w:rFonts w:ascii="標楷體" w:eastAsia="標楷體" w:hAnsi="標楷體" w:hint="eastAsia"/>
              </w:rPr>
              <w:t>6</w:t>
            </w:r>
          </w:p>
        </w:tc>
        <w:tc>
          <w:tcPr>
            <w:tcW w:w="1148" w:type="dxa"/>
          </w:tcPr>
          <w:p w14:paraId="7BA9785E" w14:textId="77777777" w:rsidR="00E11E1A" w:rsidRPr="00230A94" w:rsidRDefault="00E11E1A" w:rsidP="00E11E1A">
            <w:pPr>
              <w:rPr>
                <w:rFonts w:ascii="標楷體" w:eastAsia="標楷體" w:hAnsi="標楷體"/>
              </w:rPr>
            </w:pPr>
          </w:p>
        </w:tc>
        <w:tc>
          <w:tcPr>
            <w:tcW w:w="1382" w:type="dxa"/>
          </w:tcPr>
          <w:p w14:paraId="2F7B9FF7" w14:textId="77777777" w:rsidR="00E11E1A" w:rsidRPr="00230A94" w:rsidRDefault="00E11E1A" w:rsidP="00E11E1A">
            <w:pPr>
              <w:rPr>
                <w:rFonts w:ascii="標楷體" w:eastAsia="標楷體" w:hAnsi="標楷體"/>
              </w:rPr>
            </w:pPr>
          </w:p>
        </w:tc>
        <w:tc>
          <w:tcPr>
            <w:tcW w:w="663" w:type="dxa"/>
          </w:tcPr>
          <w:p w14:paraId="34B49D46" w14:textId="77777777" w:rsidR="00E11E1A" w:rsidRPr="00230A94" w:rsidRDefault="00E11E1A" w:rsidP="00E11E1A">
            <w:pPr>
              <w:rPr>
                <w:rFonts w:ascii="標楷體" w:eastAsia="標楷體" w:hAnsi="標楷體"/>
              </w:rPr>
            </w:pPr>
          </w:p>
        </w:tc>
        <w:tc>
          <w:tcPr>
            <w:tcW w:w="690" w:type="dxa"/>
          </w:tcPr>
          <w:p w14:paraId="10025868" w14:textId="77777777" w:rsidR="00E11E1A" w:rsidRPr="00230A94" w:rsidRDefault="00E11E1A" w:rsidP="00E11E1A">
            <w:pPr>
              <w:rPr>
                <w:rFonts w:ascii="標楷體" w:eastAsia="標楷體" w:hAnsi="標楷體"/>
              </w:rPr>
            </w:pPr>
            <w:r w:rsidRPr="00230A94">
              <w:rPr>
                <w:rFonts w:ascii="標楷體" w:eastAsia="標楷體" w:hAnsi="標楷體" w:hint="eastAsia"/>
              </w:rPr>
              <w:t>W</w:t>
            </w:r>
          </w:p>
        </w:tc>
        <w:tc>
          <w:tcPr>
            <w:tcW w:w="3441" w:type="dxa"/>
          </w:tcPr>
          <w:p w14:paraId="0703FA98" w14:textId="77777777" w:rsidR="00E11E1A" w:rsidRPr="002D3C7B" w:rsidRDefault="00E11E1A" w:rsidP="00E11E1A">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A5EA588" w14:textId="56B1B0D8" w:rsidR="00E11E1A" w:rsidRPr="00230A94" w:rsidRDefault="00E11E1A" w:rsidP="00E11E1A">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E11E1A" w:rsidRPr="00230A94" w14:paraId="41AD2792" w14:textId="77777777" w:rsidTr="006774A9">
        <w:trPr>
          <w:trHeight w:val="244"/>
          <w:jc w:val="center"/>
        </w:trPr>
        <w:tc>
          <w:tcPr>
            <w:tcW w:w="683" w:type="dxa"/>
          </w:tcPr>
          <w:p w14:paraId="1228544A" w14:textId="77777777" w:rsidR="00E11E1A" w:rsidRPr="00230A94" w:rsidRDefault="00E11E1A" w:rsidP="00E11E1A">
            <w:pPr>
              <w:rPr>
                <w:rFonts w:ascii="標楷體" w:eastAsia="標楷體" w:hAnsi="標楷體"/>
              </w:rPr>
            </w:pPr>
            <w:r w:rsidRPr="00230A94">
              <w:rPr>
                <w:rFonts w:ascii="標楷體" w:eastAsia="標楷體" w:hAnsi="標楷體" w:hint="eastAsia"/>
              </w:rPr>
              <w:t>.</w:t>
            </w:r>
          </w:p>
        </w:tc>
        <w:tc>
          <w:tcPr>
            <w:tcW w:w="1504" w:type="dxa"/>
          </w:tcPr>
          <w:p w14:paraId="30364FB5" w14:textId="77777777" w:rsidR="00E11E1A" w:rsidRPr="00230A94" w:rsidRDefault="00E11E1A" w:rsidP="00E11E1A">
            <w:pPr>
              <w:rPr>
                <w:rFonts w:ascii="標楷體" w:eastAsia="標楷體" w:hAnsi="標楷體"/>
              </w:rPr>
            </w:pPr>
            <w:r w:rsidRPr="00230A94">
              <w:rPr>
                <w:rFonts w:ascii="標楷體" w:eastAsia="標楷體" w:hAnsi="標楷體" w:hint="eastAsia"/>
              </w:rPr>
              <w:t>使用者查詢</w:t>
            </w:r>
          </w:p>
        </w:tc>
        <w:tc>
          <w:tcPr>
            <w:tcW w:w="683" w:type="dxa"/>
          </w:tcPr>
          <w:p w14:paraId="2E9CAEC4" w14:textId="77777777" w:rsidR="00E11E1A" w:rsidRPr="00230A94" w:rsidRDefault="00E11E1A" w:rsidP="00E11E1A">
            <w:pPr>
              <w:rPr>
                <w:rFonts w:ascii="標楷體" w:eastAsia="標楷體" w:hAnsi="標楷體"/>
              </w:rPr>
            </w:pPr>
            <w:r w:rsidRPr="00230A94">
              <w:rPr>
                <w:rFonts w:ascii="標楷體" w:eastAsia="標楷體" w:hAnsi="標楷體" w:hint="eastAsia"/>
              </w:rPr>
              <w:t>按鈕</w:t>
            </w:r>
          </w:p>
        </w:tc>
        <w:tc>
          <w:tcPr>
            <w:tcW w:w="1148" w:type="dxa"/>
          </w:tcPr>
          <w:p w14:paraId="4BE97124" w14:textId="77777777" w:rsidR="00E11E1A" w:rsidRPr="00230A94" w:rsidRDefault="00E11E1A" w:rsidP="00E11E1A">
            <w:pPr>
              <w:rPr>
                <w:rFonts w:ascii="標楷體" w:eastAsia="標楷體" w:hAnsi="標楷體"/>
              </w:rPr>
            </w:pPr>
          </w:p>
        </w:tc>
        <w:tc>
          <w:tcPr>
            <w:tcW w:w="1382" w:type="dxa"/>
          </w:tcPr>
          <w:p w14:paraId="55A6470C" w14:textId="77777777" w:rsidR="00E11E1A" w:rsidRPr="00230A94" w:rsidRDefault="00E11E1A" w:rsidP="00E11E1A">
            <w:pPr>
              <w:rPr>
                <w:rFonts w:ascii="標楷體" w:eastAsia="標楷體" w:hAnsi="標楷體"/>
              </w:rPr>
            </w:pPr>
          </w:p>
        </w:tc>
        <w:tc>
          <w:tcPr>
            <w:tcW w:w="663" w:type="dxa"/>
          </w:tcPr>
          <w:p w14:paraId="67007072" w14:textId="77777777" w:rsidR="00E11E1A" w:rsidRPr="00230A94" w:rsidRDefault="00E11E1A" w:rsidP="00E11E1A">
            <w:pPr>
              <w:rPr>
                <w:rFonts w:ascii="標楷體" w:eastAsia="標楷體" w:hAnsi="標楷體"/>
              </w:rPr>
            </w:pPr>
          </w:p>
        </w:tc>
        <w:tc>
          <w:tcPr>
            <w:tcW w:w="690" w:type="dxa"/>
          </w:tcPr>
          <w:p w14:paraId="16E6C47F" w14:textId="77777777" w:rsidR="00E11E1A" w:rsidRPr="00230A94" w:rsidRDefault="00E11E1A" w:rsidP="00E11E1A">
            <w:pPr>
              <w:rPr>
                <w:rFonts w:ascii="標楷體" w:eastAsia="標楷體" w:hAnsi="標楷體"/>
              </w:rPr>
            </w:pPr>
          </w:p>
        </w:tc>
        <w:tc>
          <w:tcPr>
            <w:tcW w:w="3441" w:type="dxa"/>
          </w:tcPr>
          <w:p w14:paraId="2E0CF203" w14:textId="6C3F5804" w:rsidR="00E11E1A" w:rsidRPr="00230A94" w:rsidRDefault="00E11E1A" w:rsidP="00E11E1A">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6774A9" w:rsidRPr="00230A94" w14:paraId="7C21DA44" w14:textId="77777777" w:rsidTr="002B63C4">
        <w:trPr>
          <w:trHeight w:val="244"/>
          <w:jc w:val="center"/>
        </w:trPr>
        <w:tc>
          <w:tcPr>
            <w:tcW w:w="10194" w:type="dxa"/>
            <w:gridSpan w:val="8"/>
          </w:tcPr>
          <w:p w14:paraId="27517C7F" w14:textId="40BAE73A" w:rsidR="006774A9" w:rsidRPr="00230A94" w:rsidRDefault="006774A9" w:rsidP="00AD64DC">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52478C" w:rsidRPr="00230A94" w14:paraId="6E09994C" w14:textId="77777777" w:rsidTr="006774A9">
        <w:trPr>
          <w:trHeight w:val="244"/>
          <w:jc w:val="center"/>
        </w:trPr>
        <w:tc>
          <w:tcPr>
            <w:tcW w:w="683" w:type="dxa"/>
          </w:tcPr>
          <w:p w14:paraId="2AD3D4A5"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504" w:type="dxa"/>
          </w:tcPr>
          <w:p w14:paraId="1B919828"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3" w:type="dxa"/>
          </w:tcPr>
          <w:p w14:paraId="3B8704AF"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48" w:type="dxa"/>
          </w:tcPr>
          <w:p w14:paraId="45CB725C" w14:textId="77777777" w:rsidR="0052478C" w:rsidRPr="00230A94" w:rsidRDefault="0052478C" w:rsidP="00AD64DC">
            <w:pPr>
              <w:rPr>
                <w:rFonts w:ascii="標楷體" w:eastAsia="標楷體" w:hAnsi="標楷體"/>
              </w:rPr>
            </w:pPr>
          </w:p>
        </w:tc>
        <w:tc>
          <w:tcPr>
            <w:tcW w:w="1382" w:type="dxa"/>
          </w:tcPr>
          <w:p w14:paraId="28EF0386" w14:textId="77777777" w:rsidR="0052478C" w:rsidRPr="00230A94" w:rsidRDefault="0052478C" w:rsidP="00AD64DC">
            <w:pPr>
              <w:rPr>
                <w:rFonts w:ascii="標楷體" w:eastAsia="標楷體" w:hAnsi="標楷體"/>
              </w:rPr>
            </w:pPr>
          </w:p>
        </w:tc>
        <w:tc>
          <w:tcPr>
            <w:tcW w:w="663" w:type="dxa"/>
          </w:tcPr>
          <w:p w14:paraId="7466E5D2" w14:textId="77777777" w:rsidR="0052478C" w:rsidRPr="00230A94" w:rsidRDefault="0052478C" w:rsidP="00AD64DC">
            <w:pPr>
              <w:rPr>
                <w:rFonts w:ascii="標楷體" w:eastAsia="標楷體" w:hAnsi="標楷體"/>
              </w:rPr>
            </w:pPr>
          </w:p>
        </w:tc>
        <w:tc>
          <w:tcPr>
            <w:tcW w:w="690" w:type="dxa"/>
          </w:tcPr>
          <w:p w14:paraId="2A8BA7B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4AAD1BA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52478C" w:rsidRPr="00230A94" w14:paraId="59D66075" w14:textId="77777777" w:rsidTr="006774A9">
        <w:trPr>
          <w:trHeight w:val="244"/>
          <w:jc w:val="center"/>
        </w:trPr>
        <w:tc>
          <w:tcPr>
            <w:tcW w:w="683" w:type="dxa"/>
          </w:tcPr>
          <w:p w14:paraId="014AE017"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04" w:type="dxa"/>
          </w:tcPr>
          <w:p w14:paraId="30837FFD" w14:textId="77777777" w:rsidR="0052478C" w:rsidRPr="00230A94" w:rsidRDefault="0052478C" w:rsidP="00AD64DC">
            <w:pPr>
              <w:rPr>
                <w:rFonts w:ascii="標楷體" w:eastAsia="標楷體" w:hAnsi="標楷體"/>
              </w:rPr>
            </w:pPr>
            <w:r w:rsidRPr="00230A94">
              <w:rPr>
                <w:rFonts w:ascii="標楷體" w:eastAsia="標楷體" w:hAnsi="標楷體" w:hint="eastAsia"/>
              </w:rPr>
              <w:t>銷號狀態</w:t>
            </w:r>
          </w:p>
        </w:tc>
        <w:tc>
          <w:tcPr>
            <w:tcW w:w="683" w:type="dxa"/>
          </w:tcPr>
          <w:p w14:paraId="3FD1D82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48" w:type="dxa"/>
          </w:tcPr>
          <w:p w14:paraId="705DAA24" w14:textId="77777777" w:rsidR="0052478C" w:rsidRPr="00230A94" w:rsidRDefault="0052478C" w:rsidP="00AD64DC">
            <w:pPr>
              <w:rPr>
                <w:rFonts w:ascii="標楷體" w:eastAsia="標楷體" w:hAnsi="標楷體"/>
              </w:rPr>
            </w:pPr>
          </w:p>
        </w:tc>
        <w:tc>
          <w:tcPr>
            <w:tcW w:w="1382" w:type="dxa"/>
          </w:tcPr>
          <w:p w14:paraId="54550D21"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E594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已銷</w:t>
            </w:r>
          </w:p>
          <w:p w14:paraId="4B6FF04E"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2062BD06"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0" w:type="dxa"/>
          </w:tcPr>
          <w:p w14:paraId="06FA5D1C"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4DD2AB0D"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5F8EE30" w14:textId="77777777" w:rsidR="0052478C" w:rsidRPr="00230A94" w:rsidRDefault="0052478C" w:rsidP="007A605F">
            <w:pPr>
              <w:rPr>
                <w:rFonts w:ascii="標楷體" w:eastAsia="標楷體" w:hAnsi="標楷體"/>
              </w:rPr>
            </w:pPr>
          </w:p>
        </w:tc>
      </w:tr>
      <w:tr w:rsidR="00E33AEF" w:rsidRPr="00230A94" w14:paraId="43A27BA7" w14:textId="77777777" w:rsidTr="006774A9">
        <w:trPr>
          <w:trHeight w:val="244"/>
          <w:jc w:val="center"/>
        </w:trPr>
        <w:tc>
          <w:tcPr>
            <w:tcW w:w="683" w:type="dxa"/>
          </w:tcPr>
          <w:p w14:paraId="103F4B1D" w14:textId="77777777" w:rsidR="00E33AEF" w:rsidRPr="00230A94"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67314C8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6951012C"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63A6EF0A" w14:textId="77777777" w:rsidR="00E33AEF" w:rsidRPr="00230A94" w:rsidRDefault="00E33AEF" w:rsidP="00AD64DC">
            <w:pPr>
              <w:rPr>
                <w:rFonts w:ascii="標楷體" w:eastAsia="標楷體" w:hAnsi="標楷體"/>
              </w:rPr>
            </w:pPr>
          </w:p>
        </w:tc>
        <w:tc>
          <w:tcPr>
            <w:tcW w:w="1382" w:type="dxa"/>
          </w:tcPr>
          <w:p w14:paraId="162D4EB8" w14:textId="77777777" w:rsidR="00E33AEF" w:rsidRPr="00230A94" w:rsidRDefault="00E33AEF" w:rsidP="00AD64DC">
            <w:pPr>
              <w:rPr>
                <w:rFonts w:ascii="標楷體" w:eastAsia="標楷體" w:hAnsi="標楷體"/>
              </w:rPr>
            </w:pPr>
          </w:p>
        </w:tc>
        <w:tc>
          <w:tcPr>
            <w:tcW w:w="663" w:type="dxa"/>
          </w:tcPr>
          <w:p w14:paraId="63319486" w14:textId="77777777" w:rsidR="00E33AEF" w:rsidRPr="00230A94" w:rsidRDefault="00E33AEF" w:rsidP="00AD64DC">
            <w:pPr>
              <w:rPr>
                <w:rFonts w:ascii="標楷體" w:eastAsia="標楷體" w:hAnsi="標楷體"/>
              </w:rPr>
            </w:pPr>
          </w:p>
        </w:tc>
        <w:tc>
          <w:tcPr>
            <w:tcW w:w="690" w:type="dxa"/>
          </w:tcPr>
          <w:p w14:paraId="001BD4EA"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46C3CEA1" w14:textId="77777777" w:rsidR="008A6A6C" w:rsidRPr="00230A94" w:rsidRDefault="008A6A6C" w:rsidP="008A6A6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60DAC41D" w14:textId="77777777" w:rsidR="00E33AEF" w:rsidRPr="00230A94" w:rsidRDefault="00E33AEF" w:rsidP="008A6A6C">
            <w:pPr>
              <w:snapToGrid w:val="0"/>
              <w:rPr>
                <w:rFonts w:ascii="標楷體" w:eastAsia="標楷體" w:hAnsi="標楷體"/>
              </w:rPr>
            </w:pPr>
          </w:p>
        </w:tc>
      </w:tr>
      <w:tr w:rsidR="00E33AEF" w:rsidRPr="00230A94" w14:paraId="21B3F568" w14:textId="77777777" w:rsidTr="006774A9">
        <w:trPr>
          <w:trHeight w:val="244"/>
          <w:jc w:val="center"/>
        </w:trPr>
        <w:tc>
          <w:tcPr>
            <w:tcW w:w="683" w:type="dxa"/>
          </w:tcPr>
          <w:p w14:paraId="4B6E9DD1" w14:textId="77777777" w:rsidR="00E33AEF"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6DA9473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121D3510"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05896FDF" w14:textId="77777777" w:rsidR="00E33AEF" w:rsidRPr="00230A94" w:rsidRDefault="00E33AEF" w:rsidP="00AD64DC">
            <w:pPr>
              <w:rPr>
                <w:rFonts w:ascii="標楷體" w:eastAsia="標楷體" w:hAnsi="標楷體"/>
              </w:rPr>
            </w:pPr>
          </w:p>
        </w:tc>
        <w:tc>
          <w:tcPr>
            <w:tcW w:w="1382" w:type="dxa"/>
          </w:tcPr>
          <w:p w14:paraId="04957550" w14:textId="77777777" w:rsidR="00E33AEF" w:rsidRPr="00230A94" w:rsidRDefault="00E33AEF" w:rsidP="00AD64DC">
            <w:pPr>
              <w:rPr>
                <w:rFonts w:ascii="標楷體" w:eastAsia="標楷體" w:hAnsi="標楷體"/>
              </w:rPr>
            </w:pPr>
          </w:p>
        </w:tc>
        <w:tc>
          <w:tcPr>
            <w:tcW w:w="663" w:type="dxa"/>
          </w:tcPr>
          <w:p w14:paraId="74C2337C" w14:textId="77777777" w:rsidR="00E33AEF" w:rsidRPr="00230A94" w:rsidRDefault="00E33AEF" w:rsidP="00AD64DC">
            <w:pPr>
              <w:rPr>
                <w:rFonts w:ascii="標楷體" w:eastAsia="標楷體" w:hAnsi="標楷體"/>
              </w:rPr>
            </w:pPr>
          </w:p>
        </w:tc>
        <w:tc>
          <w:tcPr>
            <w:tcW w:w="690" w:type="dxa"/>
          </w:tcPr>
          <w:p w14:paraId="593E0971" w14:textId="77777777" w:rsidR="00E33AEF" w:rsidRPr="00230A94" w:rsidRDefault="00E33AEF" w:rsidP="00AD64DC">
            <w:pPr>
              <w:rPr>
                <w:rFonts w:ascii="標楷體" w:eastAsia="標楷體" w:hAnsi="標楷體"/>
              </w:rPr>
            </w:pPr>
            <w:r>
              <w:rPr>
                <w:rFonts w:ascii="標楷體" w:eastAsia="標楷體" w:hAnsi="標楷體"/>
              </w:rPr>
              <w:t>W</w:t>
            </w:r>
          </w:p>
        </w:tc>
        <w:tc>
          <w:tcPr>
            <w:tcW w:w="3441" w:type="dxa"/>
          </w:tcPr>
          <w:p w14:paraId="3BFD1562" w14:textId="77777777" w:rsidR="004F0CF6" w:rsidRDefault="004F0CF6"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772A2890" w14:textId="77777777" w:rsidR="004F0CF6" w:rsidRDefault="004F0CF6" w:rsidP="004F0CF6">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276325F5" w14:textId="77777777" w:rsidR="00E33AEF" w:rsidRPr="00230A94" w:rsidRDefault="004F0CF6" w:rsidP="004F0CF6">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E33AEF" w:rsidRPr="00230A94" w14:paraId="7EB94830" w14:textId="77777777" w:rsidTr="006774A9">
        <w:trPr>
          <w:trHeight w:val="244"/>
          <w:jc w:val="center"/>
        </w:trPr>
        <w:tc>
          <w:tcPr>
            <w:tcW w:w="683" w:type="dxa"/>
          </w:tcPr>
          <w:p w14:paraId="0FDA629D" w14:textId="77777777" w:rsidR="00E33AEF" w:rsidRPr="00230A94"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4805CD9E" w14:textId="77777777" w:rsidR="00E33AEF" w:rsidRPr="00230A94" w:rsidRDefault="00E33AEF" w:rsidP="00AD64DC">
            <w:pPr>
              <w:rPr>
                <w:rFonts w:ascii="標楷體" w:eastAsia="標楷體" w:hAnsi="標楷體"/>
              </w:rPr>
            </w:pPr>
            <w:r>
              <w:rPr>
                <w:rFonts w:ascii="標楷體" w:eastAsia="標楷體" w:hAnsi="標楷體" w:hint="eastAsia"/>
              </w:rPr>
              <w:t>銷號日期(起)</w:t>
            </w:r>
          </w:p>
        </w:tc>
        <w:tc>
          <w:tcPr>
            <w:tcW w:w="683" w:type="dxa"/>
          </w:tcPr>
          <w:p w14:paraId="21AE0329"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2BBC10CA" w14:textId="77777777" w:rsidR="00E33AEF" w:rsidRPr="00230A94" w:rsidRDefault="00E33AEF" w:rsidP="00AD64DC">
            <w:pPr>
              <w:rPr>
                <w:rFonts w:ascii="標楷體" w:eastAsia="標楷體" w:hAnsi="標楷體"/>
              </w:rPr>
            </w:pPr>
          </w:p>
        </w:tc>
        <w:tc>
          <w:tcPr>
            <w:tcW w:w="1382" w:type="dxa"/>
          </w:tcPr>
          <w:p w14:paraId="68DCE781" w14:textId="77777777" w:rsidR="00E33AEF" w:rsidRPr="00230A94" w:rsidRDefault="00E33AEF" w:rsidP="00AD64DC">
            <w:pPr>
              <w:rPr>
                <w:rFonts w:ascii="標楷體" w:eastAsia="標楷體" w:hAnsi="標楷體"/>
              </w:rPr>
            </w:pPr>
          </w:p>
        </w:tc>
        <w:tc>
          <w:tcPr>
            <w:tcW w:w="663" w:type="dxa"/>
          </w:tcPr>
          <w:p w14:paraId="7DAA1CB2" w14:textId="77777777" w:rsidR="00E33AEF" w:rsidRPr="00230A94" w:rsidRDefault="00E33AEF" w:rsidP="00AD64DC">
            <w:pPr>
              <w:rPr>
                <w:rFonts w:ascii="標楷體" w:eastAsia="標楷體" w:hAnsi="標楷體"/>
              </w:rPr>
            </w:pPr>
          </w:p>
        </w:tc>
        <w:tc>
          <w:tcPr>
            <w:tcW w:w="690" w:type="dxa"/>
          </w:tcPr>
          <w:p w14:paraId="021BDAE5"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01A92AFC" w14:textId="77777777" w:rsidR="008A6A6C" w:rsidRPr="00230A94" w:rsidRDefault="008A6A6C"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w:t>
            </w:r>
            <w:r w:rsidR="004F0CF6">
              <w:rPr>
                <w:rFonts w:ascii="標楷體" w:eastAsia="標楷體" w:hAnsi="標楷體" w:hint="eastAsia"/>
              </w:rPr>
              <w:t>，</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1E2A3F8" w14:textId="77777777" w:rsidR="00E33AEF" w:rsidRPr="00230A94" w:rsidRDefault="00E33AEF" w:rsidP="00AD64DC">
            <w:pPr>
              <w:snapToGrid w:val="0"/>
              <w:ind w:left="238" w:hangingChars="99" w:hanging="238"/>
              <w:rPr>
                <w:rFonts w:ascii="標楷體" w:eastAsia="標楷體" w:hAnsi="標楷體"/>
              </w:rPr>
            </w:pPr>
          </w:p>
        </w:tc>
      </w:tr>
      <w:tr w:rsidR="00E33AEF" w:rsidRPr="00230A94" w14:paraId="08984C30" w14:textId="77777777" w:rsidTr="006774A9">
        <w:trPr>
          <w:trHeight w:val="244"/>
          <w:jc w:val="center"/>
        </w:trPr>
        <w:tc>
          <w:tcPr>
            <w:tcW w:w="683" w:type="dxa"/>
          </w:tcPr>
          <w:p w14:paraId="25134423" w14:textId="77777777" w:rsidR="00E33AEF"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6F29BF5D" w14:textId="77777777" w:rsidR="00E33AEF" w:rsidRDefault="00E33AEF" w:rsidP="00AD64DC">
            <w:pPr>
              <w:rPr>
                <w:rFonts w:ascii="標楷體" w:eastAsia="標楷體" w:hAnsi="標楷體"/>
              </w:rPr>
            </w:pPr>
            <w:r>
              <w:rPr>
                <w:rFonts w:ascii="標楷體" w:eastAsia="標楷體" w:hAnsi="標楷體" w:hint="eastAsia"/>
              </w:rPr>
              <w:t>銷號日期(迄)</w:t>
            </w:r>
          </w:p>
        </w:tc>
        <w:tc>
          <w:tcPr>
            <w:tcW w:w="683" w:type="dxa"/>
          </w:tcPr>
          <w:p w14:paraId="2F9F4C05"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0D3431C3" w14:textId="77777777" w:rsidR="00E33AEF" w:rsidRPr="00230A94" w:rsidRDefault="00E33AEF" w:rsidP="00AD64DC">
            <w:pPr>
              <w:rPr>
                <w:rFonts w:ascii="標楷體" w:eastAsia="標楷體" w:hAnsi="標楷體"/>
              </w:rPr>
            </w:pPr>
          </w:p>
        </w:tc>
        <w:tc>
          <w:tcPr>
            <w:tcW w:w="1382" w:type="dxa"/>
          </w:tcPr>
          <w:p w14:paraId="2665C66E" w14:textId="77777777" w:rsidR="00E33AEF" w:rsidRPr="00230A94" w:rsidRDefault="00E33AEF" w:rsidP="00AD64DC">
            <w:pPr>
              <w:rPr>
                <w:rFonts w:ascii="標楷體" w:eastAsia="標楷體" w:hAnsi="標楷體"/>
              </w:rPr>
            </w:pPr>
          </w:p>
        </w:tc>
        <w:tc>
          <w:tcPr>
            <w:tcW w:w="663" w:type="dxa"/>
          </w:tcPr>
          <w:p w14:paraId="297A3378" w14:textId="77777777" w:rsidR="00E33AEF" w:rsidRPr="00230A94" w:rsidRDefault="00E33AEF" w:rsidP="00AD64DC">
            <w:pPr>
              <w:rPr>
                <w:rFonts w:ascii="標楷體" w:eastAsia="標楷體" w:hAnsi="標楷體"/>
              </w:rPr>
            </w:pPr>
          </w:p>
        </w:tc>
        <w:tc>
          <w:tcPr>
            <w:tcW w:w="690" w:type="dxa"/>
          </w:tcPr>
          <w:p w14:paraId="50153D56"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59DEF5AA" w14:textId="77777777" w:rsidR="008A6A6C" w:rsidRDefault="00E33AEF" w:rsidP="00E33AEF">
            <w:pPr>
              <w:ind w:left="204" w:hangingChars="85" w:hanging="204"/>
              <w:rPr>
                <w:rFonts w:ascii="標楷體" w:eastAsia="標楷體" w:hAnsi="標楷體"/>
              </w:rPr>
            </w:pPr>
            <w:r w:rsidRPr="00230A94">
              <w:rPr>
                <w:rFonts w:ascii="標楷體" w:eastAsia="標楷體" w:hAnsi="標楷體" w:hint="eastAsia"/>
              </w:rPr>
              <w:t>1.</w:t>
            </w:r>
            <w:r w:rsidR="008A6A6C">
              <w:rPr>
                <w:rFonts w:ascii="標楷體" w:eastAsia="標楷體" w:hAnsi="標楷體" w:hint="eastAsia"/>
              </w:rPr>
              <w:t>[銷號日期(起)]為空白時</w:t>
            </w:r>
          </w:p>
          <w:p w14:paraId="59836A66" w14:textId="77777777" w:rsidR="007D599D" w:rsidRDefault="008A6A6C" w:rsidP="00E33AEF">
            <w:pPr>
              <w:ind w:left="204" w:hangingChars="85" w:hanging="204"/>
              <w:rPr>
                <w:rFonts w:ascii="標楷體" w:eastAsia="標楷體" w:hAnsi="標楷體"/>
              </w:rPr>
            </w:pPr>
            <w:r>
              <w:rPr>
                <w:rFonts w:ascii="標楷體" w:eastAsia="標楷體" w:hAnsi="標楷體" w:hint="eastAsia"/>
              </w:rPr>
              <w:t xml:space="preserve"> </w:t>
            </w:r>
            <w:r w:rsidR="007D599D">
              <w:rPr>
                <w:rFonts w:ascii="標楷體" w:eastAsia="標楷體" w:hAnsi="標楷體"/>
              </w:rPr>
              <w:t xml:space="preserve"> </w:t>
            </w:r>
            <w:r w:rsidR="007D599D">
              <w:rPr>
                <w:rFonts w:ascii="標楷體" w:eastAsia="標楷體" w:hAnsi="標楷體" w:hint="eastAsia"/>
              </w:rPr>
              <w:t>跳過欄位</w:t>
            </w:r>
            <w:r w:rsidR="007D599D">
              <w:rPr>
                <w:rFonts w:ascii="標楷體" w:eastAsia="標楷體" w:hAnsi="標楷體"/>
              </w:rPr>
              <w:t>，</w:t>
            </w:r>
            <w:r w:rsidR="007D599D">
              <w:rPr>
                <w:rFonts w:ascii="標楷體" w:eastAsia="標楷體" w:hAnsi="標楷體" w:hint="eastAsia"/>
              </w:rPr>
              <w:t>否則</w:t>
            </w:r>
            <w:r>
              <w:rPr>
                <w:rFonts w:ascii="標楷體" w:eastAsia="標楷體" w:hAnsi="標楷體" w:hint="eastAsia"/>
              </w:rPr>
              <w:t>自動帶入</w:t>
            </w:r>
          </w:p>
          <w:p w14:paraId="2195BD9F" w14:textId="77777777" w:rsidR="00E33AEF" w:rsidRPr="00230A94" w:rsidRDefault="008A6A6C" w:rsidP="007D599D">
            <w:pPr>
              <w:ind w:left="204"/>
              <w:rPr>
                <w:rFonts w:ascii="標楷體" w:eastAsia="標楷體" w:hAnsi="標楷體"/>
              </w:rPr>
            </w:pPr>
            <w:r>
              <w:rPr>
                <w:rFonts w:ascii="標楷體" w:eastAsia="標楷體" w:hAnsi="標楷體" w:hint="eastAsia"/>
              </w:rPr>
              <w:t>[銷號日期(起)]，</w:t>
            </w:r>
            <w:r w:rsidR="00E33AEF" w:rsidRPr="00230A94">
              <w:rPr>
                <w:rFonts w:ascii="標楷體" w:eastAsia="標楷體" w:hAnsi="標楷體" w:hint="eastAsia"/>
              </w:rPr>
              <w:t>檢核條件：</w:t>
            </w:r>
            <w:r w:rsidR="00E33AEF" w:rsidRPr="00230A94">
              <w:rPr>
                <w:rFonts w:ascii="標楷體" w:eastAsia="標楷體" w:hAnsi="標楷體" w:hint="eastAsia"/>
                <w:lang w:eastAsia="zh-HK"/>
              </w:rPr>
              <w:t>日期格式/</w:t>
            </w:r>
            <w:r w:rsidR="00E33AEF" w:rsidRPr="00230A94">
              <w:rPr>
                <w:rFonts w:ascii="標楷體" w:eastAsia="標楷體" w:hAnsi="標楷體"/>
              </w:rPr>
              <w:t>A(DATE,0)</w:t>
            </w:r>
          </w:p>
        </w:tc>
      </w:tr>
    </w:tbl>
    <w:p w14:paraId="55AF9598" w14:textId="77777777" w:rsidR="0052478C" w:rsidRPr="00230A94" w:rsidRDefault="0052478C" w:rsidP="0052478C">
      <w:pPr>
        <w:rPr>
          <w:rFonts w:ascii="標楷體" w:eastAsia="標楷體" w:hAnsi="標楷體"/>
        </w:rPr>
      </w:pPr>
    </w:p>
    <w:p w14:paraId="4C0ABEFC" w14:textId="77777777" w:rsidR="0052478C" w:rsidRPr="00230A94" w:rsidRDefault="0052478C" w:rsidP="0052478C">
      <w:pPr>
        <w:rPr>
          <w:rFonts w:ascii="標楷體" w:eastAsia="標楷體" w:hAnsi="標楷體"/>
        </w:rPr>
      </w:pPr>
    </w:p>
    <w:p w14:paraId="534DB06C" w14:textId="77777777" w:rsidR="0052478C" w:rsidRPr="00230A94" w:rsidRDefault="0052478C" w:rsidP="0052478C">
      <w:pPr>
        <w:rPr>
          <w:rFonts w:ascii="標楷體" w:eastAsia="標楷體" w:hAnsi="標楷體"/>
        </w:rPr>
      </w:pPr>
    </w:p>
    <w:p w14:paraId="66760822" w14:textId="77777777" w:rsidR="0052478C" w:rsidRPr="00230A94" w:rsidRDefault="0052478C" w:rsidP="0052478C">
      <w:pPr>
        <w:rPr>
          <w:rFonts w:ascii="標楷體" w:eastAsia="標楷體" w:hAnsi="標楷體"/>
        </w:rPr>
      </w:pPr>
    </w:p>
    <w:p w14:paraId="5922E594" w14:textId="77777777" w:rsidR="0052478C" w:rsidRPr="00230A94" w:rsidRDefault="0052478C" w:rsidP="00907DEF">
      <w:pPr>
        <w:pStyle w:val="a"/>
        <w:numPr>
          <w:ilvl w:val="0"/>
          <w:numId w:val="45"/>
        </w:numPr>
      </w:pPr>
      <w:r w:rsidRPr="00230A94">
        <w:rPr>
          <w:rFonts w:hint="eastAsia"/>
        </w:rPr>
        <w:t>輸出</w:t>
      </w:r>
      <w:r w:rsidRPr="00230A94">
        <w:t>畫面</w:t>
      </w:r>
      <w:r w:rsidRPr="00230A94">
        <w:rPr>
          <w:rFonts w:hint="eastAsia"/>
        </w:rPr>
        <w:t>:</w:t>
      </w:r>
    </w:p>
    <w:p w14:paraId="2ACE47D1" w14:textId="77777777" w:rsidR="0052478C" w:rsidRPr="00230A94" w:rsidRDefault="0052478C" w:rsidP="0052478C">
      <w:pPr>
        <w:rPr>
          <w:rFonts w:ascii="標楷體" w:eastAsia="標楷體" w:hAnsi="標楷體"/>
        </w:rPr>
      </w:pPr>
    </w:p>
    <w:p w14:paraId="46A5E9BA" w14:textId="4870FC65"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372829BE" wp14:editId="22844C54">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6046560" w14:textId="56444E60"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1AD624C2" wp14:editId="69F42535">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51B207CA" w14:textId="77777777" w:rsidR="0052478C" w:rsidRDefault="0052478C" w:rsidP="00907DEF">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9E39FA" w:rsidRPr="00230A94" w14:paraId="5BA304BD" w14:textId="77777777" w:rsidTr="006A4875">
        <w:trPr>
          <w:tblHeader/>
        </w:trPr>
        <w:tc>
          <w:tcPr>
            <w:tcW w:w="698" w:type="dxa"/>
            <w:shd w:val="clear" w:color="auto" w:fill="D9D9D9"/>
          </w:tcPr>
          <w:p w14:paraId="35E1AA26"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2D493E82"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6DEFDEBC"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2640C683" w14:textId="77777777" w:rsidR="009E39FA" w:rsidRPr="00230A94" w:rsidRDefault="009E39FA" w:rsidP="006A4875">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1E0C5EF1"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9E39FA" w:rsidRPr="00230A94" w14:paraId="6DEB3431" w14:textId="77777777" w:rsidTr="006A4875">
        <w:tc>
          <w:tcPr>
            <w:tcW w:w="698" w:type="dxa"/>
            <w:shd w:val="clear" w:color="auto" w:fill="auto"/>
          </w:tcPr>
          <w:p w14:paraId="17F9A18D"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5EB75E5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BABDBD8" w14:textId="77777777" w:rsidR="009E39FA" w:rsidRPr="00230A94" w:rsidRDefault="009E39FA" w:rsidP="006A4875">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B1DC0F0" w14:textId="77777777" w:rsidR="009E39FA" w:rsidRPr="00230A94" w:rsidRDefault="009E39FA" w:rsidP="006A4875">
            <w:pPr>
              <w:rPr>
                <w:rFonts w:ascii="標楷體" w:eastAsia="標楷體" w:hAnsi="標楷體"/>
                <w:lang w:eastAsia="zh-HK"/>
              </w:rPr>
            </w:pPr>
          </w:p>
        </w:tc>
        <w:tc>
          <w:tcPr>
            <w:tcW w:w="3093" w:type="dxa"/>
            <w:shd w:val="clear" w:color="auto" w:fill="auto"/>
          </w:tcPr>
          <w:p w14:paraId="4F7F9E5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9E39FA" w:rsidRPr="00230A94" w14:paraId="1A7B9FDE" w14:textId="77777777" w:rsidTr="006A4875">
        <w:tc>
          <w:tcPr>
            <w:tcW w:w="698" w:type="dxa"/>
            <w:shd w:val="clear" w:color="auto" w:fill="auto"/>
          </w:tcPr>
          <w:p w14:paraId="733E36E8" w14:textId="77777777" w:rsidR="009E39FA" w:rsidRPr="00230A94" w:rsidRDefault="009E39FA" w:rsidP="006A4875">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34CD4CE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30C260A" w14:textId="77777777" w:rsidR="009E39FA" w:rsidRPr="00230A94" w:rsidRDefault="009E39FA" w:rsidP="006A4875">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441C2B98" w14:textId="77777777" w:rsidR="009E39FA" w:rsidRPr="00230A94" w:rsidRDefault="009E39FA" w:rsidP="006A4875">
            <w:pPr>
              <w:rPr>
                <w:rFonts w:ascii="標楷體" w:eastAsia="標楷體" w:hAnsi="標楷體"/>
                <w:lang w:eastAsia="zh-HK"/>
              </w:rPr>
            </w:pPr>
          </w:p>
        </w:tc>
        <w:tc>
          <w:tcPr>
            <w:tcW w:w="3093" w:type="dxa"/>
            <w:shd w:val="clear" w:color="auto" w:fill="auto"/>
          </w:tcPr>
          <w:p w14:paraId="07C13785"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9E39FA" w:rsidRPr="00230A94" w14:paraId="0F5A784C" w14:textId="77777777" w:rsidTr="006A4875">
        <w:tc>
          <w:tcPr>
            <w:tcW w:w="698" w:type="dxa"/>
            <w:shd w:val="clear" w:color="auto" w:fill="auto"/>
          </w:tcPr>
          <w:p w14:paraId="13B0C41E" w14:textId="77777777" w:rsidR="009E39FA" w:rsidRPr="00230A94" w:rsidRDefault="009E39FA" w:rsidP="006A4875">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7F607CC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39FBBE1" w14:textId="77777777" w:rsidR="009E39FA" w:rsidRPr="00230A94" w:rsidRDefault="009E39FA" w:rsidP="006A4875">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1F77BA3" w14:textId="77777777" w:rsidR="009E39FA" w:rsidRPr="00230A94" w:rsidRDefault="009E39FA" w:rsidP="006A4875">
            <w:pPr>
              <w:rPr>
                <w:rFonts w:ascii="標楷體" w:eastAsia="標楷體" w:hAnsi="標楷體"/>
                <w:lang w:eastAsia="zh-HK"/>
              </w:rPr>
            </w:pPr>
          </w:p>
        </w:tc>
        <w:tc>
          <w:tcPr>
            <w:tcW w:w="3093" w:type="dxa"/>
            <w:shd w:val="clear" w:color="auto" w:fill="auto"/>
          </w:tcPr>
          <w:p w14:paraId="5E4EC7F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9E39FA" w:rsidRPr="00230A94" w14:paraId="66B042D8" w14:textId="77777777" w:rsidTr="006A4875">
        <w:tc>
          <w:tcPr>
            <w:tcW w:w="698" w:type="dxa"/>
            <w:shd w:val="clear" w:color="auto" w:fill="auto"/>
          </w:tcPr>
          <w:p w14:paraId="1CC5B11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67284D2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10256E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7014C8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57E0D09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r>
      <w:tr w:rsidR="009E39FA" w:rsidRPr="00230A94" w14:paraId="45C796F8" w14:textId="77777777" w:rsidTr="006A4875">
        <w:tc>
          <w:tcPr>
            <w:tcW w:w="698" w:type="dxa"/>
            <w:shd w:val="clear" w:color="auto" w:fill="auto"/>
          </w:tcPr>
          <w:p w14:paraId="13014591" w14:textId="77777777" w:rsidR="009E39FA" w:rsidRPr="00230A94" w:rsidRDefault="009E39FA" w:rsidP="006A4875">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32D6912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C8AADC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1F3A734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2064601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r>
      <w:tr w:rsidR="009E39FA" w:rsidRPr="00230A94" w14:paraId="2AF3DF11" w14:textId="77777777" w:rsidTr="006A4875">
        <w:tc>
          <w:tcPr>
            <w:tcW w:w="698" w:type="dxa"/>
            <w:shd w:val="clear" w:color="auto" w:fill="auto"/>
          </w:tcPr>
          <w:p w14:paraId="14F7738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7418985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6E9899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6F465669"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86DE4E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r>
      <w:tr w:rsidR="009E39FA" w:rsidRPr="00230A94" w14:paraId="00AF00C4" w14:textId="77777777" w:rsidTr="006A4875">
        <w:tc>
          <w:tcPr>
            <w:tcW w:w="698" w:type="dxa"/>
            <w:shd w:val="clear" w:color="auto" w:fill="auto"/>
          </w:tcPr>
          <w:p w14:paraId="68C164F7" w14:textId="77777777" w:rsidR="009E39FA" w:rsidRPr="00230A94" w:rsidRDefault="009E39FA" w:rsidP="006A4875">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5E4B571B"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B599EEC"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08327DB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140E390A"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r>
      <w:tr w:rsidR="009E39FA" w:rsidRPr="00230A94" w14:paraId="42DE289A" w14:textId="77777777" w:rsidTr="006A4875">
        <w:tc>
          <w:tcPr>
            <w:tcW w:w="698" w:type="dxa"/>
            <w:shd w:val="clear" w:color="auto" w:fill="auto"/>
          </w:tcPr>
          <w:p w14:paraId="54BD014B" w14:textId="77777777" w:rsidR="009E39FA" w:rsidRPr="00230A94" w:rsidRDefault="009E39FA" w:rsidP="006A4875">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71E78CE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5B14C252"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466FA65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444C6C29"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r>
      <w:tr w:rsidR="009E39FA" w:rsidRPr="00230A94" w14:paraId="3D4DDF3A" w14:textId="77777777" w:rsidTr="006A4875">
        <w:tc>
          <w:tcPr>
            <w:tcW w:w="698" w:type="dxa"/>
            <w:shd w:val="clear" w:color="auto" w:fill="auto"/>
          </w:tcPr>
          <w:p w14:paraId="5FC86F4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27615CF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D3770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2D84EE3"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2F5725B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r>
      <w:tr w:rsidR="009E39FA" w:rsidRPr="00230A94" w14:paraId="20972214" w14:textId="77777777" w:rsidTr="006A4875">
        <w:tc>
          <w:tcPr>
            <w:tcW w:w="698" w:type="dxa"/>
            <w:shd w:val="clear" w:color="auto" w:fill="auto"/>
          </w:tcPr>
          <w:p w14:paraId="6F798B6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24E7199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0CD577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70A29254" w14:textId="50D462E5"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27D48FA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代碼+未齊件說明</w:t>
            </w:r>
          </w:p>
        </w:tc>
      </w:tr>
      <w:tr w:rsidR="009E39FA" w:rsidRPr="00230A94" w14:paraId="3118EDA7" w14:textId="77777777" w:rsidTr="006A4875">
        <w:tc>
          <w:tcPr>
            <w:tcW w:w="698" w:type="dxa"/>
            <w:shd w:val="clear" w:color="auto" w:fill="auto"/>
          </w:tcPr>
          <w:p w14:paraId="6103262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50DB1AD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0A20CF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63D9200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BAF59E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9E39FA" w:rsidRPr="00230A94" w14:paraId="26FC2B00" w14:textId="77777777" w:rsidTr="006A4875">
        <w:tc>
          <w:tcPr>
            <w:tcW w:w="698" w:type="dxa"/>
            <w:shd w:val="clear" w:color="auto" w:fill="auto"/>
          </w:tcPr>
          <w:p w14:paraId="2461E76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5AF6213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2F64546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3706DA1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CE8B88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9E39FA" w:rsidRPr="00230A94" w14:paraId="66810A5C" w14:textId="77777777" w:rsidTr="006A4875">
        <w:tc>
          <w:tcPr>
            <w:tcW w:w="698" w:type="dxa"/>
            <w:shd w:val="clear" w:color="auto" w:fill="auto"/>
          </w:tcPr>
          <w:p w14:paraId="330A609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30274BA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E8F241B"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04690E1B"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4D4EE3AC"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9E39FA" w:rsidRPr="00230A94" w14:paraId="267AE4A2" w14:textId="77777777" w:rsidTr="006A4875">
        <w:tc>
          <w:tcPr>
            <w:tcW w:w="698" w:type="dxa"/>
            <w:shd w:val="clear" w:color="auto" w:fill="auto"/>
          </w:tcPr>
          <w:p w14:paraId="7F775332"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1FBF94F6" w14:textId="77777777" w:rsidR="009E39FA" w:rsidRPr="00230A94" w:rsidRDefault="009E39FA" w:rsidP="006A4875">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13C25525" w14:textId="77777777" w:rsidR="009E39FA" w:rsidRPr="00230A94" w:rsidRDefault="009E39FA" w:rsidP="006A4875">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214933A0"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04E4A0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9E39FA" w:rsidRPr="00230A94" w14:paraId="115F7FE4" w14:textId="77777777" w:rsidTr="006A4875">
        <w:tc>
          <w:tcPr>
            <w:tcW w:w="698" w:type="dxa"/>
            <w:shd w:val="clear" w:color="auto" w:fill="auto"/>
          </w:tcPr>
          <w:p w14:paraId="53A1D8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02FC2C9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F47D1F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214E7ED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5B640E76" w14:textId="77777777" w:rsidR="009E39FA" w:rsidRDefault="009E39FA" w:rsidP="006A4875">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288BAC58" w14:textId="77777777" w:rsidR="009E39FA" w:rsidRPr="00230A94" w:rsidRDefault="009E39FA" w:rsidP="006A4875">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9E39FA" w:rsidRPr="00230A94" w14:paraId="7802FD41" w14:textId="77777777" w:rsidTr="006A4875">
        <w:tc>
          <w:tcPr>
            <w:tcW w:w="698" w:type="dxa"/>
            <w:shd w:val="clear" w:color="auto" w:fill="auto"/>
          </w:tcPr>
          <w:p w14:paraId="17BA1217" w14:textId="77777777" w:rsidR="009E39FA" w:rsidRPr="00230A94" w:rsidRDefault="009E39FA" w:rsidP="006A4875">
            <w:pPr>
              <w:rPr>
                <w:rFonts w:ascii="標楷體" w:eastAsia="標楷體" w:hAnsi="標楷體"/>
              </w:rPr>
            </w:pPr>
            <w:r>
              <w:rPr>
                <w:rFonts w:ascii="標楷體" w:eastAsia="標楷體" w:hAnsi="標楷體" w:hint="eastAsia"/>
              </w:rPr>
              <w:t>16</w:t>
            </w:r>
          </w:p>
        </w:tc>
        <w:tc>
          <w:tcPr>
            <w:tcW w:w="1008" w:type="dxa"/>
            <w:shd w:val="clear" w:color="auto" w:fill="auto"/>
          </w:tcPr>
          <w:p w14:paraId="5854C20A" w14:textId="77777777" w:rsidR="009E39FA" w:rsidRPr="00230A94" w:rsidRDefault="009E39FA" w:rsidP="006A4875">
            <w:pPr>
              <w:rPr>
                <w:rFonts w:ascii="標楷體" w:eastAsia="標楷體" w:hAnsi="標楷體"/>
              </w:rPr>
            </w:pPr>
            <w:r>
              <w:rPr>
                <w:rFonts w:ascii="標楷體" w:eastAsia="標楷體" w:hAnsi="標楷體" w:hint="eastAsia"/>
              </w:rPr>
              <w:t>資料</w:t>
            </w:r>
          </w:p>
        </w:tc>
        <w:tc>
          <w:tcPr>
            <w:tcW w:w="1675" w:type="dxa"/>
            <w:shd w:val="clear" w:color="auto" w:fill="auto"/>
          </w:tcPr>
          <w:p w14:paraId="46A4D0A0" w14:textId="77777777" w:rsidR="009E39FA" w:rsidRPr="00230A94" w:rsidRDefault="009E39FA" w:rsidP="006A4875">
            <w:pPr>
              <w:rPr>
                <w:rFonts w:ascii="標楷體" w:eastAsia="標楷體" w:hAnsi="標楷體"/>
              </w:rPr>
            </w:pPr>
            <w:r>
              <w:rPr>
                <w:rFonts w:ascii="標楷體" w:eastAsia="標楷體" w:hAnsi="標楷體" w:hint="eastAsia"/>
              </w:rPr>
              <w:t>備註</w:t>
            </w:r>
          </w:p>
        </w:tc>
        <w:tc>
          <w:tcPr>
            <w:tcW w:w="3946" w:type="dxa"/>
            <w:shd w:val="clear" w:color="auto" w:fill="auto"/>
          </w:tcPr>
          <w:p w14:paraId="3BE45F8B" w14:textId="77777777" w:rsidR="009E39FA" w:rsidRPr="00230A94" w:rsidRDefault="009E39FA" w:rsidP="006A4875">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43323408" w14:textId="77777777" w:rsidR="009E39FA" w:rsidRPr="00230A94" w:rsidRDefault="009E39FA" w:rsidP="006A4875">
            <w:pPr>
              <w:rPr>
                <w:rFonts w:ascii="標楷體" w:eastAsia="標楷體" w:hAnsi="標楷體"/>
              </w:rPr>
            </w:pPr>
            <w:r>
              <w:rPr>
                <w:rFonts w:ascii="標楷體" w:eastAsia="標楷體" w:hAnsi="標楷體" w:hint="eastAsia"/>
              </w:rPr>
              <w:t>備註</w:t>
            </w:r>
          </w:p>
        </w:tc>
      </w:tr>
    </w:tbl>
    <w:p w14:paraId="25BAAB77" w14:textId="77777777" w:rsidR="009E39FA" w:rsidRDefault="009E39FA" w:rsidP="009E39FA">
      <w:pPr>
        <w:rPr>
          <w:lang w:eastAsia="zh-HK"/>
        </w:rPr>
      </w:pPr>
    </w:p>
    <w:p w14:paraId="0550A9A9" w14:textId="77777777" w:rsidR="009E39FA" w:rsidRPr="009E39FA" w:rsidRDefault="009E39FA" w:rsidP="009E39FA">
      <w:pPr>
        <w:rPr>
          <w:lang w:eastAsia="zh-HK"/>
        </w:rPr>
      </w:pPr>
    </w:p>
    <w:p w14:paraId="02895911" w14:textId="77777777" w:rsidR="0052478C" w:rsidRPr="00230A94" w:rsidRDefault="009E39FA" w:rsidP="0052478C">
      <w:pPr>
        <w:rPr>
          <w:rFonts w:ascii="標楷體" w:eastAsia="標楷體" w:hAnsi="標楷體"/>
          <w:noProof/>
        </w:rPr>
      </w:pPr>
      <w:r>
        <w:rPr>
          <w:rFonts w:ascii="標楷體" w:eastAsia="標楷體" w:hAnsi="標楷體"/>
          <w:noProof/>
        </w:rPr>
        <w:br w:type="page"/>
      </w:r>
    </w:p>
    <w:p w14:paraId="6A2A9C24" w14:textId="77777777" w:rsidR="0052478C" w:rsidRPr="00230A94" w:rsidRDefault="0052478C" w:rsidP="009E39FA">
      <w:pPr>
        <w:pStyle w:val="3"/>
      </w:pPr>
      <w:bookmarkStart w:id="152" w:name="_Toc90485640"/>
      <w:bookmarkStart w:id="153" w:name="_Toc97030739"/>
      <w:r w:rsidRPr="008C2EAA">
        <w:rPr>
          <w:rFonts w:hint="eastAsia"/>
        </w:rPr>
        <w:lastRenderedPageBreak/>
        <w:t>L</w:t>
      </w:r>
      <w:r w:rsidRPr="008C2EAA">
        <w:t>2801</w:t>
      </w:r>
      <w:r w:rsidRPr="008C2EAA">
        <w:rPr>
          <w:rFonts w:hint="eastAsia"/>
        </w:rPr>
        <w:t>未齊案件管理</w:t>
      </w:r>
      <w:r w:rsidRPr="00230A94">
        <w:t xml:space="preserve"> </w:t>
      </w:r>
      <w:r w:rsidR="00334EF1">
        <w:rPr>
          <w:rFonts w:hint="eastAsia"/>
        </w:rPr>
        <w:t>***</w:t>
      </w:r>
      <w:bookmarkEnd w:id="152"/>
      <w:bookmarkEnd w:id="153"/>
    </w:p>
    <w:p w14:paraId="7FB50F68" w14:textId="77777777" w:rsidR="0052478C" w:rsidRPr="00230A94" w:rsidRDefault="0052478C" w:rsidP="00907DEF">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548BF95F"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601D0310"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0B676F" w14:textId="77777777" w:rsidR="0052478C" w:rsidRPr="00230A94" w:rsidRDefault="0052478C" w:rsidP="00AD64DC">
            <w:pPr>
              <w:rPr>
                <w:rFonts w:ascii="標楷體" w:eastAsia="標楷體" w:hAnsi="標楷體"/>
              </w:rPr>
            </w:pPr>
            <w:r w:rsidRPr="00230A94">
              <w:rPr>
                <w:rFonts w:ascii="標楷體" w:eastAsia="標楷體" w:hAnsi="標楷體" w:hint="eastAsia"/>
              </w:rPr>
              <w:t>未齊案件管理</w:t>
            </w:r>
          </w:p>
        </w:tc>
      </w:tr>
      <w:tr w:rsidR="0052478C" w:rsidRPr="00230A94" w14:paraId="257A5CBB"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EA8882"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839247" w14:textId="77777777" w:rsidR="0052478C" w:rsidRPr="00230A94" w:rsidRDefault="0052478C" w:rsidP="00AD64DC">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6A8FB0B1" w14:textId="77777777" w:rsidR="0052478C" w:rsidRPr="00230A94" w:rsidRDefault="0052478C" w:rsidP="00AD64DC">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52478C" w:rsidRPr="00230A94" w14:paraId="36A97E6C" w14:textId="77777777" w:rsidTr="00AD64DC">
        <w:trPr>
          <w:trHeight w:val="773"/>
        </w:trPr>
        <w:tc>
          <w:tcPr>
            <w:tcW w:w="1548" w:type="dxa"/>
            <w:tcBorders>
              <w:top w:val="single" w:sz="8" w:space="0" w:color="000000"/>
              <w:bottom w:val="single" w:sz="8" w:space="0" w:color="000000"/>
              <w:right w:val="single" w:sz="8" w:space="0" w:color="000000"/>
            </w:tcBorders>
            <w:shd w:val="clear" w:color="auto" w:fill="F3F3F3"/>
          </w:tcPr>
          <w:p w14:paraId="62443105"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98AC5" w14:textId="77777777" w:rsidR="0052478C" w:rsidRPr="00230A94" w:rsidRDefault="0052478C" w:rsidP="00AD64DC">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07ED8E5F" w14:textId="77777777" w:rsidR="0052478C" w:rsidRPr="00230A94" w:rsidRDefault="0052478C" w:rsidP="00AD64DC">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3F7B8E1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02067E9E" w14:textId="77777777" w:rsidR="0052478C" w:rsidRPr="00230A94" w:rsidRDefault="0052478C" w:rsidP="00AD64DC">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E3435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3FD577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6910701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sidR="00F65781">
              <w:rPr>
                <w:rFonts w:ascii="標楷體" w:eastAsia="標楷體" w:hAnsi="標楷體" w:hint="eastAsia"/>
              </w:rPr>
              <w:t>借戶戶號借戶戶號</w:t>
            </w:r>
          </w:p>
        </w:tc>
      </w:tr>
      <w:tr w:rsidR="0052478C" w:rsidRPr="00230A94" w14:paraId="05CFB8F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1F63BB12"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0C601B" w14:textId="77777777" w:rsidR="0052478C" w:rsidRPr="00230A94" w:rsidRDefault="0052478C" w:rsidP="00AD64DC">
            <w:pPr>
              <w:rPr>
                <w:rFonts w:ascii="標楷體" w:eastAsia="標楷體" w:hAnsi="標楷體"/>
              </w:rPr>
            </w:pPr>
          </w:p>
        </w:tc>
      </w:tr>
      <w:tr w:rsidR="0052478C" w:rsidRPr="00230A94" w14:paraId="4816D593"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0CF878D6"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4062B0" w14:textId="77777777" w:rsidR="0052478C" w:rsidRPr="00230A94" w:rsidRDefault="0052478C" w:rsidP="00AD64DC">
            <w:pPr>
              <w:rPr>
                <w:rFonts w:ascii="標楷體" w:eastAsia="標楷體" w:hAnsi="標楷體"/>
              </w:rPr>
            </w:pPr>
          </w:p>
        </w:tc>
      </w:tr>
      <w:tr w:rsidR="0052478C" w:rsidRPr="00230A94" w14:paraId="443F5B5A"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F0C47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DAC80" w14:textId="77777777" w:rsidR="0052478C" w:rsidRPr="00230A94" w:rsidRDefault="0052478C" w:rsidP="00AD64DC">
            <w:pPr>
              <w:rPr>
                <w:rFonts w:ascii="標楷體" w:eastAsia="標楷體" w:hAnsi="標楷體"/>
              </w:rPr>
            </w:pPr>
          </w:p>
        </w:tc>
      </w:tr>
      <w:tr w:rsidR="0052478C" w:rsidRPr="00230A94" w14:paraId="1B222BE3"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DA07605"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DC6DFE" w14:textId="77777777" w:rsidR="0052478C" w:rsidRDefault="0052478C" w:rsidP="00AD64DC">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66746A62" w14:textId="77777777" w:rsidR="00E7707E" w:rsidRPr="00230A94" w:rsidRDefault="00E7707E" w:rsidP="00AD64DC">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52478C" w:rsidRPr="00230A94" w14:paraId="44FE649B"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08FA67BA"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6A1042" w14:textId="77777777" w:rsidR="0052478C" w:rsidRPr="00230A94" w:rsidRDefault="0052478C" w:rsidP="00AD64DC">
            <w:pPr>
              <w:rPr>
                <w:rFonts w:ascii="標楷體" w:eastAsia="標楷體" w:hAnsi="標楷體"/>
              </w:rPr>
            </w:pPr>
          </w:p>
        </w:tc>
      </w:tr>
    </w:tbl>
    <w:p w14:paraId="6E6663B9" w14:textId="77777777" w:rsidR="0052478C" w:rsidRPr="00230A94" w:rsidRDefault="0052478C" w:rsidP="0052478C">
      <w:pPr>
        <w:ind w:left="1440"/>
        <w:rPr>
          <w:rFonts w:ascii="標楷體" w:eastAsia="標楷體" w:hAnsi="標楷體"/>
        </w:rPr>
      </w:pPr>
    </w:p>
    <w:p w14:paraId="690CB31B" w14:textId="77777777" w:rsidR="0052478C" w:rsidRPr="00230A94" w:rsidRDefault="0052478C" w:rsidP="00907DEF">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A352CE9" w14:textId="77777777" w:rsidTr="00AD64DC">
        <w:tc>
          <w:tcPr>
            <w:tcW w:w="851" w:type="dxa"/>
            <w:shd w:val="clear" w:color="auto" w:fill="D9D9D9"/>
          </w:tcPr>
          <w:p w14:paraId="273FF93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5C49584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04CB66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777F4C1A" w14:textId="77777777" w:rsidTr="00AD64DC">
        <w:tc>
          <w:tcPr>
            <w:tcW w:w="851" w:type="dxa"/>
            <w:shd w:val="clear" w:color="auto" w:fill="auto"/>
          </w:tcPr>
          <w:p w14:paraId="3508A23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2743DAF8"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1341E67"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7A97C0AE" w14:textId="77777777" w:rsidTr="00AD64DC">
        <w:tc>
          <w:tcPr>
            <w:tcW w:w="851" w:type="dxa"/>
            <w:shd w:val="clear" w:color="auto" w:fill="auto"/>
          </w:tcPr>
          <w:p w14:paraId="699776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72B7A1AC"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9C235D4"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597207C5" w14:textId="77777777" w:rsidTr="00AD64DC">
        <w:tc>
          <w:tcPr>
            <w:tcW w:w="851" w:type="dxa"/>
            <w:shd w:val="clear" w:color="auto" w:fill="auto"/>
          </w:tcPr>
          <w:p w14:paraId="2AC7DC0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5050EC75"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4B8C1E45"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63C66991" w14:textId="77777777" w:rsidTr="00AD64DC">
        <w:tc>
          <w:tcPr>
            <w:tcW w:w="851" w:type="dxa"/>
            <w:shd w:val="clear" w:color="auto" w:fill="auto"/>
          </w:tcPr>
          <w:p w14:paraId="06A0EE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6DA431D"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5E4DA52C"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52478C" w:rsidRPr="00230A94" w14:paraId="4779992B" w14:textId="77777777" w:rsidTr="00AD64DC">
        <w:tc>
          <w:tcPr>
            <w:tcW w:w="851" w:type="dxa"/>
            <w:shd w:val="clear" w:color="auto" w:fill="auto"/>
          </w:tcPr>
          <w:p w14:paraId="4DCCBEAF"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42BC25B4" w14:textId="77777777" w:rsidR="0052478C" w:rsidRPr="00230A94" w:rsidRDefault="0052478C" w:rsidP="00AD64DC">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46FF33F8"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p>
        </w:tc>
      </w:tr>
    </w:tbl>
    <w:p w14:paraId="1EF5EBED" w14:textId="77777777" w:rsidR="0052478C" w:rsidRPr="00230A94" w:rsidRDefault="0052478C" w:rsidP="0052478C">
      <w:pPr>
        <w:pStyle w:val="a"/>
        <w:numPr>
          <w:ilvl w:val="0"/>
          <w:numId w:val="0"/>
        </w:numPr>
        <w:ind w:left="1614" w:hanging="480"/>
      </w:pPr>
    </w:p>
    <w:p w14:paraId="5B68ACC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新增</w:t>
      </w:r>
    </w:p>
    <w:p w14:paraId="59B830CB" w14:textId="77777777" w:rsidR="0052478C" w:rsidRPr="00230A94" w:rsidRDefault="0052478C" w:rsidP="007A605F">
      <w:pPr>
        <w:pStyle w:val="a"/>
        <w:numPr>
          <w:ilvl w:val="0"/>
          <w:numId w:val="0"/>
        </w:numPr>
        <w:ind w:left="1134"/>
      </w:pPr>
    </w:p>
    <w:p w14:paraId="0A34BCEF" w14:textId="60915B8D" w:rsidR="0052478C" w:rsidRPr="00230A94" w:rsidRDefault="00C207E5" w:rsidP="0052478C">
      <w:pPr>
        <w:rPr>
          <w:rFonts w:ascii="標楷體" w:eastAsia="標楷體" w:hAnsi="標楷體"/>
        </w:rPr>
      </w:pPr>
      <w:r w:rsidRPr="00C207E5">
        <w:rPr>
          <w:rFonts w:ascii="標楷體" w:eastAsia="標楷體" w:hAnsi="標楷體"/>
          <w:noProof/>
        </w:rPr>
        <w:lastRenderedPageBreak/>
        <w:drawing>
          <wp:inline distT="0" distB="0" distL="0" distR="0" wp14:anchorId="43721154" wp14:editId="5F6C908D">
            <wp:extent cx="6479540" cy="2357755"/>
            <wp:effectExtent l="0" t="0" r="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357755"/>
                    </a:xfrm>
                    <a:prstGeom prst="rect">
                      <a:avLst/>
                    </a:prstGeom>
                  </pic:spPr>
                </pic:pic>
              </a:graphicData>
            </a:graphic>
          </wp:inline>
        </w:drawing>
      </w:r>
    </w:p>
    <w:p w14:paraId="2440C07E" w14:textId="77777777" w:rsidR="0052478C" w:rsidRPr="00230A94" w:rsidRDefault="0052478C" w:rsidP="0052478C">
      <w:pPr>
        <w:rPr>
          <w:rFonts w:ascii="標楷體" w:eastAsia="標楷體" w:hAnsi="標楷體"/>
        </w:rPr>
      </w:pPr>
    </w:p>
    <w:p w14:paraId="632566EE"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2CEAAB67"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014C8F2E" w14:textId="77777777" w:rsidTr="00AD64DC">
        <w:tc>
          <w:tcPr>
            <w:tcW w:w="851" w:type="dxa"/>
            <w:shd w:val="clear" w:color="auto" w:fill="D9D9D9"/>
          </w:tcPr>
          <w:p w14:paraId="41BE5A5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3E9BD5B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B62330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101D966" w14:textId="77777777" w:rsidTr="00AD64DC">
        <w:tc>
          <w:tcPr>
            <w:tcW w:w="851" w:type="dxa"/>
            <w:shd w:val="clear" w:color="auto" w:fill="auto"/>
          </w:tcPr>
          <w:p w14:paraId="711D8018"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13C815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7DE4194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32AAC19D"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5BD27196" w14:textId="77777777" w:rsidR="0052478C" w:rsidRPr="00230A94" w:rsidRDefault="0052478C" w:rsidP="00AD64DC">
            <w:pPr>
              <w:rPr>
                <w:rFonts w:ascii="標楷體" w:eastAsia="標楷體" w:hAnsi="標楷體"/>
              </w:rPr>
            </w:pPr>
            <w:r w:rsidRPr="00230A94">
              <w:rPr>
                <w:rFonts w:ascii="標楷體" w:eastAsia="標楷體" w:hAnsi="標楷體" w:hint="eastAsia"/>
              </w:rPr>
              <w:t>2.檢核[</w:t>
            </w:r>
            <w:r w:rsidR="00F65781">
              <w:rPr>
                <w:rFonts w:ascii="標楷體" w:eastAsia="標楷體" w:hAnsi="標楷體" w:hint="eastAsia"/>
              </w:rPr>
              <w:t>借戶戶號</w:t>
            </w:r>
            <w:r w:rsidRPr="00230A94">
              <w:rPr>
                <w:rFonts w:ascii="標楷體" w:eastAsia="標楷體" w:hAnsi="標楷體" w:hint="eastAsia"/>
              </w:rPr>
              <w:t>]，[額度編號]，[未齊件代碼]是否存在於[未</w:t>
            </w:r>
          </w:p>
          <w:p w14:paraId="335C6142"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7A0BEBAD" w14:textId="77777777" w:rsidR="0052478C" w:rsidRPr="007A605F" w:rsidRDefault="0052478C" w:rsidP="00AD64DC">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365D4FB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34C83A0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006820BA"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35BC39C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52478C" w:rsidRPr="00230A94" w14:paraId="7D6BB39F" w14:textId="77777777" w:rsidTr="00AD64DC">
        <w:tc>
          <w:tcPr>
            <w:tcW w:w="851" w:type="dxa"/>
            <w:shd w:val="clear" w:color="auto" w:fill="auto"/>
          </w:tcPr>
          <w:p w14:paraId="0EFDC5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89BB4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485EF1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52478C" w:rsidRPr="00230A94" w14:paraId="25245F9A" w14:textId="77777777" w:rsidTr="00AD64DC">
        <w:tc>
          <w:tcPr>
            <w:tcW w:w="851" w:type="dxa"/>
            <w:shd w:val="clear" w:color="auto" w:fill="auto"/>
          </w:tcPr>
          <w:p w14:paraId="27D6D92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78560A9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17E0C64E"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7F74526F" w14:textId="77777777" w:rsidR="0052478C" w:rsidRPr="00230A94" w:rsidRDefault="0052478C" w:rsidP="0052478C">
      <w:pPr>
        <w:rPr>
          <w:rFonts w:ascii="標楷體" w:eastAsia="標楷體" w:hAnsi="標楷體"/>
        </w:rPr>
      </w:pPr>
    </w:p>
    <w:p w14:paraId="2C8B7512" w14:textId="77777777" w:rsidR="0052478C" w:rsidRPr="00230A94" w:rsidRDefault="0052478C" w:rsidP="0052478C">
      <w:pPr>
        <w:rPr>
          <w:rFonts w:ascii="標楷體" w:eastAsia="標楷體" w:hAnsi="標楷體"/>
        </w:rPr>
      </w:pPr>
    </w:p>
    <w:p w14:paraId="7D16FA0B" w14:textId="77777777" w:rsidR="0052478C" w:rsidRPr="00230A94" w:rsidRDefault="0052478C" w:rsidP="0052478C">
      <w:pPr>
        <w:rPr>
          <w:rFonts w:ascii="標楷體" w:eastAsia="標楷體" w:hAnsi="標楷體"/>
        </w:rPr>
      </w:pPr>
    </w:p>
    <w:p w14:paraId="75837546" w14:textId="77777777" w:rsidR="0052478C" w:rsidRPr="00230A94" w:rsidRDefault="0052478C" w:rsidP="00907DEF">
      <w:pPr>
        <w:pStyle w:val="a"/>
        <w:numPr>
          <w:ilvl w:val="0"/>
          <w:numId w:val="51"/>
        </w:numPr>
      </w:pPr>
      <w:r w:rsidRPr="00230A94">
        <w:t>輸入畫面資料說明</w:t>
      </w:r>
      <w:r w:rsidRPr="00230A94">
        <w:rPr>
          <w:rFonts w:hint="eastAsia"/>
          <w:lang w:eastAsia="zh-TW"/>
        </w:rPr>
        <w:t>-新增</w:t>
      </w:r>
    </w:p>
    <w:p w14:paraId="4F36F33E" w14:textId="77777777" w:rsidR="0052478C" w:rsidRPr="00230A94" w:rsidRDefault="0052478C" w:rsidP="007A605F">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52478C" w:rsidRPr="00230A94" w14:paraId="5449C692" w14:textId="77777777" w:rsidTr="00AD64DC">
        <w:trPr>
          <w:trHeight w:val="388"/>
          <w:tblHeader/>
          <w:jc w:val="center"/>
        </w:trPr>
        <w:tc>
          <w:tcPr>
            <w:tcW w:w="696" w:type="dxa"/>
            <w:vMerge w:val="restart"/>
            <w:shd w:val="clear" w:color="auto" w:fill="D9D9D9"/>
          </w:tcPr>
          <w:p w14:paraId="0A1E7242"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4D12148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49AB8FD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55B9CF12"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6D1A0CAD" w14:textId="77777777" w:rsidTr="00AD64DC">
        <w:trPr>
          <w:trHeight w:val="244"/>
          <w:tblHeader/>
          <w:jc w:val="center"/>
        </w:trPr>
        <w:tc>
          <w:tcPr>
            <w:tcW w:w="696" w:type="dxa"/>
            <w:vMerge/>
            <w:shd w:val="clear" w:color="auto" w:fill="D9D9D9"/>
          </w:tcPr>
          <w:p w14:paraId="2D53B17F" w14:textId="77777777" w:rsidR="0052478C" w:rsidRPr="00230A94" w:rsidRDefault="0052478C" w:rsidP="00AD64DC">
            <w:pPr>
              <w:rPr>
                <w:rFonts w:ascii="標楷體" w:eastAsia="標楷體" w:hAnsi="標楷體"/>
              </w:rPr>
            </w:pPr>
          </w:p>
        </w:tc>
        <w:tc>
          <w:tcPr>
            <w:tcW w:w="1551" w:type="dxa"/>
            <w:vMerge/>
            <w:shd w:val="clear" w:color="auto" w:fill="D9D9D9"/>
          </w:tcPr>
          <w:p w14:paraId="7ECD2289" w14:textId="77777777" w:rsidR="0052478C" w:rsidRPr="00230A94" w:rsidRDefault="0052478C" w:rsidP="00AD64DC">
            <w:pPr>
              <w:rPr>
                <w:rFonts w:ascii="標楷體" w:eastAsia="標楷體" w:hAnsi="標楷體"/>
              </w:rPr>
            </w:pPr>
          </w:p>
        </w:tc>
        <w:tc>
          <w:tcPr>
            <w:tcW w:w="816" w:type="dxa"/>
            <w:shd w:val="clear" w:color="auto" w:fill="D9D9D9"/>
          </w:tcPr>
          <w:p w14:paraId="1EB2D3F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4D7A5750"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697474D2"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33B2978C"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6" w:type="dxa"/>
            <w:shd w:val="clear" w:color="auto" w:fill="D9D9D9"/>
          </w:tcPr>
          <w:p w14:paraId="656CA7FB"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14752506" w14:textId="77777777" w:rsidR="0052478C" w:rsidRPr="00230A94" w:rsidRDefault="0052478C" w:rsidP="00AD64DC">
            <w:pPr>
              <w:rPr>
                <w:rFonts w:ascii="標楷體" w:eastAsia="標楷體" w:hAnsi="標楷體"/>
              </w:rPr>
            </w:pPr>
          </w:p>
        </w:tc>
      </w:tr>
      <w:tr w:rsidR="0052478C" w:rsidRPr="00230A94" w14:paraId="589F8677" w14:textId="77777777" w:rsidTr="00AD64DC">
        <w:trPr>
          <w:trHeight w:val="244"/>
          <w:jc w:val="center"/>
        </w:trPr>
        <w:tc>
          <w:tcPr>
            <w:tcW w:w="696" w:type="dxa"/>
          </w:tcPr>
          <w:p w14:paraId="1B653D3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51" w:type="dxa"/>
          </w:tcPr>
          <w:p w14:paraId="15EA1DE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816" w:type="dxa"/>
          </w:tcPr>
          <w:p w14:paraId="518A063A" w14:textId="77777777" w:rsidR="0052478C" w:rsidRPr="00230A94" w:rsidRDefault="0052478C" w:rsidP="00AD64DC">
            <w:pPr>
              <w:rPr>
                <w:rFonts w:ascii="標楷體" w:eastAsia="標楷體" w:hAnsi="標楷體"/>
              </w:rPr>
            </w:pPr>
          </w:p>
        </w:tc>
        <w:tc>
          <w:tcPr>
            <w:tcW w:w="1187" w:type="dxa"/>
          </w:tcPr>
          <w:p w14:paraId="371DBAB5"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新增</w:t>
            </w:r>
          </w:p>
        </w:tc>
        <w:tc>
          <w:tcPr>
            <w:tcW w:w="1083" w:type="dxa"/>
          </w:tcPr>
          <w:p w14:paraId="0A909137" w14:textId="77777777" w:rsidR="0052478C" w:rsidRPr="00230A94" w:rsidRDefault="0052478C" w:rsidP="00AD64DC">
            <w:pPr>
              <w:rPr>
                <w:rFonts w:ascii="標楷體" w:eastAsia="標楷體" w:hAnsi="標楷體"/>
              </w:rPr>
            </w:pPr>
          </w:p>
        </w:tc>
        <w:tc>
          <w:tcPr>
            <w:tcW w:w="675" w:type="dxa"/>
          </w:tcPr>
          <w:p w14:paraId="671FAE30" w14:textId="77777777" w:rsidR="0052478C" w:rsidRPr="00230A94" w:rsidRDefault="0052478C" w:rsidP="00AD64DC">
            <w:pPr>
              <w:rPr>
                <w:rFonts w:ascii="標楷體" w:eastAsia="標楷體" w:hAnsi="標楷體"/>
              </w:rPr>
            </w:pPr>
          </w:p>
        </w:tc>
        <w:tc>
          <w:tcPr>
            <w:tcW w:w="696" w:type="dxa"/>
          </w:tcPr>
          <w:p w14:paraId="456A6504"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1DB234C7" w14:textId="77777777" w:rsidR="0052478C" w:rsidRPr="00230A94" w:rsidRDefault="0052478C" w:rsidP="00AD64DC">
            <w:pPr>
              <w:rPr>
                <w:rFonts w:ascii="標楷體" w:eastAsia="標楷體" w:hAnsi="標楷體"/>
              </w:rPr>
            </w:pPr>
          </w:p>
        </w:tc>
      </w:tr>
      <w:tr w:rsidR="0052478C" w:rsidRPr="00230A94" w14:paraId="0A146A90" w14:textId="77777777" w:rsidTr="00AD64DC">
        <w:trPr>
          <w:trHeight w:val="244"/>
          <w:jc w:val="center"/>
        </w:trPr>
        <w:tc>
          <w:tcPr>
            <w:tcW w:w="696" w:type="dxa"/>
          </w:tcPr>
          <w:p w14:paraId="7AF66AB4"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551" w:type="dxa"/>
          </w:tcPr>
          <w:p w14:paraId="5A6875AC"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816" w:type="dxa"/>
          </w:tcPr>
          <w:p w14:paraId="7477321B" w14:textId="77777777" w:rsidR="0052478C" w:rsidRPr="00230A94" w:rsidRDefault="0052478C" w:rsidP="00AD64DC">
            <w:pPr>
              <w:rPr>
                <w:rFonts w:ascii="標楷體" w:eastAsia="標楷體" w:hAnsi="標楷體"/>
              </w:rPr>
            </w:pPr>
          </w:p>
        </w:tc>
        <w:tc>
          <w:tcPr>
            <w:tcW w:w="1187" w:type="dxa"/>
          </w:tcPr>
          <w:p w14:paraId="1BCA21DC"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481A5B4" w14:textId="77777777" w:rsidR="0052478C" w:rsidRPr="00230A94" w:rsidRDefault="0052478C" w:rsidP="00AD64DC">
            <w:pPr>
              <w:rPr>
                <w:rFonts w:ascii="標楷體" w:eastAsia="標楷體" w:hAnsi="標楷體"/>
              </w:rPr>
            </w:pPr>
          </w:p>
        </w:tc>
        <w:tc>
          <w:tcPr>
            <w:tcW w:w="675" w:type="dxa"/>
          </w:tcPr>
          <w:p w14:paraId="6CBEA761" w14:textId="77777777" w:rsidR="0052478C" w:rsidRPr="00230A94" w:rsidRDefault="0052478C" w:rsidP="00AD64DC">
            <w:pPr>
              <w:rPr>
                <w:rFonts w:ascii="標楷體" w:eastAsia="標楷體" w:hAnsi="標楷體"/>
              </w:rPr>
            </w:pPr>
          </w:p>
        </w:tc>
        <w:tc>
          <w:tcPr>
            <w:tcW w:w="696" w:type="dxa"/>
          </w:tcPr>
          <w:p w14:paraId="69282EE5"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59BEE5E"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0C347CA" w14:textId="77777777" w:rsidTr="00AD64DC">
        <w:trPr>
          <w:trHeight w:val="244"/>
          <w:jc w:val="center"/>
        </w:trPr>
        <w:tc>
          <w:tcPr>
            <w:tcW w:w="696" w:type="dxa"/>
          </w:tcPr>
          <w:p w14:paraId="4C48C4B1"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551" w:type="dxa"/>
          </w:tcPr>
          <w:p w14:paraId="1EAEA4DA"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816" w:type="dxa"/>
          </w:tcPr>
          <w:p w14:paraId="2CF6FDE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1A77AEC3" w14:textId="77777777" w:rsidR="0052478C" w:rsidRPr="00230A94" w:rsidRDefault="0052478C" w:rsidP="00AD64DC">
            <w:pPr>
              <w:rPr>
                <w:rFonts w:ascii="標楷體" w:eastAsia="標楷體" w:hAnsi="標楷體"/>
              </w:rPr>
            </w:pPr>
          </w:p>
        </w:tc>
        <w:tc>
          <w:tcPr>
            <w:tcW w:w="1083" w:type="dxa"/>
          </w:tcPr>
          <w:p w14:paraId="7C781D84" w14:textId="77777777" w:rsidR="0052478C" w:rsidRPr="00230A94" w:rsidRDefault="0052478C" w:rsidP="00AD64DC">
            <w:pPr>
              <w:rPr>
                <w:rFonts w:ascii="標楷體" w:eastAsia="標楷體" w:hAnsi="標楷體"/>
              </w:rPr>
            </w:pPr>
          </w:p>
        </w:tc>
        <w:tc>
          <w:tcPr>
            <w:tcW w:w="675" w:type="dxa"/>
          </w:tcPr>
          <w:p w14:paraId="27115760"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5F51D29E"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09E1F2" w14:textId="77777777" w:rsidR="0052478C" w:rsidRPr="00230A94" w:rsidRDefault="0052478C" w:rsidP="00AD64DC">
            <w:pPr>
              <w:rPr>
                <w:rFonts w:ascii="標楷體" w:eastAsia="標楷體" w:hAnsi="標楷體"/>
              </w:rPr>
            </w:pPr>
            <w:r w:rsidRPr="00230A94">
              <w:rPr>
                <w:rFonts w:ascii="標楷體" w:eastAsia="標楷體" w:hAnsi="標楷體" w:hint="eastAsia"/>
              </w:rPr>
              <w:t>1.限輸入數字，檢核條件:</w:t>
            </w:r>
          </w:p>
          <w:p w14:paraId="532DE5FE" w14:textId="77777777" w:rsidR="0052478C" w:rsidRPr="00230A94" w:rsidRDefault="0052478C" w:rsidP="00AD64DC">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22DD1C63"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1796D703"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52478C" w:rsidRPr="00230A94" w14:paraId="33A49BCF" w14:textId="77777777" w:rsidTr="00AD64DC">
        <w:trPr>
          <w:trHeight w:val="244"/>
          <w:jc w:val="center"/>
        </w:trPr>
        <w:tc>
          <w:tcPr>
            <w:tcW w:w="696" w:type="dxa"/>
          </w:tcPr>
          <w:p w14:paraId="2EA5BE9D" w14:textId="77777777" w:rsidR="0052478C" w:rsidRPr="00230A94" w:rsidRDefault="0052478C" w:rsidP="00AD64DC">
            <w:pPr>
              <w:rPr>
                <w:rFonts w:ascii="標楷體" w:eastAsia="標楷體" w:hAnsi="標楷體"/>
              </w:rPr>
            </w:pPr>
          </w:p>
        </w:tc>
        <w:tc>
          <w:tcPr>
            <w:tcW w:w="1551" w:type="dxa"/>
          </w:tcPr>
          <w:p w14:paraId="278E69A6"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816" w:type="dxa"/>
          </w:tcPr>
          <w:p w14:paraId="1D77CC4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7E400B5" w14:textId="77777777" w:rsidR="0052478C" w:rsidRPr="00230A94" w:rsidRDefault="0052478C" w:rsidP="00AD64DC">
            <w:pPr>
              <w:rPr>
                <w:rFonts w:ascii="標楷體" w:eastAsia="標楷體" w:hAnsi="標楷體"/>
              </w:rPr>
            </w:pPr>
          </w:p>
        </w:tc>
        <w:tc>
          <w:tcPr>
            <w:tcW w:w="1083" w:type="dxa"/>
          </w:tcPr>
          <w:p w14:paraId="20FBD57B" w14:textId="77777777" w:rsidR="0052478C" w:rsidRPr="00230A94" w:rsidRDefault="0052478C" w:rsidP="00AD64DC">
            <w:pPr>
              <w:rPr>
                <w:rFonts w:ascii="標楷體" w:eastAsia="標楷體" w:hAnsi="標楷體"/>
              </w:rPr>
            </w:pPr>
          </w:p>
        </w:tc>
        <w:tc>
          <w:tcPr>
            <w:tcW w:w="675" w:type="dxa"/>
          </w:tcPr>
          <w:p w14:paraId="78398C39" w14:textId="77777777" w:rsidR="0052478C" w:rsidRPr="00230A94" w:rsidRDefault="0052478C" w:rsidP="00AD64DC">
            <w:pPr>
              <w:rPr>
                <w:rFonts w:ascii="標楷體" w:eastAsia="標楷體" w:hAnsi="標楷體"/>
              </w:rPr>
            </w:pPr>
          </w:p>
        </w:tc>
        <w:tc>
          <w:tcPr>
            <w:tcW w:w="696" w:type="dxa"/>
          </w:tcPr>
          <w:p w14:paraId="52C55DEB" w14:textId="77777777" w:rsidR="0052478C" w:rsidRPr="00230A94" w:rsidRDefault="0052478C" w:rsidP="00AD64DC">
            <w:pPr>
              <w:rPr>
                <w:rFonts w:ascii="標楷體" w:eastAsia="標楷體" w:hAnsi="標楷體"/>
              </w:rPr>
            </w:pPr>
          </w:p>
        </w:tc>
        <w:tc>
          <w:tcPr>
            <w:tcW w:w="3529" w:type="dxa"/>
          </w:tcPr>
          <w:p w14:paraId="78B0D9E8"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03ACBCBB" w14:textId="77777777" w:rsidTr="00AD64DC">
        <w:trPr>
          <w:trHeight w:val="244"/>
          <w:jc w:val="center"/>
        </w:trPr>
        <w:tc>
          <w:tcPr>
            <w:tcW w:w="696" w:type="dxa"/>
          </w:tcPr>
          <w:p w14:paraId="4CFA17DC"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51" w:type="dxa"/>
          </w:tcPr>
          <w:p w14:paraId="31722D96"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816" w:type="dxa"/>
          </w:tcPr>
          <w:p w14:paraId="044BA518"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7" w:type="dxa"/>
          </w:tcPr>
          <w:p w14:paraId="650935C6" w14:textId="77777777" w:rsidR="0052478C" w:rsidRPr="00230A94" w:rsidRDefault="0052478C" w:rsidP="00AD64DC">
            <w:pPr>
              <w:rPr>
                <w:rFonts w:ascii="標楷體" w:eastAsia="標楷體" w:hAnsi="標楷體"/>
              </w:rPr>
            </w:pPr>
          </w:p>
        </w:tc>
        <w:tc>
          <w:tcPr>
            <w:tcW w:w="1083" w:type="dxa"/>
          </w:tcPr>
          <w:p w14:paraId="2D60E5A4" w14:textId="77777777" w:rsidR="0052478C" w:rsidRPr="00230A94" w:rsidRDefault="0052478C" w:rsidP="00AD64DC">
            <w:pPr>
              <w:rPr>
                <w:rFonts w:ascii="標楷體" w:eastAsia="標楷體" w:hAnsi="標楷體"/>
              </w:rPr>
            </w:pPr>
          </w:p>
        </w:tc>
        <w:tc>
          <w:tcPr>
            <w:tcW w:w="675" w:type="dxa"/>
          </w:tcPr>
          <w:p w14:paraId="79568FF4" w14:textId="77777777" w:rsidR="0052478C" w:rsidRPr="00230A94" w:rsidRDefault="0052478C" w:rsidP="00AD64DC">
            <w:pPr>
              <w:rPr>
                <w:rFonts w:ascii="標楷體" w:eastAsia="標楷體" w:hAnsi="標楷體"/>
              </w:rPr>
            </w:pPr>
          </w:p>
        </w:tc>
        <w:tc>
          <w:tcPr>
            <w:tcW w:w="696" w:type="dxa"/>
          </w:tcPr>
          <w:p w14:paraId="08DD798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338B191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w:t>
            </w:r>
            <w:r w:rsidR="00F65781">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7A4D546C"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B6C6314" w14:textId="77777777" w:rsidTr="00AD64DC">
        <w:trPr>
          <w:trHeight w:val="244"/>
          <w:jc w:val="center"/>
        </w:trPr>
        <w:tc>
          <w:tcPr>
            <w:tcW w:w="696" w:type="dxa"/>
          </w:tcPr>
          <w:p w14:paraId="14D1116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51" w:type="dxa"/>
          </w:tcPr>
          <w:p w14:paraId="33954A20"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816" w:type="dxa"/>
          </w:tcPr>
          <w:p w14:paraId="01497F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7BB97F17"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164D9377" w14:textId="77777777" w:rsidR="0052478C" w:rsidRPr="00230A94" w:rsidRDefault="0052478C" w:rsidP="00AD64DC">
            <w:pPr>
              <w:rPr>
                <w:rFonts w:ascii="標楷體" w:eastAsia="標楷體" w:hAnsi="標楷體"/>
              </w:rPr>
            </w:pPr>
          </w:p>
        </w:tc>
        <w:tc>
          <w:tcPr>
            <w:tcW w:w="675" w:type="dxa"/>
          </w:tcPr>
          <w:p w14:paraId="391EEFDB" w14:textId="77777777" w:rsidR="0052478C" w:rsidRPr="00230A94" w:rsidRDefault="0052478C" w:rsidP="00AD64DC">
            <w:pPr>
              <w:rPr>
                <w:rFonts w:ascii="標楷體" w:eastAsia="標楷體" w:hAnsi="標楷體"/>
              </w:rPr>
            </w:pPr>
          </w:p>
        </w:tc>
        <w:tc>
          <w:tcPr>
            <w:tcW w:w="696" w:type="dxa"/>
          </w:tcPr>
          <w:p w14:paraId="72E484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43AF36C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33D4F29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699CEF67" w14:textId="77777777" w:rsidTr="00AD64DC">
        <w:trPr>
          <w:trHeight w:val="244"/>
          <w:jc w:val="center"/>
        </w:trPr>
        <w:tc>
          <w:tcPr>
            <w:tcW w:w="696" w:type="dxa"/>
          </w:tcPr>
          <w:p w14:paraId="5821BB4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51" w:type="dxa"/>
          </w:tcPr>
          <w:p w14:paraId="211A516F"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816" w:type="dxa"/>
          </w:tcPr>
          <w:p w14:paraId="09B2E37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7" w:type="dxa"/>
          </w:tcPr>
          <w:p w14:paraId="2ECD4BC3" w14:textId="77777777" w:rsidR="0052478C" w:rsidRPr="00230A94" w:rsidRDefault="0052478C" w:rsidP="00AD64DC">
            <w:pPr>
              <w:rPr>
                <w:rFonts w:ascii="標楷體" w:eastAsia="標楷體" w:hAnsi="標楷體"/>
              </w:rPr>
            </w:pPr>
          </w:p>
        </w:tc>
        <w:tc>
          <w:tcPr>
            <w:tcW w:w="1083" w:type="dxa"/>
          </w:tcPr>
          <w:p w14:paraId="14E0312A" w14:textId="77777777" w:rsidR="0052478C" w:rsidRPr="00230A94" w:rsidRDefault="0052478C" w:rsidP="00AD64DC">
            <w:pPr>
              <w:rPr>
                <w:rFonts w:ascii="標楷體" w:eastAsia="標楷體" w:hAnsi="標楷體"/>
              </w:rPr>
            </w:pPr>
          </w:p>
        </w:tc>
        <w:tc>
          <w:tcPr>
            <w:tcW w:w="675" w:type="dxa"/>
          </w:tcPr>
          <w:p w14:paraId="77CACA02"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39B49FF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68CC1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0C69C17C"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50305796"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52478C" w:rsidRPr="00560A19" w14:paraId="23A94970" w14:textId="77777777" w:rsidTr="00AD64DC">
        <w:trPr>
          <w:trHeight w:val="244"/>
          <w:jc w:val="center"/>
        </w:trPr>
        <w:tc>
          <w:tcPr>
            <w:tcW w:w="696" w:type="dxa"/>
          </w:tcPr>
          <w:p w14:paraId="4499416C" w14:textId="77777777" w:rsidR="0052478C" w:rsidRPr="00230A94" w:rsidRDefault="0052478C" w:rsidP="00AD64DC">
            <w:pPr>
              <w:rPr>
                <w:rFonts w:ascii="標楷體" w:eastAsia="標楷體" w:hAnsi="標楷體"/>
              </w:rPr>
            </w:pPr>
          </w:p>
        </w:tc>
        <w:tc>
          <w:tcPr>
            <w:tcW w:w="1551" w:type="dxa"/>
          </w:tcPr>
          <w:p w14:paraId="466FA181" w14:textId="77777777" w:rsidR="0052478C" w:rsidRPr="00230A94" w:rsidRDefault="0052478C" w:rsidP="00AD64DC">
            <w:pPr>
              <w:rPr>
                <w:rFonts w:ascii="標楷體" w:eastAsia="標楷體" w:hAnsi="標楷體"/>
              </w:rPr>
            </w:pPr>
            <w:r w:rsidRPr="00230A94">
              <w:rPr>
                <w:rFonts w:ascii="標楷體" w:eastAsia="標楷體" w:hAnsi="標楷體" w:hint="eastAsia"/>
              </w:rPr>
              <w:t>放款資料查詢</w:t>
            </w:r>
          </w:p>
        </w:tc>
        <w:tc>
          <w:tcPr>
            <w:tcW w:w="816" w:type="dxa"/>
          </w:tcPr>
          <w:p w14:paraId="4393A077"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17FBD77" w14:textId="77777777" w:rsidR="0052478C" w:rsidRPr="00230A94" w:rsidRDefault="0052478C" w:rsidP="00AD64DC">
            <w:pPr>
              <w:rPr>
                <w:rFonts w:ascii="標楷體" w:eastAsia="標楷體" w:hAnsi="標楷體"/>
              </w:rPr>
            </w:pPr>
          </w:p>
        </w:tc>
        <w:tc>
          <w:tcPr>
            <w:tcW w:w="1083" w:type="dxa"/>
          </w:tcPr>
          <w:p w14:paraId="6C94359A" w14:textId="77777777" w:rsidR="0052478C" w:rsidRPr="00230A94" w:rsidRDefault="0052478C" w:rsidP="00AD64DC">
            <w:pPr>
              <w:rPr>
                <w:rFonts w:ascii="標楷體" w:eastAsia="標楷體" w:hAnsi="標楷體"/>
              </w:rPr>
            </w:pPr>
          </w:p>
        </w:tc>
        <w:tc>
          <w:tcPr>
            <w:tcW w:w="675" w:type="dxa"/>
          </w:tcPr>
          <w:p w14:paraId="0CD937B4" w14:textId="77777777" w:rsidR="0052478C" w:rsidRPr="00230A94" w:rsidRDefault="0052478C" w:rsidP="00AD64DC">
            <w:pPr>
              <w:rPr>
                <w:rFonts w:ascii="標楷體" w:eastAsia="標楷體" w:hAnsi="標楷體"/>
              </w:rPr>
            </w:pPr>
          </w:p>
        </w:tc>
        <w:tc>
          <w:tcPr>
            <w:tcW w:w="696" w:type="dxa"/>
          </w:tcPr>
          <w:p w14:paraId="043AB775" w14:textId="77777777" w:rsidR="0052478C" w:rsidRPr="00230A94" w:rsidRDefault="0052478C" w:rsidP="00AD64DC">
            <w:pPr>
              <w:rPr>
                <w:rFonts w:ascii="標楷體" w:eastAsia="標楷體" w:hAnsi="標楷體"/>
              </w:rPr>
            </w:pPr>
          </w:p>
        </w:tc>
        <w:tc>
          <w:tcPr>
            <w:tcW w:w="3529" w:type="dxa"/>
          </w:tcPr>
          <w:p w14:paraId="5B9CA66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52478C" w:rsidRPr="00230A94" w14:paraId="332917A2" w14:textId="77777777" w:rsidTr="00AD64DC">
        <w:trPr>
          <w:trHeight w:val="244"/>
          <w:jc w:val="center"/>
        </w:trPr>
        <w:tc>
          <w:tcPr>
            <w:tcW w:w="696" w:type="dxa"/>
          </w:tcPr>
          <w:p w14:paraId="30731D1D"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51" w:type="dxa"/>
          </w:tcPr>
          <w:p w14:paraId="4B30A9B1"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816" w:type="dxa"/>
          </w:tcPr>
          <w:p w14:paraId="24EAC212"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p>
        </w:tc>
        <w:tc>
          <w:tcPr>
            <w:tcW w:w="1187" w:type="dxa"/>
          </w:tcPr>
          <w:p w14:paraId="5D23ED0D" w14:textId="524D5365" w:rsidR="0052478C" w:rsidRPr="00230A94" w:rsidRDefault="00395DFC" w:rsidP="00AD64DC">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4649F49F" w14:textId="77777777" w:rsidR="0052478C" w:rsidRPr="00230A94" w:rsidRDefault="0052478C" w:rsidP="00AD64DC">
            <w:pPr>
              <w:rPr>
                <w:rFonts w:ascii="標楷體" w:eastAsia="標楷體" w:hAnsi="標楷體"/>
              </w:rPr>
            </w:pPr>
            <w:r w:rsidRPr="00230A94">
              <w:rPr>
                <w:rFonts w:ascii="標楷體" w:eastAsia="標楷體" w:hAnsi="標楷體" w:hint="eastAsia"/>
              </w:rPr>
              <w:t>下拉式選單</w:t>
            </w:r>
          </w:p>
          <w:p w14:paraId="1E3A5CFE"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400E3EF6" w14:textId="77777777" w:rsidR="0052478C" w:rsidRPr="00230A94" w:rsidRDefault="0052478C" w:rsidP="00AD64DC">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7D92302A"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6C4EC26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2485C3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3AAA526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52478C" w:rsidRPr="00230A94" w14:paraId="1D8C1E41" w14:textId="77777777" w:rsidTr="00AD64DC">
        <w:trPr>
          <w:trHeight w:val="244"/>
          <w:jc w:val="center"/>
        </w:trPr>
        <w:tc>
          <w:tcPr>
            <w:tcW w:w="696" w:type="dxa"/>
          </w:tcPr>
          <w:p w14:paraId="4A7C7B3E" w14:textId="77777777" w:rsidR="0052478C" w:rsidRPr="00230A94" w:rsidRDefault="0052478C" w:rsidP="00AD64DC">
            <w:pPr>
              <w:rPr>
                <w:rFonts w:ascii="標楷體" w:eastAsia="標楷體" w:hAnsi="標楷體"/>
              </w:rPr>
            </w:pPr>
          </w:p>
        </w:tc>
        <w:tc>
          <w:tcPr>
            <w:tcW w:w="1551" w:type="dxa"/>
          </w:tcPr>
          <w:p w14:paraId="2490C7C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816" w:type="dxa"/>
          </w:tcPr>
          <w:p w14:paraId="614BDC80" w14:textId="77777777" w:rsidR="0052478C" w:rsidRPr="00230A94" w:rsidRDefault="0052478C" w:rsidP="00AD64DC">
            <w:pPr>
              <w:rPr>
                <w:rFonts w:ascii="標楷體" w:eastAsia="標楷體" w:hAnsi="標楷體"/>
              </w:rPr>
            </w:pPr>
          </w:p>
        </w:tc>
        <w:tc>
          <w:tcPr>
            <w:tcW w:w="1187" w:type="dxa"/>
          </w:tcPr>
          <w:p w14:paraId="36570CD7" w14:textId="77777777" w:rsidR="0052478C" w:rsidRPr="00230A94" w:rsidRDefault="0052478C" w:rsidP="00AD64DC">
            <w:pPr>
              <w:rPr>
                <w:rFonts w:ascii="標楷體" w:eastAsia="標楷體" w:hAnsi="標楷體"/>
              </w:rPr>
            </w:pPr>
          </w:p>
        </w:tc>
        <w:tc>
          <w:tcPr>
            <w:tcW w:w="1083" w:type="dxa"/>
          </w:tcPr>
          <w:p w14:paraId="449474FD" w14:textId="77777777" w:rsidR="0052478C" w:rsidRPr="00230A94" w:rsidRDefault="0052478C" w:rsidP="00AD64DC">
            <w:pPr>
              <w:rPr>
                <w:rFonts w:ascii="標楷體" w:eastAsia="標楷體" w:hAnsi="標楷體"/>
              </w:rPr>
            </w:pPr>
          </w:p>
        </w:tc>
        <w:tc>
          <w:tcPr>
            <w:tcW w:w="675" w:type="dxa"/>
          </w:tcPr>
          <w:p w14:paraId="0E58E26F" w14:textId="77777777" w:rsidR="0052478C" w:rsidRPr="00230A94" w:rsidRDefault="0052478C" w:rsidP="00AD64DC">
            <w:pPr>
              <w:rPr>
                <w:rFonts w:ascii="標楷體" w:eastAsia="標楷體" w:hAnsi="標楷體"/>
              </w:rPr>
            </w:pPr>
          </w:p>
        </w:tc>
        <w:tc>
          <w:tcPr>
            <w:tcW w:w="696" w:type="dxa"/>
          </w:tcPr>
          <w:p w14:paraId="02F36B9C"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F73E463" w14:textId="77777777" w:rsidR="0052478C" w:rsidRPr="00230A94" w:rsidRDefault="0052478C" w:rsidP="00AD64DC">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2C0D83F5" w14:textId="224A99E6"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rPr>
              <w:t>.NotYetItem</w:t>
            </w:r>
          </w:p>
        </w:tc>
      </w:tr>
      <w:tr w:rsidR="0052478C" w:rsidRPr="00230A94" w14:paraId="52DD52F0" w14:textId="77777777" w:rsidTr="00AD64DC">
        <w:trPr>
          <w:trHeight w:val="244"/>
          <w:jc w:val="center"/>
        </w:trPr>
        <w:tc>
          <w:tcPr>
            <w:tcW w:w="696" w:type="dxa"/>
          </w:tcPr>
          <w:p w14:paraId="23716BB2"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8</w:t>
            </w:r>
          </w:p>
        </w:tc>
        <w:tc>
          <w:tcPr>
            <w:tcW w:w="1551" w:type="dxa"/>
          </w:tcPr>
          <w:p w14:paraId="513D5B76" w14:textId="77777777" w:rsidR="0052478C" w:rsidRPr="00230A94" w:rsidRDefault="0052478C" w:rsidP="00AD64DC">
            <w:pPr>
              <w:rPr>
                <w:rFonts w:ascii="標楷體" w:eastAsia="標楷體" w:hAnsi="標楷體"/>
              </w:rPr>
            </w:pPr>
            <w:r w:rsidRPr="00230A94">
              <w:rPr>
                <w:rFonts w:ascii="標楷體" w:eastAsia="標楷體" w:hAnsi="標楷體" w:hint="eastAsia"/>
              </w:rPr>
              <w:t>齊件</w:t>
            </w:r>
            <w:r w:rsidR="00A6719E">
              <w:rPr>
                <w:rFonts w:ascii="標楷體" w:eastAsia="標楷體" w:hAnsi="標楷體" w:hint="eastAsia"/>
              </w:rPr>
              <w:t>迄日</w:t>
            </w:r>
          </w:p>
        </w:tc>
        <w:tc>
          <w:tcPr>
            <w:tcW w:w="816" w:type="dxa"/>
          </w:tcPr>
          <w:p w14:paraId="39EAA8DE" w14:textId="77777777" w:rsidR="0052478C" w:rsidRPr="00230A94" w:rsidRDefault="00A25F50" w:rsidP="00AD64DC">
            <w:pPr>
              <w:rPr>
                <w:rFonts w:ascii="標楷體" w:eastAsia="標楷體" w:hAnsi="標楷體"/>
              </w:rPr>
            </w:pPr>
            <w:r>
              <w:rPr>
                <w:rFonts w:ascii="標楷體" w:eastAsia="標楷體" w:hAnsi="標楷體" w:hint="eastAsia"/>
              </w:rPr>
              <w:t>7</w:t>
            </w:r>
          </w:p>
        </w:tc>
        <w:tc>
          <w:tcPr>
            <w:tcW w:w="1187" w:type="dxa"/>
          </w:tcPr>
          <w:p w14:paraId="7A5D0ECF" w14:textId="77777777" w:rsidR="0052478C" w:rsidRPr="00230A94" w:rsidRDefault="0052478C" w:rsidP="00AD64DC">
            <w:pPr>
              <w:rPr>
                <w:rFonts w:ascii="標楷體" w:eastAsia="標楷體" w:hAnsi="標楷體"/>
              </w:rPr>
            </w:pPr>
          </w:p>
        </w:tc>
        <w:tc>
          <w:tcPr>
            <w:tcW w:w="1083" w:type="dxa"/>
          </w:tcPr>
          <w:p w14:paraId="5F0E03F3" w14:textId="77777777" w:rsidR="0052478C" w:rsidRPr="00230A94" w:rsidRDefault="0052478C" w:rsidP="00AD64DC">
            <w:pPr>
              <w:rPr>
                <w:rFonts w:ascii="標楷體" w:eastAsia="標楷體" w:hAnsi="標楷體"/>
              </w:rPr>
            </w:pPr>
          </w:p>
        </w:tc>
        <w:tc>
          <w:tcPr>
            <w:tcW w:w="675" w:type="dxa"/>
          </w:tcPr>
          <w:p w14:paraId="37BA58B8" w14:textId="77777777" w:rsidR="0052478C" w:rsidRPr="00230A94" w:rsidRDefault="00A6719E" w:rsidP="00AD64DC">
            <w:pPr>
              <w:rPr>
                <w:rFonts w:ascii="標楷體" w:eastAsia="標楷體" w:hAnsi="標楷體"/>
              </w:rPr>
            </w:pPr>
            <w:r>
              <w:rPr>
                <w:rFonts w:ascii="標楷體" w:eastAsia="標楷體" w:hAnsi="標楷體" w:hint="eastAsia"/>
              </w:rPr>
              <w:t>V</w:t>
            </w:r>
          </w:p>
        </w:tc>
        <w:tc>
          <w:tcPr>
            <w:tcW w:w="696" w:type="dxa"/>
          </w:tcPr>
          <w:p w14:paraId="02EA63B6" w14:textId="77777777" w:rsidR="0052478C" w:rsidRPr="00230A94" w:rsidRDefault="00A6719E" w:rsidP="00AD64DC">
            <w:pPr>
              <w:rPr>
                <w:rFonts w:ascii="標楷體" w:eastAsia="標楷體" w:hAnsi="標楷體"/>
              </w:rPr>
            </w:pPr>
            <w:r>
              <w:rPr>
                <w:rFonts w:ascii="標楷體" w:eastAsia="標楷體" w:hAnsi="標楷體" w:hint="eastAsia"/>
              </w:rPr>
              <w:t>W</w:t>
            </w:r>
          </w:p>
        </w:tc>
        <w:tc>
          <w:tcPr>
            <w:tcW w:w="3529" w:type="dxa"/>
          </w:tcPr>
          <w:p w14:paraId="750000ED" w14:textId="77777777" w:rsidR="00A6719E" w:rsidRDefault="00A6719E" w:rsidP="00A6719E">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C306CB4" w14:textId="77777777" w:rsidR="0052478C" w:rsidRPr="00230A94" w:rsidRDefault="00A6719E" w:rsidP="00AD64DC">
            <w:pPr>
              <w:rPr>
                <w:rFonts w:ascii="標楷體" w:eastAsia="標楷體" w:hAnsi="標楷體" w:cs="Monotype Sorts"/>
                <w:spacing w:val="15"/>
                <w:kern w:val="0"/>
              </w:rPr>
            </w:pPr>
            <w:r>
              <w:rPr>
                <w:rFonts w:ascii="標楷體" w:eastAsia="標楷體" w:hAnsi="標楷體" w:hint="eastAsia"/>
              </w:rPr>
              <w:t>2</w:t>
            </w:r>
            <w:r w:rsidR="0052478C" w:rsidRPr="00230A94">
              <w:rPr>
                <w:rFonts w:ascii="標楷體" w:eastAsia="標楷體" w:hAnsi="標楷體" w:hint="eastAsia"/>
              </w:rPr>
              <w:t>.[齊件日期]= 首撥日 + N日 (N為[未齊件代碼]對應[未齊件代碼檔(</w:t>
            </w:r>
            <w:r w:rsidR="0052478C" w:rsidRPr="00230A94">
              <w:rPr>
                <w:rFonts w:ascii="標楷體" w:eastAsia="標楷體" w:hAnsi="標楷體" w:cs="ZapfDingbats"/>
                <w:color w:val="1D2228"/>
                <w:shd w:val="clear" w:color="auto" w:fill="FFFFFF"/>
              </w:rPr>
              <w:t>CdLoanNotYet</w:t>
            </w:r>
            <w:r w:rsidR="0052478C" w:rsidRPr="00230A94">
              <w:rPr>
                <w:rFonts w:ascii="標楷體" w:eastAsia="標楷體" w:hAnsi="標楷體" w:cs="ZapfDingbats" w:hint="eastAsia"/>
                <w:color w:val="1D2228"/>
                <w:shd w:val="clear" w:color="auto" w:fill="FFFFFF"/>
              </w:rPr>
              <w:t>)</w:t>
            </w:r>
            <w:r w:rsidR="0052478C" w:rsidRPr="00230A94">
              <w:rPr>
                <w:rFonts w:ascii="標楷體" w:eastAsia="標楷體" w:hAnsi="標楷體" w:hint="eastAsia"/>
              </w:rPr>
              <w:t>]自動帶出</w:t>
            </w:r>
            <w:r w:rsidR="0052478C" w:rsidRPr="00230A94">
              <w:rPr>
                <w:rFonts w:ascii="標楷體" w:eastAsia="標楷體" w:hAnsi="標楷體"/>
              </w:rPr>
              <w:t>[</w:t>
            </w:r>
            <w:r w:rsidR="0052478C" w:rsidRPr="00230A94">
              <w:rPr>
                <w:rFonts w:ascii="標楷體" w:eastAsia="標楷體" w:hAnsi="標楷體" w:hint="eastAsia"/>
              </w:rPr>
              <w:t>齊件日期計算日</w:t>
            </w:r>
            <w:r w:rsidR="0052478C" w:rsidRPr="00230A94">
              <w:rPr>
                <w:rFonts w:ascii="標楷體" w:eastAsia="標楷體" w:hAnsi="標楷體"/>
              </w:rPr>
              <w:t>(YetDays)])</w:t>
            </w:r>
          </w:p>
          <w:p w14:paraId="08C6EF77" w14:textId="77777777" w:rsidR="0052478C" w:rsidRPr="00230A94" w:rsidRDefault="00A6719E" w:rsidP="00AD64DC">
            <w:pPr>
              <w:snapToGrid w:val="0"/>
              <w:ind w:left="238" w:hangingChars="99" w:hanging="238"/>
              <w:rPr>
                <w:rFonts w:ascii="標楷體" w:eastAsia="標楷體" w:hAnsi="標楷體"/>
              </w:rPr>
            </w:pPr>
            <w:r>
              <w:rPr>
                <w:rFonts w:ascii="標楷體" w:eastAsia="標楷體" w:hAnsi="標楷體" w:hint="eastAsia"/>
              </w:rPr>
              <w:t>3</w:t>
            </w:r>
            <w:r w:rsidR="0052478C" w:rsidRPr="00230A94">
              <w:rPr>
                <w:rFonts w:ascii="標楷體" w:eastAsia="標楷體" w:hAnsi="標楷體" w:hint="eastAsia"/>
              </w:rPr>
              <w:t>.</w:t>
            </w:r>
            <w:r w:rsidR="0052478C" w:rsidRPr="00230A94">
              <w:rPr>
                <w:rFonts w:ascii="標楷體" w:eastAsia="標楷體" w:hAnsi="標楷體"/>
              </w:rPr>
              <w:t>LoanNotYet.YetDate</w:t>
            </w:r>
          </w:p>
        </w:tc>
      </w:tr>
      <w:tr w:rsidR="0052478C" w:rsidRPr="00230A94" w14:paraId="74478F2B" w14:textId="77777777" w:rsidTr="00AD64DC">
        <w:trPr>
          <w:trHeight w:val="244"/>
          <w:jc w:val="center"/>
        </w:trPr>
        <w:tc>
          <w:tcPr>
            <w:tcW w:w="696" w:type="dxa"/>
          </w:tcPr>
          <w:p w14:paraId="0FC3AF8F" w14:textId="77777777" w:rsidR="0052478C" w:rsidRPr="00230A94" w:rsidRDefault="0052478C" w:rsidP="00AD64DC">
            <w:pPr>
              <w:rPr>
                <w:rFonts w:ascii="標楷體" w:eastAsia="標楷體" w:hAnsi="標楷體"/>
              </w:rPr>
            </w:pPr>
            <w:r w:rsidRPr="00230A94">
              <w:rPr>
                <w:rFonts w:ascii="標楷體" w:eastAsia="標楷體" w:hAnsi="標楷體" w:hint="eastAsia"/>
              </w:rPr>
              <w:t>9</w:t>
            </w:r>
          </w:p>
        </w:tc>
        <w:tc>
          <w:tcPr>
            <w:tcW w:w="1551" w:type="dxa"/>
          </w:tcPr>
          <w:p w14:paraId="6132C9C7" w14:textId="77777777" w:rsidR="0052478C" w:rsidRPr="00230A94" w:rsidRDefault="0052478C" w:rsidP="00AD64DC">
            <w:pPr>
              <w:rPr>
                <w:rFonts w:ascii="標楷體" w:eastAsia="標楷體" w:hAnsi="標楷體"/>
              </w:rPr>
            </w:pPr>
            <w:r w:rsidRPr="00230A94">
              <w:rPr>
                <w:rFonts w:ascii="標楷體" w:eastAsia="標楷體" w:hAnsi="標楷體" w:hint="eastAsia"/>
              </w:rPr>
              <w:t>銷號日期</w:t>
            </w:r>
          </w:p>
        </w:tc>
        <w:tc>
          <w:tcPr>
            <w:tcW w:w="816" w:type="dxa"/>
          </w:tcPr>
          <w:p w14:paraId="7473C669" w14:textId="22C2DA65" w:rsidR="0052478C" w:rsidRPr="00230A94" w:rsidRDefault="0052478C" w:rsidP="00AD64DC">
            <w:pPr>
              <w:rPr>
                <w:rFonts w:ascii="標楷體" w:eastAsia="標楷體" w:hAnsi="標楷體"/>
              </w:rPr>
            </w:pPr>
          </w:p>
        </w:tc>
        <w:tc>
          <w:tcPr>
            <w:tcW w:w="1187" w:type="dxa"/>
          </w:tcPr>
          <w:p w14:paraId="188F924C" w14:textId="77777777" w:rsidR="0052478C" w:rsidRPr="00230A94" w:rsidRDefault="0052478C" w:rsidP="00AD64DC">
            <w:pPr>
              <w:rPr>
                <w:rFonts w:ascii="標楷體" w:eastAsia="標楷體" w:hAnsi="標楷體"/>
              </w:rPr>
            </w:pPr>
          </w:p>
        </w:tc>
        <w:tc>
          <w:tcPr>
            <w:tcW w:w="1083" w:type="dxa"/>
          </w:tcPr>
          <w:p w14:paraId="56EC33AB" w14:textId="77777777" w:rsidR="0052478C" w:rsidRPr="00230A94" w:rsidRDefault="0052478C" w:rsidP="00AD64DC">
            <w:pPr>
              <w:rPr>
                <w:rFonts w:ascii="標楷體" w:eastAsia="標楷體" w:hAnsi="標楷體"/>
              </w:rPr>
            </w:pPr>
          </w:p>
        </w:tc>
        <w:tc>
          <w:tcPr>
            <w:tcW w:w="675" w:type="dxa"/>
          </w:tcPr>
          <w:p w14:paraId="3E86FA97" w14:textId="77777777" w:rsidR="0052478C" w:rsidRPr="00230A94" w:rsidRDefault="0052478C" w:rsidP="00AD64DC">
            <w:pPr>
              <w:rPr>
                <w:rFonts w:ascii="標楷體" w:eastAsia="標楷體" w:hAnsi="標楷體"/>
              </w:rPr>
            </w:pPr>
          </w:p>
        </w:tc>
        <w:tc>
          <w:tcPr>
            <w:tcW w:w="696" w:type="dxa"/>
          </w:tcPr>
          <w:p w14:paraId="5B485A08" w14:textId="5FAA77DB" w:rsidR="0052478C" w:rsidRPr="00230A94" w:rsidRDefault="00C207E5" w:rsidP="00AD64DC">
            <w:pPr>
              <w:rPr>
                <w:rFonts w:ascii="標楷體" w:eastAsia="標楷體" w:hAnsi="標楷體"/>
              </w:rPr>
            </w:pPr>
            <w:r>
              <w:rPr>
                <w:rFonts w:ascii="標楷體" w:eastAsia="標楷體" w:hAnsi="標楷體" w:hint="eastAsia"/>
              </w:rPr>
              <w:t>R</w:t>
            </w:r>
          </w:p>
        </w:tc>
        <w:tc>
          <w:tcPr>
            <w:tcW w:w="3529" w:type="dxa"/>
          </w:tcPr>
          <w:p w14:paraId="41FBCF2B" w14:textId="29A7362D" w:rsidR="0052478C" w:rsidRPr="00230A94" w:rsidRDefault="0052478C" w:rsidP="00C207E5">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A6719E" w:rsidRPr="00230A94" w14:paraId="4C70967A" w14:textId="77777777" w:rsidTr="00A25F50">
        <w:trPr>
          <w:trHeight w:val="244"/>
          <w:jc w:val="center"/>
        </w:trPr>
        <w:tc>
          <w:tcPr>
            <w:tcW w:w="696" w:type="dxa"/>
          </w:tcPr>
          <w:p w14:paraId="784C60B3" w14:textId="77777777" w:rsidR="00A6719E" w:rsidRPr="00230A94" w:rsidRDefault="00A6719E" w:rsidP="00AD64DC">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2526AB70" w14:textId="77777777" w:rsidR="00A6719E" w:rsidRPr="00230A94" w:rsidRDefault="00A6719E" w:rsidP="00AD64DC">
            <w:pPr>
              <w:rPr>
                <w:rFonts w:ascii="標楷體" w:eastAsia="標楷體" w:hAnsi="標楷體"/>
              </w:rPr>
            </w:pPr>
            <w:r>
              <w:rPr>
                <w:rFonts w:ascii="標楷體" w:eastAsia="標楷體" w:hAnsi="標楷體" w:hint="eastAsia"/>
              </w:rPr>
              <w:t>備註</w:t>
            </w:r>
          </w:p>
        </w:tc>
        <w:tc>
          <w:tcPr>
            <w:tcW w:w="816" w:type="dxa"/>
          </w:tcPr>
          <w:p w14:paraId="578BBDA1" w14:textId="77777777" w:rsidR="00A6719E" w:rsidRPr="00230A94" w:rsidRDefault="00A6719E" w:rsidP="00AD64DC">
            <w:pPr>
              <w:rPr>
                <w:rFonts w:ascii="標楷體" w:eastAsia="標楷體" w:hAnsi="標楷體"/>
              </w:rPr>
            </w:pPr>
            <w:r>
              <w:rPr>
                <w:rFonts w:ascii="標楷體" w:eastAsia="標楷體" w:hAnsi="標楷體" w:hint="eastAsia"/>
              </w:rPr>
              <w:t>80</w:t>
            </w:r>
          </w:p>
        </w:tc>
        <w:tc>
          <w:tcPr>
            <w:tcW w:w="1187" w:type="dxa"/>
          </w:tcPr>
          <w:p w14:paraId="26F6B071" w14:textId="77777777" w:rsidR="00A6719E" w:rsidRPr="00230A94" w:rsidRDefault="00A6719E" w:rsidP="00AD64DC">
            <w:pPr>
              <w:rPr>
                <w:rFonts w:ascii="標楷體" w:eastAsia="標楷體" w:hAnsi="標楷體"/>
              </w:rPr>
            </w:pPr>
          </w:p>
        </w:tc>
        <w:tc>
          <w:tcPr>
            <w:tcW w:w="1083" w:type="dxa"/>
          </w:tcPr>
          <w:p w14:paraId="60DBA88E" w14:textId="77777777" w:rsidR="00A6719E" w:rsidRPr="00230A94" w:rsidRDefault="00A6719E" w:rsidP="00AD64DC">
            <w:pPr>
              <w:rPr>
                <w:rFonts w:ascii="標楷體" w:eastAsia="標楷體" w:hAnsi="標楷體"/>
              </w:rPr>
            </w:pPr>
          </w:p>
        </w:tc>
        <w:tc>
          <w:tcPr>
            <w:tcW w:w="675" w:type="dxa"/>
          </w:tcPr>
          <w:p w14:paraId="65DE30B1" w14:textId="77777777" w:rsidR="00A6719E" w:rsidRPr="00230A94" w:rsidRDefault="00A6719E" w:rsidP="00AD64DC">
            <w:pPr>
              <w:rPr>
                <w:rFonts w:ascii="標楷體" w:eastAsia="標楷體" w:hAnsi="標楷體"/>
              </w:rPr>
            </w:pPr>
          </w:p>
        </w:tc>
        <w:tc>
          <w:tcPr>
            <w:tcW w:w="696" w:type="dxa"/>
          </w:tcPr>
          <w:p w14:paraId="17FEDFBA" w14:textId="77777777" w:rsidR="00A6719E" w:rsidRPr="00230A94" w:rsidRDefault="00A6719E" w:rsidP="00AD64DC">
            <w:pPr>
              <w:rPr>
                <w:rFonts w:ascii="標楷體" w:eastAsia="標楷體" w:hAnsi="標楷體"/>
              </w:rPr>
            </w:pPr>
            <w:r>
              <w:rPr>
                <w:rFonts w:ascii="標楷體" w:eastAsia="標楷體" w:hAnsi="標楷體" w:hint="eastAsia"/>
              </w:rPr>
              <w:t>W</w:t>
            </w:r>
          </w:p>
        </w:tc>
        <w:tc>
          <w:tcPr>
            <w:tcW w:w="3529" w:type="dxa"/>
            <w:shd w:val="clear" w:color="auto" w:fill="auto"/>
          </w:tcPr>
          <w:p w14:paraId="27D9ABDA" w14:textId="77777777" w:rsidR="00A6719E" w:rsidRPr="00A25F50" w:rsidRDefault="00A6719E" w:rsidP="00A25F50">
            <w:pPr>
              <w:rPr>
                <w:rFonts w:ascii="標楷體" w:eastAsia="標楷體" w:hAnsi="標楷體"/>
              </w:rPr>
            </w:pPr>
            <w:r w:rsidRPr="00A25F50">
              <w:rPr>
                <w:rFonts w:ascii="標楷體" w:eastAsia="標楷體" w:hAnsi="標楷體" w:hint="eastAsia"/>
              </w:rPr>
              <w:t>1.限輸入文數字</w:t>
            </w:r>
          </w:p>
          <w:p w14:paraId="64A29665" w14:textId="77777777" w:rsidR="00A25F50" w:rsidRPr="00230A94" w:rsidRDefault="00A25F50" w:rsidP="00A25F50">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649B4D8" w14:textId="77777777" w:rsidR="0052478C" w:rsidRPr="00230A94" w:rsidRDefault="0052478C" w:rsidP="0052478C">
      <w:pPr>
        <w:tabs>
          <w:tab w:val="left" w:pos="788"/>
        </w:tabs>
        <w:rPr>
          <w:rFonts w:ascii="標楷體" w:eastAsia="標楷體" w:hAnsi="標楷體"/>
        </w:rPr>
      </w:pPr>
    </w:p>
    <w:p w14:paraId="24AB72E0" w14:textId="77777777" w:rsidR="0052478C" w:rsidRPr="00230A94" w:rsidRDefault="0052478C" w:rsidP="0052478C">
      <w:pPr>
        <w:tabs>
          <w:tab w:val="left" w:pos="788"/>
        </w:tabs>
        <w:rPr>
          <w:rFonts w:ascii="標楷體" w:eastAsia="標楷體" w:hAnsi="標楷體"/>
        </w:rPr>
      </w:pPr>
    </w:p>
    <w:p w14:paraId="6062BBE3"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修改</w:t>
      </w:r>
    </w:p>
    <w:p w14:paraId="46CEDC5D" w14:textId="77777777" w:rsidR="0052478C" w:rsidRPr="00230A94" w:rsidRDefault="0052478C" w:rsidP="007A605F">
      <w:pPr>
        <w:pStyle w:val="a"/>
        <w:numPr>
          <w:ilvl w:val="0"/>
          <w:numId w:val="0"/>
        </w:numPr>
        <w:ind w:left="1614"/>
      </w:pPr>
    </w:p>
    <w:p w14:paraId="08E8C104" w14:textId="18F3084B"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36041846" wp14:editId="2D906EAF">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64417923" w14:textId="77777777" w:rsidR="0052478C" w:rsidRPr="00230A94" w:rsidRDefault="0052478C" w:rsidP="0052478C">
      <w:pPr>
        <w:rPr>
          <w:rFonts w:ascii="標楷體" w:eastAsia="標楷體" w:hAnsi="標楷體"/>
        </w:rPr>
      </w:pPr>
    </w:p>
    <w:p w14:paraId="3ED126E1"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78CD668B"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4AB699A" w14:textId="77777777" w:rsidTr="00AD64DC">
        <w:tc>
          <w:tcPr>
            <w:tcW w:w="851" w:type="dxa"/>
            <w:shd w:val="clear" w:color="auto" w:fill="D9D9D9"/>
          </w:tcPr>
          <w:p w14:paraId="7AE3D66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1A553F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E93BC4C"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5CBF33F" w14:textId="77777777" w:rsidTr="00AD64DC">
        <w:tc>
          <w:tcPr>
            <w:tcW w:w="851" w:type="dxa"/>
            <w:shd w:val="clear" w:color="auto" w:fill="auto"/>
          </w:tcPr>
          <w:p w14:paraId="4EFF2969"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DE493A3" w14:textId="77777777" w:rsidR="0052478C" w:rsidRPr="00230A94" w:rsidRDefault="00A25F50" w:rsidP="00AD64D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5009CA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73873EC2"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267F953C"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078CE2E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2E9BC64"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1BED279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741393F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lastRenderedPageBreak/>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2E20E7C4" w14:textId="77777777" w:rsidR="0052478C" w:rsidRDefault="0052478C" w:rsidP="00AD64DC">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3F680D1D"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B7B6DD1" w14:textId="77777777" w:rsidTr="00AD64DC">
        <w:tc>
          <w:tcPr>
            <w:tcW w:w="851" w:type="dxa"/>
            <w:shd w:val="clear" w:color="auto" w:fill="auto"/>
          </w:tcPr>
          <w:p w14:paraId="4C3F65F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3737A9C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D78B9C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5930CE0E" w14:textId="77777777" w:rsidR="0052478C" w:rsidRPr="00230A94" w:rsidRDefault="0052478C" w:rsidP="0052478C">
      <w:pPr>
        <w:rPr>
          <w:rFonts w:ascii="標楷體" w:eastAsia="標楷體" w:hAnsi="標楷體"/>
        </w:rPr>
      </w:pPr>
    </w:p>
    <w:p w14:paraId="405DD4D7" w14:textId="77777777" w:rsidR="0052478C" w:rsidRPr="00230A94" w:rsidRDefault="0052478C" w:rsidP="0052478C">
      <w:pPr>
        <w:rPr>
          <w:rFonts w:ascii="標楷體" w:eastAsia="標楷體" w:hAnsi="標楷體"/>
        </w:rPr>
      </w:pPr>
    </w:p>
    <w:p w14:paraId="6ABB0934" w14:textId="77777777" w:rsidR="0052478C" w:rsidRPr="00230A94" w:rsidRDefault="0052478C" w:rsidP="0052478C">
      <w:pPr>
        <w:rPr>
          <w:rFonts w:ascii="標楷體" w:eastAsia="標楷體" w:hAnsi="標楷體"/>
        </w:rPr>
      </w:pPr>
    </w:p>
    <w:p w14:paraId="245D0C93" w14:textId="77777777" w:rsidR="0052478C" w:rsidRPr="00230A94" w:rsidRDefault="0052478C" w:rsidP="00907DEF">
      <w:pPr>
        <w:pStyle w:val="a"/>
        <w:numPr>
          <w:ilvl w:val="0"/>
          <w:numId w:val="51"/>
        </w:numPr>
      </w:pPr>
      <w:r w:rsidRPr="00230A94">
        <w:t>輸入畫面資料說明</w:t>
      </w:r>
      <w:r w:rsidRPr="00230A94">
        <w:rPr>
          <w:rFonts w:hint="eastAsia"/>
          <w:lang w:eastAsia="zh-TW"/>
        </w:rPr>
        <w:t>-修改</w:t>
      </w:r>
    </w:p>
    <w:p w14:paraId="20B8207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39A5D355" w14:textId="77777777" w:rsidTr="007A605F">
        <w:trPr>
          <w:trHeight w:val="388"/>
          <w:tblHeader/>
          <w:jc w:val="center"/>
        </w:trPr>
        <w:tc>
          <w:tcPr>
            <w:tcW w:w="611" w:type="dxa"/>
            <w:vMerge w:val="restart"/>
            <w:shd w:val="clear" w:color="auto" w:fill="D9D9D9"/>
          </w:tcPr>
          <w:p w14:paraId="52C276D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956928B"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9408FF3"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CDF32A0"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14983C7" w14:textId="77777777" w:rsidTr="007A605F">
        <w:trPr>
          <w:trHeight w:val="244"/>
          <w:tblHeader/>
          <w:jc w:val="center"/>
        </w:trPr>
        <w:tc>
          <w:tcPr>
            <w:tcW w:w="611" w:type="dxa"/>
            <w:vMerge/>
            <w:shd w:val="clear" w:color="auto" w:fill="D9D9D9"/>
          </w:tcPr>
          <w:p w14:paraId="29A927FE" w14:textId="77777777" w:rsidR="0052478C" w:rsidRPr="00230A94" w:rsidRDefault="0052478C" w:rsidP="00AD64DC">
            <w:pPr>
              <w:rPr>
                <w:rFonts w:ascii="標楷體" w:eastAsia="標楷體" w:hAnsi="標楷體"/>
              </w:rPr>
            </w:pPr>
          </w:p>
        </w:tc>
        <w:tc>
          <w:tcPr>
            <w:tcW w:w="1160" w:type="dxa"/>
            <w:vMerge/>
            <w:shd w:val="clear" w:color="auto" w:fill="D9D9D9"/>
          </w:tcPr>
          <w:p w14:paraId="596FF305" w14:textId="77777777" w:rsidR="0052478C" w:rsidRPr="00230A94" w:rsidRDefault="0052478C" w:rsidP="00AD64DC">
            <w:pPr>
              <w:rPr>
                <w:rFonts w:ascii="標楷體" w:eastAsia="標楷體" w:hAnsi="標楷體"/>
              </w:rPr>
            </w:pPr>
          </w:p>
        </w:tc>
        <w:tc>
          <w:tcPr>
            <w:tcW w:w="687" w:type="dxa"/>
            <w:shd w:val="clear" w:color="auto" w:fill="D9D9D9"/>
          </w:tcPr>
          <w:p w14:paraId="36CAE60D"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20E85565"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C20C0E9"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5F956D7B"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0295E26D"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4B1C21CD" w14:textId="77777777" w:rsidR="0052478C" w:rsidRPr="00230A94" w:rsidRDefault="0052478C" w:rsidP="00AD64DC">
            <w:pPr>
              <w:rPr>
                <w:rFonts w:ascii="標楷體" w:eastAsia="標楷體" w:hAnsi="標楷體"/>
              </w:rPr>
            </w:pPr>
          </w:p>
        </w:tc>
      </w:tr>
      <w:tr w:rsidR="0052478C" w:rsidRPr="00230A94" w14:paraId="67789D91" w14:textId="77777777" w:rsidTr="007A605F">
        <w:trPr>
          <w:trHeight w:val="244"/>
          <w:jc w:val="center"/>
        </w:trPr>
        <w:tc>
          <w:tcPr>
            <w:tcW w:w="611" w:type="dxa"/>
          </w:tcPr>
          <w:p w14:paraId="4C512CA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612AE7D2"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60C455F" w14:textId="77777777" w:rsidR="0052478C" w:rsidRPr="00230A94" w:rsidRDefault="0052478C" w:rsidP="00AD64DC">
            <w:pPr>
              <w:rPr>
                <w:rFonts w:ascii="標楷體" w:eastAsia="標楷體" w:hAnsi="標楷體"/>
              </w:rPr>
            </w:pPr>
          </w:p>
        </w:tc>
        <w:tc>
          <w:tcPr>
            <w:tcW w:w="1140" w:type="dxa"/>
          </w:tcPr>
          <w:p w14:paraId="5FCE1E6F" w14:textId="77777777" w:rsidR="0052478C" w:rsidRPr="00230A94" w:rsidRDefault="0052478C" w:rsidP="00AD64DC">
            <w:pPr>
              <w:rPr>
                <w:rFonts w:ascii="標楷體" w:eastAsia="標楷體" w:hAnsi="標楷體"/>
              </w:rPr>
            </w:pPr>
            <w:r w:rsidRPr="00230A94">
              <w:rPr>
                <w:rFonts w:ascii="標楷體" w:eastAsia="標楷體" w:hAnsi="標楷體" w:hint="eastAsia"/>
              </w:rPr>
              <w:t>修改</w:t>
            </w:r>
          </w:p>
        </w:tc>
        <w:tc>
          <w:tcPr>
            <w:tcW w:w="2241" w:type="dxa"/>
          </w:tcPr>
          <w:p w14:paraId="017268C3" w14:textId="77777777" w:rsidR="0052478C" w:rsidRPr="00230A94" w:rsidRDefault="0052478C" w:rsidP="00AD64DC">
            <w:pPr>
              <w:rPr>
                <w:rFonts w:ascii="標楷體" w:eastAsia="標楷體" w:hAnsi="標楷體"/>
              </w:rPr>
            </w:pPr>
          </w:p>
        </w:tc>
        <w:tc>
          <w:tcPr>
            <w:tcW w:w="597" w:type="dxa"/>
          </w:tcPr>
          <w:p w14:paraId="1D29AB8D" w14:textId="77777777" w:rsidR="0052478C" w:rsidRPr="00230A94" w:rsidRDefault="0052478C" w:rsidP="00AD64DC">
            <w:pPr>
              <w:rPr>
                <w:rFonts w:ascii="標楷體" w:eastAsia="標楷體" w:hAnsi="標楷體"/>
              </w:rPr>
            </w:pPr>
          </w:p>
        </w:tc>
        <w:tc>
          <w:tcPr>
            <w:tcW w:w="653" w:type="dxa"/>
          </w:tcPr>
          <w:p w14:paraId="62A7083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CF393C4" w14:textId="77777777" w:rsidR="0052478C" w:rsidRPr="00230A94" w:rsidRDefault="0052478C" w:rsidP="00AD64DC">
            <w:pPr>
              <w:rPr>
                <w:rFonts w:ascii="標楷體" w:eastAsia="標楷體" w:hAnsi="標楷體"/>
              </w:rPr>
            </w:pPr>
          </w:p>
        </w:tc>
      </w:tr>
      <w:tr w:rsidR="0052478C" w:rsidRPr="00230A94" w14:paraId="0F6EA65D" w14:textId="77777777" w:rsidTr="007A605F">
        <w:trPr>
          <w:trHeight w:val="244"/>
          <w:jc w:val="center"/>
        </w:trPr>
        <w:tc>
          <w:tcPr>
            <w:tcW w:w="611" w:type="dxa"/>
          </w:tcPr>
          <w:p w14:paraId="1941BBF0"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09D3AE1F"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8CB9D20" w14:textId="77777777" w:rsidR="0052478C" w:rsidRPr="00230A94" w:rsidRDefault="0052478C" w:rsidP="00AD64DC">
            <w:pPr>
              <w:rPr>
                <w:rFonts w:ascii="標楷體" w:eastAsia="標楷體" w:hAnsi="標楷體"/>
              </w:rPr>
            </w:pPr>
          </w:p>
        </w:tc>
        <w:tc>
          <w:tcPr>
            <w:tcW w:w="1140" w:type="dxa"/>
          </w:tcPr>
          <w:p w14:paraId="5657A180" w14:textId="77777777" w:rsidR="0052478C" w:rsidRPr="00230A94" w:rsidRDefault="0052478C" w:rsidP="00AD64DC">
            <w:pPr>
              <w:rPr>
                <w:rFonts w:ascii="標楷體" w:eastAsia="標楷體" w:hAnsi="標楷體"/>
              </w:rPr>
            </w:pPr>
          </w:p>
        </w:tc>
        <w:tc>
          <w:tcPr>
            <w:tcW w:w="2241" w:type="dxa"/>
          </w:tcPr>
          <w:p w14:paraId="7ADB9346" w14:textId="77777777" w:rsidR="0052478C" w:rsidRPr="00230A94" w:rsidRDefault="0052478C" w:rsidP="00AD64DC">
            <w:pPr>
              <w:rPr>
                <w:rFonts w:ascii="標楷體" w:eastAsia="標楷體" w:hAnsi="標楷體"/>
              </w:rPr>
            </w:pPr>
          </w:p>
        </w:tc>
        <w:tc>
          <w:tcPr>
            <w:tcW w:w="597" w:type="dxa"/>
          </w:tcPr>
          <w:p w14:paraId="54ADD439" w14:textId="77777777" w:rsidR="0052478C" w:rsidRPr="00230A94" w:rsidRDefault="0052478C" w:rsidP="00AD64DC">
            <w:pPr>
              <w:rPr>
                <w:rFonts w:ascii="標楷體" w:eastAsia="標楷體" w:hAnsi="標楷體"/>
              </w:rPr>
            </w:pPr>
          </w:p>
        </w:tc>
        <w:tc>
          <w:tcPr>
            <w:tcW w:w="653" w:type="dxa"/>
          </w:tcPr>
          <w:p w14:paraId="2BB368D9"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1CCA140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5E4B529" w14:textId="77777777" w:rsidTr="007A605F">
        <w:trPr>
          <w:trHeight w:val="244"/>
          <w:jc w:val="center"/>
        </w:trPr>
        <w:tc>
          <w:tcPr>
            <w:tcW w:w="611" w:type="dxa"/>
          </w:tcPr>
          <w:p w14:paraId="22F0E726"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EE05A79"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FFB9A3D" w14:textId="77777777" w:rsidR="0052478C" w:rsidRPr="00230A94" w:rsidRDefault="0052478C" w:rsidP="00AD64DC">
            <w:pPr>
              <w:rPr>
                <w:rFonts w:ascii="標楷體" w:eastAsia="標楷體" w:hAnsi="標楷體"/>
              </w:rPr>
            </w:pPr>
          </w:p>
        </w:tc>
        <w:tc>
          <w:tcPr>
            <w:tcW w:w="1140" w:type="dxa"/>
          </w:tcPr>
          <w:p w14:paraId="0258FE8A" w14:textId="77777777" w:rsidR="0052478C" w:rsidRPr="00230A94" w:rsidRDefault="0052478C" w:rsidP="00AD64DC">
            <w:pPr>
              <w:rPr>
                <w:rFonts w:ascii="標楷體" w:eastAsia="標楷體" w:hAnsi="標楷體"/>
              </w:rPr>
            </w:pPr>
          </w:p>
        </w:tc>
        <w:tc>
          <w:tcPr>
            <w:tcW w:w="2241" w:type="dxa"/>
          </w:tcPr>
          <w:p w14:paraId="2B29A896" w14:textId="77777777" w:rsidR="0052478C" w:rsidRPr="00230A94" w:rsidRDefault="0052478C" w:rsidP="00AD64DC">
            <w:pPr>
              <w:rPr>
                <w:rFonts w:ascii="標楷體" w:eastAsia="標楷體" w:hAnsi="標楷體"/>
              </w:rPr>
            </w:pPr>
          </w:p>
        </w:tc>
        <w:tc>
          <w:tcPr>
            <w:tcW w:w="597" w:type="dxa"/>
          </w:tcPr>
          <w:p w14:paraId="78353BA9" w14:textId="77777777" w:rsidR="0052478C" w:rsidRPr="00230A94" w:rsidRDefault="0052478C" w:rsidP="00AD64DC">
            <w:pPr>
              <w:rPr>
                <w:rFonts w:ascii="標楷體" w:eastAsia="標楷體" w:hAnsi="標楷體"/>
              </w:rPr>
            </w:pPr>
          </w:p>
        </w:tc>
        <w:tc>
          <w:tcPr>
            <w:tcW w:w="653" w:type="dxa"/>
          </w:tcPr>
          <w:p w14:paraId="2D3EC9F1"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D5ECA7"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558011E4" w14:textId="77777777" w:rsidTr="007A605F">
        <w:trPr>
          <w:trHeight w:val="244"/>
          <w:jc w:val="center"/>
        </w:trPr>
        <w:tc>
          <w:tcPr>
            <w:tcW w:w="611" w:type="dxa"/>
          </w:tcPr>
          <w:p w14:paraId="0206AE5B"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555B7EF9"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3222ECDA" w14:textId="77777777" w:rsidR="0052478C" w:rsidRPr="00230A94" w:rsidRDefault="0052478C" w:rsidP="00AD64DC">
            <w:pPr>
              <w:rPr>
                <w:rFonts w:ascii="標楷體" w:eastAsia="標楷體" w:hAnsi="標楷體"/>
              </w:rPr>
            </w:pPr>
          </w:p>
        </w:tc>
        <w:tc>
          <w:tcPr>
            <w:tcW w:w="1140" w:type="dxa"/>
          </w:tcPr>
          <w:p w14:paraId="00E5423D" w14:textId="77777777" w:rsidR="0052478C" w:rsidRPr="00230A94" w:rsidRDefault="0052478C" w:rsidP="00AD64DC">
            <w:pPr>
              <w:rPr>
                <w:rFonts w:ascii="標楷體" w:eastAsia="標楷體" w:hAnsi="標楷體"/>
              </w:rPr>
            </w:pPr>
          </w:p>
        </w:tc>
        <w:tc>
          <w:tcPr>
            <w:tcW w:w="2241" w:type="dxa"/>
          </w:tcPr>
          <w:p w14:paraId="762AC5DF" w14:textId="77777777" w:rsidR="0052478C" w:rsidRPr="00230A94" w:rsidRDefault="0052478C" w:rsidP="00AD64DC">
            <w:pPr>
              <w:rPr>
                <w:rFonts w:ascii="標楷體" w:eastAsia="標楷體" w:hAnsi="標楷體"/>
              </w:rPr>
            </w:pPr>
          </w:p>
        </w:tc>
        <w:tc>
          <w:tcPr>
            <w:tcW w:w="597" w:type="dxa"/>
          </w:tcPr>
          <w:p w14:paraId="61F5E031" w14:textId="77777777" w:rsidR="0052478C" w:rsidRPr="00230A94" w:rsidRDefault="0052478C" w:rsidP="00AD64DC">
            <w:pPr>
              <w:rPr>
                <w:rFonts w:ascii="標楷體" w:eastAsia="標楷體" w:hAnsi="標楷體"/>
              </w:rPr>
            </w:pPr>
          </w:p>
        </w:tc>
        <w:tc>
          <w:tcPr>
            <w:tcW w:w="653" w:type="dxa"/>
          </w:tcPr>
          <w:p w14:paraId="30A697A3"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21407E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205494D5" w14:textId="77777777" w:rsidTr="007A605F">
        <w:trPr>
          <w:trHeight w:val="244"/>
          <w:jc w:val="center"/>
        </w:trPr>
        <w:tc>
          <w:tcPr>
            <w:tcW w:w="611" w:type="dxa"/>
          </w:tcPr>
          <w:p w14:paraId="2D3B440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55AD961C"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7F649AA4" w14:textId="77777777" w:rsidR="0052478C" w:rsidRPr="00230A94" w:rsidRDefault="0052478C" w:rsidP="00AD64DC">
            <w:pPr>
              <w:rPr>
                <w:rFonts w:ascii="標楷體" w:eastAsia="標楷體" w:hAnsi="標楷體"/>
              </w:rPr>
            </w:pPr>
          </w:p>
        </w:tc>
        <w:tc>
          <w:tcPr>
            <w:tcW w:w="1140" w:type="dxa"/>
          </w:tcPr>
          <w:p w14:paraId="518D8A0D" w14:textId="77777777" w:rsidR="0052478C" w:rsidRPr="00230A94" w:rsidRDefault="0052478C" w:rsidP="00AD64DC">
            <w:pPr>
              <w:rPr>
                <w:rFonts w:ascii="標楷體" w:eastAsia="標楷體" w:hAnsi="標楷體"/>
              </w:rPr>
            </w:pPr>
          </w:p>
        </w:tc>
        <w:tc>
          <w:tcPr>
            <w:tcW w:w="2241" w:type="dxa"/>
          </w:tcPr>
          <w:p w14:paraId="3DF5F3F5" w14:textId="77777777" w:rsidR="0052478C" w:rsidRPr="00230A94" w:rsidRDefault="0052478C" w:rsidP="00AD64DC">
            <w:pPr>
              <w:rPr>
                <w:rFonts w:ascii="標楷體" w:eastAsia="標楷體" w:hAnsi="標楷體"/>
              </w:rPr>
            </w:pPr>
          </w:p>
        </w:tc>
        <w:tc>
          <w:tcPr>
            <w:tcW w:w="597" w:type="dxa"/>
          </w:tcPr>
          <w:p w14:paraId="1F9CD2AD" w14:textId="77777777" w:rsidR="0052478C" w:rsidRPr="00230A94" w:rsidRDefault="0052478C" w:rsidP="00AD64DC">
            <w:pPr>
              <w:rPr>
                <w:rFonts w:ascii="標楷體" w:eastAsia="標楷體" w:hAnsi="標楷體"/>
              </w:rPr>
            </w:pPr>
          </w:p>
        </w:tc>
        <w:tc>
          <w:tcPr>
            <w:tcW w:w="653" w:type="dxa"/>
          </w:tcPr>
          <w:p w14:paraId="5E4AF410"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C81F3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41A45B64" w14:textId="77777777" w:rsidTr="007A605F">
        <w:trPr>
          <w:trHeight w:val="244"/>
          <w:jc w:val="center"/>
        </w:trPr>
        <w:tc>
          <w:tcPr>
            <w:tcW w:w="611" w:type="dxa"/>
          </w:tcPr>
          <w:p w14:paraId="67DE61A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59553F4C"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66A3B93" w14:textId="77777777" w:rsidR="0052478C" w:rsidRPr="00230A94" w:rsidRDefault="0052478C" w:rsidP="00AD64DC">
            <w:pPr>
              <w:rPr>
                <w:rFonts w:ascii="標楷體" w:eastAsia="標楷體" w:hAnsi="標楷體"/>
              </w:rPr>
            </w:pPr>
          </w:p>
        </w:tc>
        <w:tc>
          <w:tcPr>
            <w:tcW w:w="1140" w:type="dxa"/>
          </w:tcPr>
          <w:p w14:paraId="247C3EA3" w14:textId="77777777" w:rsidR="0052478C" w:rsidRPr="00230A94" w:rsidRDefault="0052478C" w:rsidP="00AD64DC">
            <w:pPr>
              <w:rPr>
                <w:rFonts w:ascii="標楷體" w:eastAsia="標楷體" w:hAnsi="標楷體"/>
              </w:rPr>
            </w:pPr>
          </w:p>
        </w:tc>
        <w:tc>
          <w:tcPr>
            <w:tcW w:w="2241" w:type="dxa"/>
          </w:tcPr>
          <w:p w14:paraId="4D7BAA96" w14:textId="77777777" w:rsidR="0052478C" w:rsidRPr="00230A94" w:rsidRDefault="0052478C" w:rsidP="00AD64DC">
            <w:pPr>
              <w:rPr>
                <w:rFonts w:ascii="標楷體" w:eastAsia="標楷體" w:hAnsi="標楷體"/>
              </w:rPr>
            </w:pPr>
          </w:p>
        </w:tc>
        <w:tc>
          <w:tcPr>
            <w:tcW w:w="597" w:type="dxa"/>
          </w:tcPr>
          <w:p w14:paraId="1C4C1F40" w14:textId="77777777" w:rsidR="0052478C" w:rsidRPr="00230A94" w:rsidRDefault="0052478C" w:rsidP="00AD64DC">
            <w:pPr>
              <w:rPr>
                <w:rFonts w:ascii="標楷體" w:eastAsia="標楷體" w:hAnsi="標楷體"/>
              </w:rPr>
            </w:pPr>
          </w:p>
        </w:tc>
        <w:tc>
          <w:tcPr>
            <w:tcW w:w="653" w:type="dxa"/>
          </w:tcPr>
          <w:p w14:paraId="2F579D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F350F9A"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F6A6CAB" w14:textId="77777777" w:rsidTr="007A605F">
        <w:trPr>
          <w:trHeight w:val="244"/>
          <w:jc w:val="center"/>
        </w:trPr>
        <w:tc>
          <w:tcPr>
            <w:tcW w:w="611" w:type="dxa"/>
          </w:tcPr>
          <w:p w14:paraId="5952DA00"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5A82279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4E3498ED" w14:textId="77777777" w:rsidR="0052478C" w:rsidRPr="00230A94" w:rsidRDefault="0052478C" w:rsidP="00AD64DC">
            <w:pPr>
              <w:rPr>
                <w:rFonts w:ascii="標楷體" w:eastAsia="標楷體" w:hAnsi="標楷體"/>
              </w:rPr>
            </w:pPr>
          </w:p>
        </w:tc>
        <w:tc>
          <w:tcPr>
            <w:tcW w:w="1140" w:type="dxa"/>
          </w:tcPr>
          <w:p w14:paraId="52DB9F3A" w14:textId="77777777" w:rsidR="0052478C" w:rsidRPr="00230A94" w:rsidRDefault="0052478C" w:rsidP="00AD64DC">
            <w:pPr>
              <w:rPr>
                <w:rFonts w:ascii="標楷體" w:eastAsia="標楷體" w:hAnsi="標楷體"/>
              </w:rPr>
            </w:pPr>
          </w:p>
        </w:tc>
        <w:tc>
          <w:tcPr>
            <w:tcW w:w="2241" w:type="dxa"/>
          </w:tcPr>
          <w:p w14:paraId="4E7859D3" w14:textId="77777777" w:rsidR="0052478C" w:rsidRPr="00230A94" w:rsidRDefault="0052478C" w:rsidP="00AD64DC">
            <w:pPr>
              <w:rPr>
                <w:rFonts w:ascii="標楷體" w:eastAsia="標楷體" w:hAnsi="標楷體"/>
              </w:rPr>
            </w:pPr>
          </w:p>
        </w:tc>
        <w:tc>
          <w:tcPr>
            <w:tcW w:w="597" w:type="dxa"/>
          </w:tcPr>
          <w:p w14:paraId="7A1AC0C0" w14:textId="77777777" w:rsidR="0052478C" w:rsidRPr="00230A94" w:rsidRDefault="0052478C" w:rsidP="00AD64DC">
            <w:pPr>
              <w:rPr>
                <w:rFonts w:ascii="標楷體" w:eastAsia="標楷體" w:hAnsi="標楷體"/>
              </w:rPr>
            </w:pPr>
          </w:p>
        </w:tc>
        <w:tc>
          <w:tcPr>
            <w:tcW w:w="653" w:type="dxa"/>
          </w:tcPr>
          <w:p w14:paraId="6F61826E"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AD5996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2B0FEA56" w14:textId="77777777" w:rsidTr="007A605F">
        <w:trPr>
          <w:trHeight w:val="244"/>
          <w:jc w:val="center"/>
        </w:trPr>
        <w:tc>
          <w:tcPr>
            <w:tcW w:w="611" w:type="dxa"/>
          </w:tcPr>
          <w:p w14:paraId="70D79FB4" w14:textId="77777777" w:rsidR="0052478C" w:rsidRPr="00230A94" w:rsidRDefault="0052478C" w:rsidP="00AD64DC">
            <w:pPr>
              <w:rPr>
                <w:rFonts w:ascii="標楷體" w:eastAsia="標楷體" w:hAnsi="標楷體"/>
              </w:rPr>
            </w:pPr>
          </w:p>
        </w:tc>
        <w:tc>
          <w:tcPr>
            <w:tcW w:w="1160" w:type="dxa"/>
          </w:tcPr>
          <w:p w14:paraId="1B16B67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51622F92" w14:textId="77777777" w:rsidR="0052478C" w:rsidRPr="00230A94" w:rsidRDefault="0052478C" w:rsidP="00AD64DC">
            <w:pPr>
              <w:rPr>
                <w:rFonts w:ascii="標楷體" w:eastAsia="標楷體" w:hAnsi="標楷體"/>
              </w:rPr>
            </w:pPr>
          </w:p>
        </w:tc>
        <w:tc>
          <w:tcPr>
            <w:tcW w:w="1140" w:type="dxa"/>
          </w:tcPr>
          <w:p w14:paraId="3EC7CD0E" w14:textId="77777777" w:rsidR="0052478C" w:rsidRPr="00230A94" w:rsidRDefault="0052478C" w:rsidP="00AD64DC">
            <w:pPr>
              <w:rPr>
                <w:rFonts w:ascii="標楷體" w:eastAsia="標楷體" w:hAnsi="標楷體"/>
              </w:rPr>
            </w:pPr>
          </w:p>
        </w:tc>
        <w:tc>
          <w:tcPr>
            <w:tcW w:w="2241" w:type="dxa"/>
          </w:tcPr>
          <w:p w14:paraId="121263D6" w14:textId="77777777" w:rsidR="0052478C" w:rsidRPr="00230A94" w:rsidRDefault="0052478C" w:rsidP="00AD64DC">
            <w:pPr>
              <w:rPr>
                <w:rFonts w:ascii="標楷體" w:eastAsia="標楷體" w:hAnsi="標楷體"/>
              </w:rPr>
            </w:pPr>
          </w:p>
        </w:tc>
        <w:tc>
          <w:tcPr>
            <w:tcW w:w="597" w:type="dxa"/>
          </w:tcPr>
          <w:p w14:paraId="668CC2BC" w14:textId="77777777" w:rsidR="0052478C" w:rsidRPr="00230A94" w:rsidRDefault="0052478C" w:rsidP="00AD64DC">
            <w:pPr>
              <w:rPr>
                <w:rFonts w:ascii="標楷體" w:eastAsia="標楷體" w:hAnsi="標楷體"/>
              </w:rPr>
            </w:pPr>
          </w:p>
        </w:tc>
        <w:tc>
          <w:tcPr>
            <w:tcW w:w="653" w:type="dxa"/>
          </w:tcPr>
          <w:p w14:paraId="411796C4"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F5EA2FC" w14:textId="77777777" w:rsidR="00441154" w:rsidRPr="00230A94" w:rsidRDefault="00441154" w:rsidP="00441154">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40FFA955" w14:textId="7C9F81DF" w:rsidR="0052478C" w:rsidRPr="00230A94" w:rsidRDefault="00441154" w:rsidP="00441154">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A25F50" w:rsidRPr="00230A94" w14:paraId="0D76F1F7" w14:textId="77777777" w:rsidTr="007A605F">
        <w:trPr>
          <w:trHeight w:val="244"/>
          <w:jc w:val="center"/>
        </w:trPr>
        <w:tc>
          <w:tcPr>
            <w:tcW w:w="611" w:type="dxa"/>
          </w:tcPr>
          <w:p w14:paraId="1C9DB186" w14:textId="77777777" w:rsidR="00A25F50" w:rsidRPr="00230A94" w:rsidRDefault="00A25F50" w:rsidP="00A25F50">
            <w:pPr>
              <w:rPr>
                <w:rFonts w:ascii="標楷體" w:eastAsia="標楷體" w:hAnsi="標楷體"/>
              </w:rPr>
            </w:pPr>
            <w:r w:rsidRPr="00230A94">
              <w:rPr>
                <w:rFonts w:ascii="標楷體" w:eastAsia="標楷體" w:hAnsi="標楷體" w:hint="eastAsia"/>
              </w:rPr>
              <w:t>8</w:t>
            </w:r>
          </w:p>
        </w:tc>
        <w:tc>
          <w:tcPr>
            <w:tcW w:w="1160" w:type="dxa"/>
          </w:tcPr>
          <w:p w14:paraId="68B011B5" w14:textId="77777777" w:rsidR="00A25F50" w:rsidRPr="00230A94" w:rsidRDefault="00A25F50" w:rsidP="00A25F50">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45A43727" w14:textId="77777777" w:rsidR="00A25F50" w:rsidRPr="00230A94" w:rsidRDefault="00A25F50" w:rsidP="00A25F50">
            <w:pPr>
              <w:rPr>
                <w:rFonts w:ascii="標楷體" w:eastAsia="標楷體" w:hAnsi="標楷體"/>
              </w:rPr>
            </w:pPr>
            <w:r>
              <w:rPr>
                <w:rFonts w:ascii="標楷體" w:eastAsia="標楷體" w:hAnsi="標楷體" w:hint="eastAsia"/>
              </w:rPr>
              <w:t>7</w:t>
            </w:r>
          </w:p>
        </w:tc>
        <w:tc>
          <w:tcPr>
            <w:tcW w:w="1140" w:type="dxa"/>
          </w:tcPr>
          <w:p w14:paraId="47E4AA4F" w14:textId="77777777" w:rsidR="00A25F50" w:rsidRPr="00230A94" w:rsidRDefault="00A25F50" w:rsidP="00A25F50">
            <w:pPr>
              <w:rPr>
                <w:rFonts w:ascii="標楷體" w:eastAsia="標楷體" w:hAnsi="標楷體"/>
              </w:rPr>
            </w:pPr>
          </w:p>
        </w:tc>
        <w:tc>
          <w:tcPr>
            <w:tcW w:w="2241" w:type="dxa"/>
          </w:tcPr>
          <w:p w14:paraId="2A667C0E" w14:textId="77777777" w:rsidR="00A25F50" w:rsidRPr="00230A94" w:rsidRDefault="00A25F50" w:rsidP="00A25F50">
            <w:pPr>
              <w:rPr>
                <w:rFonts w:ascii="標楷體" w:eastAsia="標楷體" w:hAnsi="標楷體"/>
              </w:rPr>
            </w:pPr>
          </w:p>
        </w:tc>
        <w:tc>
          <w:tcPr>
            <w:tcW w:w="597" w:type="dxa"/>
          </w:tcPr>
          <w:p w14:paraId="38B1F962" w14:textId="77777777" w:rsidR="00A25F50" w:rsidRPr="00230A94" w:rsidRDefault="00A25F50" w:rsidP="00A25F50">
            <w:pPr>
              <w:rPr>
                <w:rFonts w:ascii="標楷體" w:eastAsia="標楷體" w:hAnsi="標楷體"/>
              </w:rPr>
            </w:pPr>
            <w:r>
              <w:rPr>
                <w:rFonts w:ascii="標楷體" w:eastAsia="標楷體" w:hAnsi="標楷體" w:hint="eastAsia"/>
              </w:rPr>
              <w:t>V</w:t>
            </w:r>
          </w:p>
        </w:tc>
        <w:tc>
          <w:tcPr>
            <w:tcW w:w="653" w:type="dxa"/>
          </w:tcPr>
          <w:p w14:paraId="1EB8E55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643120C"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182F39" w14:textId="77777777" w:rsidR="00A25F50"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D887E2" w14:textId="77777777" w:rsidR="00A25F50" w:rsidRPr="00230A94" w:rsidRDefault="00A25F50" w:rsidP="00A25F50">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15E1AB57"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A25F50" w:rsidRPr="00230A94" w14:paraId="2790A21B" w14:textId="77777777" w:rsidTr="007A605F">
        <w:trPr>
          <w:trHeight w:val="244"/>
          <w:jc w:val="center"/>
        </w:trPr>
        <w:tc>
          <w:tcPr>
            <w:tcW w:w="611" w:type="dxa"/>
          </w:tcPr>
          <w:p w14:paraId="272D3D8A" w14:textId="77777777" w:rsidR="00A25F50" w:rsidRPr="00230A94" w:rsidRDefault="00A25F50" w:rsidP="00A25F50">
            <w:pPr>
              <w:rPr>
                <w:rFonts w:ascii="標楷體" w:eastAsia="標楷體" w:hAnsi="標楷體"/>
              </w:rPr>
            </w:pPr>
            <w:r w:rsidRPr="00230A94">
              <w:rPr>
                <w:rFonts w:ascii="標楷體" w:eastAsia="標楷體" w:hAnsi="標楷體" w:hint="eastAsia"/>
              </w:rPr>
              <w:t>9</w:t>
            </w:r>
          </w:p>
        </w:tc>
        <w:tc>
          <w:tcPr>
            <w:tcW w:w="1160" w:type="dxa"/>
          </w:tcPr>
          <w:p w14:paraId="0D9EA270" w14:textId="77777777" w:rsidR="00A25F50" w:rsidRPr="00230A94" w:rsidRDefault="00A25F50" w:rsidP="00A25F50">
            <w:pPr>
              <w:rPr>
                <w:rFonts w:ascii="標楷體" w:eastAsia="標楷體" w:hAnsi="標楷體"/>
              </w:rPr>
            </w:pPr>
            <w:r w:rsidRPr="00230A94">
              <w:rPr>
                <w:rFonts w:ascii="標楷體" w:eastAsia="標楷體" w:hAnsi="標楷體" w:hint="eastAsia"/>
              </w:rPr>
              <w:t>銷號日</w:t>
            </w:r>
            <w:r w:rsidRPr="00230A94">
              <w:rPr>
                <w:rFonts w:ascii="標楷體" w:eastAsia="標楷體" w:hAnsi="標楷體" w:hint="eastAsia"/>
              </w:rPr>
              <w:lastRenderedPageBreak/>
              <w:t>期</w:t>
            </w:r>
          </w:p>
        </w:tc>
        <w:tc>
          <w:tcPr>
            <w:tcW w:w="687" w:type="dxa"/>
          </w:tcPr>
          <w:p w14:paraId="19CA6B39" w14:textId="77777777" w:rsidR="00A25F50" w:rsidRPr="00230A94" w:rsidRDefault="00A25F50" w:rsidP="00A25F50">
            <w:pPr>
              <w:rPr>
                <w:rFonts w:ascii="標楷體" w:eastAsia="標楷體" w:hAnsi="標楷體"/>
              </w:rPr>
            </w:pPr>
            <w:r w:rsidRPr="00230A94">
              <w:rPr>
                <w:rFonts w:ascii="標楷體" w:eastAsia="標楷體" w:hAnsi="標楷體" w:hint="eastAsia"/>
              </w:rPr>
              <w:lastRenderedPageBreak/>
              <w:t>7</w:t>
            </w:r>
          </w:p>
        </w:tc>
        <w:tc>
          <w:tcPr>
            <w:tcW w:w="1140" w:type="dxa"/>
          </w:tcPr>
          <w:p w14:paraId="05801698" w14:textId="77777777" w:rsidR="00A25F50" w:rsidRPr="00230A94" w:rsidRDefault="00A25F50" w:rsidP="00A25F50">
            <w:pPr>
              <w:rPr>
                <w:rFonts w:ascii="標楷體" w:eastAsia="標楷體" w:hAnsi="標楷體"/>
              </w:rPr>
            </w:pPr>
          </w:p>
        </w:tc>
        <w:tc>
          <w:tcPr>
            <w:tcW w:w="2241" w:type="dxa"/>
          </w:tcPr>
          <w:p w14:paraId="1DEF7121" w14:textId="77777777" w:rsidR="00A25F50" w:rsidRPr="00230A94" w:rsidRDefault="00A25F50" w:rsidP="00A25F50">
            <w:pPr>
              <w:rPr>
                <w:rFonts w:ascii="標楷體" w:eastAsia="標楷體" w:hAnsi="標楷體"/>
              </w:rPr>
            </w:pPr>
          </w:p>
        </w:tc>
        <w:tc>
          <w:tcPr>
            <w:tcW w:w="597" w:type="dxa"/>
          </w:tcPr>
          <w:p w14:paraId="05D3C367" w14:textId="77777777" w:rsidR="00A25F50" w:rsidRPr="00230A94" w:rsidRDefault="00A25F50" w:rsidP="00A25F50">
            <w:pPr>
              <w:rPr>
                <w:rFonts w:ascii="標楷體" w:eastAsia="標楷體" w:hAnsi="標楷體"/>
              </w:rPr>
            </w:pPr>
          </w:p>
        </w:tc>
        <w:tc>
          <w:tcPr>
            <w:tcW w:w="653" w:type="dxa"/>
          </w:tcPr>
          <w:p w14:paraId="27FBF3AD" w14:textId="77777777" w:rsidR="00A25F50" w:rsidRPr="00230A94" w:rsidRDefault="00A25F50" w:rsidP="00A25F50">
            <w:pPr>
              <w:rPr>
                <w:rFonts w:ascii="標楷體" w:eastAsia="標楷體" w:hAnsi="標楷體"/>
              </w:rPr>
            </w:pPr>
            <w:r w:rsidRPr="00230A94">
              <w:rPr>
                <w:rFonts w:ascii="標楷體" w:eastAsia="標楷體" w:hAnsi="標楷體" w:hint="eastAsia"/>
              </w:rPr>
              <w:t>W</w:t>
            </w:r>
          </w:p>
        </w:tc>
        <w:tc>
          <w:tcPr>
            <w:tcW w:w="3331" w:type="dxa"/>
          </w:tcPr>
          <w:p w14:paraId="07C0029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C307DBF" w14:textId="77777777" w:rsidR="00A25F50" w:rsidRPr="00230A94" w:rsidRDefault="00A25F50" w:rsidP="00A25F50">
            <w:pPr>
              <w:ind w:left="204" w:hangingChars="85" w:hanging="204"/>
              <w:rPr>
                <w:rFonts w:ascii="標楷體" w:eastAsia="標楷體" w:hAnsi="標楷體"/>
                <w:lang w:eastAsia="zh-HK"/>
              </w:rPr>
            </w:pPr>
            <w:r>
              <w:rPr>
                <w:rFonts w:ascii="標楷體" w:eastAsia="標楷體" w:hAnsi="標楷體" w:hint="eastAsia"/>
              </w:rPr>
              <w:lastRenderedPageBreak/>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B55043F"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A25F50" w:rsidRPr="00230A94" w14:paraId="0541749F" w14:textId="77777777" w:rsidTr="00AD64DC">
        <w:trPr>
          <w:trHeight w:val="244"/>
          <w:jc w:val="center"/>
        </w:trPr>
        <w:tc>
          <w:tcPr>
            <w:tcW w:w="611" w:type="dxa"/>
          </w:tcPr>
          <w:p w14:paraId="72A7A8A4" w14:textId="77777777" w:rsidR="00A25F50" w:rsidRPr="00230A94" w:rsidRDefault="00A25F50" w:rsidP="00A25F50">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160" w:type="dxa"/>
          </w:tcPr>
          <w:p w14:paraId="24FD9CAE" w14:textId="77777777" w:rsidR="00A25F50" w:rsidRPr="00230A94" w:rsidRDefault="00A25F50" w:rsidP="00A25F50">
            <w:pPr>
              <w:rPr>
                <w:rFonts w:ascii="標楷體" w:eastAsia="標楷體" w:hAnsi="標楷體"/>
              </w:rPr>
            </w:pPr>
            <w:r>
              <w:rPr>
                <w:rFonts w:ascii="標楷體" w:eastAsia="標楷體" w:hAnsi="標楷體" w:hint="eastAsia"/>
              </w:rPr>
              <w:t>備註</w:t>
            </w:r>
          </w:p>
        </w:tc>
        <w:tc>
          <w:tcPr>
            <w:tcW w:w="687" w:type="dxa"/>
          </w:tcPr>
          <w:p w14:paraId="307097DA" w14:textId="77777777" w:rsidR="00A25F50" w:rsidRPr="00230A94" w:rsidRDefault="00A25F50" w:rsidP="00A25F50">
            <w:pPr>
              <w:rPr>
                <w:rFonts w:ascii="標楷體" w:eastAsia="標楷體" w:hAnsi="標楷體"/>
              </w:rPr>
            </w:pPr>
            <w:r>
              <w:rPr>
                <w:rFonts w:ascii="標楷體" w:eastAsia="標楷體" w:hAnsi="標楷體" w:hint="eastAsia"/>
              </w:rPr>
              <w:t>80</w:t>
            </w:r>
          </w:p>
        </w:tc>
        <w:tc>
          <w:tcPr>
            <w:tcW w:w="1140" w:type="dxa"/>
          </w:tcPr>
          <w:p w14:paraId="6A7E5B76" w14:textId="77777777" w:rsidR="00A25F50" w:rsidRPr="00230A94" w:rsidRDefault="00A25F50" w:rsidP="00A25F50">
            <w:pPr>
              <w:rPr>
                <w:rFonts w:ascii="標楷體" w:eastAsia="標楷體" w:hAnsi="標楷體"/>
              </w:rPr>
            </w:pPr>
          </w:p>
        </w:tc>
        <w:tc>
          <w:tcPr>
            <w:tcW w:w="2241" w:type="dxa"/>
          </w:tcPr>
          <w:p w14:paraId="0C87B2D5" w14:textId="77777777" w:rsidR="00A25F50" w:rsidRPr="00230A94" w:rsidRDefault="00A25F50" w:rsidP="00A25F50">
            <w:pPr>
              <w:rPr>
                <w:rFonts w:ascii="標楷體" w:eastAsia="標楷體" w:hAnsi="標楷體"/>
              </w:rPr>
            </w:pPr>
          </w:p>
        </w:tc>
        <w:tc>
          <w:tcPr>
            <w:tcW w:w="597" w:type="dxa"/>
          </w:tcPr>
          <w:p w14:paraId="4CE45D9C" w14:textId="77777777" w:rsidR="00A25F50" w:rsidRPr="00230A94" w:rsidRDefault="00A25F50" w:rsidP="00A25F50">
            <w:pPr>
              <w:rPr>
                <w:rFonts w:ascii="標楷體" w:eastAsia="標楷體" w:hAnsi="標楷體"/>
              </w:rPr>
            </w:pPr>
          </w:p>
        </w:tc>
        <w:tc>
          <w:tcPr>
            <w:tcW w:w="653" w:type="dxa"/>
          </w:tcPr>
          <w:p w14:paraId="6FE8076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371038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1A18832" w14:textId="77777777" w:rsidR="00A25F50" w:rsidRDefault="00A25F50" w:rsidP="00A25F50">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7CF2AF71" w14:textId="77777777" w:rsidR="00A25F50" w:rsidRPr="00230A94" w:rsidRDefault="00A25F50" w:rsidP="00A25F50">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3B23A0E6" w14:textId="77777777" w:rsidR="0052478C" w:rsidRPr="00230A94" w:rsidRDefault="0052478C" w:rsidP="0052478C">
      <w:pPr>
        <w:tabs>
          <w:tab w:val="left" w:pos="788"/>
        </w:tabs>
        <w:rPr>
          <w:rFonts w:ascii="標楷體" w:eastAsia="標楷體" w:hAnsi="標楷體"/>
        </w:rPr>
      </w:pPr>
    </w:p>
    <w:p w14:paraId="60E066AD" w14:textId="77777777" w:rsidR="0052478C" w:rsidRPr="00230A94" w:rsidRDefault="0052478C" w:rsidP="0052478C">
      <w:pPr>
        <w:tabs>
          <w:tab w:val="left" w:pos="788"/>
        </w:tabs>
        <w:rPr>
          <w:rFonts w:ascii="標楷體" w:eastAsia="標楷體" w:hAnsi="標楷體"/>
        </w:rPr>
      </w:pPr>
    </w:p>
    <w:p w14:paraId="1BCFF3DC" w14:textId="77777777" w:rsidR="0052478C" w:rsidRPr="00230A94" w:rsidRDefault="0052478C" w:rsidP="0052478C">
      <w:pPr>
        <w:tabs>
          <w:tab w:val="left" w:pos="788"/>
        </w:tabs>
        <w:rPr>
          <w:rFonts w:ascii="標楷體" w:eastAsia="標楷體" w:hAnsi="標楷體"/>
        </w:rPr>
      </w:pPr>
    </w:p>
    <w:p w14:paraId="13CAFFD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刪除</w:t>
      </w:r>
    </w:p>
    <w:p w14:paraId="6DC48D93" w14:textId="77777777" w:rsidR="0052478C" w:rsidRPr="00230A94" w:rsidRDefault="0052478C" w:rsidP="007A605F">
      <w:pPr>
        <w:pStyle w:val="a"/>
        <w:numPr>
          <w:ilvl w:val="0"/>
          <w:numId w:val="0"/>
        </w:numPr>
        <w:ind w:left="1614"/>
      </w:pPr>
    </w:p>
    <w:p w14:paraId="28783764" w14:textId="77EAF530"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56241736" wp14:editId="4AE2BFF5">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26F1BBE4" w14:textId="77777777" w:rsidR="0052478C" w:rsidRPr="00230A94" w:rsidRDefault="0052478C" w:rsidP="0052478C">
      <w:pPr>
        <w:rPr>
          <w:rFonts w:ascii="標楷體" w:eastAsia="標楷體" w:hAnsi="標楷體"/>
        </w:rPr>
      </w:pPr>
    </w:p>
    <w:p w14:paraId="22C1D506"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01160DB1"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96D05CA" w14:textId="77777777" w:rsidTr="00AD64DC">
        <w:tc>
          <w:tcPr>
            <w:tcW w:w="851" w:type="dxa"/>
            <w:shd w:val="clear" w:color="auto" w:fill="D9D9D9"/>
          </w:tcPr>
          <w:p w14:paraId="4617EF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F59730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59DFFD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5A7722DC" w14:textId="77777777" w:rsidTr="00AD64DC">
        <w:tc>
          <w:tcPr>
            <w:tcW w:w="851" w:type="dxa"/>
            <w:shd w:val="clear" w:color="auto" w:fill="auto"/>
          </w:tcPr>
          <w:p w14:paraId="46840E0B"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531B98E8" w14:textId="77777777" w:rsidR="0052478C" w:rsidRPr="00230A94" w:rsidRDefault="00A74C0A" w:rsidP="00AD64D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4C5DF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00A74C0A">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60D256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11613119"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58A53A8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55C38B4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49C3507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64F333CE"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1175DB8" w14:textId="77777777" w:rsidR="0052478C" w:rsidRDefault="0052478C" w:rsidP="00AD64DC">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58734DA9"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736CE14" w14:textId="77777777" w:rsidTr="00AD64DC">
        <w:tc>
          <w:tcPr>
            <w:tcW w:w="851" w:type="dxa"/>
            <w:shd w:val="clear" w:color="auto" w:fill="auto"/>
          </w:tcPr>
          <w:p w14:paraId="278143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24FF40E8"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F69C1A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1C8CA7EA" w14:textId="77777777" w:rsidR="0052478C" w:rsidRPr="00230A94" w:rsidRDefault="0052478C" w:rsidP="0052478C">
      <w:pPr>
        <w:rPr>
          <w:rFonts w:ascii="標楷體" w:eastAsia="標楷體" w:hAnsi="標楷體"/>
        </w:rPr>
      </w:pPr>
    </w:p>
    <w:p w14:paraId="5B127CE5" w14:textId="77777777" w:rsidR="0052478C" w:rsidRPr="00230A94" w:rsidRDefault="0052478C" w:rsidP="0052478C">
      <w:pPr>
        <w:rPr>
          <w:rFonts w:ascii="標楷體" w:eastAsia="標楷體" w:hAnsi="標楷體"/>
        </w:rPr>
      </w:pPr>
    </w:p>
    <w:p w14:paraId="6F4E4291" w14:textId="77777777" w:rsidR="0052478C" w:rsidRPr="00230A94" w:rsidRDefault="0052478C" w:rsidP="0052478C">
      <w:pPr>
        <w:rPr>
          <w:rFonts w:ascii="標楷體" w:eastAsia="標楷體" w:hAnsi="標楷體"/>
        </w:rPr>
      </w:pPr>
    </w:p>
    <w:p w14:paraId="285CABAA" w14:textId="77777777" w:rsidR="0052478C" w:rsidRPr="00230A94" w:rsidRDefault="0052478C" w:rsidP="00907DEF">
      <w:pPr>
        <w:pStyle w:val="a"/>
        <w:numPr>
          <w:ilvl w:val="0"/>
          <w:numId w:val="51"/>
        </w:numPr>
      </w:pPr>
      <w:r w:rsidRPr="00230A94">
        <w:t>輸入畫面資料說明</w:t>
      </w:r>
      <w:r w:rsidRPr="00230A94">
        <w:rPr>
          <w:rFonts w:hint="eastAsia"/>
          <w:lang w:eastAsia="zh-TW"/>
        </w:rPr>
        <w:t>-刪除</w:t>
      </w:r>
    </w:p>
    <w:p w14:paraId="06325D52"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11C42F39" w14:textId="77777777" w:rsidTr="00AD64DC">
        <w:trPr>
          <w:trHeight w:val="388"/>
          <w:tblHeader/>
          <w:jc w:val="center"/>
        </w:trPr>
        <w:tc>
          <w:tcPr>
            <w:tcW w:w="611" w:type="dxa"/>
            <w:vMerge w:val="restart"/>
            <w:shd w:val="clear" w:color="auto" w:fill="D9D9D9"/>
          </w:tcPr>
          <w:p w14:paraId="5532CDF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915030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6230700"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D07FD1"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53182923" w14:textId="77777777" w:rsidTr="00AD64DC">
        <w:trPr>
          <w:trHeight w:val="244"/>
          <w:tblHeader/>
          <w:jc w:val="center"/>
        </w:trPr>
        <w:tc>
          <w:tcPr>
            <w:tcW w:w="611" w:type="dxa"/>
            <w:vMerge/>
            <w:shd w:val="clear" w:color="auto" w:fill="D9D9D9"/>
          </w:tcPr>
          <w:p w14:paraId="2E545D53" w14:textId="77777777" w:rsidR="0052478C" w:rsidRPr="00230A94" w:rsidRDefault="0052478C" w:rsidP="00AD64DC">
            <w:pPr>
              <w:rPr>
                <w:rFonts w:ascii="標楷體" w:eastAsia="標楷體" w:hAnsi="標楷體"/>
              </w:rPr>
            </w:pPr>
          </w:p>
        </w:tc>
        <w:tc>
          <w:tcPr>
            <w:tcW w:w="1160" w:type="dxa"/>
            <w:vMerge/>
            <w:shd w:val="clear" w:color="auto" w:fill="D9D9D9"/>
          </w:tcPr>
          <w:p w14:paraId="758CF4CB" w14:textId="77777777" w:rsidR="0052478C" w:rsidRPr="00230A94" w:rsidRDefault="0052478C" w:rsidP="00AD64DC">
            <w:pPr>
              <w:rPr>
                <w:rFonts w:ascii="標楷體" w:eastAsia="標楷體" w:hAnsi="標楷體"/>
              </w:rPr>
            </w:pPr>
          </w:p>
        </w:tc>
        <w:tc>
          <w:tcPr>
            <w:tcW w:w="687" w:type="dxa"/>
            <w:shd w:val="clear" w:color="auto" w:fill="D9D9D9"/>
          </w:tcPr>
          <w:p w14:paraId="3B980010"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474A7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6FFA8B8"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08F86241"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3BDE0F10"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50F49C2C" w14:textId="77777777" w:rsidR="0052478C" w:rsidRPr="00230A94" w:rsidRDefault="0052478C" w:rsidP="00AD64DC">
            <w:pPr>
              <w:rPr>
                <w:rFonts w:ascii="標楷體" w:eastAsia="標楷體" w:hAnsi="標楷體"/>
              </w:rPr>
            </w:pPr>
          </w:p>
        </w:tc>
      </w:tr>
      <w:tr w:rsidR="0052478C" w:rsidRPr="00230A94" w14:paraId="5DDD18B1" w14:textId="77777777" w:rsidTr="00AD64DC">
        <w:trPr>
          <w:trHeight w:val="244"/>
          <w:jc w:val="center"/>
        </w:trPr>
        <w:tc>
          <w:tcPr>
            <w:tcW w:w="611" w:type="dxa"/>
          </w:tcPr>
          <w:p w14:paraId="60EF05CB"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4CBE340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37DEF757" w14:textId="77777777" w:rsidR="0052478C" w:rsidRPr="00230A94" w:rsidRDefault="0052478C" w:rsidP="00AD64DC">
            <w:pPr>
              <w:rPr>
                <w:rFonts w:ascii="標楷體" w:eastAsia="標楷體" w:hAnsi="標楷體"/>
              </w:rPr>
            </w:pPr>
          </w:p>
        </w:tc>
        <w:tc>
          <w:tcPr>
            <w:tcW w:w="1140" w:type="dxa"/>
          </w:tcPr>
          <w:p w14:paraId="7FC395AD" w14:textId="77777777" w:rsidR="0052478C" w:rsidRPr="00230A94" w:rsidRDefault="0052478C" w:rsidP="00AD64DC">
            <w:pPr>
              <w:rPr>
                <w:rFonts w:ascii="標楷體" w:eastAsia="標楷體" w:hAnsi="標楷體"/>
              </w:rPr>
            </w:pPr>
            <w:r w:rsidRPr="00230A94">
              <w:rPr>
                <w:rFonts w:ascii="標楷體" w:eastAsia="標楷體" w:hAnsi="標楷體" w:hint="eastAsia"/>
              </w:rPr>
              <w:t>刪除</w:t>
            </w:r>
          </w:p>
        </w:tc>
        <w:tc>
          <w:tcPr>
            <w:tcW w:w="2241" w:type="dxa"/>
          </w:tcPr>
          <w:p w14:paraId="0D51FC38" w14:textId="77777777" w:rsidR="0052478C" w:rsidRPr="00230A94" w:rsidRDefault="0052478C" w:rsidP="00AD64DC">
            <w:pPr>
              <w:rPr>
                <w:rFonts w:ascii="標楷體" w:eastAsia="標楷體" w:hAnsi="標楷體"/>
              </w:rPr>
            </w:pPr>
          </w:p>
        </w:tc>
        <w:tc>
          <w:tcPr>
            <w:tcW w:w="597" w:type="dxa"/>
          </w:tcPr>
          <w:p w14:paraId="1D45B940" w14:textId="77777777" w:rsidR="0052478C" w:rsidRPr="00230A94" w:rsidRDefault="0052478C" w:rsidP="00AD64DC">
            <w:pPr>
              <w:rPr>
                <w:rFonts w:ascii="標楷體" w:eastAsia="標楷體" w:hAnsi="標楷體"/>
              </w:rPr>
            </w:pPr>
          </w:p>
        </w:tc>
        <w:tc>
          <w:tcPr>
            <w:tcW w:w="653" w:type="dxa"/>
          </w:tcPr>
          <w:p w14:paraId="16E09BF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1CC837D" w14:textId="77777777" w:rsidR="0052478C" w:rsidRPr="00230A94" w:rsidRDefault="0052478C" w:rsidP="00AD64DC">
            <w:pPr>
              <w:rPr>
                <w:rFonts w:ascii="標楷體" w:eastAsia="標楷體" w:hAnsi="標楷體"/>
              </w:rPr>
            </w:pPr>
          </w:p>
        </w:tc>
      </w:tr>
      <w:tr w:rsidR="0052478C" w:rsidRPr="00230A94" w14:paraId="1D0B77D9" w14:textId="77777777" w:rsidTr="00AD64DC">
        <w:trPr>
          <w:trHeight w:val="244"/>
          <w:jc w:val="center"/>
        </w:trPr>
        <w:tc>
          <w:tcPr>
            <w:tcW w:w="611" w:type="dxa"/>
          </w:tcPr>
          <w:p w14:paraId="060926AE"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281D95A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20353EE" w14:textId="77777777" w:rsidR="0052478C" w:rsidRPr="00230A94" w:rsidRDefault="0052478C" w:rsidP="00AD64DC">
            <w:pPr>
              <w:rPr>
                <w:rFonts w:ascii="標楷體" w:eastAsia="標楷體" w:hAnsi="標楷體"/>
              </w:rPr>
            </w:pPr>
          </w:p>
        </w:tc>
        <w:tc>
          <w:tcPr>
            <w:tcW w:w="1140" w:type="dxa"/>
          </w:tcPr>
          <w:p w14:paraId="24B79BA4" w14:textId="77777777" w:rsidR="0052478C" w:rsidRPr="00230A94" w:rsidRDefault="0052478C" w:rsidP="00AD64DC">
            <w:pPr>
              <w:rPr>
                <w:rFonts w:ascii="標楷體" w:eastAsia="標楷體" w:hAnsi="標楷體"/>
              </w:rPr>
            </w:pPr>
          </w:p>
        </w:tc>
        <w:tc>
          <w:tcPr>
            <w:tcW w:w="2241" w:type="dxa"/>
          </w:tcPr>
          <w:p w14:paraId="32DAB5AD" w14:textId="77777777" w:rsidR="0052478C" w:rsidRPr="00230A94" w:rsidRDefault="0052478C" w:rsidP="00AD64DC">
            <w:pPr>
              <w:rPr>
                <w:rFonts w:ascii="標楷體" w:eastAsia="標楷體" w:hAnsi="標楷體"/>
              </w:rPr>
            </w:pPr>
          </w:p>
        </w:tc>
        <w:tc>
          <w:tcPr>
            <w:tcW w:w="597" w:type="dxa"/>
          </w:tcPr>
          <w:p w14:paraId="0B787230" w14:textId="77777777" w:rsidR="0052478C" w:rsidRPr="00230A94" w:rsidRDefault="0052478C" w:rsidP="00AD64DC">
            <w:pPr>
              <w:rPr>
                <w:rFonts w:ascii="標楷體" w:eastAsia="標楷體" w:hAnsi="標楷體"/>
              </w:rPr>
            </w:pPr>
          </w:p>
        </w:tc>
        <w:tc>
          <w:tcPr>
            <w:tcW w:w="653" w:type="dxa"/>
          </w:tcPr>
          <w:p w14:paraId="26C141BA"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5F034F7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265BC893" w14:textId="77777777" w:rsidTr="00AD64DC">
        <w:trPr>
          <w:trHeight w:val="244"/>
          <w:jc w:val="center"/>
        </w:trPr>
        <w:tc>
          <w:tcPr>
            <w:tcW w:w="611" w:type="dxa"/>
          </w:tcPr>
          <w:p w14:paraId="5C01727B"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3E91D0CB"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7B03DC1A" w14:textId="77777777" w:rsidR="0052478C" w:rsidRPr="00230A94" w:rsidRDefault="0052478C" w:rsidP="00AD64DC">
            <w:pPr>
              <w:rPr>
                <w:rFonts w:ascii="標楷體" w:eastAsia="標楷體" w:hAnsi="標楷體"/>
              </w:rPr>
            </w:pPr>
          </w:p>
        </w:tc>
        <w:tc>
          <w:tcPr>
            <w:tcW w:w="1140" w:type="dxa"/>
          </w:tcPr>
          <w:p w14:paraId="5E1FC1E9" w14:textId="77777777" w:rsidR="0052478C" w:rsidRPr="00230A94" w:rsidRDefault="0052478C" w:rsidP="00AD64DC">
            <w:pPr>
              <w:rPr>
                <w:rFonts w:ascii="標楷體" w:eastAsia="標楷體" w:hAnsi="標楷體"/>
              </w:rPr>
            </w:pPr>
          </w:p>
        </w:tc>
        <w:tc>
          <w:tcPr>
            <w:tcW w:w="2241" w:type="dxa"/>
          </w:tcPr>
          <w:p w14:paraId="035EFA37" w14:textId="77777777" w:rsidR="0052478C" w:rsidRPr="00230A94" w:rsidRDefault="0052478C" w:rsidP="00AD64DC">
            <w:pPr>
              <w:rPr>
                <w:rFonts w:ascii="標楷體" w:eastAsia="標楷體" w:hAnsi="標楷體"/>
              </w:rPr>
            </w:pPr>
          </w:p>
        </w:tc>
        <w:tc>
          <w:tcPr>
            <w:tcW w:w="597" w:type="dxa"/>
          </w:tcPr>
          <w:p w14:paraId="6DB1B90A" w14:textId="77777777" w:rsidR="0052478C" w:rsidRPr="00230A94" w:rsidRDefault="0052478C" w:rsidP="00AD64DC">
            <w:pPr>
              <w:rPr>
                <w:rFonts w:ascii="標楷體" w:eastAsia="標楷體" w:hAnsi="標楷體"/>
              </w:rPr>
            </w:pPr>
          </w:p>
        </w:tc>
        <w:tc>
          <w:tcPr>
            <w:tcW w:w="653" w:type="dxa"/>
          </w:tcPr>
          <w:p w14:paraId="5614A32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0C3E60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6B0EA601" w14:textId="77777777" w:rsidTr="00AD64DC">
        <w:trPr>
          <w:trHeight w:val="244"/>
          <w:jc w:val="center"/>
        </w:trPr>
        <w:tc>
          <w:tcPr>
            <w:tcW w:w="611" w:type="dxa"/>
          </w:tcPr>
          <w:p w14:paraId="2A2A6DF8"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38C99045"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27B0845B" w14:textId="77777777" w:rsidR="0052478C" w:rsidRPr="00230A94" w:rsidRDefault="0052478C" w:rsidP="00AD64DC">
            <w:pPr>
              <w:rPr>
                <w:rFonts w:ascii="標楷體" w:eastAsia="標楷體" w:hAnsi="標楷體"/>
              </w:rPr>
            </w:pPr>
          </w:p>
        </w:tc>
        <w:tc>
          <w:tcPr>
            <w:tcW w:w="1140" w:type="dxa"/>
          </w:tcPr>
          <w:p w14:paraId="39D25001" w14:textId="77777777" w:rsidR="0052478C" w:rsidRPr="00230A94" w:rsidRDefault="0052478C" w:rsidP="00AD64DC">
            <w:pPr>
              <w:rPr>
                <w:rFonts w:ascii="標楷體" w:eastAsia="標楷體" w:hAnsi="標楷體"/>
              </w:rPr>
            </w:pPr>
          </w:p>
        </w:tc>
        <w:tc>
          <w:tcPr>
            <w:tcW w:w="2241" w:type="dxa"/>
          </w:tcPr>
          <w:p w14:paraId="54541200" w14:textId="77777777" w:rsidR="0052478C" w:rsidRPr="00230A94" w:rsidRDefault="0052478C" w:rsidP="00AD64DC">
            <w:pPr>
              <w:rPr>
                <w:rFonts w:ascii="標楷體" w:eastAsia="標楷體" w:hAnsi="標楷體"/>
              </w:rPr>
            </w:pPr>
          </w:p>
        </w:tc>
        <w:tc>
          <w:tcPr>
            <w:tcW w:w="597" w:type="dxa"/>
          </w:tcPr>
          <w:p w14:paraId="38436976" w14:textId="77777777" w:rsidR="0052478C" w:rsidRPr="00230A94" w:rsidRDefault="0052478C" w:rsidP="00AD64DC">
            <w:pPr>
              <w:rPr>
                <w:rFonts w:ascii="標楷體" w:eastAsia="標楷體" w:hAnsi="標楷體"/>
              </w:rPr>
            </w:pPr>
          </w:p>
        </w:tc>
        <w:tc>
          <w:tcPr>
            <w:tcW w:w="653" w:type="dxa"/>
          </w:tcPr>
          <w:p w14:paraId="0D3197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27DB17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6B49F99D" w14:textId="77777777" w:rsidTr="00AD64DC">
        <w:trPr>
          <w:trHeight w:val="244"/>
          <w:jc w:val="center"/>
        </w:trPr>
        <w:tc>
          <w:tcPr>
            <w:tcW w:w="611" w:type="dxa"/>
          </w:tcPr>
          <w:p w14:paraId="2C036AE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1A28E12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D538392" w14:textId="77777777" w:rsidR="0052478C" w:rsidRPr="00230A94" w:rsidRDefault="0052478C" w:rsidP="00AD64DC">
            <w:pPr>
              <w:rPr>
                <w:rFonts w:ascii="標楷體" w:eastAsia="標楷體" w:hAnsi="標楷體"/>
              </w:rPr>
            </w:pPr>
          </w:p>
        </w:tc>
        <w:tc>
          <w:tcPr>
            <w:tcW w:w="1140" w:type="dxa"/>
          </w:tcPr>
          <w:p w14:paraId="77EB340E" w14:textId="77777777" w:rsidR="0052478C" w:rsidRPr="00230A94" w:rsidRDefault="0052478C" w:rsidP="00AD64DC">
            <w:pPr>
              <w:rPr>
                <w:rFonts w:ascii="標楷體" w:eastAsia="標楷體" w:hAnsi="標楷體"/>
              </w:rPr>
            </w:pPr>
          </w:p>
        </w:tc>
        <w:tc>
          <w:tcPr>
            <w:tcW w:w="2241" w:type="dxa"/>
          </w:tcPr>
          <w:p w14:paraId="1538E9E2" w14:textId="77777777" w:rsidR="0052478C" w:rsidRPr="00230A94" w:rsidRDefault="0052478C" w:rsidP="00AD64DC">
            <w:pPr>
              <w:rPr>
                <w:rFonts w:ascii="標楷體" w:eastAsia="標楷體" w:hAnsi="標楷體"/>
              </w:rPr>
            </w:pPr>
          </w:p>
        </w:tc>
        <w:tc>
          <w:tcPr>
            <w:tcW w:w="597" w:type="dxa"/>
          </w:tcPr>
          <w:p w14:paraId="4371530D" w14:textId="77777777" w:rsidR="0052478C" w:rsidRPr="00230A94" w:rsidRDefault="0052478C" w:rsidP="00AD64DC">
            <w:pPr>
              <w:rPr>
                <w:rFonts w:ascii="標楷體" w:eastAsia="標楷體" w:hAnsi="標楷體"/>
              </w:rPr>
            </w:pPr>
          </w:p>
        </w:tc>
        <w:tc>
          <w:tcPr>
            <w:tcW w:w="653" w:type="dxa"/>
          </w:tcPr>
          <w:p w14:paraId="6D8BEC4B"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BF4D98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269773DE" w14:textId="77777777" w:rsidTr="00AD64DC">
        <w:trPr>
          <w:trHeight w:val="244"/>
          <w:jc w:val="center"/>
        </w:trPr>
        <w:tc>
          <w:tcPr>
            <w:tcW w:w="611" w:type="dxa"/>
          </w:tcPr>
          <w:p w14:paraId="0FF9F99E"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03E9E65D"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F372798" w14:textId="77777777" w:rsidR="0052478C" w:rsidRPr="00230A94" w:rsidRDefault="0052478C" w:rsidP="00AD64DC">
            <w:pPr>
              <w:rPr>
                <w:rFonts w:ascii="標楷體" w:eastAsia="標楷體" w:hAnsi="標楷體"/>
              </w:rPr>
            </w:pPr>
          </w:p>
        </w:tc>
        <w:tc>
          <w:tcPr>
            <w:tcW w:w="1140" w:type="dxa"/>
          </w:tcPr>
          <w:p w14:paraId="41F6D9B2" w14:textId="77777777" w:rsidR="0052478C" w:rsidRPr="00230A94" w:rsidRDefault="0052478C" w:rsidP="00AD64DC">
            <w:pPr>
              <w:rPr>
                <w:rFonts w:ascii="標楷體" w:eastAsia="標楷體" w:hAnsi="標楷體"/>
              </w:rPr>
            </w:pPr>
          </w:p>
        </w:tc>
        <w:tc>
          <w:tcPr>
            <w:tcW w:w="2241" w:type="dxa"/>
          </w:tcPr>
          <w:p w14:paraId="360A5596" w14:textId="77777777" w:rsidR="0052478C" w:rsidRPr="00230A94" w:rsidRDefault="0052478C" w:rsidP="00AD64DC">
            <w:pPr>
              <w:rPr>
                <w:rFonts w:ascii="標楷體" w:eastAsia="標楷體" w:hAnsi="標楷體"/>
              </w:rPr>
            </w:pPr>
          </w:p>
        </w:tc>
        <w:tc>
          <w:tcPr>
            <w:tcW w:w="597" w:type="dxa"/>
          </w:tcPr>
          <w:p w14:paraId="45821FC0" w14:textId="77777777" w:rsidR="0052478C" w:rsidRPr="00230A94" w:rsidRDefault="0052478C" w:rsidP="00AD64DC">
            <w:pPr>
              <w:rPr>
                <w:rFonts w:ascii="標楷體" w:eastAsia="標楷體" w:hAnsi="標楷體"/>
              </w:rPr>
            </w:pPr>
          </w:p>
        </w:tc>
        <w:tc>
          <w:tcPr>
            <w:tcW w:w="653" w:type="dxa"/>
          </w:tcPr>
          <w:p w14:paraId="2C08F4CC"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6EA40D1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1471C0E" w14:textId="77777777" w:rsidTr="00AD64DC">
        <w:trPr>
          <w:trHeight w:val="244"/>
          <w:jc w:val="center"/>
        </w:trPr>
        <w:tc>
          <w:tcPr>
            <w:tcW w:w="611" w:type="dxa"/>
          </w:tcPr>
          <w:p w14:paraId="1B44C1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37CC7BA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3AB02110" w14:textId="77777777" w:rsidR="0052478C" w:rsidRPr="00230A94" w:rsidRDefault="0052478C" w:rsidP="00AD64DC">
            <w:pPr>
              <w:rPr>
                <w:rFonts w:ascii="標楷體" w:eastAsia="標楷體" w:hAnsi="標楷體"/>
              </w:rPr>
            </w:pPr>
          </w:p>
        </w:tc>
        <w:tc>
          <w:tcPr>
            <w:tcW w:w="1140" w:type="dxa"/>
          </w:tcPr>
          <w:p w14:paraId="11F13E87" w14:textId="77777777" w:rsidR="0052478C" w:rsidRPr="00230A94" w:rsidRDefault="0052478C" w:rsidP="00AD64DC">
            <w:pPr>
              <w:rPr>
                <w:rFonts w:ascii="標楷體" w:eastAsia="標楷體" w:hAnsi="標楷體"/>
              </w:rPr>
            </w:pPr>
          </w:p>
        </w:tc>
        <w:tc>
          <w:tcPr>
            <w:tcW w:w="2241" w:type="dxa"/>
          </w:tcPr>
          <w:p w14:paraId="6EF8811B" w14:textId="77777777" w:rsidR="0052478C" w:rsidRPr="00230A94" w:rsidRDefault="0052478C" w:rsidP="00AD64DC">
            <w:pPr>
              <w:rPr>
                <w:rFonts w:ascii="標楷體" w:eastAsia="標楷體" w:hAnsi="標楷體"/>
              </w:rPr>
            </w:pPr>
          </w:p>
        </w:tc>
        <w:tc>
          <w:tcPr>
            <w:tcW w:w="597" w:type="dxa"/>
          </w:tcPr>
          <w:p w14:paraId="4E7DCE43" w14:textId="77777777" w:rsidR="0052478C" w:rsidRPr="00230A94" w:rsidRDefault="0052478C" w:rsidP="00AD64DC">
            <w:pPr>
              <w:rPr>
                <w:rFonts w:ascii="標楷體" w:eastAsia="標楷體" w:hAnsi="標楷體"/>
              </w:rPr>
            </w:pPr>
          </w:p>
        </w:tc>
        <w:tc>
          <w:tcPr>
            <w:tcW w:w="653" w:type="dxa"/>
          </w:tcPr>
          <w:p w14:paraId="4B5EB8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BC8CC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17EADF92" w14:textId="77777777" w:rsidTr="00AD64DC">
        <w:trPr>
          <w:trHeight w:val="244"/>
          <w:jc w:val="center"/>
        </w:trPr>
        <w:tc>
          <w:tcPr>
            <w:tcW w:w="611" w:type="dxa"/>
          </w:tcPr>
          <w:p w14:paraId="100C08D3" w14:textId="77777777" w:rsidR="0052478C" w:rsidRPr="00230A94" w:rsidRDefault="0052478C" w:rsidP="00AD64DC">
            <w:pPr>
              <w:rPr>
                <w:rFonts w:ascii="標楷體" w:eastAsia="標楷體" w:hAnsi="標楷體"/>
              </w:rPr>
            </w:pPr>
          </w:p>
        </w:tc>
        <w:tc>
          <w:tcPr>
            <w:tcW w:w="1160" w:type="dxa"/>
          </w:tcPr>
          <w:p w14:paraId="38BB41EC"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02DCC837" w14:textId="77777777" w:rsidR="0052478C" w:rsidRPr="00230A94" w:rsidRDefault="0052478C" w:rsidP="00AD64DC">
            <w:pPr>
              <w:rPr>
                <w:rFonts w:ascii="標楷體" w:eastAsia="標楷體" w:hAnsi="標楷體"/>
              </w:rPr>
            </w:pPr>
          </w:p>
        </w:tc>
        <w:tc>
          <w:tcPr>
            <w:tcW w:w="1140" w:type="dxa"/>
          </w:tcPr>
          <w:p w14:paraId="6AF99269" w14:textId="77777777" w:rsidR="0052478C" w:rsidRPr="00230A94" w:rsidRDefault="0052478C" w:rsidP="00AD64DC">
            <w:pPr>
              <w:rPr>
                <w:rFonts w:ascii="標楷體" w:eastAsia="標楷體" w:hAnsi="標楷體"/>
              </w:rPr>
            </w:pPr>
          </w:p>
        </w:tc>
        <w:tc>
          <w:tcPr>
            <w:tcW w:w="2241" w:type="dxa"/>
          </w:tcPr>
          <w:p w14:paraId="0372BB57" w14:textId="77777777" w:rsidR="0052478C" w:rsidRPr="00230A94" w:rsidRDefault="0052478C" w:rsidP="00AD64DC">
            <w:pPr>
              <w:rPr>
                <w:rFonts w:ascii="標楷體" w:eastAsia="標楷體" w:hAnsi="標楷體"/>
              </w:rPr>
            </w:pPr>
          </w:p>
        </w:tc>
        <w:tc>
          <w:tcPr>
            <w:tcW w:w="597" w:type="dxa"/>
          </w:tcPr>
          <w:p w14:paraId="6389A017" w14:textId="77777777" w:rsidR="0052478C" w:rsidRPr="00230A94" w:rsidRDefault="0052478C" w:rsidP="00AD64DC">
            <w:pPr>
              <w:rPr>
                <w:rFonts w:ascii="標楷體" w:eastAsia="標楷體" w:hAnsi="標楷體"/>
              </w:rPr>
            </w:pPr>
          </w:p>
        </w:tc>
        <w:tc>
          <w:tcPr>
            <w:tcW w:w="653" w:type="dxa"/>
          </w:tcPr>
          <w:p w14:paraId="31CF87FE"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01A0FBDC" w14:textId="344F90EE" w:rsidR="0052478C" w:rsidRPr="00230A94" w:rsidRDefault="0052478C" w:rsidP="00AD64DC">
            <w:pPr>
              <w:rPr>
                <w:rFonts w:ascii="標楷體" w:eastAsia="標楷體" w:hAnsi="標楷體"/>
              </w:rPr>
            </w:pPr>
            <w:r w:rsidRPr="00230A94">
              <w:rPr>
                <w:rFonts w:ascii="標楷體" w:eastAsia="標楷體" w:hAnsi="標楷體" w:hint="eastAsia"/>
              </w:rPr>
              <w:t>1</w:t>
            </w:r>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rPr>
              <w:t>.NotYetItem</w:t>
            </w:r>
          </w:p>
        </w:tc>
      </w:tr>
      <w:tr w:rsidR="00983758" w:rsidRPr="00230A94" w14:paraId="21CE40AB" w14:textId="77777777" w:rsidTr="00AD64DC">
        <w:trPr>
          <w:trHeight w:val="244"/>
          <w:jc w:val="center"/>
        </w:trPr>
        <w:tc>
          <w:tcPr>
            <w:tcW w:w="611" w:type="dxa"/>
          </w:tcPr>
          <w:p w14:paraId="288FA3CE" w14:textId="77777777" w:rsidR="00983758" w:rsidRPr="00230A94" w:rsidRDefault="00983758" w:rsidP="00983758">
            <w:pPr>
              <w:rPr>
                <w:rFonts w:ascii="標楷體" w:eastAsia="標楷體" w:hAnsi="標楷體"/>
              </w:rPr>
            </w:pPr>
            <w:r w:rsidRPr="00230A94">
              <w:rPr>
                <w:rFonts w:ascii="標楷體" w:eastAsia="標楷體" w:hAnsi="標楷體" w:hint="eastAsia"/>
              </w:rPr>
              <w:t>8</w:t>
            </w:r>
          </w:p>
        </w:tc>
        <w:tc>
          <w:tcPr>
            <w:tcW w:w="1160" w:type="dxa"/>
          </w:tcPr>
          <w:p w14:paraId="298BEAEB"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7C009BB" w14:textId="77777777" w:rsidR="00983758" w:rsidRPr="00230A94" w:rsidRDefault="00983758" w:rsidP="00983758">
            <w:pPr>
              <w:rPr>
                <w:rFonts w:ascii="標楷體" w:eastAsia="標楷體" w:hAnsi="標楷體"/>
              </w:rPr>
            </w:pPr>
          </w:p>
        </w:tc>
        <w:tc>
          <w:tcPr>
            <w:tcW w:w="1140" w:type="dxa"/>
          </w:tcPr>
          <w:p w14:paraId="1D4230A7" w14:textId="77777777" w:rsidR="00983758" w:rsidRPr="00230A94" w:rsidRDefault="00983758" w:rsidP="00983758">
            <w:pPr>
              <w:rPr>
                <w:rFonts w:ascii="標楷體" w:eastAsia="標楷體" w:hAnsi="標楷體"/>
              </w:rPr>
            </w:pPr>
          </w:p>
        </w:tc>
        <w:tc>
          <w:tcPr>
            <w:tcW w:w="2241" w:type="dxa"/>
          </w:tcPr>
          <w:p w14:paraId="0F512D25" w14:textId="77777777" w:rsidR="00983758" w:rsidRPr="00230A94" w:rsidRDefault="00983758" w:rsidP="00983758">
            <w:pPr>
              <w:rPr>
                <w:rFonts w:ascii="標楷體" w:eastAsia="標楷體" w:hAnsi="標楷體"/>
              </w:rPr>
            </w:pPr>
          </w:p>
        </w:tc>
        <w:tc>
          <w:tcPr>
            <w:tcW w:w="597" w:type="dxa"/>
          </w:tcPr>
          <w:p w14:paraId="383D99F1" w14:textId="77777777" w:rsidR="00983758" w:rsidRPr="00230A94" w:rsidRDefault="00983758" w:rsidP="00983758">
            <w:pPr>
              <w:rPr>
                <w:rFonts w:ascii="標楷體" w:eastAsia="標楷體" w:hAnsi="標楷體"/>
              </w:rPr>
            </w:pPr>
          </w:p>
        </w:tc>
        <w:tc>
          <w:tcPr>
            <w:tcW w:w="653" w:type="dxa"/>
          </w:tcPr>
          <w:p w14:paraId="2E47808D"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81B7E70"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73A9E690" w14:textId="77777777" w:rsidTr="00AD64DC">
        <w:trPr>
          <w:trHeight w:val="244"/>
          <w:jc w:val="center"/>
        </w:trPr>
        <w:tc>
          <w:tcPr>
            <w:tcW w:w="611" w:type="dxa"/>
          </w:tcPr>
          <w:p w14:paraId="00939985"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9753C0A"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618D125D" w14:textId="77777777" w:rsidR="00983758" w:rsidRPr="00230A94" w:rsidRDefault="00983758" w:rsidP="00983758">
            <w:pPr>
              <w:rPr>
                <w:rFonts w:ascii="標楷體" w:eastAsia="標楷體" w:hAnsi="標楷體"/>
              </w:rPr>
            </w:pPr>
          </w:p>
        </w:tc>
        <w:tc>
          <w:tcPr>
            <w:tcW w:w="1140" w:type="dxa"/>
          </w:tcPr>
          <w:p w14:paraId="7C067111" w14:textId="77777777" w:rsidR="00983758" w:rsidRPr="00230A94" w:rsidRDefault="00983758" w:rsidP="00983758">
            <w:pPr>
              <w:rPr>
                <w:rFonts w:ascii="標楷體" w:eastAsia="標楷體" w:hAnsi="標楷體"/>
              </w:rPr>
            </w:pPr>
          </w:p>
        </w:tc>
        <w:tc>
          <w:tcPr>
            <w:tcW w:w="2241" w:type="dxa"/>
          </w:tcPr>
          <w:p w14:paraId="1E2C9FF9" w14:textId="77777777" w:rsidR="00983758" w:rsidRPr="00230A94" w:rsidRDefault="00983758" w:rsidP="00983758">
            <w:pPr>
              <w:rPr>
                <w:rFonts w:ascii="標楷體" w:eastAsia="標楷體" w:hAnsi="標楷體"/>
              </w:rPr>
            </w:pPr>
          </w:p>
        </w:tc>
        <w:tc>
          <w:tcPr>
            <w:tcW w:w="597" w:type="dxa"/>
          </w:tcPr>
          <w:p w14:paraId="3101E49B" w14:textId="77777777" w:rsidR="00983758" w:rsidRPr="00230A94" w:rsidRDefault="00983758" w:rsidP="00983758">
            <w:pPr>
              <w:rPr>
                <w:rFonts w:ascii="標楷體" w:eastAsia="標楷體" w:hAnsi="標楷體"/>
              </w:rPr>
            </w:pPr>
          </w:p>
        </w:tc>
        <w:tc>
          <w:tcPr>
            <w:tcW w:w="653" w:type="dxa"/>
          </w:tcPr>
          <w:p w14:paraId="30ABDD49"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C54FE3A"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5CD4B693" w14:textId="77777777" w:rsidTr="00AD64DC">
        <w:trPr>
          <w:trHeight w:val="244"/>
          <w:jc w:val="center"/>
        </w:trPr>
        <w:tc>
          <w:tcPr>
            <w:tcW w:w="611" w:type="dxa"/>
          </w:tcPr>
          <w:p w14:paraId="57FF06F1"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6DBA234A"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18E8C2A0" w14:textId="77777777" w:rsidR="00983758" w:rsidRPr="00230A94" w:rsidRDefault="00983758" w:rsidP="00983758">
            <w:pPr>
              <w:rPr>
                <w:rFonts w:ascii="標楷體" w:eastAsia="標楷體" w:hAnsi="標楷體"/>
              </w:rPr>
            </w:pPr>
          </w:p>
        </w:tc>
        <w:tc>
          <w:tcPr>
            <w:tcW w:w="1140" w:type="dxa"/>
          </w:tcPr>
          <w:p w14:paraId="347F279A" w14:textId="77777777" w:rsidR="00983758" w:rsidRPr="00230A94" w:rsidRDefault="00983758" w:rsidP="00983758">
            <w:pPr>
              <w:rPr>
                <w:rFonts w:ascii="標楷體" w:eastAsia="標楷體" w:hAnsi="標楷體"/>
              </w:rPr>
            </w:pPr>
          </w:p>
        </w:tc>
        <w:tc>
          <w:tcPr>
            <w:tcW w:w="2241" w:type="dxa"/>
          </w:tcPr>
          <w:p w14:paraId="0D1F109F" w14:textId="77777777" w:rsidR="00983758" w:rsidRPr="00230A94" w:rsidRDefault="00983758" w:rsidP="00983758">
            <w:pPr>
              <w:rPr>
                <w:rFonts w:ascii="標楷體" w:eastAsia="標楷體" w:hAnsi="標楷體"/>
              </w:rPr>
            </w:pPr>
          </w:p>
        </w:tc>
        <w:tc>
          <w:tcPr>
            <w:tcW w:w="597" w:type="dxa"/>
          </w:tcPr>
          <w:p w14:paraId="7BCD56C9" w14:textId="77777777" w:rsidR="00983758" w:rsidRPr="00230A94" w:rsidRDefault="00983758" w:rsidP="00983758">
            <w:pPr>
              <w:rPr>
                <w:rFonts w:ascii="標楷體" w:eastAsia="標楷體" w:hAnsi="標楷體"/>
              </w:rPr>
            </w:pPr>
          </w:p>
        </w:tc>
        <w:tc>
          <w:tcPr>
            <w:tcW w:w="653" w:type="dxa"/>
          </w:tcPr>
          <w:p w14:paraId="0F87519C"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5552996C"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676D0648" w14:textId="77777777" w:rsidR="0052478C" w:rsidRPr="00230A94" w:rsidRDefault="0052478C" w:rsidP="0052478C">
      <w:pPr>
        <w:tabs>
          <w:tab w:val="left" w:pos="788"/>
        </w:tabs>
        <w:rPr>
          <w:rFonts w:ascii="標楷體" w:eastAsia="標楷體" w:hAnsi="標楷體"/>
        </w:rPr>
      </w:pPr>
    </w:p>
    <w:p w14:paraId="5C96F30A" w14:textId="77777777" w:rsidR="0052478C" w:rsidRPr="00230A94" w:rsidRDefault="0052478C" w:rsidP="0052478C">
      <w:pPr>
        <w:tabs>
          <w:tab w:val="left" w:pos="788"/>
        </w:tabs>
        <w:rPr>
          <w:rFonts w:ascii="標楷體" w:eastAsia="標楷體" w:hAnsi="標楷體"/>
        </w:rPr>
      </w:pPr>
    </w:p>
    <w:p w14:paraId="25F69C47" w14:textId="77777777" w:rsidR="0052478C" w:rsidRPr="00230A94" w:rsidRDefault="0052478C" w:rsidP="0052478C">
      <w:pPr>
        <w:tabs>
          <w:tab w:val="left" w:pos="788"/>
        </w:tabs>
        <w:rPr>
          <w:rFonts w:ascii="標楷體" w:eastAsia="標楷體" w:hAnsi="標楷體"/>
        </w:rPr>
      </w:pPr>
    </w:p>
    <w:p w14:paraId="00D61AE0" w14:textId="77777777" w:rsidR="0052478C" w:rsidRPr="00230A94" w:rsidRDefault="0052478C" w:rsidP="0052478C">
      <w:pPr>
        <w:tabs>
          <w:tab w:val="left" w:pos="788"/>
        </w:tabs>
        <w:rPr>
          <w:rFonts w:ascii="標楷體" w:eastAsia="標楷體" w:hAnsi="標楷體"/>
        </w:rPr>
      </w:pPr>
    </w:p>
    <w:p w14:paraId="30D1B70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查詢</w:t>
      </w:r>
    </w:p>
    <w:p w14:paraId="78665A9B" w14:textId="56C66052" w:rsidR="0052478C" w:rsidRPr="00230A94" w:rsidRDefault="00560ECE" w:rsidP="007A605F">
      <w:pPr>
        <w:pStyle w:val="a"/>
        <w:numPr>
          <w:ilvl w:val="0"/>
          <w:numId w:val="0"/>
        </w:numPr>
      </w:pPr>
      <w:r w:rsidRPr="00014693">
        <w:rPr>
          <w:noProof/>
          <w:lang w:eastAsia="zh-TW"/>
        </w:rPr>
        <w:lastRenderedPageBreak/>
        <w:drawing>
          <wp:inline distT="0" distB="0" distL="0" distR="0" wp14:anchorId="419B4E08" wp14:editId="2392EE22">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9AEEF53" w14:textId="77777777" w:rsidR="0052478C" w:rsidRPr="00230A94" w:rsidRDefault="0052478C" w:rsidP="0052478C">
      <w:pPr>
        <w:rPr>
          <w:rFonts w:ascii="標楷體" w:eastAsia="標楷體" w:hAnsi="標楷體"/>
        </w:rPr>
      </w:pPr>
    </w:p>
    <w:p w14:paraId="171FFA87" w14:textId="77777777" w:rsidR="0052478C" w:rsidRPr="00230A94" w:rsidRDefault="0052478C" w:rsidP="0052478C">
      <w:pPr>
        <w:rPr>
          <w:rFonts w:ascii="標楷體" w:eastAsia="標楷體" w:hAnsi="標楷體"/>
        </w:rPr>
      </w:pPr>
    </w:p>
    <w:p w14:paraId="40DAC96F"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246E909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2478C" w:rsidRPr="00230A94" w14:paraId="5430F626" w14:textId="77777777" w:rsidTr="00AD64DC">
        <w:tc>
          <w:tcPr>
            <w:tcW w:w="851" w:type="dxa"/>
            <w:shd w:val="clear" w:color="auto" w:fill="D9D9D9"/>
          </w:tcPr>
          <w:p w14:paraId="40AE1F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72F32E5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6451B3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3D7418F3" w14:textId="77777777" w:rsidTr="00AD64DC">
        <w:tc>
          <w:tcPr>
            <w:tcW w:w="851" w:type="dxa"/>
            <w:shd w:val="clear" w:color="auto" w:fill="auto"/>
          </w:tcPr>
          <w:p w14:paraId="755FF76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7DA418D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1B58EC7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29EDF0F4" w14:textId="77777777" w:rsidR="0052478C" w:rsidRPr="00230A94" w:rsidRDefault="0052478C" w:rsidP="0052478C">
      <w:pPr>
        <w:rPr>
          <w:rFonts w:ascii="標楷體" w:eastAsia="標楷體" w:hAnsi="標楷體"/>
        </w:rPr>
      </w:pPr>
    </w:p>
    <w:p w14:paraId="28418FD7" w14:textId="77777777" w:rsidR="0052478C" w:rsidRPr="00230A94" w:rsidRDefault="0052478C" w:rsidP="0052478C">
      <w:pPr>
        <w:rPr>
          <w:rFonts w:ascii="標楷體" w:eastAsia="標楷體" w:hAnsi="標楷體"/>
        </w:rPr>
      </w:pPr>
    </w:p>
    <w:p w14:paraId="763804B7" w14:textId="77777777" w:rsidR="0052478C" w:rsidRPr="00230A94" w:rsidRDefault="0052478C" w:rsidP="0052478C">
      <w:pPr>
        <w:rPr>
          <w:rFonts w:ascii="標楷體" w:eastAsia="標楷體" w:hAnsi="標楷體"/>
        </w:rPr>
      </w:pPr>
    </w:p>
    <w:p w14:paraId="5E19E9F9" w14:textId="77777777" w:rsidR="0052478C" w:rsidRPr="00230A94" w:rsidRDefault="0052478C" w:rsidP="00907DEF">
      <w:pPr>
        <w:pStyle w:val="a"/>
        <w:numPr>
          <w:ilvl w:val="0"/>
          <w:numId w:val="51"/>
        </w:numPr>
      </w:pPr>
      <w:r w:rsidRPr="00230A94">
        <w:t>輸入畫面資料說明</w:t>
      </w:r>
      <w:r w:rsidRPr="00230A94">
        <w:rPr>
          <w:rFonts w:hint="eastAsia"/>
          <w:lang w:eastAsia="zh-TW"/>
        </w:rPr>
        <w:t>-查詢</w:t>
      </w:r>
    </w:p>
    <w:p w14:paraId="2331DB4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78467F77" w14:textId="77777777" w:rsidTr="00AD64DC">
        <w:trPr>
          <w:trHeight w:val="388"/>
          <w:tblHeader/>
          <w:jc w:val="center"/>
        </w:trPr>
        <w:tc>
          <w:tcPr>
            <w:tcW w:w="611" w:type="dxa"/>
            <w:vMerge w:val="restart"/>
            <w:shd w:val="clear" w:color="auto" w:fill="D9D9D9"/>
          </w:tcPr>
          <w:p w14:paraId="4AB65397"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4FB19A0D"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B6FC88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A6CBAC9"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2F14B3AF" w14:textId="77777777" w:rsidTr="00AD64DC">
        <w:trPr>
          <w:trHeight w:val="244"/>
          <w:tblHeader/>
          <w:jc w:val="center"/>
        </w:trPr>
        <w:tc>
          <w:tcPr>
            <w:tcW w:w="611" w:type="dxa"/>
            <w:vMerge/>
            <w:shd w:val="clear" w:color="auto" w:fill="D9D9D9"/>
          </w:tcPr>
          <w:p w14:paraId="4394FF40" w14:textId="77777777" w:rsidR="0052478C" w:rsidRPr="00230A94" w:rsidRDefault="0052478C" w:rsidP="00AD64DC">
            <w:pPr>
              <w:rPr>
                <w:rFonts w:ascii="標楷體" w:eastAsia="標楷體" w:hAnsi="標楷體"/>
              </w:rPr>
            </w:pPr>
          </w:p>
        </w:tc>
        <w:tc>
          <w:tcPr>
            <w:tcW w:w="1160" w:type="dxa"/>
            <w:vMerge/>
            <w:shd w:val="clear" w:color="auto" w:fill="D9D9D9"/>
          </w:tcPr>
          <w:p w14:paraId="46112061" w14:textId="77777777" w:rsidR="0052478C" w:rsidRPr="00230A94" w:rsidRDefault="0052478C" w:rsidP="00AD64DC">
            <w:pPr>
              <w:rPr>
                <w:rFonts w:ascii="標楷體" w:eastAsia="標楷體" w:hAnsi="標楷體"/>
              </w:rPr>
            </w:pPr>
          </w:p>
        </w:tc>
        <w:tc>
          <w:tcPr>
            <w:tcW w:w="687" w:type="dxa"/>
            <w:shd w:val="clear" w:color="auto" w:fill="D9D9D9"/>
          </w:tcPr>
          <w:p w14:paraId="1A13F2D2"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A57240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4C0CF94D"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28C4EEFE"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26114EF5"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10EC7D4" w14:textId="77777777" w:rsidR="0052478C" w:rsidRPr="00230A94" w:rsidRDefault="0052478C" w:rsidP="00AD64DC">
            <w:pPr>
              <w:rPr>
                <w:rFonts w:ascii="標楷體" w:eastAsia="標楷體" w:hAnsi="標楷體"/>
              </w:rPr>
            </w:pPr>
          </w:p>
        </w:tc>
      </w:tr>
      <w:tr w:rsidR="0052478C" w:rsidRPr="00230A94" w14:paraId="0870E083" w14:textId="77777777" w:rsidTr="00AD64DC">
        <w:trPr>
          <w:trHeight w:val="244"/>
          <w:jc w:val="center"/>
        </w:trPr>
        <w:tc>
          <w:tcPr>
            <w:tcW w:w="611" w:type="dxa"/>
          </w:tcPr>
          <w:p w14:paraId="483E05B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0E6ED561"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CFC9E63" w14:textId="77777777" w:rsidR="0052478C" w:rsidRPr="00230A94" w:rsidRDefault="0052478C" w:rsidP="00AD64DC">
            <w:pPr>
              <w:rPr>
                <w:rFonts w:ascii="標楷體" w:eastAsia="標楷體" w:hAnsi="標楷體"/>
              </w:rPr>
            </w:pPr>
          </w:p>
        </w:tc>
        <w:tc>
          <w:tcPr>
            <w:tcW w:w="1140" w:type="dxa"/>
          </w:tcPr>
          <w:p w14:paraId="125525FE" w14:textId="77777777" w:rsidR="0052478C" w:rsidRPr="00230A94" w:rsidRDefault="0052478C" w:rsidP="00AD64DC">
            <w:pPr>
              <w:rPr>
                <w:rFonts w:ascii="標楷體" w:eastAsia="標楷體" w:hAnsi="標楷體"/>
              </w:rPr>
            </w:pPr>
            <w:r w:rsidRPr="00230A94">
              <w:rPr>
                <w:rFonts w:ascii="標楷體" w:eastAsia="標楷體" w:hAnsi="標楷體" w:hint="eastAsia"/>
              </w:rPr>
              <w:t>查詢</w:t>
            </w:r>
          </w:p>
        </w:tc>
        <w:tc>
          <w:tcPr>
            <w:tcW w:w="2241" w:type="dxa"/>
          </w:tcPr>
          <w:p w14:paraId="679F3592" w14:textId="77777777" w:rsidR="0052478C" w:rsidRPr="00230A94" w:rsidRDefault="0052478C" w:rsidP="00AD64DC">
            <w:pPr>
              <w:rPr>
                <w:rFonts w:ascii="標楷體" w:eastAsia="標楷體" w:hAnsi="標楷體"/>
              </w:rPr>
            </w:pPr>
          </w:p>
        </w:tc>
        <w:tc>
          <w:tcPr>
            <w:tcW w:w="597" w:type="dxa"/>
          </w:tcPr>
          <w:p w14:paraId="61D719FF" w14:textId="77777777" w:rsidR="0052478C" w:rsidRPr="00230A94" w:rsidRDefault="0052478C" w:rsidP="00AD64DC">
            <w:pPr>
              <w:rPr>
                <w:rFonts w:ascii="標楷體" w:eastAsia="標楷體" w:hAnsi="標楷體"/>
              </w:rPr>
            </w:pPr>
          </w:p>
        </w:tc>
        <w:tc>
          <w:tcPr>
            <w:tcW w:w="653" w:type="dxa"/>
          </w:tcPr>
          <w:p w14:paraId="140D446D"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06B594" w14:textId="77777777" w:rsidR="0052478C" w:rsidRPr="00230A94" w:rsidRDefault="0052478C" w:rsidP="00AD64DC">
            <w:pPr>
              <w:rPr>
                <w:rFonts w:ascii="標楷體" w:eastAsia="標楷體" w:hAnsi="標楷體"/>
              </w:rPr>
            </w:pPr>
          </w:p>
        </w:tc>
      </w:tr>
      <w:tr w:rsidR="0052478C" w:rsidRPr="00230A94" w14:paraId="09191C05" w14:textId="77777777" w:rsidTr="00AD64DC">
        <w:trPr>
          <w:trHeight w:val="244"/>
          <w:jc w:val="center"/>
        </w:trPr>
        <w:tc>
          <w:tcPr>
            <w:tcW w:w="611" w:type="dxa"/>
          </w:tcPr>
          <w:p w14:paraId="6D61AAB9"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56DF70B2"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54F32F4F" w14:textId="77777777" w:rsidR="0052478C" w:rsidRPr="00230A94" w:rsidRDefault="0052478C" w:rsidP="00AD64DC">
            <w:pPr>
              <w:rPr>
                <w:rFonts w:ascii="標楷體" w:eastAsia="標楷體" w:hAnsi="標楷體"/>
              </w:rPr>
            </w:pPr>
          </w:p>
        </w:tc>
        <w:tc>
          <w:tcPr>
            <w:tcW w:w="1140" w:type="dxa"/>
          </w:tcPr>
          <w:p w14:paraId="106AD0F4" w14:textId="77777777" w:rsidR="0052478C" w:rsidRPr="00230A94" w:rsidRDefault="0052478C" w:rsidP="00AD64DC">
            <w:pPr>
              <w:rPr>
                <w:rFonts w:ascii="標楷體" w:eastAsia="標楷體" w:hAnsi="標楷體"/>
              </w:rPr>
            </w:pPr>
          </w:p>
        </w:tc>
        <w:tc>
          <w:tcPr>
            <w:tcW w:w="2241" w:type="dxa"/>
          </w:tcPr>
          <w:p w14:paraId="6CDEDFA7" w14:textId="77777777" w:rsidR="0052478C" w:rsidRPr="00230A94" w:rsidRDefault="0052478C" w:rsidP="00AD64DC">
            <w:pPr>
              <w:rPr>
                <w:rFonts w:ascii="標楷體" w:eastAsia="標楷體" w:hAnsi="標楷體"/>
              </w:rPr>
            </w:pPr>
          </w:p>
        </w:tc>
        <w:tc>
          <w:tcPr>
            <w:tcW w:w="597" w:type="dxa"/>
          </w:tcPr>
          <w:p w14:paraId="3D3700A8" w14:textId="77777777" w:rsidR="0052478C" w:rsidRPr="00230A94" w:rsidRDefault="0052478C" w:rsidP="00AD64DC">
            <w:pPr>
              <w:rPr>
                <w:rFonts w:ascii="標楷體" w:eastAsia="標楷體" w:hAnsi="標楷體"/>
              </w:rPr>
            </w:pPr>
          </w:p>
        </w:tc>
        <w:tc>
          <w:tcPr>
            <w:tcW w:w="653" w:type="dxa"/>
          </w:tcPr>
          <w:p w14:paraId="0220F19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4E10F6A"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03FDCC6A" w14:textId="77777777" w:rsidTr="00AD64DC">
        <w:trPr>
          <w:trHeight w:val="244"/>
          <w:jc w:val="center"/>
        </w:trPr>
        <w:tc>
          <w:tcPr>
            <w:tcW w:w="611" w:type="dxa"/>
          </w:tcPr>
          <w:p w14:paraId="2354B360"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3722F43"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E8BD875" w14:textId="77777777" w:rsidR="0052478C" w:rsidRPr="00230A94" w:rsidRDefault="0052478C" w:rsidP="00AD64DC">
            <w:pPr>
              <w:rPr>
                <w:rFonts w:ascii="標楷體" w:eastAsia="標楷體" w:hAnsi="標楷體"/>
              </w:rPr>
            </w:pPr>
          </w:p>
        </w:tc>
        <w:tc>
          <w:tcPr>
            <w:tcW w:w="1140" w:type="dxa"/>
          </w:tcPr>
          <w:p w14:paraId="65FBE668" w14:textId="77777777" w:rsidR="0052478C" w:rsidRPr="00230A94" w:rsidRDefault="0052478C" w:rsidP="00AD64DC">
            <w:pPr>
              <w:rPr>
                <w:rFonts w:ascii="標楷體" w:eastAsia="標楷體" w:hAnsi="標楷體"/>
              </w:rPr>
            </w:pPr>
          </w:p>
        </w:tc>
        <w:tc>
          <w:tcPr>
            <w:tcW w:w="2241" w:type="dxa"/>
          </w:tcPr>
          <w:p w14:paraId="0BC2FED3" w14:textId="77777777" w:rsidR="0052478C" w:rsidRPr="00230A94" w:rsidRDefault="0052478C" w:rsidP="00AD64DC">
            <w:pPr>
              <w:rPr>
                <w:rFonts w:ascii="標楷體" w:eastAsia="標楷體" w:hAnsi="標楷體"/>
              </w:rPr>
            </w:pPr>
          </w:p>
        </w:tc>
        <w:tc>
          <w:tcPr>
            <w:tcW w:w="597" w:type="dxa"/>
          </w:tcPr>
          <w:p w14:paraId="52B68C5D" w14:textId="77777777" w:rsidR="0052478C" w:rsidRPr="00230A94" w:rsidRDefault="0052478C" w:rsidP="00AD64DC">
            <w:pPr>
              <w:rPr>
                <w:rFonts w:ascii="標楷體" w:eastAsia="標楷體" w:hAnsi="標楷體"/>
              </w:rPr>
            </w:pPr>
          </w:p>
        </w:tc>
        <w:tc>
          <w:tcPr>
            <w:tcW w:w="653" w:type="dxa"/>
          </w:tcPr>
          <w:p w14:paraId="4033AFF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9F26AF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3DC38448" w14:textId="77777777" w:rsidTr="00AD64DC">
        <w:trPr>
          <w:trHeight w:val="244"/>
          <w:jc w:val="center"/>
        </w:trPr>
        <w:tc>
          <w:tcPr>
            <w:tcW w:w="611" w:type="dxa"/>
          </w:tcPr>
          <w:p w14:paraId="3A97B3B5"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68D5FF3E"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74ADDB37" w14:textId="77777777" w:rsidR="0052478C" w:rsidRPr="00230A94" w:rsidRDefault="0052478C" w:rsidP="00AD64DC">
            <w:pPr>
              <w:rPr>
                <w:rFonts w:ascii="標楷體" w:eastAsia="標楷體" w:hAnsi="標楷體"/>
              </w:rPr>
            </w:pPr>
          </w:p>
        </w:tc>
        <w:tc>
          <w:tcPr>
            <w:tcW w:w="1140" w:type="dxa"/>
          </w:tcPr>
          <w:p w14:paraId="4CBFCA2F" w14:textId="77777777" w:rsidR="0052478C" w:rsidRPr="00230A94" w:rsidRDefault="0052478C" w:rsidP="00AD64DC">
            <w:pPr>
              <w:rPr>
                <w:rFonts w:ascii="標楷體" w:eastAsia="標楷體" w:hAnsi="標楷體"/>
              </w:rPr>
            </w:pPr>
          </w:p>
        </w:tc>
        <w:tc>
          <w:tcPr>
            <w:tcW w:w="2241" w:type="dxa"/>
          </w:tcPr>
          <w:p w14:paraId="74BC5AFE" w14:textId="77777777" w:rsidR="0052478C" w:rsidRPr="00230A94" w:rsidRDefault="0052478C" w:rsidP="00AD64DC">
            <w:pPr>
              <w:rPr>
                <w:rFonts w:ascii="標楷體" w:eastAsia="標楷體" w:hAnsi="標楷體"/>
              </w:rPr>
            </w:pPr>
          </w:p>
        </w:tc>
        <w:tc>
          <w:tcPr>
            <w:tcW w:w="597" w:type="dxa"/>
          </w:tcPr>
          <w:p w14:paraId="78FBAE04" w14:textId="77777777" w:rsidR="0052478C" w:rsidRPr="00230A94" w:rsidRDefault="0052478C" w:rsidP="00AD64DC">
            <w:pPr>
              <w:rPr>
                <w:rFonts w:ascii="標楷體" w:eastAsia="標楷體" w:hAnsi="標楷體"/>
              </w:rPr>
            </w:pPr>
          </w:p>
        </w:tc>
        <w:tc>
          <w:tcPr>
            <w:tcW w:w="653" w:type="dxa"/>
          </w:tcPr>
          <w:p w14:paraId="6A4FD77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409245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3C580D7" w14:textId="77777777" w:rsidTr="00AD64DC">
        <w:trPr>
          <w:trHeight w:val="244"/>
          <w:jc w:val="center"/>
        </w:trPr>
        <w:tc>
          <w:tcPr>
            <w:tcW w:w="611" w:type="dxa"/>
          </w:tcPr>
          <w:p w14:paraId="10B688DD"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45AD3D6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21A992D" w14:textId="77777777" w:rsidR="0052478C" w:rsidRPr="00230A94" w:rsidRDefault="0052478C" w:rsidP="00AD64DC">
            <w:pPr>
              <w:rPr>
                <w:rFonts w:ascii="標楷體" w:eastAsia="標楷體" w:hAnsi="標楷體"/>
              </w:rPr>
            </w:pPr>
          </w:p>
        </w:tc>
        <w:tc>
          <w:tcPr>
            <w:tcW w:w="1140" w:type="dxa"/>
          </w:tcPr>
          <w:p w14:paraId="7173229E" w14:textId="77777777" w:rsidR="0052478C" w:rsidRPr="00230A94" w:rsidRDefault="0052478C" w:rsidP="00AD64DC">
            <w:pPr>
              <w:rPr>
                <w:rFonts w:ascii="標楷體" w:eastAsia="標楷體" w:hAnsi="標楷體"/>
              </w:rPr>
            </w:pPr>
          </w:p>
        </w:tc>
        <w:tc>
          <w:tcPr>
            <w:tcW w:w="2241" w:type="dxa"/>
          </w:tcPr>
          <w:p w14:paraId="69040E58" w14:textId="77777777" w:rsidR="0052478C" w:rsidRPr="00230A94" w:rsidRDefault="0052478C" w:rsidP="00AD64DC">
            <w:pPr>
              <w:rPr>
                <w:rFonts w:ascii="標楷體" w:eastAsia="標楷體" w:hAnsi="標楷體"/>
              </w:rPr>
            </w:pPr>
          </w:p>
        </w:tc>
        <w:tc>
          <w:tcPr>
            <w:tcW w:w="597" w:type="dxa"/>
          </w:tcPr>
          <w:p w14:paraId="5BA7250D" w14:textId="77777777" w:rsidR="0052478C" w:rsidRPr="00230A94" w:rsidRDefault="0052478C" w:rsidP="00AD64DC">
            <w:pPr>
              <w:rPr>
                <w:rFonts w:ascii="標楷體" w:eastAsia="標楷體" w:hAnsi="標楷體"/>
              </w:rPr>
            </w:pPr>
          </w:p>
        </w:tc>
        <w:tc>
          <w:tcPr>
            <w:tcW w:w="653" w:type="dxa"/>
          </w:tcPr>
          <w:p w14:paraId="364550D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C3A4DC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582A8E9B" w14:textId="77777777" w:rsidTr="00AD64DC">
        <w:trPr>
          <w:trHeight w:val="244"/>
          <w:jc w:val="center"/>
        </w:trPr>
        <w:tc>
          <w:tcPr>
            <w:tcW w:w="611" w:type="dxa"/>
          </w:tcPr>
          <w:p w14:paraId="4AEC738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6C18B717"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0B34DE47" w14:textId="77777777" w:rsidR="0052478C" w:rsidRPr="00230A94" w:rsidRDefault="0052478C" w:rsidP="00AD64DC">
            <w:pPr>
              <w:rPr>
                <w:rFonts w:ascii="標楷體" w:eastAsia="標楷體" w:hAnsi="標楷體"/>
              </w:rPr>
            </w:pPr>
          </w:p>
        </w:tc>
        <w:tc>
          <w:tcPr>
            <w:tcW w:w="1140" w:type="dxa"/>
          </w:tcPr>
          <w:p w14:paraId="063FF315" w14:textId="77777777" w:rsidR="0052478C" w:rsidRPr="00230A94" w:rsidRDefault="0052478C" w:rsidP="00AD64DC">
            <w:pPr>
              <w:rPr>
                <w:rFonts w:ascii="標楷體" w:eastAsia="標楷體" w:hAnsi="標楷體"/>
              </w:rPr>
            </w:pPr>
          </w:p>
        </w:tc>
        <w:tc>
          <w:tcPr>
            <w:tcW w:w="2241" w:type="dxa"/>
          </w:tcPr>
          <w:p w14:paraId="5E5D2353" w14:textId="77777777" w:rsidR="0052478C" w:rsidRPr="00230A94" w:rsidRDefault="0052478C" w:rsidP="00AD64DC">
            <w:pPr>
              <w:rPr>
                <w:rFonts w:ascii="標楷體" w:eastAsia="標楷體" w:hAnsi="標楷體"/>
              </w:rPr>
            </w:pPr>
          </w:p>
        </w:tc>
        <w:tc>
          <w:tcPr>
            <w:tcW w:w="597" w:type="dxa"/>
          </w:tcPr>
          <w:p w14:paraId="362117EC" w14:textId="77777777" w:rsidR="0052478C" w:rsidRPr="00230A94" w:rsidRDefault="0052478C" w:rsidP="00AD64DC">
            <w:pPr>
              <w:rPr>
                <w:rFonts w:ascii="標楷體" w:eastAsia="標楷體" w:hAnsi="標楷體"/>
              </w:rPr>
            </w:pPr>
          </w:p>
        </w:tc>
        <w:tc>
          <w:tcPr>
            <w:tcW w:w="653" w:type="dxa"/>
          </w:tcPr>
          <w:p w14:paraId="2E9F7A5F"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7266CD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450A51A" w14:textId="77777777" w:rsidTr="00AD64DC">
        <w:trPr>
          <w:trHeight w:val="244"/>
          <w:jc w:val="center"/>
        </w:trPr>
        <w:tc>
          <w:tcPr>
            <w:tcW w:w="611" w:type="dxa"/>
          </w:tcPr>
          <w:p w14:paraId="73ADBEFA"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6B846186"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509E3050" w14:textId="77777777" w:rsidR="0052478C" w:rsidRPr="00230A94" w:rsidRDefault="0052478C" w:rsidP="00AD64DC">
            <w:pPr>
              <w:rPr>
                <w:rFonts w:ascii="標楷體" w:eastAsia="標楷體" w:hAnsi="標楷體"/>
              </w:rPr>
            </w:pPr>
          </w:p>
        </w:tc>
        <w:tc>
          <w:tcPr>
            <w:tcW w:w="1140" w:type="dxa"/>
          </w:tcPr>
          <w:p w14:paraId="5FB056C9" w14:textId="77777777" w:rsidR="0052478C" w:rsidRPr="00230A94" w:rsidRDefault="0052478C" w:rsidP="00AD64DC">
            <w:pPr>
              <w:rPr>
                <w:rFonts w:ascii="標楷體" w:eastAsia="標楷體" w:hAnsi="標楷體"/>
              </w:rPr>
            </w:pPr>
          </w:p>
        </w:tc>
        <w:tc>
          <w:tcPr>
            <w:tcW w:w="2241" w:type="dxa"/>
          </w:tcPr>
          <w:p w14:paraId="0AFE422D" w14:textId="77777777" w:rsidR="0052478C" w:rsidRPr="00230A94" w:rsidRDefault="0052478C" w:rsidP="00AD64DC">
            <w:pPr>
              <w:rPr>
                <w:rFonts w:ascii="標楷體" w:eastAsia="標楷體" w:hAnsi="標楷體"/>
              </w:rPr>
            </w:pPr>
          </w:p>
        </w:tc>
        <w:tc>
          <w:tcPr>
            <w:tcW w:w="597" w:type="dxa"/>
          </w:tcPr>
          <w:p w14:paraId="573D7410" w14:textId="77777777" w:rsidR="0052478C" w:rsidRPr="00230A94" w:rsidRDefault="0052478C" w:rsidP="00AD64DC">
            <w:pPr>
              <w:rPr>
                <w:rFonts w:ascii="標楷體" w:eastAsia="標楷體" w:hAnsi="標楷體"/>
              </w:rPr>
            </w:pPr>
          </w:p>
        </w:tc>
        <w:tc>
          <w:tcPr>
            <w:tcW w:w="653" w:type="dxa"/>
          </w:tcPr>
          <w:p w14:paraId="6B9A8119"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1577C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6AACB221" w14:textId="77777777" w:rsidTr="00AD64DC">
        <w:trPr>
          <w:trHeight w:val="244"/>
          <w:jc w:val="center"/>
        </w:trPr>
        <w:tc>
          <w:tcPr>
            <w:tcW w:w="611" w:type="dxa"/>
          </w:tcPr>
          <w:p w14:paraId="14DAA56C" w14:textId="77777777" w:rsidR="0052478C" w:rsidRPr="00230A94" w:rsidRDefault="0052478C" w:rsidP="00AD64DC">
            <w:pPr>
              <w:rPr>
                <w:rFonts w:ascii="標楷體" w:eastAsia="標楷體" w:hAnsi="標楷體"/>
              </w:rPr>
            </w:pPr>
          </w:p>
        </w:tc>
        <w:tc>
          <w:tcPr>
            <w:tcW w:w="1160" w:type="dxa"/>
          </w:tcPr>
          <w:p w14:paraId="2308E4F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2743E10C" w14:textId="77777777" w:rsidR="0052478C" w:rsidRPr="00230A94" w:rsidRDefault="0052478C" w:rsidP="00AD64DC">
            <w:pPr>
              <w:rPr>
                <w:rFonts w:ascii="標楷體" w:eastAsia="標楷體" w:hAnsi="標楷體"/>
              </w:rPr>
            </w:pPr>
          </w:p>
        </w:tc>
        <w:tc>
          <w:tcPr>
            <w:tcW w:w="1140" w:type="dxa"/>
          </w:tcPr>
          <w:p w14:paraId="721D479F" w14:textId="77777777" w:rsidR="0052478C" w:rsidRPr="00230A94" w:rsidRDefault="0052478C" w:rsidP="00AD64DC">
            <w:pPr>
              <w:rPr>
                <w:rFonts w:ascii="標楷體" w:eastAsia="標楷體" w:hAnsi="標楷體"/>
              </w:rPr>
            </w:pPr>
          </w:p>
        </w:tc>
        <w:tc>
          <w:tcPr>
            <w:tcW w:w="2241" w:type="dxa"/>
          </w:tcPr>
          <w:p w14:paraId="68519CCA" w14:textId="77777777" w:rsidR="0052478C" w:rsidRPr="00230A94" w:rsidRDefault="0052478C" w:rsidP="00AD64DC">
            <w:pPr>
              <w:rPr>
                <w:rFonts w:ascii="標楷體" w:eastAsia="標楷體" w:hAnsi="標楷體"/>
              </w:rPr>
            </w:pPr>
          </w:p>
        </w:tc>
        <w:tc>
          <w:tcPr>
            <w:tcW w:w="597" w:type="dxa"/>
          </w:tcPr>
          <w:p w14:paraId="1DF8DF4E" w14:textId="77777777" w:rsidR="0052478C" w:rsidRPr="00230A94" w:rsidRDefault="0052478C" w:rsidP="00AD64DC">
            <w:pPr>
              <w:rPr>
                <w:rFonts w:ascii="標楷體" w:eastAsia="標楷體" w:hAnsi="標楷體"/>
              </w:rPr>
            </w:pPr>
          </w:p>
        </w:tc>
        <w:tc>
          <w:tcPr>
            <w:tcW w:w="653" w:type="dxa"/>
          </w:tcPr>
          <w:p w14:paraId="6F9B78B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3A730C53" w14:textId="4470FFEB" w:rsidR="0052478C" w:rsidRPr="00230A94" w:rsidRDefault="0052478C" w:rsidP="00AD64DC">
            <w:pPr>
              <w:rPr>
                <w:rFonts w:ascii="標楷體" w:eastAsia="標楷體" w:hAnsi="標楷體"/>
              </w:rPr>
            </w:pPr>
            <w:r w:rsidRPr="00230A94">
              <w:rPr>
                <w:rFonts w:ascii="標楷體" w:eastAsia="標楷體" w:hAnsi="標楷體" w:hint="eastAsia"/>
              </w:rPr>
              <w:t>1.</w:t>
            </w:r>
            <w:r w:rsidR="00397E89">
              <w:rPr>
                <w:rFonts w:ascii="標楷體" w:eastAsia="標楷體" w:hAnsi="標楷體" w:hint="eastAsia"/>
              </w:rPr>
              <w:t>C</w:t>
            </w:r>
            <w:r w:rsidR="00397E89">
              <w:rPr>
                <w:rFonts w:ascii="標楷體" w:eastAsia="標楷體" w:hAnsi="標楷體"/>
              </w:rPr>
              <w:t>d</w:t>
            </w:r>
            <w:r w:rsidR="00397E89" w:rsidRPr="00230A94">
              <w:rPr>
                <w:rFonts w:ascii="標楷體" w:eastAsia="標楷體" w:hAnsi="標楷體"/>
              </w:rPr>
              <w:t>LoanNotYet</w:t>
            </w:r>
            <w:r w:rsidRPr="00230A94">
              <w:rPr>
                <w:rFonts w:ascii="標楷體" w:eastAsia="標楷體" w:hAnsi="標楷體"/>
              </w:rPr>
              <w:t>.NotYetItem</w:t>
            </w:r>
          </w:p>
        </w:tc>
      </w:tr>
      <w:tr w:rsidR="00983758" w:rsidRPr="00230A94" w14:paraId="132310F7" w14:textId="77777777" w:rsidTr="00AD64DC">
        <w:trPr>
          <w:trHeight w:val="244"/>
          <w:jc w:val="center"/>
        </w:trPr>
        <w:tc>
          <w:tcPr>
            <w:tcW w:w="611" w:type="dxa"/>
          </w:tcPr>
          <w:p w14:paraId="7E3A7DFE" w14:textId="77777777" w:rsidR="00983758" w:rsidRPr="00230A94" w:rsidRDefault="00983758" w:rsidP="00983758">
            <w:pPr>
              <w:rPr>
                <w:rFonts w:ascii="標楷體" w:eastAsia="標楷體" w:hAnsi="標楷體"/>
              </w:rPr>
            </w:pPr>
            <w:r w:rsidRPr="00230A94">
              <w:rPr>
                <w:rFonts w:ascii="標楷體" w:eastAsia="標楷體" w:hAnsi="標楷體" w:hint="eastAsia"/>
              </w:rPr>
              <w:lastRenderedPageBreak/>
              <w:t>8</w:t>
            </w:r>
          </w:p>
        </w:tc>
        <w:tc>
          <w:tcPr>
            <w:tcW w:w="1160" w:type="dxa"/>
          </w:tcPr>
          <w:p w14:paraId="25006998"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1BDFAA7D" w14:textId="77777777" w:rsidR="00983758" w:rsidRPr="00230A94" w:rsidRDefault="00983758" w:rsidP="00983758">
            <w:pPr>
              <w:rPr>
                <w:rFonts w:ascii="標楷體" w:eastAsia="標楷體" w:hAnsi="標楷體"/>
              </w:rPr>
            </w:pPr>
          </w:p>
        </w:tc>
        <w:tc>
          <w:tcPr>
            <w:tcW w:w="1140" w:type="dxa"/>
          </w:tcPr>
          <w:p w14:paraId="6E9C2EB6" w14:textId="77777777" w:rsidR="00983758" w:rsidRPr="00230A94" w:rsidRDefault="00983758" w:rsidP="00983758">
            <w:pPr>
              <w:rPr>
                <w:rFonts w:ascii="標楷體" w:eastAsia="標楷體" w:hAnsi="標楷體"/>
              </w:rPr>
            </w:pPr>
          </w:p>
        </w:tc>
        <w:tc>
          <w:tcPr>
            <w:tcW w:w="2241" w:type="dxa"/>
          </w:tcPr>
          <w:p w14:paraId="78B8E9E2" w14:textId="77777777" w:rsidR="00983758" w:rsidRPr="00230A94" w:rsidRDefault="00983758" w:rsidP="00983758">
            <w:pPr>
              <w:rPr>
                <w:rFonts w:ascii="標楷體" w:eastAsia="標楷體" w:hAnsi="標楷體"/>
              </w:rPr>
            </w:pPr>
          </w:p>
        </w:tc>
        <w:tc>
          <w:tcPr>
            <w:tcW w:w="597" w:type="dxa"/>
          </w:tcPr>
          <w:p w14:paraId="68F18759" w14:textId="77777777" w:rsidR="00983758" w:rsidRPr="00230A94" w:rsidRDefault="00983758" w:rsidP="00983758">
            <w:pPr>
              <w:rPr>
                <w:rFonts w:ascii="標楷體" w:eastAsia="標楷體" w:hAnsi="標楷體"/>
              </w:rPr>
            </w:pPr>
          </w:p>
        </w:tc>
        <w:tc>
          <w:tcPr>
            <w:tcW w:w="653" w:type="dxa"/>
          </w:tcPr>
          <w:p w14:paraId="14E2521A"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9747115"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5EECF7F1" w14:textId="77777777" w:rsidTr="00AD64DC">
        <w:trPr>
          <w:trHeight w:val="244"/>
          <w:jc w:val="center"/>
        </w:trPr>
        <w:tc>
          <w:tcPr>
            <w:tcW w:w="611" w:type="dxa"/>
          </w:tcPr>
          <w:p w14:paraId="434EA182"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A96C088"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4465061C" w14:textId="77777777" w:rsidR="00983758" w:rsidRPr="00230A94" w:rsidRDefault="00983758" w:rsidP="00983758">
            <w:pPr>
              <w:rPr>
                <w:rFonts w:ascii="標楷體" w:eastAsia="標楷體" w:hAnsi="標楷體"/>
              </w:rPr>
            </w:pPr>
          </w:p>
        </w:tc>
        <w:tc>
          <w:tcPr>
            <w:tcW w:w="1140" w:type="dxa"/>
          </w:tcPr>
          <w:p w14:paraId="72A83ECE" w14:textId="77777777" w:rsidR="00983758" w:rsidRPr="00230A94" w:rsidRDefault="00983758" w:rsidP="00983758">
            <w:pPr>
              <w:rPr>
                <w:rFonts w:ascii="標楷體" w:eastAsia="標楷體" w:hAnsi="標楷體"/>
              </w:rPr>
            </w:pPr>
          </w:p>
        </w:tc>
        <w:tc>
          <w:tcPr>
            <w:tcW w:w="2241" w:type="dxa"/>
          </w:tcPr>
          <w:p w14:paraId="3B7E4E7C" w14:textId="77777777" w:rsidR="00983758" w:rsidRPr="00230A94" w:rsidRDefault="00983758" w:rsidP="00983758">
            <w:pPr>
              <w:rPr>
                <w:rFonts w:ascii="標楷體" w:eastAsia="標楷體" w:hAnsi="標楷體"/>
              </w:rPr>
            </w:pPr>
          </w:p>
        </w:tc>
        <w:tc>
          <w:tcPr>
            <w:tcW w:w="597" w:type="dxa"/>
          </w:tcPr>
          <w:p w14:paraId="7795C961" w14:textId="77777777" w:rsidR="00983758" w:rsidRPr="00230A94" w:rsidRDefault="00983758" w:rsidP="00983758">
            <w:pPr>
              <w:rPr>
                <w:rFonts w:ascii="標楷體" w:eastAsia="標楷體" w:hAnsi="標楷體"/>
              </w:rPr>
            </w:pPr>
          </w:p>
        </w:tc>
        <w:tc>
          <w:tcPr>
            <w:tcW w:w="653" w:type="dxa"/>
          </w:tcPr>
          <w:p w14:paraId="485B8261"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79A58BB1"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2FBBD636" w14:textId="77777777" w:rsidTr="00AD64DC">
        <w:trPr>
          <w:trHeight w:val="244"/>
          <w:jc w:val="center"/>
        </w:trPr>
        <w:tc>
          <w:tcPr>
            <w:tcW w:w="611" w:type="dxa"/>
          </w:tcPr>
          <w:p w14:paraId="43F0AF18"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0379FDB2"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7A063E32" w14:textId="77777777" w:rsidR="00983758" w:rsidRPr="00230A94" w:rsidRDefault="00983758" w:rsidP="00983758">
            <w:pPr>
              <w:rPr>
                <w:rFonts w:ascii="標楷體" w:eastAsia="標楷體" w:hAnsi="標楷體"/>
              </w:rPr>
            </w:pPr>
          </w:p>
        </w:tc>
        <w:tc>
          <w:tcPr>
            <w:tcW w:w="1140" w:type="dxa"/>
          </w:tcPr>
          <w:p w14:paraId="5C8D0EA1" w14:textId="77777777" w:rsidR="00983758" w:rsidRPr="00230A94" w:rsidRDefault="00983758" w:rsidP="00983758">
            <w:pPr>
              <w:rPr>
                <w:rFonts w:ascii="標楷體" w:eastAsia="標楷體" w:hAnsi="標楷體"/>
              </w:rPr>
            </w:pPr>
          </w:p>
        </w:tc>
        <w:tc>
          <w:tcPr>
            <w:tcW w:w="2241" w:type="dxa"/>
          </w:tcPr>
          <w:p w14:paraId="2A772A1B" w14:textId="77777777" w:rsidR="00983758" w:rsidRPr="00230A94" w:rsidRDefault="00983758" w:rsidP="00983758">
            <w:pPr>
              <w:rPr>
                <w:rFonts w:ascii="標楷體" w:eastAsia="標楷體" w:hAnsi="標楷體"/>
              </w:rPr>
            </w:pPr>
          </w:p>
        </w:tc>
        <w:tc>
          <w:tcPr>
            <w:tcW w:w="597" w:type="dxa"/>
          </w:tcPr>
          <w:p w14:paraId="38970BB3" w14:textId="77777777" w:rsidR="00983758" w:rsidRPr="00230A94" w:rsidRDefault="00983758" w:rsidP="00983758">
            <w:pPr>
              <w:rPr>
                <w:rFonts w:ascii="標楷體" w:eastAsia="標楷體" w:hAnsi="標楷體"/>
              </w:rPr>
            </w:pPr>
          </w:p>
        </w:tc>
        <w:tc>
          <w:tcPr>
            <w:tcW w:w="653" w:type="dxa"/>
          </w:tcPr>
          <w:p w14:paraId="15A8AD38"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309F2FF"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5415AA96" w14:textId="77777777" w:rsidR="0052478C" w:rsidRPr="00230A94" w:rsidRDefault="0052478C" w:rsidP="0052478C">
      <w:pPr>
        <w:tabs>
          <w:tab w:val="left" w:pos="788"/>
        </w:tabs>
        <w:rPr>
          <w:rFonts w:ascii="標楷體" w:eastAsia="標楷體" w:hAnsi="標楷體"/>
        </w:rPr>
      </w:pPr>
    </w:p>
    <w:p w14:paraId="5E3E2C95" w14:textId="77777777" w:rsidR="0052478C" w:rsidRPr="00230A94" w:rsidRDefault="0052478C" w:rsidP="0052478C">
      <w:pPr>
        <w:tabs>
          <w:tab w:val="left" w:pos="788"/>
        </w:tabs>
        <w:rPr>
          <w:rFonts w:ascii="標楷體" w:eastAsia="標楷體" w:hAnsi="標楷體"/>
        </w:rPr>
      </w:pPr>
    </w:p>
    <w:p w14:paraId="12414625" w14:textId="77777777" w:rsidR="00E052DD" w:rsidRDefault="0052478C" w:rsidP="0052478C">
      <w:pPr>
        <w:tabs>
          <w:tab w:val="left" w:pos="788"/>
        </w:tabs>
        <w:rPr>
          <w:rFonts w:eastAsia="標楷體"/>
        </w:rPr>
      </w:pPr>
      <w:r w:rsidRPr="00230A94">
        <w:rPr>
          <w:rFonts w:ascii="標楷體" w:eastAsia="標楷體" w:hAnsi="標楷體"/>
        </w:rPr>
        <w:br w:type="page"/>
      </w:r>
    </w:p>
    <w:p w14:paraId="6D2CB023" w14:textId="77777777" w:rsidR="00776EFE" w:rsidRPr="00291505" w:rsidRDefault="000D78DA" w:rsidP="009E39FA">
      <w:pPr>
        <w:pStyle w:val="3"/>
      </w:pPr>
      <w:bookmarkStart w:id="154" w:name="_Toc90485642"/>
      <w:bookmarkStart w:id="155" w:name="_Toc97030740"/>
      <w:r w:rsidRPr="008C2EAA">
        <w:rPr>
          <w:rFonts w:hint="eastAsia"/>
        </w:rPr>
        <w:lastRenderedPageBreak/>
        <w:t>L2902</w:t>
      </w:r>
      <w:r w:rsidR="00776EFE" w:rsidRPr="008C2EAA">
        <w:rPr>
          <w:rFonts w:hint="eastAsia"/>
        </w:rPr>
        <w:t>保證人保證資料查詢</w:t>
      </w:r>
      <w:r w:rsidR="00D265EB">
        <w:t xml:space="preserve"> </w:t>
      </w:r>
      <w:r w:rsidR="00334EF1">
        <w:rPr>
          <w:rFonts w:hint="eastAsia"/>
        </w:rPr>
        <w:t>***</w:t>
      </w:r>
      <w:bookmarkEnd w:id="154"/>
      <w:bookmarkEnd w:id="155"/>
    </w:p>
    <w:p w14:paraId="666E1F7B" w14:textId="77777777" w:rsidR="00D90D2A" w:rsidRPr="00291505" w:rsidRDefault="00D90D2A" w:rsidP="00D90D2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0D2A" w:rsidRPr="00291505" w14:paraId="618A9E4F"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29BA99C3" w14:textId="77777777" w:rsidR="00D90D2A" w:rsidRPr="00291505" w:rsidRDefault="00D90D2A"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A98CC7" w14:textId="77777777" w:rsidR="00D90D2A" w:rsidRPr="00291505" w:rsidRDefault="00D90D2A" w:rsidP="00A80A7C">
            <w:pPr>
              <w:rPr>
                <w:rFonts w:ascii="標楷體" w:eastAsia="標楷體" w:hAnsi="標楷體"/>
              </w:rPr>
            </w:pPr>
            <w:r w:rsidRPr="00291505">
              <w:rPr>
                <w:rFonts w:ascii="標楷體" w:eastAsia="標楷體" w:hAnsi="標楷體" w:hint="eastAsia"/>
              </w:rPr>
              <w:t>保證人保證資料查詢</w:t>
            </w:r>
          </w:p>
        </w:tc>
      </w:tr>
      <w:tr w:rsidR="00D90D2A" w:rsidRPr="00291505" w14:paraId="02C59A2E"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DE82BD2" w14:textId="77777777" w:rsidR="00D90D2A" w:rsidRPr="00291505" w:rsidRDefault="00D90D2A"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E5D913" w14:textId="77777777" w:rsidR="00D265EB" w:rsidRPr="00291505" w:rsidRDefault="00D90D2A" w:rsidP="00A80A7C">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D90D2A" w:rsidRPr="00291505" w14:paraId="6BAFFAE1"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1B875F4" w14:textId="77777777" w:rsidR="00D90D2A" w:rsidRPr="00291505" w:rsidRDefault="00D90D2A"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C920807" w14:textId="77777777" w:rsidR="00D90D2A" w:rsidRPr="005C43BA" w:rsidRDefault="00D90D2A" w:rsidP="00A80A7C">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sidR="00D265EB">
              <w:rPr>
                <w:rFonts w:ascii="標楷體" w:hAnsi="標楷體" w:hint="eastAsia"/>
                <w:color w:val="000000"/>
                <w:lang w:eastAsia="zh-HK"/>
              </w:rPr>
              <w:t>作業流程</w:t>
            </w:r>
            <w:r w:rsidR="00D265EB">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194AE52A" w14:textId="77777777" w:rsidR="00D90D2A" w:rsidRPr="00BC03D9" w:rsidRDefault="00D90D2A"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7A74BC">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sidR="007A74BC">
              <w:rPr>
                <w:rFonts w:ascii="標楷體" w:eastAsia="標楷體" w:hAnsi="標楷體" w:hint="eastAsia"/>
              </w:rPr>
              <w:t>]</w:t>
            </w:r>
          </w:p>
          <w:p w14:paraId="69462FF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AB09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sidR="007A0EDC">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7A0EDC">
              <w:rPr>
                <w:rFonts w:ascii="標楷體" w:eastAsia="標楷體" w:hAnsi="標楷體" w:hint="eastAsia"/>
              </w:rPr>
              <w:t>保證人統編</w:t>
            </w:r>
            <w:r w:rsidRPr="00BC03D9">
              <w:rPr>
                <w:rFonts w:ascii="標楷體" w:eastAsia="標楷體" w:hAnsi="標楷體" w:hint="eastAsia"/>
                <w:lang w:eastAsia="zh-HK"/>
              </w:rPr>
              <w:t>」</w:t>
            </w:r>
          </w:p>
          <w:p w14:paraId="63451127"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D90D2A" w:rsidRPr="00291505" w14:paraId="086671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5938714A" w14:textId="77777777" w:rsidR="00D90D2A" w:rsidRPr="00291505" w:rsidRDefault="00D90D2A"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5EFEEB" w14:textId="77777777" w:rsidR="00D90D2A" w:rsidRPr="00291505" w:rsidRDefault="00D90D2A" w:rsidP="00A80A7C">
            <w:pPr>
              <w:rPr>
                <w:rFonts w:ascii="標楷體" w:eastAsia="標楷體" w:hAnsi="標楷體"/>
              </w:rPr>
            </w:pPr>
          </w:p>
        </w:tc>
      </w:tr>
      <w:tr w:rsidR="00D90D2A" w:rsidRPr="00291505" w14:paraId="70A457A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5D28F660" w14:textId="77777777" w:rsidR="00D90D2A" w:rsidRPr="00291505" w:rsidRDefault="00D90D2A"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80BB76" w14:textId="77777777" w:rsidR="00D90D2A" w:rsidRPr="00291505" w:rsidRDefault="00D90D2A" w:rsidP="00A80A7C">
            <w:pPr>
              <w:rPr>
                <w:rFonts w:ascii="標楷體" w:eastAsia="標楷體" w:hAnsi="標楷體"/>
              </w:rPr>
            </w:pPr>
          </w:p>
        </w:tc>
      </w:tr>
      <w:tr w:rsidR="00D90D2A" w:rsidRPr="00291505" w14:paraId="2987A32B"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BC2E3C6" w14:textId="77777777" w:rsidR="00D90D2A" w:rsidRPr="00291505" w:rsidRDefault="00D90D2A"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A921EF" w14:textId="77777777" w:rsidR="00D90D2A" w:rsidRPr="00291505" w:rsidRDefault="00D90D2A"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90D2A" w:rsidRPr="00291505" w14:paraId="040B85C2"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38B7E30" w14:textId="77777777" w:rsidR="00D90D2A" w:rsidRPr="00291505" w:rsidRDefault="00D90D2A"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74E1EA" w14:textId="77777777" w:rsidR="00D90D2A" w:rsidRPr="00291505" w:rsidRDefault="00D90D2A" w:rsidP="00A80A7C">
            <w:pPr>
              <w:rPr>
                <w:rFonts w:ascii="標楷體" w:eastAsia="標楷體" w:hAnsi="標楷體"/>
              </w:rPr>
            </w:pPr>
          </w:p>
        </w:tc>
      </w:tr>
      <w:tr w:rsidR="00D90D2A" w:rsidRPr="00291505" w14:paraId="2CC17E95"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49171C59" w14:textId="77777777" w:rsidR="00D90D2A" w:rsidRPr="00291505" w:rsidRDefault="00D90D2A"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75701" w14:textId="77777777" w:rsidR="00D90D2A" w:rsidRPr="00291505" w:rsidRDefault="00D90D2A" w:rsidP="00A80A7C">
            <w:pPr>
              <w:rPr>
                <w:rFonts w:ascii="標楷體" w:eastAsia="標楷體" w:hAnsi="標楷體"/>
              </w:rPr>
            </w:pPr>
          </w:p>
        </w:tc>
      </w:tr>
    </w:tbl>
    <w:p w14:paraId="1621DCF8" w14:textId="77777777" w:rsidR="00D90D2A" w:rsidRPr="005F1722" w:rsidRDefault="00D90D2A" w:rsidP="00D90D2A">
      <w:pPr>
        <w:pStyle w:val="a"/>
      </w:pPr>
      <w:r>
        <w:rPr>
          <w:rFonts w:hint="eastAsia"/>
        </w:rPr>
        <w:t>Ta</w:t>
      </w:r>
      <w:r>
        <w:t>ble List</w:t>
      </w:r>
      <w:r w:rsidRPr="005F1722">
        <w:rPr>
          <w:rFonts w:hint="eastAsia"/>
        </w:rPr>
        <w:t>:</w:t>
      </w:r>
    </w:p>
    <w:p w14:paraId="2C26CA78" w14:textId="77777777" w:rsidR="00D90D2A" w:rsidRDefault="00D90D2A" w:rsidP="00D90D2A">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0D2A" w:rsidRPr="0022279A" w14:paraId="41E2B552" w14:textId="77777777" w:rsidTr="00A80A7C">
        <w:tc>
          <w:tcPr>
            <w:tcW w:w="851" w:type="dxa"/>
            <w:shd w:val="clear" w:color="auto" w:fill="D9D9D9"/>
          </w:tcPr>
          <w:p w14:paraId="67323628"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C54913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2FDE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說明</w:t>
            </w:r>
          </w:p>
        </w:tc>
      </w:tr>
      <w:tr w:rsidR="00D90D2A" w:rsidRPr="0022279A" w14:paraId="529F7ED1" w14:textId="77777777" w:rsidTr="00A80A7C">
        <w:tc>
          <w:tcPr>
            <w:tcW w:w="851" w:type="dxa"/>
            <w:shd w:val="clear" w:color="auto" w:fill="auto"/>
          </w:tcPr>
          <w:p w14:paraId="3152EC0C"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536595B" w14:textId="77777777" w:rsidR="00D90D2A" w:rsidRPr="00F533E6" w:rsidRDefault="00D90D2A" w:rsidP="00A80A7C">
            <w:pPr>
              <w:rPr>
                <w:rFonts w:ascii="標楷體" w:eastAsia="標楷體" w:hAnsi="標楷體"/>
              </w:rPr>
            </w:pPr>
            <w:r w:rsidRPr="005C43BA">
              <w:rPr>
                <w:rFonts w:ascii="標楷體" w:eastAsia="標楷體" w:hAnsi="標楷體"/>
              </w:rPr>
              <w:t>CustMain</w:t>
            </w:r>
          </w:p>
        </w:tc>
        <w:tc>
          <w:tcPr>
            <w:tcW w:w="3828" w:type="dxa"/>
            <w:shd w:val="clear" w:color="auto" w:fill="auto"/>
          </w:tcPr>
          <w:p w14:paraId="210EDF76" w14:textId="77777777" w:rsidR="00D90D2A" w:rsidRPr="00F533E6" w:rsidRDefault="00D90D2A" w:rsidP="00A80A7C">
            <w:pPr>
              <w:rPr>
                <w:rFonts w:ascii="標楷體" w:eastAsia="標楷體" w:hAnsi="標楷體"/>
              </w:rPr>
            </w:pPr>
            <w:r w:rsidRPr="00F533E6">
              <w:rPr>
                <w:rFonts w:ascii="標楷體" w:eastAsia="標楷體" w:hAnsi="標楷體" w:hint="eastAsia"/>
              </w:rPr>
              <w:t>客戶資料主檔</w:t>
            </w:r>
          </w:p>
        </w:tc>
      </w:tr>
      <w:tr w:rsidR="00D90D2A" w:rsidRPr="0022279A" w14:paraId="1ADA7D01" w14:textId="77777777" w:rsidTr="00A80A7C">
        <w:tc>
          <w:tcPr>
            <w:tcW w:w="851" w:type="dxa"/>
            <w:shd w:val="clear" w:color="auto" w:fill="auto"/>
          </w:tcPr>
          <w:p w14:paraId="4BD106AB"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CF9B9CB" w14:textId="77777777" w:rsidR="00D90D2A" w:rsidRPr="00F533E6" w:rsidRDefault="00D90D2A" w:rsidP="00A80A7C">
            <w:pPr>
              <w:rPr>
                <w:rFonts w:ascii="標楷體" w:eastAsia="標楷體" w:hAnsi="標楷體"/>
              </w:rPr>
            </w:pPr>
            <w:r w:rsidRPr="005C43BA">
              <w:rPr>
                <w:rFonts w:ascii="標楷體" w:eastAsia="標楷體" w:hAnsi="標楷體"/>
              </w:rPr>
              <w:t>Guarantor</w:t>
            </w:r>
          </w:p>
        </w:tc>
        <w:tc>
          <w:tcPr>
            <w:tcW w:w="3828" w:type="dxa"/>
            <w:shd w:val="clear" w:color="auto" w:fill="auto"/>
          </w:tcPr>
          <w:p w14:paraId="03597B43" w14:textId="77777777" w:rsidR="00D90D2A" w:rsidRPr="00F533E6" w:rsidRDefault="00D90D2A" w:rsidP="00A80A7C">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D90D2A" w:rsidRPr="0022279A" w14:paraId="20C4F408" w14:textId="77777777" w:rsidTr="00A80A7C">
        <w:tc>
          <w:tcPr>
            <w:tcW w:w="851" w:type="dxa"/>
            <w:shd w:val="clear" w:color="auto" w:fill="auto"/>
          </w:tcPr>
          <w:p w14:paraId="4AFA43AA"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E02A25A" w14:textId="77777777" w:rsidR="00D90D2A" w:rsidRPr="00F533E6" w:rsidRDefault="00D90D2A" w:rsidP="00A80A7C">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461B4F7B" w14:textId="77777777" w:rsidR="00D90D2A" w:rsidRPr="00F533E6" w:rsidRDefault="00D90D2A" w:rsidP="00A80A7C">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90D2A" w:rsidRPr="0022279A" w14:paraId="4F447032" w14:textId="77777777" w:rsidTr="00A80A7C">
        <w:tc>
          <w:tcPr>
            <w:tcW w:w="851" w:type="dxa"/>
            <w:shd w:val="clear" w:color="auto" w:fill="auto"/>
          </w:tcPr>
          <w:p w14:paraId="3ED2A249" w14:textId="77777777" w:rsidR="00D90D2A" w:rsidRPr="00F533E6" w:rsidRDefault="00D90D2A"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A89A05" w14:textId="77777777" w:rsidR="00D90D2A" w:rsidRPr="00FA0AEB" w:rsidRDefault="00D90D2A" w:rsidP="00A80A7C">
            <w:pPr>
              <w:rPr>
                <w:rFonts w:ascii="標楷體" w:eastAsia="標楷體" w:hAnsi="標楷體"/>
              </w:rPr>
            </w:pPr>
            <w:r w:rsidRPr="005C43BA">
              <w:rPr>
                <w:rFonts w:ascii="標楷體" w:eastAsia="標楷體" w:hAnsi="標楷體"/>
              </w:rPr>
              <w:t>FacMain</w:t>
            </w:r>
          </w:p>
        </w:tc>
        <w:tc>
          <w:tcPr>
            <w:tcW w:w="3828" w:type="dxa"/>
            <w:shd w:val="clear" w:color="auto" w:fill="auto"/>
          </w:tcPr>
          <w:p w14:paraId="2C2980F1" w14:textId="77777777" w:rsidR="00D90D2A" w:rsidRPr="009D4C61" w:rsidRDefault="00D90D2A" w:rsidP="00A80A7C">
            <w:pPr>
              <w:rPr>
                <w:rFonts w:ascii="標楷體" w:eastAsia="標楷體" w:hAnsi="標楷體"/>
              </w:rPr>
            </w:pPr>
            <w:r w:rsidRPr="00F533E6">
              <w:rPr>
                <w:rFonts w:ascii="標楷體" w:eastAsia="標楷體" w:hAnsi="標楷體" w:hint="eastAsia"/>
              </w:rPr>
              <w:t>額度主檔</w:t>
            </w:r>
          </w:p>
        </w:tc>
      </w:tr>
      <w:tr w:rsidR="00D90D2A" w:rsidRPr="0022279A" w14:paraId="65723FEA" w14:textId="77777777" w:rsidTr="00A80A7C">
        <w:tc>
          <w:tcPr>
            <w:tcW w:w="851" w:type="dxa"/>
            <w:shd w:val="clear" w:color="auto" w:fill="auto"/>
          </w:tcPr>
          <w:p w14:paraId="0F91156B" w14:textId="77777777" w:rsidR="00D90D2A" w:rsidRDefault="00D90D2A"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BEF68E3" w14:textId="77777777" w:rsidR="00D90D2A" w:rsidRPr="005C43BA" w:rsidRDefault="00D90D2A" w:rsidP="00A80A7C">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3A979D17" w14:textId="77777777" w:rsidR="00D90D2A" w:rsidRPr="009D4C61" w:rsidRDefault="00D90D2A" w:rsidP="00A80A7C">
            <w:pPr>
              <w:rPr>
                <w:rFonts w:ascii="標楷體" w:eastAsia="標楷體" w:hAnsi="標楷體"/>
              </w:rPr>
            </w:pPr>
            <w:r>
              <w:rPr>
                <w:rFonts w:ascii="標楷體" w:eastAsia="標楷體" w:hAnsi="標楷體" w:hint="eastAsia"/>
              </w:rPr>
              <w:t>放款主檔</w:t>
            </w:r>
          </w:p>
        </w:tc>
      </w:tr>
    </w:tbl>
    <w:p w14:paraId="6B0AD590" w14:textId="77777777" w:rsidR="00D90D2A" w:rsidRPr="00291505" w:rsidRDefault="00D90D2A" w:rsidP="00D90D2A">
      <w:pPr>
        <w:rPr>
          <w:rFonts w:ascii="標楷體" w:eastAsia="標楷體" w:hAnsi="標楷體"/>
        </w:rPr>
      </w:pPr>
    </w:p>
    <w:p w14:paraId="19AFE230" w14:textId="77777777" w:rsidR="00D90D2A" w:rsidRPr="00291505" w:rsidRDefault="00D90D2A" w:rsidP="00D90D2A">
      <w:pPr>
        <w:pStyle w:val="a"/>
      </w:pPr>
      <w:r w:rsidRPr="00291505">
        <w:t>UI畫面</w:t>
      </w:r>
    </w:p>
    <w:p w14:paraId="0B84FC12" w14:textId="77777777" w:rsidR="00D90D2A" w:rsidRPr="00291505" w:rsidRDefault="00D90D2A" w:rsidP="00D90D2A">
      <w:pPr>
        <w:pStyle w:val="42"/>
        <w:spacing w:after="48"/>
        <w:ind w:left="1133"/>
        <w:rPr>
          <w:rFonts w:ascii="標楷體" w:hAnsi="標楷體"/>
        </w:rPr>
      </w:pPr>
      <w:r w:rsidRPr="00291505">
        <w:rPr>
          <w:rFonts w:ascii="標楷體" w:hAnsi="標楷體" w:hint="eastAsia"/>
        </w:rPr>
        <w:t>輸入畫面：</w:t>
      </w:r>
    </w:p>
    <w:p w14:paraId="07C6ED99" w14:textId="2907E62A" w:rsidR="00D90D2A" w:rsidRPr="00291505" w:rsidRDefault="00560ECE" w:rsidP="00D90D2A">
      <w:pPr>
        <w:pStyle w:val="a"/>
        <w:numPr>
          <w:ilvl w:val="0"/>
          <w:numId w:val="0"/>
        </w:numPr>
      </w:pPr>
      <w:r w:rsidRPr="00A66CFA">
        <w:rPr>
          <w:noProof/>
          <w:lang w:eastAsia="zh-TW"/>
        </w:rPr>
        <w:drawing>
          <wp:inline distT="0" distB="0" distL="0" distR="0" wp14:anchorId="7E0D5375" wp14:editId="2EB9CD5B">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7595BCC1" w14:textId="77777777" w:rsidR="00D90D2A" w:rsidRDefault="00D90D2A" w:rsidP="00372AFD">
      <w:pPr>
        <w:pStyle w:val="a"/>
        <w:numPr>
          <w:ilvl w:val="0"/>
          <w:numId w:val="10"/>
        </w:numPr>
      </w:pPr>
      <w:r>
        <w:t>輸入畫面</w:t>
      </w:r>
      <w:r>
        <w:rPr>
          <w:rFonts w:hint="eastAsia"/>
        </w:rPr>
        <w:t>按鈕</w:t>
      </w:r>
      <w:r>
        <w:t>說明</w:t>
      </w:r>
    </w:p>
    <w:p w14:paraId="0C771E78" w14:textId="77777777" w:rsidR="00D90D2A" w:rsidRPr="00F5236F" w:rsidRDefault="00D90D2A" w:rsidP="00D90D2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90D2A" w:rsidRPr="00F5236F" w14:paraId="27C841EE" w14:textId="77777777" w:rsidTr="00A80A7C">
        <w:tc>
          <w:tcPr>
            <w:tcW w:w="851" w:type="dxa"/>
            <w:shd w:val="clear" w:color="auto" w:fill="D9D9D9"/>
          </w:tcPr>
          <w:p w14:paraId="50D899DD"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0939CF0"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9F85B02"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功能說明</w:t>
            </w:r>
          </w:p>
        </w:tc>
      </w:tr>
      <w:tr w:rsidR="00D90D2A" w:rsidRPr="00F5236F" w14:paraId="79912CF0" w14:textId="77777777" w:rsidTr="00A80A7C">
        <w:tc>
          <w:tcPr>
            <w:tcW w:w="851" w:type="dxa"/>
            <w:shd w:val="clear" w:color="auto" w:fill="auto"/>
          </w:tcPr>
          <w:p w14:paraId="48961802" w14:textId="77777777" w:rsidR="00D90D2A" w:rsidRPr="00561D45" w:rsidRDefault="00D90D2A"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4123E8AE" w14:textId="77777777" w:rsidR="00D90D2A" w:rsidRPr="00561D45" w:rsidRDefault="00D90D2A"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9A240E4" w14:textId="77777777" w:rsidR="00D90D2A" w:rsidRDefault="00D90D2A"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00A030F7" w14:textId="77777777" w:rsidR="00865347" w:rsidRDefault="00865347" w:rsidP="0086534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8327CF" w14:textId="77777777" w:rsidR="00865347" w:rsidRDefault="00865347" w:rsidP="00865347">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E9AECE4" w14:textId="77777777" w:rsidR="00865347" w:rsidRPr="00865347" w:rsidRDefault="00865347" w:rsidP="00637F29">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637F29" w:rsidRPr="00637F29">
              <w:rPr>
                <w:rFonts w:ascii="標楷體" w:eastAsia="標楷體" w:hAnsi="標楷體" w:hint="eastAsia"/>
              </w:rPr>
              <w:t>保證人檔</w:t>
            </w:r>
            <w:r w:rsidRPr="00651325">
              <w:rPr>
                <w:rFonts w:ascii="標楷體" w:eastAsia="標楷體" w:hAnsi="標楷體" w:hint="eastAsia"/>
              </w:rPr>
              <w:t>(</w:t>
            </w:r>
            <w:r w:rsidR="00637F29"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487ED11D" w14:textId="77777777" w:rsidR="00865347" w:rsidRPr="00651325" w:rsidRDefault="00865347" w:rsidP="008653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292585" w14:textId="77777777" w:rsidR="00865347" w:rsidRPr="00561D45" w:rsidRDefault="00637F29" w:rsidP="00865347">
            <w:pPr>
              <w:rPr>
                <w:rFonts w:ascii="標楷體" w:eastAsia="標楷體" w:hAnsi="標楷體"/>
                <w:lang w:eastAsia="zh-HK"/>
              </w:rPr>
            </w:pPr>
            <w:r>
              <w:rPr>
                <w:rFonts w:ascii="標楷體" w:eastAsia="標楷體" w:hAnsi="標楷體" w:hint="eastAsia"/>
              </w:rPr>
              <w:t>4</w:t>
            </w:r>
            <w:r w:rsidR="00865347">
              <w:rPr>
                <w:rFonts w:ascii="標楷體" w:eastAsia="標楷體" w:hAnsi="標楷體" w:hint="eastAsia"/>
              </w:rPr>
              <w:t>.依查詢條件顯示查詢結果</w:t>
            </w:r>
          </w:p>
        </w:tc>
      </w:tr>
      <w:tr w:rsidR="00D90D2A" w:rsidRPr="00F5236F" w14:paraId="7CC05918" w14:textId="77777777" w:rsidTr="00A80A7C">
        <w:tc>
          <w:tcPr>
            <w:tcW w:w="851" w:type="dxa"/>
            <w:shd w:val="clear" w:color="auto" w:fill="auto"/>
          </w:tcPr>
          <w:p w14:paraId="5175FA48"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360F892E" w14:textId="77777777" w:rsidR="00D90D2A" w:rsidRPr="009D4C61" w:rsidRDefault="00D90D2A"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D0E6834" w14:textId="77777777" w:rsidR="00D90D2A" w:rsidRPr="00E1776E" w:rsidRDefault="00D90D2A"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D90D2A" w:rsidRPr="00F5236F" w14:paraId="1972C590" w14:textId="77777777" w:rsidTr="00A80A7C">
        <w:tc>
          <w:tcPr>
            <w:tcW w:w="851" w:type="dxa"/>
            <w:shd w:val="clear" w:color="auto" w:fill="auto"/>
          </w:tcPr>
          <w:p w14:paraId="7A26F57C"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A49B58" w14:textId="77777777" w:rsidR="00D90D2A" w:rsidRPr="00E1776E" w:rsidRDefault="00D90D2A"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CE85E34" w14:textId="77777777" w:rsidR="00D90D2A" w:rsidRPr="00E1776E" w:rsidRDefault="00D90D2A"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311E287" w14:textId="77777777" w:rsidR="00D90D2A" w:rsidRPr="00175D43" w:rsidRDefault="00D90D2A" w:rsidP="00D90D2A">
      <w:pPr>
        <w:rPr>
          <w:rFonts w:ascii="標楷體" w:eastAsia="標楷體" w:hAnsi="標楷體"/>
        </w:rPr>
      </w:pPr>
    </w:p>
    <w:p w14:paraId="402C3E3E" w14:textId="77777777" w:rsidR="00D90D2A" w:rsidRPr="00291505" w:rsidRDefault="00D90D2A" w:rsidP="00D90D2A">
      <w:pPr>
        <w:rPr>
          <w:rFonts w:ascii="標楷體" w:eastAsia="標楷體" w:hAnsi="標楷體"/>
        </w:rPr>
      </w:pPr>
    </w:p>
    <w:p w14:paraId="7C5CAB42" w14:textId="77777777" w:rsidR="00D90D2A" w:rsidRPr="00291505" w:rsidRDefault="00D90D2A" w:rsidP="00D90D2A">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D90D2A" w:rsidRPr="00291505" w14:paraId="5FE17C20" w14:textId="77777777" w:rsidTr="001B1390">
        <w:trPr>
          <w:trHeight w:val="388"/>
          <w:jc w:val="center"/>
        </w:trPr>
        <w:tc>
          <w:tcPr>
            <w:tcW w:w="456" w:type="dxa"/>
            <w:vMerge w:val="restart"/>
            <w:shd w:val="clear" w:color="auto" w:fill="D9D9D9"/>
          </w:tcPr>
          <w:p w14:paraId="0A2301E9" w14:textId="77777777" w:rsidR="00D90D2A" w:rsidRPr="00291505" w:rsidRDefault="00D90D2A" w:rsidP="00A80A7C">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C0CEFBA" w14:textId="77777777" w:rsidR="00D90D2A" w:rsidRPr="00291505" w:rsidRDefault="00D90D2A" w:rsidP="00A80A7C">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755B998" w14:textId="77777777" w:rsidR="00D90D2A" w:rsidRPr="00291505" w:rsidRDefault="00D90D2A" w:rsidP="00A80A7C">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4EBDBBFB" w14:textId="77777777" w:rsidR="00D90D2A" w:rsidRPr="00291505" w:rsidRDefault="00D90D2A" w:rsidP="00A80A7C">
            <w:pPr>
              <w:rPr>
                <w:rFonts w:ascii="標楷體" w:eastAsia="標楷體" w:hAnsi="標楷體"/>
              </w:rPr>
            </w:pPr>
            <w:r w:rsidRPr="00291505">
              <w:rPr>
                <w:rFonts w:ascii="標楷體" w:eastAsia="標楷體" w:hAnsi="標楷體"/>
              </w:rPr>
              <w:t>處理邏輯及注意事項</w:t>
            </w:r>
          </w:p>
        </w:tc>
      </w:tr>
      <w:tr w:rsidR="00D90D2A" w:rsidRPr="00291505" w14:paraId="4C99D85F" w14:textId="77777777" w:rsidTr="001B1390">
        <w:trPr>
          <w:trHeight w:val="244"/>
          <w:jc w:val="center"/>
        </w:trPr>
        <w:tc>
          <w:tcPr>
            <w:tcW w:w="456" w:type="dxa"/>
            <w:vMerge/>
            <w:shd w:val="clear" w:color="auto" w:fill="D9D9D9"/>
          </w:tcPr>
          <w:p w14:paraId="6863BFB3" w14:textId="77777777" w:rsidR="00D90D2A" w:rsidRPr="00291505" w:rsidRDefault="00D90D2A" w:rsidP="00A80A7C">
            <w:pPr>
              <w:rPr>
                <w:rFonts w:ascii="標楷體" w:eastAsia="標楷體" w:hAnsi="標楷體"/>
              </w:rPr>
            </w:pPr>
          </w:p>
        </w:tc>
        <w:tc>
          <w:tcPr>
            <w:tcW w:w="1719" w:type="dxa"/>
            <w:vMerge/>
            <w:shd w:val="clear" w:color="auto" w:fill="D9D9D9"/>
          </w:tcPr>
          <w:p w14:paraId="55BE1B54" w14:textId="77777777" w:rsidR="00D90D2A" w:rsidRPr="00291505" w:rsidRDefault="00D90D2A" w:rsidP="00A80A7C">
            <w:pPr>
              <w:rPr>
                <w:rFonts w:ascii="標楷體" w:eastAsia="標楷體" w:hAnsi="標楷體"/>
              </w:rPr>
            </w:pPr>
          </w:p>
        </w:tc>
        <w:tc>
          <w:tcPr>
            <w:tcW w:w="940" w:type="dxa"/>
            <w:shd w:val="clear" w:color="auto" w:fill="D9D9D9"/>
          </w:tcPr>
          <w:p w14:paraId="792B5588" w14:textId="77777777" w:rsidR="00D90D2A" w:rsidRPr="00291505" w:rsidRDefault="00D265EB" w:rsidP="00A80A7C">
            <w:pPr>
              <w:rPr>
                <w:rFonts w:ascii="標楷體" w:eastAsia="標楷體" w:hAnsi="標楷體"/>
              </w:rPr>
            </w:pPr>
            <w:r>
              <w:rPr>
                <w:rFonts w:ascii="標楷體" w:eastAsia="標楷體" w:hAnsi="標楷體" w:hint="eastAsia"/>
              </w:rPr>
              <w:t>欄位</w:t>
            </w:r>
            <w:r w:rsidR="00D90D2A">
              <w:rPr>
                <w:rFonts w:ascii="標楷體" w:eastAsia="標楷體" w:hAnsi="標楷體" w:hint="eastAsia"/>
              </w:rPr>
              <w:t>長度</w:t>
            </w:r>
          </w:p>
        </w:tc>
        <w:tc>
          <w:tcPr>
            <w:tcW w:w="956" w:type="dxa"/>
            <w:shd w:val="clear" w:color="auto" w:fill="D9D9D9"/>
          </w:tcPr>
          <w:p w14:paraId="0E7D3174" w14:textId="77777777" w:rsidR="00D90D2A" w:rsidRPr="00291505" w:rsidRDefault="00D90D2A" w:rsidP="00A80A7C">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3DEEA1B" w14:textId="77777777" w:rsidR="00D90D2A" w:rsidRPr="00291505" w:rsidRDefault="00D90D2A" w:rsidP="00A80A7C">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49C80C23" w14:textId="77777777" w:rsidR="00D90D2A" w:rsidRPr="00291505" w:rsidRDefault="00D90D2A" w:rsidP="00A80A7C">
            <w:pPr>
              <w:rPr>
                <w:rFonts w:ascii="標楷體" w:eastAsia="標楷體" w:hAnsi="標楷體"/>
              </w:rPr>
            </w:pPr>
            <w:r w:rsidRPr="00291505">
              <w:rPr>
                <w:rFonts w:ascii="標楷體" w:eastAsia="標楷體" w:hAnsi="標楷體"/>
              </w:rPr>
              <w:t>必填</w:t>
            </w:r>
          </w:p>
        </w:tc>
        <w:tc>
          <w:tcPr>
            <w:tcW w:w="700" w:type="dxa"/>
            <w:shd w:val="clear" w:color="auto" w:fill="D9D9D9"/>
          </w:tcPr>
          <w:p w14:paraId="1A867E26" w14:textId="77777777" w:rsidR="00D90D2A" w:rsidRPr="00291505" w:rsidRDefault="00D90D2A" w:rsidP="00A80A7C">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22CB5" w14:textId="77777777" w:rsidR="00D90D2A" w:rsidRPr="00291505" w:rsidRDefault="00D90D2A" w:rsidP="00A80A7C">
            <w:pPr>
              <w:rPr>
                <w:rFonts w:ascii="標楷體" w:eastAsia="標楷體" w:hAnsi="標楷體"/>
              </w:rPr>
            </w:pPr>
          </w:p>
        </w:tc>
      </w:tr>
      <w:tr w:rsidR="00865347" w:rsidRPr="00291505" w14:paraId="0A7E6971" w14:textId="77777777" w:rsidTr="00A80A7C">
        <w:trPr>
          <w:trHeight w:val="244"/>
          <w:jc w:val="center"/>
        </w:trPr>
        <w:tc>
          <w:tcPr>
            <w:tcW w:w="456" w:type="dxa"/>
          </w:tcPr>
          <w:p w14:paraId="450E8C54" w14:textId="77777777" w:rsidR="00865347" w:rsidRPr="00291505" w:rsidRDefault="00865347" w:rsidP="00865347">
            <w:pPr>
              <w:rPr>
                <w:rFonts w:ascii="標楷體" w:eastAsia="標楷體" w:hAnsi="標楷體"/>
              </w:rPr>
            </w:pPr>
            <w:r w:rsidRPr="00291505">
              <w:rPr>
                <w:rFonts w:ascii="標楷體" w:eastAsia="標楷體" w:hAnsi="標楷體" w:hint="eastAsia"/>
              </w:rPr>
              <w:t>1</w:t>
            </w:r>
          </w:p>
        </w:tc>
        <w:tc>
          <w:tcPr>
            <w:tcW w:w="1719" w:type="dxa"/>
          </w:tcPr>
          <w:p w14:paraId="5A2A47DC" w14:textId="77777777" w:rsidR="00865347" w:rsidRPr="00291505" w:rsidRDefault="007A0EDC" w:rsidP="00865347">
            <w:pPr>
              <w:rPr>
                <w:rFonts w:ascii="標楷體" w:eastAsia="標楷體" w:hAnsi="標楷體"/>
              </w:rPr>
            </w:pPr>
            <w:r>
              <w:rPr>
                <w:rFonts w:ascii="標楷體" w:eastAsia="標楷體" w:hAnsi="標楷體" w:hint="eastAsia"/>
              </w:rPr>
              <w:t>保證人統編</w:t>
            </w:r>
          </w:p>
        </w:tc>
        <w:tc>
          <w:tcPr>
            <w:tcW w:w="940" w:type="dxa"/>
          </w:tcPr>
          <w:p w14:paraId="2313987E" w14:textId="77777777" w:rsidR="00865347" w:rsidRPr="00291505" w:rsidRDefault="00865347" w:rsidP="00865347">
            <w:pPr>
              <w:rPr>
                <w:rFonts w:ascii="標楷體" w:eastAsia="標楷體" w:hAnsi="標楷體"/>
              </w:rPr>
            </w:pPr>
            <w:r>
              <w:rPr>
                <w:rFonts w:ascii="標楷體" w:eastAsia="標楷體" w:hAnsi="標楷體"/>
              </w:rPr>
              <w:t>10</w:t>
            </w:r>
          </w:p>
        </w:tc>
        <w:tc>
          <w:tcPr>
            <w:tcW w:w="956" w:type="dxa"/>
          </w:tcPr>
          <w:p w14:paraId="41CDDDE2" w14:textId="77777777" w:rsidR="00865347" w:rsidRPr="00291505" w:rsidRDefault="00865347" w:rsidP="00865347">
            <w:pPr>
              <w:rPr>
                <w:rFonts w:ascii="標楷體" w:eastAsia="標楷體" w:hAnsi="標楷體"/>
              </w:rPr>
            </w:pPr>
          </w:p>
        </w:tc>
        <w:tc>
          <w:tcPr>
            <w:tcW w:w="1221" w:type="dxa"/>
          </w:tcPr>
          <w:p w14:paraId="11C60537" w14:textId="77777777" w:rsidR="00865347" w:rsidRPr="00291505" w:rsidRDefault="00865347" w:rsidP="00865347">
            <w:pPr>
              <w:rPr>
                <w:rFonts w:ascii="標楷體" w:eastAsia="標楷體" w:hAnsi="標楷體"/>
              </w:rPr>
            </w:pPr>
          </w:p>
        </w:tc>
        <w:tc>
          <w:tcPr>
            <w:tcW w:w="692" w:type="dxa"/>
          </w:tcPr>
          <w:p w14:paraId="74C2C7D9" w14:textId="77777777" w:rsidR="00865347" w:rsidRPr="00291505" w:rsidRDefault="00865347" w:rsidP="00865347">
            <w:pPr>
              <w:rPr>
                <w:rFonts w:ascii="標楷體" w:eastAsia="標楷體" w:hAnsi="標楷體"/>
              </w:rPr>
            </w:pPr>
            <w:r w:rsidRPr="00291505">
              <w:rPr>
                <w:rFonts w:ascii="標楷體" w:eastAsia="標楷體" w:hAnsi="標楷體" w:hint="eastAsia"/>
              </w:rPr>
              <w:t>V</w:t>
            </w:r>
          </w:p>
        </w:tc>
        <w:tc>
          <w:tcPr>
            <w:tcW w:w="700" w:type="dxa"/>
          </w:tcPr>
          <w:p w14:paraId="6F79CADD" w14:textId="77777777" w:rsidR="00865347" w:rsidRPr="00291505" w:rsidRDefault="00865347" w:rsidP="00865347">
            <w:pPr>
              <w:rPr>
                <w:rFonts w:ascii="標楷體" w:eastAsia="標楷體" w:hAnsi="標楷體"/>
              </w:rPr>
            </w:pPr>
            <w:r>
              <w:rPr>
                <w:rFonts w:ascii="標楷體" w:eastAsia="標楷體" w:hAnsi="標楷體" w:hint="eastAsia"/>
              </w:rPr>
              <w:t>W</w:t>
            </w:r>
          </w:p>
        </w:tc>
        <w:tc>
          <w:tcPr>
            <w:tcW w:w="3736" w:type="dxa"/>
          </w:tcPr>
          <w:p w14:paraId="2E686404" w14:textId="77777777" w:rsidR="00865347" w:rsidRDefault="00865347" w:rsidP="00865347">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75D1BE4C" w14:textId="77777777" w:rsidR="00865347" w:rsidRPr="008818C9" w:rsidRDefault="00865347" w:rsidP="00865347">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7A0EDC">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865347" w:rsidRPr="00291505" w14:paraId="120A4C76" w14:textId="77777777" w:rsidTr="00A80A7C">
        <w:trPr>
          <w:trHeight w:val="244"/>
          <w:jc w:val="center"/>
        </w:trPr>
        <w:tc>
          <w:tcPr>
            <w:tcW w:w="456" w:type="dxa"/>
          </w:tcPr>
          <w:p w14:paraId="2E9FC308" w14:textId="77777777" w:rsidR="00865347" w:rsidRPr="00291505" w:rsidRDefault="00865347" w:rsidP="00865347">
            <w:pPr>
              <w:rPr>
                <w:rFonts w:ascii="標楷體" w:eastAsia="標楷體" w:hAnsi="標楷體"/>
              </w:rPr>
            </w:pPr>
          </w:p>
        </w:tc>
        <w:tc>
          <w:tcPr>
            <w:tcW w:w="1719" w:type="dxa"/>
          </w:tcPr>
          <w:p w14:paraId="4209DF79" w14:textId="77777777" w:rsidR="00865347" w:rsidRPr="00291505" w:rsidRDefault="00865347" w:rsidP="00865347">
            <w:pPr>
              <w:rPr>
                <w:rFonts w:ascii="標楷體" w:eastAsia="標楷體" w:hAnsi="標楷體"/>
              </w:rPr>
            </w:pPr>
            <w:r>
              <w:rPr>
                <w:rFonts w:ascii="標楷體" w:eastAsia="標楷體" w:hAnsi="標楷體" w:hint="eastAsia"/>
              </w:rPr>
              <w:t>顧客資料查詢</w:t>
            </w:r>
          </w:p>
        </w:tc>
        <w:tc>
          <w:tcPr>
            <w:tcW w:w="940" w:type="dxa"/>
          </w:tcPr>
          <w:p w14:paraId="0FCF0F6F" w14:textId="77777777" w:rsidR="00865347" w:rsidRDefault="00865347" w:rsidP="00865347">
            <w:pPr>
              <w:rPr>
                <w:rFonts w:ascii="標楷體" w:eastAsia="標楷體" w:hAnsi="標楷體"/>
              </w:rPr>
            </w:pPr>
            <w:r>
              <w:rPr>
                <w:rFonts w:ascii="標楷體" w:eastAsia="標楷體" w:hAnsi="標楷體" w:hint="eastAsia"/>
              </w:rPr>
              <w:t>按鈕</w:t>
            </w:r>
          </w:p>
        </w:tc>
        <w:tc>
          <w:tcPr>
            <w:tcW w:w="956" w:type="dxa"/>
          </w:tcPr>
          <w:p w14:paraId="158FCD13" w14:textId="77777777" w:rsidR="00865347" w:rsidRPr="00291505" w:rsidRDefault="00865347" w:rsidP="00865347">
            <w:pPr>
              <w:rPr>
                <w:rFonts w:ascii="標楷體" w:eastAsia="標楷體" w:hAnsi="標楷體"/>
              </w:rPr>
            </w:pPr>
          </w:p>
        </w:tc>
        <w:tc>
          <w:tcPr>
            <w:tcW w:w="1221" w:type="dxa"/>
          </w:tcPr>
          <w:p w14:paraId="48BB0AC6" w14:textId="77777777" w:rsidR="00865347" w:rsidRPr="00291505" w:rsidRDefault="00865347" w:rsidP="00865347">
            <w:pPr>
              <w:rPr>
                <w:rFonts w:ascii="標楷體" w:eastAsia="標楷體" w:hAnsi="標楷體"/>
              </w:rPr>
            </w:pPr>
          </w:p>
        </w:tc>
        <w:tc>
          <w:tcPr>
            <w:tcW w:w="692" w:type="dxa"/>
          </w:tcPr>
          <w:p w14:paraId="4A992299" w14:textId="77777777" w:rsidR="00865347" w:rsidRPr="00362205" w:rsidRDefault="00865347" w:rsidP="00865347">
            <w:pPr>
              <w:rPr>
                <w:rFonts w:ascii="標楷體" w:eastAsia="標楷體" w:hAnsi="標楷體"/>
              </w:rPr>
            </w:pPr>
          </w:p>
        </w:tc>
        <w:tc>
          <w:tcPr>
            <w:tcW w:w="700" w:type="dxa"/>
          </w:tcPr>
          <w:p w14:paraId="6FD12B29" w14:textId="77777777" w:rsidR="00865347" w:rsidRPr="00362205" w:rsidRDefault="00865347" w:rsidP="00865347">
            <w:pPr>
              <w:rPr>
                <w:rFonts w:ascii="標楷體" w:eastAsia="標楷體" w:hAnsi="標楷體"/>
              </w:rPr>
            </w:pPr>
          </w:p>
        </w:tc>
        <w:tc>
          <w:tcPr>
            <w:tcW w:w="3736" w:type="dxa"/>
          </w:tcPr>
          <w:p w14:paraId="4671AD18" w14:textId="77777777" w:rsidR="00865347" w:rsidRPr="00E1776E" w:rsidRDefault="00865347" w:rsidP="00865347">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007A0EDC">
              <w:rPr>
                <w:rFonts w:ascii="標楷體" w:eastAsia="標楷體" w:hAnsi="標楷體" w:hint="eastAsia"/>
              </w:rPr>
              <w:t>保證人統編</w:t>
            </w:r>
            <w:r>
              <w:rPr>
                <w:rFonts w:ascii="標楷體" w:eastAsia="標楷體" w:hAnsi="標楷體" w:hint="eastAsia"/>
                <w:lang w:eastAsia="zh-HK"/>
              </w:rPr>
              <w:t>]</w:t>
            </w:r>
            <w:r>
              <w:rPr>
                <w:rFonts w:ascii="標楷體" w:eastAsia="標楷體" w:hAnsi="標楷體" w:hint="eastAsia"/>
              </w:rPr>
              <w:t>回來</w:t>
            </w:r>
          </w:p>
        </w:tc>
      </w:tr>
      <w:tr w:rsidR="00865347" w:rsidRPr="00291505" w14:paraId="0226E04E" w14:textId="77777777" w:rsidTr="00A80A7C">
        <w:trPr>
          <w:trHeight w:val="244"/>
          <w:jc w:val="center"/>
        </w:trPr>
        <w:tc>
          <w:tcPr>
            <w:tcW w:w="456" w:type="dxa"/>
          </w:tcPr>
          <w:p w14:paraId="3023FD12" w14:textId="77777777" w:rsidR="00865347" w:rsidRPr="00291505" w:rsidRDefault="00865347" w:rsidP="00865347">
            <w:pPr>
              <w:rPr>
                <w:rFonts w:ascii="標楷體" w:eastAsia="標楷體" w:hAnsi="標楷體"/>
              </w:rPr>
            </w:pPr>
            <w:r w:rsidRPr="00291505">
              <w:rPr>
                <w:rFonts w:ascii="標楷體" w:eastAsia="標楷體" w:hAnsi="標楷體" w:hint="eastAsia"/>
              </w:rPr>
              <w:t>2</w:t>
            </w:r>
          </w:p>
        </w:tc>
        <w:tc>
          <w:tcPr>
            <w:tcW w:w="1719" w:type="dxa"/>
          </w:tcPr>
          <w:p w14:paraId="6FB069D6" w14:textId="77777777" w:rsidR="00865347" w:rsidRPr="00291505" w:rsidRDefault="00865347" w:rsidP="00865347">
            <w:pPr>
              <w:rPr>
                <w:rFonts w:ascii="標楷體" w:eastAsia="標楷體" w:hAnsi="標楷體"/>
              </w:rPr>
            </w:pPr>
            <w:r w:rsidRPr="00291505">
              <w:rPr>
                <w:rFonts w:ascii="標楷體" w:eastAsia="標楷體" w:hAnsi="標楷體" w:hint="eastAsia"/>
              </w:rPr>
              <w:t>借戶否</w:t>
            </w:r>
          </w:p>
        </w:tc>
        <w:tc>
          <w:tcPr>
            <w:tcW w:w="940" w:type="dxa"/>
          </w:tcPr>
          <w:p w14:paraId="5DD92FD3" w14:textId="77777777" w:rsidR="00865347" w:rsidRPr="00291505" w:rsidRDefault="00865347" w:rsidP="00865347">
            <w:pPr>
              <w:rPr>
                <w:rFonts w:ascii="標楷體" w:eastAsia="標楷體" w:hAnsi="標楷體"/>
              </w:rPr>
            </w:pPr>
          </w:p>
        </w:tc>
        <w:tc>
          <w:tcPr>
            <w:tcW w:w="956" w:type="dxa"/>
          </w:tcPr>
          <w:p w14:paraId="700C9FDF" w14:textId="77777777" w:rsidR="00865347" w:rsidRPr="00291505" w:rsidRDefault="00865347" w:rsidP="00865347">
            <w:pPr>
              <w:rPr>
                <w:rFonts w:ascii="標楷體" w:eastAsia="標楷體" w:hAnsi="標楷體"/>
              </w:rPr>
            </w:pPr>
          </w:p>
        </w:tc>
        <w:tc>
          <w:tcPr>
            <w:tcW w:w="1221" w:type="dxa"/>
          </w:tcPr>
          <w:p w14:paraId="2F5E0F45" w14:textId="77777777" w:rsidR="00865347" w:rsidRDefault="00865347" w:rsidP="00865347">
            <w:pPr>
              <w:rPr>
                <w:rFonts w:ascii="標楷體" w:eastAsia="標楷體" w:hAnsi="標楷體"/>
              </w:rPr>
            </w:pPr>
            <w:r w:rsidRPr="00B13B3E">
              <w:rPr>
                <w:rFonts w:ascii="標楷體" w:eastAsia="標楷體" w:hAnsi="標楷體" w:hint="eastAsia"/>
              </w:rPr>
              <w:t>Y:是</w:t>
            </w:r>
          </w:p>
          <w:p w14:paraId="467C9B37" w14:textId="77777777" w:rsidR="00865347" w:rsidRPr="00291505" w:rsidRDefault="00865347" w:rsidP="00865347">
            <w:pPr>
              <w:rPr>
                <w:rFonts w:ascii="標楷體" w:eastAsia="標楷體" w:hAnsi="標楷體"/>
              </w:rPr>
            </w:pPr>
            <w:r w:rsidRPr="00B13B3E">
              <w:rPr>
                <w:rFonts w:ascii="標楷體" w:eastAsia="標楷體" w:hAnsi="標楷體" w:hint="eastAsia"/>
              </w:rPr>
              <w:t>N:否</w:t>
            </w:r>
          </w:p>
        </w:tc>
        <w:tc>
          <w:tcPr>
            <w:tcW w:w="692" w:type="dxa"/>
          </w:tcPr>
          <w:p w14:paraId="355B5BF5" w14:textId="77777777" w:rsidR="00865347" w:rsidRPr="00291505" w:rsidRDefault="00865347" w:rsidP="00865347">
            <w:pPr>
              <w:rPr>
                <w:rFonts w:ascii="標楷體" w:eastAsia="標楷體" w:hAnsi="標楷體"/>
              </w:rPr>
            </w:pPr>
          </w:p>
        </w:tc>
        <w:tc>
          <w:tcPr>
            <w:tcW w:w="700" w:type="dxa"/>
          </w:tcPr>
          <w:p w14:paraId="0CE38AB7" w14:textId="77777777" w:rsidR="00865347" w:rsidRPr="00291505" w:rsidRDefault="00865347" w:rsidP="00865347">
            <w:pPr>
              <w:rPr>
                <w:rFonts w:ascii="標楷體" w:eastAsia="標楷體" w:hAnsi="標楷體"/>
              </w:rPr>
            </w:pPr>
            <w:r>
              <w:rPr>
                <w:rFonts w:ascii="標楷體" w:eastAsia="標楷體" w:hAnsi="標楷體" w:hint="eastAsia"/>
              </w:rPr>
              <w:t>R</w:t>
            </w:r>
          </w:p>
        </w:tc>
        <w:tc>
          <w:tcPr>
            <w:tcW w:w="3736" w:type="dxa"/>
          </w:tcPr>
          <w:p w14:paraId="104D579D" w14:textId="77777777" w:rsidR="00865347" w:rsidRPr="007A49EF" w:rsidRDefault="007A49EF" w:rsidP="00865347">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2877C1A4" w14:textId="77777777" w:rsidR="00D90D2A" w:rsidRDefault="00D90D2A" w:rsidP="00D90D2A">
      <w:pPr>
        <w:tabs>
          <w:tab w:val="left" w:pos="788"/>
        </w:tabs>
        <w:rPr>
          <w:rFonts w:ascii="標楷體" w:eastAsia="標楷體" w:hAnsi="標楷體"/>
          <w:sz w:val="26"/>
        </w:rPr>
      </w:pPr>
    </w:p>
    <w:p w14:paraId="154C77FD" w14:textId="77777777" w:rsidR="00D90D2A" w:rsidRPr="00291505" w:rsidRDefault="00D90D2A" w:rsidP="00D90D2A">
      <w:pPr>
        <w:rPr>
          <w:rFonts w:ascii="標楷體" w:eastAsia="標楷體" w:hAnsi="標楷體"/>
        </w:rPr>
      </w:pPr>
    </w:p>
    <w:p w14:paraId="31A3F35C" w14:textId="77777777" w:rsidR="00D90D2A" w:rsidRDefault="00D90D2A" w:rsidP="00372AFD">
      <w:pPr>
        <w:pStyle w:val="a"/>
        <w:numPr>
          <w:ilvl w:val="0"/>
          <w:numId w:val="10"/>
        </w:numPr>
      </w:pPr>
      <w:r>
        <w:rPr>
          <w:rFonts w:hint="eastAsia"/>
        </w:rPr>
        <w:t>輸出</w:t>
      </w:r>
      <w:r w:rsidRPr="00362205">
        <w:t>畫面</w:t>
      </w:r>
      <w:r>
        <w:rPr>
          <w:rFonts w:hint="eastAsia"/>
        </w:rPr>
        <w:t>:</w:t>
      </w:r>
    </w:p>
    <w:p w14:paraId="79BBF114" w14:textId="77777777" w:rsidR="00D90D2A" w:rsidRPr="00291505" w:rsidRDefault="00D90D2A" w:rsidP="00D90D2A">
      <w:pPr>
        <w:rPr>
          <w:rFonts w:ascii="標楷體" w:eastAsia="標楷體" w:hAnsi="標楷體"/>
        </w:rPr>
      </w:pPr>
    </w:p>
    <w:p w14:paraId="3A1C723E" w14:textId="4D57A77E" w:rsidR="00D90D2A" w:rsidRPr="00291505" w:rsidRDefault="0059006F" w:rsidP="00D90D2A">
      <w:pPr>
        <w:rPr>
          <w:rFonts w:ascii="標楷體" w:eastAsia="標楷體" w:hAnsi="標楷體"/>
        </w:rPr>
      </w:pPr>
      <w:r w:rsidRPr="0059006F">
        <w:rPr>
          <w:rFonts w:ascii="標楷體" w:eastAsia="標楷體" w:hAnsi="標楷體"/>
          <w:noProof/>
        </w:rPr>
        <w:lastRenderedPageBreak/>
        <w:drawing>
          <wp:inline distT="0" distB="0" distL="0" distR="0" wp14:anchorId="36C16BA2" wp14:editId="3ABA9D99">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291840"/>
                    </a:xfrm>
                    <a:prstGeom prst="rect">
                      <a:avLst/>
                    </a:prstGeom>
                  </pic:spPr>
                </pic:pic>
              </a:graphicData>
            </a:graphic>
          </wp:inline>
        </w:drawing>
      </w:r>
    </w:p>
    <w:p w14:paraId="7057969A" w14:textId="77777777" w:rsidR="00144B07" w:rsidRDefault="00144B07" w:rsidP="00372AFD">
      <w:pPr>
        <w:pStyle w:val="a"/>
        <w:numPr>
          <w:ilvl w:val="0"/>
          <w:numId w:val="10"/>
        </w:numPr>
      </w:pPr>
      <w:r>
        <w:t>輸</w:t>
      </w:r>
      <w:r>
        <w:rPr>
          <w:rFonts w:hint="eastAsia"/>
        </w:rPr>
        <w:t>出</w:t>
      </w:r>
      <w:r>
        <w:t>畫面資料說明</w:t>
      </w:r>
    </w:p>
    <w:p w14:paraId="6B39893B" w14:textId="77777777" w:rsidR="00D90D2A" w:rsidRPr="00291505" w:rsidRDefault="00D90D2A" w:rsidP="00D90D2A">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D90D2A" w:rsidRPr="0066721D" w14:paraId="70EAB2F1" w14:textId="77777777" w:rsidTr="00A80A7C">
        <w:trPr>
          <w:tblHeader/>
        </w:trPr>
        <w:tc>
          <w:tcPr>
            <w:tcW w:w="733" w:type="dxa"/>
            <w:shd w:val="clear" w:color="auto" w:fill="D9D9D9"/>
          </w:tcPr>
          <w:p w14:paraId="19527CDE"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C8D21CD"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D565E16"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56436B4" w14:textId="77777777" w:rsidR="00D90D2A" w:rsidRPr="0066721D" w:rsidRDefault="00D90D2A" w:rsidP="00A80A7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0936085"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91964" w:rsidRPr="0066721D" w14:paraId="29988825" w14:textId="77777777" w:rsidTr="00D03C32">
        <w:tc>
          <w:tcPr>
            <w:tcW w:w="3664" w:type="dxa"/>
            <w:gridSpan w:val="3"/>
            <w:shd w:val="clear" w:color="auto" w:fill="auto"/>
          </w:tcPr>
          <w:p w14:paraId="76DFC594" w14:textId="77777777" w:rsidR="00691964" w:rsidRDefault="00691964" w:rsidP="00A80A7C">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01ABACB1" w14:textId="77777777" w:rsidR="00691964" w:rsidRDefault="00691964" w:rsidP="00A80A7C">
            <w:pPr>
              <w:rPr>
                <w:rFonts w:ascii="標楷體" w:eastAsia="標楷體" w:hAnsi="標楷體"/>
                <w:lang w:eastAsia="zh-HK"/>
              </w:rPr>
            </w:pPr>
          </w:p>
        </w:tc>
        <w:tc>
          <w:tcPr>
            <w:tcW w:w="3060" w:type="dxa"/>
            <w:shd w:val="clear" w:color="auto" w:fill="auto"/>
          </w:tcPr>
          <w:p w14:paraId="320CA166" w14:textId="77777777" w:rsidR="00691964" w:rsidRDefault="00691964" w:rsidP="00A80A7C">
            <w:pPr>
              <w:rPr>
                <w:rFonts w:ascii="標楷體" w:eastAsia="標楷體" w:hAnsi="標楷體"/>
              </w:rPr>
            </w:pPr>
          </w:p>
        </w:tc>
      </w:tr>
      <w:tr w:rsidR="00691964" w:rsidRPr="0066721D" w14:paraId="358E00ED" w14:textId="77777777" w:rsidTr="00A80A7C">
        <w:tc>
          <w:tcPr>
            <w:tcW w:w="733" w:type="dxa"/>
            <w:shd w:val="clear" w:color="auto" w:fill="auto"/>
          </w:tcPr>
          <w:p w14:paraId="5BABC5DC" w14:textId="77777777" w:rsidR="00691964" w:rsidRPr="0066721D" w:rsidRDefault="00691964" w:rsidP="00691964">
            <w:pPr>
              <w:rPr>
                <w:rFonts w:ascii="標楷體" w:eastAsia="標楷體" w:hAnsi="標楷體"/>
              </w:rPr>
            </w:pPr>
            <w:r>
              <w:rPr>
                <w:rFonts w:ascii="標楷體" w:eastAsia="標楷體" w:hAnsi="標楷體" w:hint="eastAsia"/>
              </w:rPr>
              <w:t>1</w:t>
            </w:r>
          </w:p>
        </w:tc>
        <w:tc>
          <w:tcPr>
            <w:tcW w:w="1085" w:type="dxa"/>
            <w:shd w:val="clear" w:color="auto" w:fill="auto"/>
          </w:tcPr>
          <w:p w14:paraId="67D281A1"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11C3EF3C" w14:textId="77777777" w:rsidR="00691964" w:rsidRDefault="00691964" w:rsidP="00691964">
            <w:pPr>
              <w:rPr>
                <w:rFonts w:ascii="標楷體" w:eastAsia="標楷體" w:hAnsi="標楷體"/>
              </w:rPr>
            </w:pPr>
            <w:r>
              <w:rPr>
                <w:rFonts w:ascii="標楷體" w:eastAsia="標楷體" w:hAnsi="標楷體" w:hint="eastAsia"/>
              </w:rPr>
              <w:t>戶號</w:t>
            </w:r>
          </w:p>
        </w:tc>
        <w:tc>
          <w:tcPr>
            <w:tcW w:w="3696" w:type="dxa"/>
            <w:shd w:val="clear" w:color="auto" w:fill="auto"/>
          </w:tcPr>
          <w:p w14:paraId="24BD79EF"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13FB94F4" w14:textId="77777777" w:rsidR="00691964" w:rsidRDefault="00691964" w:rsidP="00691964">
            <w:pPr>
              <w:rPr>
                <w:rFonts w:ascii="標楷體" w:eastAsia="標楷體" w:hAnsi="標楷體"/>
              </w:rPr>
            </w:pPr>
            <w:r>
              <w:rPr>
                <w:rFonts w:ascii="標楷體" w:eastAsia="標楷體" w:hAnsi="標楷體" w:hint="eastAsia"/>
              </w:rPr>
              <w:t>戶號</w:t>
            </w:r>
          </w:p>
        </w:tc>
      </w:tr>
      <w:tr w:rsidR="00691964" w:rsidRPr="0066721D" w14:paraId="45182459" w14:textId="77777777" w:rsidTr="00A80A7C">
        <w:tc>
          <w:tcPr>
            <w:tcW w:w="733" w:type="dxa"/>
            <w:shd w:val="clear" w:color="auto" w:fill="auto"/>
          </w:tcPr>
          <w:p w14:paraId="23C644FD" w14:textId="77777777" w:rsidR="00691964" w:rsidRPr="0066721D" w:rsidRDefault="00691964" w:rsidP="00691964">
            <w:pPr>
              <w:rPr>
                <w:rFonts w:ascii="標楷體" w:eastAsia="標楷體" w:hAnsi="標楷體"/>
              </w:rPr>
            </w:pPr>
            <w:r>
              <w:rPr>
                <w:rFonts w:ascii="標楷體" w:eastAsia="標楷體" w:hAnsi="標楷體" w:hint="eastAsia"/>
              </w:rPr>
              <w:t>2</w:t>
            </w:r>
          </w:p>
        </w:tc>
        <w:tc>
          <w:tcPr>
            <w:tcW w:w="1085" w:type="dxa"/>
            <w:shd w:val="clear" w:color="auto" w:fill="auto"/>
          </w:tcPr>
          <w:p w14:paraId="08515CEE"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3466C0B9" w14:textId="77777777" w:rsidR="00691964" w:rsidRDefault="00691964" w:rsidP="00691964">
            <w:pPr>
              <w:rPr>
                <w:rFonts w:ascii="標楷體" w:eastAsia="標楷體" w:hAnsi="標楷體"/>
              </w:rPr>
            </w:pPr>
            <w:r>
              <w:rPr>
                <w:rFonts w:ascii="標楷體" w:eastAsia="標楷體" w:hAnsi="標楷體" w:hint="eastAsia"/>
              </w:rPr>
              <w:t>戶名</w:t>
            </w:r>
          </w:p>
        </w:tc>
        <w:tc>
          <w:tcPr>
            <w:tcW w:w="3696" w:type="dxa"/>
            <w:shd w:val="clear" w:color="auto" w:fill="auto"/>
          </w:tcPr>
          <w:p w14:paraId="64FC3DC4"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3BDA69C3" w14:textId="77777777" w:rsidR="00691964" w:rsidRDefault="00691964" w:rsidP="00691964">
            <w:pPr>
              <w:rPr>
                <w:rFonts w:ascii="標楷體" w:eastAsia="標楷體" w:hAnsi="標楷體"/>
              </w:rPr>
            </w:pPr>
            <w:r>
              <w:rPr>
                <w:rFonts w:ascii="標楷體" w:eastAsia="標楷體" w:hAnsi="標楷體" w:hint="eastAsia"/>
              </w:rPr>
              <w:t>戶名</w:t>
            </w:r>
          </w:p>
        </w:tc>
      </w:tr>
      <w:tr w:rsidR="00691964" w:rsidRPr="0066721D" w14:paraId="22EA3064" w14:textId="77777777" w:rsidTr="00A80A7C">
        <w:tc>
          <w:tcPr>
            <w:tcW w:w="733" w:type="dxa"/>
            <w:shd w:val="clear" w:color="auto" w:fill="auto"/>
          </w:tcPr>
          <w:p w14:paraId="4A374140" w14:textId="77777777" w:rsidR="00691964" w:rsidRPr="0066721D" w:rsidRDefault="00691964" w:rsidP="00691964">
            <w:pPr>
              <w:rPr>
                <w:rFonts w:ascii="標楷體" w:eastAsia="標楷體" w:hAnsi="標楷體"/>
              </w:rPr>
            </w:pPr>
            <w:r>
              <w:rPr>
                <w:rFonts w:ascii="標楷體" w:eastAsia="標楷體" w:hAnsi="標楷體" w:hint="eastAsia"/>
              </w:rPr>
              <w:t>3</w:t>
            </w:r>
          </w:p>
        </w:tc>
        <w:tc>
          <w:tcPr>
            <w:tcW w:w="1085" w:type="dxa"/>
            <w:shd w:val="clear" w:color="auto" w:fill="auto"/>
          </w:tcPr>
          <w:p w14:paraId="44CF02B3"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4A76DAF" w14:textId="77777777" w:rsidR="00691964" w:rsidRDefault="00691964" w:rsidP="00691964">
            <w:pPr>
              <w:rPr>
                <w:rFonts w:ascii="標楷體" w:eastAsia="標楷體" w:hAnsi="標楷體"/>
              </w:rPr>
            </w:pPr>
            <w:r>
              <w:rPr>
                <w:rFonts w:ascii="標楷體" w:eastAsia="標楷體" w:hAnsi="標楷體" w:hint="eastAsia"/>
              </w:rPr>
              <w:t>借戶否</w:t>
            </w:r>
          </w:p>
        </w:tc>
        <w:tc>
          <w:tcPr>
            <w:tcW w:w="3696" w:type="dxa"/>
            <w:shd w:val="clear" w:color="auto" w:fill="auto"/>
          </w:tcPr>
          <w:p w14:paraId="3627B88D"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2CDFDB3B" w14:textId="77777777" w:rsidR="00691964" w:rsidRDefault="00691964" w:rsidP="00691964">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691964" w:rsidRPr="0066721D" w14:paraId="1FFC979F" w14:textId="77777777" w:rsidTr="00D03C32">
        <w:tc>
          <w:tcPr>
            <w:tcW w:w="3664" w:type="dxa"/>
            <w:gridSpan w:val="3"/>
            <w:shd w:val="clear" w:color="auto" w:fill="auto"/>
          </w:tcPr>
          <w:p w14:paraId="0D4F2A86" w14:textId="77777777" w:rsidR="00691964" w:rsidRDefault="00691964" w:rsidP="00691964">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311F0104" w14:textId="77777777" w:rsidR="00691964" w:rsidRDefault="00691964" w:rsidP="00691964">
            <w:pPr>
              <w:rPr>
                <w:rFonts w:ascii="標楷體" w:eastAsia="標楷體" w:hAnsi="標楷體"/>
                <w:lang w:eastAsia="zh-HK"/>
              </w:rPr>
            </w:pPr>
          </w:p>
        </w:tc>
        <w:tc>
          <w:tcPr>
            <w:tcW w:w="3060" w:type="dxa"/>
            <w:shd w:val="clear" w:color="auto" w:fill="auto"/>
          </w:tcPr>
          <w:p w14:paraId="0D76C1FC" w14:textId="77777777" w:rsidR="00691964" w:rsidRDefault="00691964" w:rsidP="00691964">
            <w:pPr>
              <w:rPr>
                <w:rFonts w:ascii="標楷體" w:eastAsia="標楷體" w:hAnsi="標楷體"/>
              </w:rPr>
            </w:pPr>
          </w:p>
        </w:tc>
      </w:tr>
      <w:tr w:rsidR="00691964" w:rsidRPr="0066721D" w14:paraId="77469834" w14:textId="77777777" w:rsidTr="00A80A7C">
        <w:tc>
          <w:tcPr>
            <w:tcW w:w="733" w:type="dxa"/>
            <w:shd w:val="clear" w:color="auto" w:fill="auto"/>
          </w:tcPr>
          <w:p w14:paraId="385175A5"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81B0E57"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101D974"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2EFFF34F" w14:textId="77777777" w:rsidR="00691964"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2C25F212"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46C4643F"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r>
      <w:tr w:rsidR="00691964" w:rsidRPr="0066721D" w14:paraId="13E53258" w14:textId="77777777" w:rsidTr="00A80A7C">
        <w:tc>
          <w:tcPr>
            <w:tcW w:w="733" w:type="dxa"/>
            <w:shd w:val="clear" w:color="auto" w:fill="auto"/>
          </w:tcPr>
          <w:p w14:paraId="6A4A027E"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44E8280"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42F14377"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3CB5F357"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2B45128B"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r>
      <w:tr w:rsidR="00691964" w:rsidRPr="0066721D" w14:paraId="312D5C4A" w14:textId="77777777" w:rsidTr="00A80A7C">
        <w:tc>
          <w:tcPr>
            <w:tcW w:w="733" w:type="dxa"/>
            <w:shd w:val="clear" w:color="auto" w:fill="auto"/>
          </w:tcPr>
          <w:p w14:paraId="5AC91742"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F8E2F24"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CB3750F"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4B9E9964"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1E6F5C1C"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r>
      <w:tr w:rsidR="00691964" w:rsidRPr="0066721D" w14:paraId="44577764" w14:textId="77777777" w:rsidTr="00A80A7C">
        <w:tc>
          <w:tcPr>
            <w:tcW w:w="733" w:type="dxa"/>
            <w:shd w:val="clear" w:color="auto" w:fill="auto"/>
          </w:tcPr>
          <w:p w14:paraId="343A4C9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B99F2AF"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0000A3"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4725379E"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79D39065" w14:textId="77777777" w:rsidR="00691964" w:rsidRPr="00175D43" w:rsidRDefault="00691964" w:rsidP="00691964">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691964" w:rsidRPr="0066721D" w14:paraId="33F39CDC" w14:textId="77777777" w:rsidTr="00A80A7C">
        <w:tc>
          <w:tcPr>
            <w:tcW w:w="733" w:type="dxa"/>
            <w:shd w:val="clear" w:color="auto" w:fill="auto"/>
          </w:tcPr>
          <w:p w14:paraId="6A8C052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8AF84F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08D9822" w14:textId="77777777" w:rsidR="00691964" w:rsidRPr="0066721D" w:rsidRDefault="00691964" w:rsidP="00691964">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731208FF"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15F004C4" w14:textId="77777777" w:rsidR="00691964" w:rsidRPr="00175D43" w:rsidRDefault="00691964" w:rsidP="00691964">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691964" w:rsidRPr="0066721D" w14:paraId="241CD45C" w14:textId="77777777" w:rsidTr="00A80A7C">
        <w:tc>
          <w:tcPr>
            <w:tcW w:w="733" w:type="dxa"/>
            <w:shd w:val="clear" w:color="auto" w:fill="auto"/>
          </w:tcPr>
          <w:p w14:paraId="23D56C9B" w14:textId="77777777" w:rsidR="00691964" w:rsidRPr="0066721D" w:rsidRDefault="00691964" w:rsidP="00691964">
            <w:pPr>
              <w:rPr>
                <w:rFonts w:ascii="標楷體" w:eastAsia="標楷體" w:hAnsi="標楷體"/>
              </w:rPr>
            </w:pPr>
            <w:r>
              <w:rPr>
                <w:rFonts w:ascii="標楷體" w:eastAsia="標楷體" w:hAnsi="標楷體" w:hint="eastAsia"/>
              </w:rPr>
              <w:t>6</w:t>
            </w:r>
          </w:p>
        </w:tc>
        <w:tc>
          <w:tcPr>
            <w:tcW w:w="1085" w:type="dxa"/>
            <w:shd w:val="clear" w:color="auto" w:fill="auto"/>
          </w:tcPr>
          <w:p w14:paraId="4DB43120" w14:textId="77777777" w:rsidR="00691964" w:rsidRPr="0066721D" w:rsidRDefault="00691964"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14CD8905" w14:textId="77777777" w:rsidR="00691964" w:rsidRDefault="00691964" w:rsidP="00691964">
            <w:pPr>
              <w:rPr>
                <w:rFonts w:ascii="標楷體" w:eastAsia="標楷體" w:hAnsi="標楷體"/>
              </w:rPr>
            </w:pPr>
            <w:r>
              <w:rPr>
                <w:rFonts w:ascii="標楷體" w:eastAsia="標楷體" w:hAnsi="標楷體" w:hint="eastAsia"/>
              </w:rPr>
              <w:t>繳息迄日</w:t>
            </w:r>
          </w:p>
        </w:tc>
        <w:tc>
          <w:tcPr>
            <w:tcW w:w="3696" w:type="dxa"/>
            <w:shd w:val="clear" w:color="auto" w:fill="auto"/>
          </w:tcPr>
          <w:p w14:paraId="2C0E49FA" w14:textId="77777777" w:rsidR="00691964" w:rsidRPr="00144DC5" w:rsidRDefault="00691964" w:rsidP="00691964">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3B38C866" w14:textId="77777777" w:rsidR="00691964" w:rsidRDefault="00691964" w:rsidP="00691964">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0C6CBCF6" w14:textId="77777777" w:rsidR="00691964" w:rsidRDefault="00691964" w:rsidP="00691964">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4299DCEB" w14:textId="77777777" w:rsidR="00691964" w:rsidRDefault="00691964" w:rsidP="00691964">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23BCFC03" w14:textId="77777777" w:rsidR="00691964" w:rsidRPr="005F4A82" w:rsidRDefault="00691964" w:rsidP="00691964">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59006F" w:rsidRPr="0066721D" w14:paraId="5DF0EBB4" w14:textId="77777777" w:rsidTr="00A80A7C">
        <w:tc>
          <w:tcPr>
            <w:tcW w:w="733" w:type="dxa"/>
            <w:shd w:val="clear" w:color="auto" w:fill="auto"/>
          </w:tcPr>
          <w:p w14:paraId="41CE2A9C" w14:textId="1B962017" w:rsidR="0059006F" w:rsidRDefault="0059006F" w:rsidP="00691964">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D457D56" w14:textId="1698E30A" w:rsidR="0059006F" w:rsidRDefault="0059006F"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0DE61DD8" w14:textId="45659231" w:rsidR="0059006F" w:rsidRDefault="0059006F" w:rsidP="00691964">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50139387" w14:textId="1B563F55" w:rsidR="0059006F" w:rsidRDefault="0059006F" w:rsidP="00691964">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1A0F7464" w14:textId="2DD95366" w:rsidR="0059006F" w:rsidRPr="00175D43" w:rsidRDefault="0059006F" w:rsidP="0059006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010B9C07" w14:textId="77777777" w:rsidR="009E39FA" w:rsidRDefault="009E39FA" w:rsidP="009049BD">
      <w:pPr>
        <w:rPr>
          <w:rFonts w:ascii="標楷體" w:eastAsia="標楷體" w:hAnsi="標楷體"/>
        </w:rPr>
      </w:pPr>
    </w:p>
    <w:p w14:paraId="356D5A69" w14:textId="77777777" w:rsidR="009049BD" w:rsidRPr="005A2F87" w:rsidRDefault="009E39FA" w:rsidP="009E39FA">
      <w:r>
        <w:br w:type="page"/>
      </w:r>
    </w:p>
    <w:p w14:paraId="3F324BE2" w14:textId="77777777" w:rsidR="0074396A" w:rsidRPr="00291505" w:rsidRDefault="0035516D" w:rsidP="009E39FA">
      <w:pPr>
        <w:pStyle w:val="3"/>
      </w:pPr>
      <w:bookmarkStart w:id="156" w:name="_Toc90485644"/>
      <w:bookmarkStart w:id="157" w:name="_Toc97030741"/>
      <w:r w:rsidRPr="008C2EAA">
        <w:rPr>
          <w:rFonts w:hint="eastAsia"/>
        </w:rPr>
        <w:lastRenderedPageBreak/>
        <w:t>L2903</w:t>
      </w:r>
      <w:r w:rsidR="0074396A" w:rsidRPr="008C2EAA">
        <w:rPr>
          <w:rFonts w:hint="eastAsia"/>
        </w:rPr>
        <w:t>關聯戶</w:t>
      </w:r>
      <w:r w:rsidR="002846E5" w:rsidRPr="008C2EAA">
        <w:rPr>
          <w:rFonts w:hint="eastAsia"/>
        </w:rPr>
        <w:t>放款資料</w:t>
      </w:r>
      <w:r w:rsidR="0074396A" w:rsidRPr="008C2EAA">
        <w:rPr>
          <w:rFonts w:hint="eastAsia"/>
        </w:rPr>
        <w:t>查詢</w:t>
      </w:r>
      <w:bookmarkEnd w:id="156"/>
      <w:bookmarkEnd w:id="157"/>
      <w:r w:rsidR="00DE2124">
        <w:t xml:space="preserve"> </w:t>
      </w:r>
    </w:p>
    <w:p w14:paraId="0795E4F6"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621F25A4"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C7D6C43"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AF1757" w14:textId="77777777" w:rsidR="005A2F87" w:rsidRPr="00291505" w:rsidRDefault="00637F29" w:rsidP="00A80A7C">
            <w:pPr>
              <w:rPr>
                <w:rFonts w:ascii="標楷體" w:eastAsia="標楷體" w:hAnsi="標楷體"/>
              </w:rPr>
            </w:pPr>
            <w:r>
              <w:rPr>
                <w:rFonts w:ascii="標楷體" w:eastAsia="標楷體" w:hAnsi="標楷體" w:hint="eastAsia"/>
              </w:rPr>
              <w:t>關聯戶放款資料查詢</w:t>
            </w:r>
          </w:p>
        </w:tc>
      </w:tr>
      <w:tr w:rsidR="005A2F87" w:rsidRPr="00291505" w14:paraId="35DCD0B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5FF3F7E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79D493" w14:textId="77777777" w:rsidR="005A2F87" w:rsidRPr="00291505" w:rsidRDefault="009854D9" w:rsidP="00A80A7C">
            <w:pPr>
              <w:rPr>
                <w:rFonts w:ascii="標楷體" w:eastAsia="標楷體" w:hAnsi="標楷體"/>
              </w:rPr>
            </w:pPr>
            <w:r>
              <w:rPr>
                <w:rFonts w:ascii="標楷體" w:eastAsia="標楷體" w:hAnsi="標楷體" w:hint="eastAsia"/>
                <w:lang w:eastAsia="zh-HK"/>
              </w:rPr>
              <w:t>查詢</w:t>
            </w:r>
            <w:r w:rsidR="00637F29">
              <w:rPr>
                <w:rFonts w:ascii="標楷體" w:eastAsia="標楷體" w:hAnsi="標楷體" w:hint="eastAsia"/>
              </w:rPr>
              <w:t>關聯戶放款資料</w:t>
            </w:r>
            <w:r w:rsidR="005A2F87">
              <w:rPr>
                <w:rFonts w:ascii="標楷體" w:eastAsia="標楷體" w:hAnsi="標楷體" w:hint="eastAsia"/>
                <w:lang w:eastAsia="zh-HK"/>
              </w:rPr>
              <w:t>時</w:t>
            </w:r>
          </w:p>
        </w:tc>
      </w:tr>
      <w:tr w:rsidR="005A2F87" w:rsidRPr="00291505" w14:paraId="105A470C"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33FB0A1"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67FA82" w14:textId="77777777" w:rsidR="005A2F87" w:rsidRPr="00BC03D9" w:rsidRDefault="005A2F87" w:rsidP="00A80A7C">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sidR="009854D9">
              <w:rPr>
                <w:rFonts w:ascii="標楷體" w:hAnsi="標楷體" w:hint="eastAsia"/>
                <w:color w:val="000000"/>
                <w:lang w:eastAsia="zh-HK"/>
              </w:rPr>
              <w:t>作業流程</w:t>
            </w:r>
            <w:r w:rsidR="009854D9">
              <w:rPr>
                <w:rFonts w:ascii="標楷體" w:hAnsi="標楷體" w:hint="eastAsia"/>
                <w:color w:val="000000"/>
                <w:lang w:eastAsia="zh-TW"/>
              </w:rPr>
              <w:t>.</w:t>
            </w:r>
            <w:r w:rsidR="009854D9">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9024E54" w14:textId="77777777" w:rsidR="005A2F87" w:rsidRPr="00BC03D9" w:rsidRDefault="005A2F87"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637F29" w:rsidRPr="00637F29">
              <w:rPr>
                <w:rFonts w:ascii="標楷體" w:eastAsia="標楷體" w:hAnsi="標楷體" w:hint="eastAsia"/>
              </w:rPr>
              <w:t>放款主檔</w:t>
            </w:r>
            <w:r w:rsidRPr="00BC03D9">
              <w:rPr>
                <w:rFonts w:ascii="標楷體" w:eastAsia="標楷體" w:hAnsi="標楷體" w:hint="eastAsia"/>
              </w:rPr>
              <w:t>(</w:t>
            </w:r>
            <w:r w:rsidR="00637F29" w:rsidRPr="00637F29">
              <w:rPr>
                <w:rFonts w:ascii="標楷體" w:eastAsia="標楷體" w:hAnsi="標楷體"/>
              </w:rPr>
              <w:t>LoanBorMain</w:t>
            </w:r>
            <w:r w:rsidRPr="00BC03D9">
              <w:rPr>
                <w:rFonts w:ascii="標楷體" w:eastAsia="標楷體" w:hAnsi="標楷體"/>
              </w:rPr>
              <w:t>)</w:t>
            </w:r>
          </w:p>
          <w:p w14:paraId="7883C527"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22F64CC" w14:textId="77777777" w:rsidR="005A2F87" w:rsidRDefault="005A2F87"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1F3ADB3A" w14:textId="77777777" w:rsidR="003A4867" w:rsidRDefault="00637F29" w:rsidP="00A80A7C">
            <w:pPr>
              <w:rPr>
                <w:rFonts w:ascii="標楷體" w:eastAsia="標楷體" w:hAnsi="標楷體"/>
              </w:rPr>
            </w:pPr>
            <w:r>
              <w:rPr>
                <w:rFonts w:ascii="標楷體" w:eastAsia="標楷體" w:hAnsi="標楷體"/>
                <w:lang w:eastAsia="zh-HK"/>
              </w:rPr>
              <w:t xml:space="preserve">  (2).</w:t>
            </w:r>
            <w:r w:rsidR="003A4867">
              <w:rPr>
                <w:rFonts w:ascii="標楷體" w:eastAsia="標楷體" w:hAnsi="標楷體" w:hint="eastAsia"/>
              </w:rPr>
              <w:t>[</w:t>
            </w:r>
            <w:r w:rsidR="003A4867" w:rsidRPr="003A4867">
              <w:rPr>
                <w:rFonts w:ascii="標楷體" w:eastAsia="標楷體" w:hAnsi="標楷體" w:hint="eastAsia"/>
              </w:rPr>
              <w:t>戶名/公司名稱</w:t>
            </w:r>
            <w:r w:rsidR="003A4867" w:rsidRPr="00BC03D9">
              <w:rPr>
                <w:rFonts w:ascii="標楷體" w:eastAsia="標楷體" w:hAnsi="標楷體" w:hint="eastAsia"/>
              </w:rPr>
              <w:t>(</w:t>
            </w:r>
            <w:r w:rsidR="003A4867" w:rsidRPr="003A4867">
              <w:rPr>
                <w:rFonts w:ascii="標楷體" w:eastAsia="標楷體" w:hAnsi="標楷體"/>
              </w:rPr>
              <w:t>CustName</w:t>
            </w:r>
            <w:r w:rsidR="003A4867" w:rsidRPr="00BC03D9">
              <w:rPr>
                <w:rFonts w:ascii="標楷體" w:eastAsia="標楷體" w:hAnsi="標楷體"/>
              </w:rPr>
              <w:t>)</w:t>
            </w:r>
            <w:r w:rsidR="003A4867">
              <w:rPr>
                <w:rFonts w:ascii="標楷體" w:eastAsia="標楷體" w:hAnsi="標楷體" w:hint="eastAsia"/>
              </w:rPr>
              <w:t>]</w:t>
            </w:r>
            <w:r w:rsidR="003A4867" w:rsidRPr="00BC03D9">
              <w:rPr>
                <w:rFonts w:ascii="標楷體" w:eastAsia="標楷體" w:hAnsi="標楷體"/>
              </w:rPr>
              <w:t xml:space="preserve"> = </w:t>
            </w:r>
            <w:r w:rsidR="003A4867" w:rsidRPr="00BC03D9">
              <w:rPr>
                <w:rFonts w:ascii="標楷體" w:eastAsia="標楷體" w:hAnsi="標楷體" w:hint="eastAsia"/>
                <w:lang w:eastAsia="zh-HK"/>
              </w:rPr>
              <w:t>輸入條件「</w:t>
            </w:r>
            <w:r w:rsidR="003A4867" w:rsidRPr="003A4867">
              <w:rPr>
                <w:rFonts w:ascii="標楷體" w:eastAsia="標楷體" w:hAnsi="標楷體" w:hint="eastAsia"/>
              </w:rPr>
              <w:t>個人姓</w:t>
            </w:r>
          </w:p>
          <w:p w14:paraId="2FF8EFF3" w14:textId="77777777" w:rsidR="00637F29" w:rsidRPr="00BC03D9" w:rsidRDefault="003A4867" w:rsidP="003A4867">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C1A19BC"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5A2F87" w:rsidRPr="00291505" w14:paraId="09F21C0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726453AD"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EAF628" w14:textId="77777777" w:rsidR="005A2F87" w:rsidRPr="00291505" w:rsidRDefault="005A2F87" w:rsidP="00A80A7C">
            <w:pPr>
              <w:rPr>
                <w:rFonts w:ascii="標楷體" w:eastAsia="標楷體" w:hAnsi="標楷體"/>
              </w:rPr>
            </w:pPr>
          </w:p>
        </w:tc>
      </w:tr>
      <w:tr w:rsidR="005A2F87" w:rsidRPr="00291505" w14:paraId="7DC13C14"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2828D9B5"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34C6F3" w14:textId="77777777" w:rsidR="005A2F87" w:rsidRPr="00291505" w:rsidRDefault="005A2F87" w:rsidP="00A80A7C">
            <w:pPr>
              <w:rPr>
                <w:rFonts w:ascii="標楷體" w:eastAsia="標楷體" w:hAnsi="標楷體"/>
              </w:rPr>
            </w:pPr>
          </w:p>
        </w:tc>
      </w:tr>
      <w:tr w:rsidR="005A2F87" w:rsidRPr="00291505" w14:paraId="277D311A"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92AC95E"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7C0FF5"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47FAB32E"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08D1791B"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1FBF4C" w14:textId="77777777" w:rsidR="005A2F87" w:rsidRPr="00291505" w:rsidRDefault="005A2F87" w:rsidP="00A80A7C">
            <w:pPr>
              <w:rPr>
                <w:rFonts w:ascii="標楷體" w:eastAsia="標楷體" w:hAnsi="標楷體"/>
              </w:rPr>
            </w:pPr>
          </w:p>
        </w:tc>
      </w:tr>
      <w:tr w:rsidR="005A2F87" w:rsidRPr="00291505" w14:paraId="66BB889C"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7B8CD1D"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1D6D6" w14:textId="77777777" w:rsidR="005A2F87" w:rsidRPr="00291505" w:rsidRDefault="005A2F87" w:rsidP="00A80A7C">
            <w:pPr>
              <w:rPr>
                <w:rFonts w:ascii="標楷體" w:eastAsia="標楷體" w:hAnsi="標楷體"/>
              </w:rPr>
            </w:pPr>
          </w:p>
        </w:tc>
      </w:tr>
    </w:tbl>
    <w:p w14:paraId="4374C3B4" w14:textId="77777777" w:rsidR="005A2F87" w:rsidRDefault="005A2F87" w:rsidP="005A2F87">
      <w:pPr>
        <w:ind w:left="1440"/>
      </w:pPr>
    </w:p>
    <w:p w14:paraId="7184B3F8"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78AE63D5" w14:textId="77777777" w:rsidTr="00A80A7C">
        <w:tc>
          <w:tcPr>
            <w:tcW w:w="851" w:type="dxa"/>
            <w:shd w:val="clear" w:color="auto" w:fill="D9D9D9"/>
          </w:tcPr>
          <w:p w14:paraId="0AF91A4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7289FD"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24611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665E0757" w14:textId="77777777" w:rsidTr="00A80A7C">
        <w:tc>
          <w:tcPr>
            <w:tcW w:w="851" w:type="dxa"/>
            <w:shd w:val="clear" w:color="auto" w:fill="auto"/>
          </w:tcPr>
          <w:p w14:paraId="5538DB89"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14B0C09" w14:textId="77777777" w:rsidR="005A2F87" w:rsidRPr="00F533E6" w:rsidRDefault="005A2F87" w:rsidP="00A80A7C">
            <w:pPr>
              <w:rPr>
                <w:rFonts w:ascii="標楷體" w:eastAsia="標楷體" w:hAnsi="標楷體"/>
              </w:rPr>
            </w:pPr>
            <w:r w:rsidRPr="00685D1F">
              <w:rPr>
                <w:rFonts w:ascii="標楷體" w:eastAsia="標楷體" w:hAnsi="標楷體"/>
              </w:rPr>
              <w:t>ClMain</w:t>
            </w:r>
          </w:p>
        </w:tc>
        <w:tc>
          <w:tcPr>
            <w:tcW w:w="3828" w:type="dxa"/>
            <w:shd w:val="clear" w:color="auto" w:fill="auto"/>
          </w:tcPr>
          <w:p w14:paraId="37197303" w14:textId="77777777" w:rsidR="005A2F87" w:rsidRPr="00F533E6" w:rsidRDefault="005A2F87" w:rsidP="00A80A7C">
            <w:pPr>
              <w:rPr>
                <w:rFonts w:ascii="標楷體" w:eastAsia="標楷體" w:hAnsi="標楷體"/>
              </w:rPr>
            </w:pPr>
            <w:r>
              <w:rPr>
                <w:rFonts w:ascii="標楷體" w:eastAsia="標楷體" w:hAnsi="標楷體" w:hint="eastAsia"/>
              </w:rPr>
              <w:t>擔保品主檔</w:t>
            </w:r>
          </w:p>
        </w:tc>
      </w:tr>
      <w:tr w:rsidR="005A2F87" w:rsidRPr="0022279A" w14:paraId="70F5EF08" w14:textId="77777777" w:rsidTr="00A80A7C">
        <w:tc>
          <w:tcPr>
            <w:tcW w:w="851" w:type="dxa"/>
            <w:shd w:val="clear" w:color="auto" w:fill="auto"/>
          </w:tcPr>
          <w:p w14:paraId="404C8453"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527D3752" w14:textId="77777777" w:rsidR="005A2F87" w:rsidRPr="00F533E6" w:rsidRDefault="005A2F87" w:rsidP="00A80A7C">
            <w:pPr>
              <w:rPr>
                <w:rFonts w:ascii="標楷體" w:eastAsia="標楷體" w:hAnsi="標楷體"/>
              </w:rPr>
            </w:pPr>
            <w:r w:rsidRPr="00685D1F">
              <w:rPr>
                <w:rFonts w:ascii="標楷體" w:eastAsia="標楷體" w:hAnsi="標楷體"/>
              </w:rPr>
              <w:t>CdCity</w:t>
            </w:r>
          </w:p>
        </w:tc>
        <w:tc>
          <w:tcPr>
            <w:tcW w:w="3828" w:type="dxa"/>
            <w:shd w:val="clear" w:color="auto" w:fill="auto"/>
          </w:tcPr>
          <w:p w14:paraId="28C03675" w14:textId="77777777" w:rsidR="005A2F87" w:rsidRPr="00F533E6" w:rsidRDefault="005A2F87" w:rsidP="00A80A7C">
            <w:pPr>
              <w:rPr>
                <w:rFonts w:ascii="標楷體" w:eastAsia="標楷體" w:hAnsi="標楷體"/>
              </w:rPr>
            </w:pPr>
            <w:r w:rsidRPr="00E421BB">
              <w:rPr>
                <w:rFonts w:ascii="標楷體" w:eastAsia="標楷體" w:hAnsi="標楷體" w:hint="eastAsia"/>
              </w:rPr>
              <w:t>地區別代碼檔</w:t>
            </w:r>
          </w:p>
        </w:tc>
      </w:tr>
      <w:tr w:rsidR="00637F29" w:rsidRPr="0022279A" w14:paraId="3D721232" w14:textId="77777777" w:rsidTr="00A80A7C">
        <w:tc>
          <w:tcPr>
            <w:tcW w:w="851" w:type="dxa"/>
            <w:shd w:val="clear" w:color="auto" w:fill="auto"/>
          </w:tcPr>
          <w:p w14:paraId="25DFFF84" w14:textId="77777777" w:rsidR="00637F29" w:rsidRPr="00F533E6" w:rsidRDefault="00637F29"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5A3D4D" w14:textId="77777777" w:rsidR="00637F29" w:rsidRPr="00685D1F" w:rsidRDefault="00637F29" w:rsidP="00A80A7C">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29EE7E5A" w14:textId="77777777" w:rsidR="00637F29" w:rsidRPr="00E421BB" w:rsidRDefault="00637F29" w:rsidP="00A80A7C">
            <w:pPr>
              <w:rPr>
                <w:rFonts w:ascii="標楷體" w:eastAsia="標楷體" w:hAnsi="標楷體"/>
              </w:rPr>
            </w:pPr>
            <w:r w:rsidRPr="00637F29">
              <w:rPr>
                <w:rFonts w:ascii="標楷體" w:eastAsia="標楷體" w:hAnsi="標楷體" w:hint="eastAsia"/>
              </w:rPr>
              <w:t>放款主檔</w:t>
            </w:r>
          </w:p>
        </w:tc>
      </w:tr>
      <w:tr w:rsidR="003A4867" w:rsidRPr="0022279A" w14:paraId="4EE4A0A0" w14:textId="77777777" w:rsidTr="00A80A7C">
        <w:tc>
          <w:tcPr>
            <w:tcW w:w="851" w:type="dxa"/>
            <w:shd w:val="clear" w:color="auto" w:fill="auto"/>
          </w:tcPr>
          <w:p w14:paraId="5C30D749" w14:textId="77777777" w:rsidR="003A4867" w:rsidRDefault="003A4867"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C00487" w14:textId="77777777" w:rsidR="003A4867" w:rsidRPr="00637F29" w:rsidRDefault="003A4867" w:rsidP="00A80A7C">
            <w:pPr>
              <w:rPr>
                <w:rFonts w:ascii="標楷體" w:eastAsia="標楷體" w:hAnsi="標楷體"/>
              </w:rPr>
            </w:pPr>
            <w:r w:rsidRPr="003A4867">
              <w:rPr>
                <w:rFonts w:ascii="標楷體" w:eastAsia="標楷體" w:hAnsi="標楷體"/>
              </w:rPr>
              <w:t>FacMain</w:t>
            </w:r>
          </w:p>
        </w:tc>
        <w:tc>
          <w:tcPr>
            <w:tcW w:w="3828" w:type="dxa"/>
            <w:shd w:val="clear" w:color="auto" w:fill="auto"/>
          </w:tcPr>
          <w:p w14:paraId="597A964B" w14:textId="77777777" w:rsidR="003A4867" w:rsidRPr="00637F29" w:rsidRDefault="003A4867" w:rsidP="00A80A7C">
            <w:pPr>
              <w:rPr>
                <w:rFonts w:ascii="標楷體" w:eastAsia="標楷體" w:hAnsi="標楷體"/>
              </w:rPr>
            </w:pPr>
            <w:r w:rsidRPr="003A4867">
              <w:rPr>
                <w:rFonts w:ascii="標楷體" w:eastAsia="標楷體" w:hAnsi="標楷體" w:hint="eastAsia"/>
              </w:rPr>
              <w:t>額度主檔</w:t>
            </w:r>
          </w:p>
        </w:tc>
      </w:tr>
      <w:tr w:rsidR="003A4867" w:rsidRPr="0022279A" w14:paraId="3B6F6E7C" w14:textId="77777777" w:rsidTr="00A80A7C">
        <w:tc>
          <w:tcPr>
            <w:tcW w:w="851" w:type="dxa"/>
            <w:shd w:val="clear" w:color="auto" w:fill="auto"/>
          </w:tcPr>
          <w:p w14:paraId="33F2EAC0" w14:textId="77777777" w:rsidR="003A4867" w:rsidRDefault="003A4867"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9248C50" w14:textId="77777777" w:rsidR="003A4867" w:rsidRPr="003A4867" w:rsidRDefault="005F0894" w:rsidP="00A80A7C">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5A279441" w14:textId="77777777" w:rsidR="003A4867" w:rsidRPr="00637F29" w:rsidRDefault="005F0894" w:rsidP="00A80A7C">
            <w:pPr>
              <w:rPr>
                <w:rFonts w:ascii="標楷體" w:eastAsia="標楷體" w:hAnsi="標楷體"/>
              </w:rPr>
            </w:pPr>
            <w:r w:rsidRPr="005F0894">
              <w:rPr>
                <w:rFonts w:ascii="標楷體" w:eastAsia="標楷體" w:hAnsi="標楷體" w:hint="eastAsia"/>
              </w:rPr>
              <w:t>客戶關係人/關係企業資料維護主檔</w:t>
            </w:r>
          </w:p>
        </w:tc>
      </w:tr>
      <w:tr w:rsidR="005F0894" w:rsidRPr="0022279A" w14:paraId="101F5421" w14:textId="77777777" w:rsidTr="00A80A7C">
        <w:tc>
          <w:tcPr>
            <w:tcW w:w="851" w:type="dxa"/>
            <w:shd w:val="clear" w:color="auto" w:fill="auto"/>
          </w:tcPr>
          <w:p w14:paraId="3CEE61F7" w14:textId="77777777" w:rsidR="005F0894" w:rsidRDefault="005F0894"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310F2F" w14:textId="77777777" w:rsidR="005F0894" w:rsidRPr="003A4867" w:rsidRDefault="005F0894" w:rsidP="00A80A7C">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1520385F" w14:textId="77777777" w:rsidR="005F0894" w:rsidRPr="003A4867" w:rsidRDefault="005F0894" w:rsidP="00A80A7C">
            <w:pPr>
              <w:rPr>
                <w:rFonts w:ascii="標楷體" w:eastAsia="標楷體" w:hAnsi="標楷體"/>
              </w:rPr>
            </w:pPr>
            <w:r w:rsidRPr="005F0894">
              <w:rPr>
                <w:rFonts w:ascii="標楷體" w:eastAsia="標楷體" w:hAnsi="標楷體" w:hint="eastAsia"/>
              </w:rPr>
              <w:t>客戶關係人/關係企業資料維護明細檔</w:t>
            </w:r>
          </w:p>
        </w:tc>
      </w:tr>
      <w:tr w:rsidR="0047165D" w:rsidRPr="0022279A" w14:paraId="47BD2907" w14:textId="77777777" w:rsidTr="00A80A7C">
        <w:tc>
          <w:tcPr>
            <w:tcW w:w="851" w:type="dxa"/>
            <w:shd w:val="clear" w:color="auto" w:fill="auto"/>
          </w:tcPr>
          <w:p w14:paraId="1CEB31A2" w14:textId="77777777" w:rsidR="0047165D" w:rsidRDefault="0047165D"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5DBDDCF" w14:textId="77777777" w:rsidR="0047165D" w:rsidRPr="005F0894" w:rsidRDefault="0047165D" w:rsidP="00A80A7C">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D90C63" w14:textId="77777777" w:rsidR="0047165D" w:rsidRPr="005F0894" w:rsidRDefault="0047165D" w:rsidP="00A80A7C">
            <w:pPr>
              <w:rPr>
                <w:rFonts w:ascii="標楷體" w:eastAsia="標楷體" w:hAnsi="標楷體"/>
              </w:rPr>
            </w:pPr>
            <w:r w:rsidRPr="0047165D">
              <w:rPr>
                <w:rFonts w:ascii="標楷體" w:eastAsia="標楷體" w:hAnsi="標楷體" w:hint="eastAsia"/>
              </w:rPr>
              <w:t>客戶資料主檔</w:t>
            </w:r>
          </w:p>
        </w:tc>
      </w:tr>
    </w:tbl>
    <w:p w14:paraId="3EDBBD12" w14:textId="77777777" w:rsidR="005A2F87" w:rsidRPr="00291505" w:rsidRDefault="005A2F87" w:rsidP="005A2F87">
      <w:pPr>
        <w:rPr>
          <w:rFonts w:ascii="標楷體" w:eastAsia="標楷體" w:hAnsi="標楷體"/>
        </w:rPr>
      </w:pPr>
    </w:p>
    <w:p w14:paraId="0EF138FA" w14:textId="77777777" w:rsidR="005A2F87" w:rsidRPr="00291505" w:rsidRDefault="005A2F87" w:rsidP="005A2F87">
      <w:pPr>
        <w:pStyle w:val="a"/>
      </w:pPr>
      <w:r w:rsidRPr="00291505">
        <w:t>UI畫面</w:t>
      </w:r>
    </w:p>
    <w:p w14:paraId="572395B4"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0B32EDCA" w14:textId="77777777" w:rsidR="005A2F87" w:rsidRPr="00291505" w:rsidRDefault="005A2F87" w:rsidP="005A2F87">
      <w:pPr>
        <w:pStyle w:val="a"/>
        <w:numPr>
          <w:ilvl w:val="0"/>
          <w:numId w:val="0"/>
        </w:numPr>
      </w:pPr>
    </w:p>
    <w:p w14:paraId="3BD9183A" w14:textId="4EDC51FD" w:rsidR="005A2F87" w:rsidRPr="00291505" w:rsidRDefault="00560ECE" w:rsidP="005A2F87">
      <w:pPr>
        <w:rPr>
          <w:rFonts w:ascii="標楷體" w:eastAsia="標楷體" w:hAnsi="標楷體"/>
        </w:rPr>
      </w:pPr>
      <w:r w:rsidRPr="003A4867">
        <w:rPr>
          <w:rFonts w:ascii="標楷體" w:eastAsia="標楷體" w:hAnsi="標楷體"/>
          <w:noProof/>
        </w:rPr>
        <w:drawing>
          <wp:inline distT="0" distB="0" distL="0" distR="0" wp14:anchorId="37A2B64B" wp14:editId="715E6F2F">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834B9B" w14:textId="77777777" w:rsidR="005A2F87" w:rsidRPr="00291505" w:rsidRDefault="005A2F87" w:rsidP="005A2F87">
      <w:pPr>
        <w:rPr>
          <w:rFonts w:ascii="標楷體" w:eastAsia="標楷體" w:hAnsi="標楷體"/>
        </w:rPr>
      </w:pPr>
    </w:p>
    <w:p w14:paraId="51F82750" w14:textId="77777777" w:rsidR="005A2F87" w:rsidRDefault="005A2F87" w:rsidP="00372AFD">
      <w:pPr>
        <w:pStyle w:val="a"/>
        <w:numPr>
          <w:ilvl w:val="0"/>
          <w:numId w:val="10"/>
        </w:numPr>
      </w:pPr>
      <w:r>
        <w:t>輸入畫面</w:t>
      </w:r>
      <w:r>
        <w:rPr>
          <w:rFonts w:hint="eastAsia"/>
        </w:rPr>
        <w:t>按鈕</w:t>
      </w:r>
      <w:r>
        <w:t>說明</w:t>
      </w:r>
    </w:p>
    <w:p w14:paraId="38091622"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75F2EA" w14:textId="77777777" w:rsidTr="00A80A7C">
        <w:tc>
          <w:tcPr>
            <w:tcW w:w="851" w:type="dxa"/>
            <w:shd w:val="clear" w:color="auto" w:fill="D9D9D9"/>
          </w:tcPr>
          <w:p w14:paraId="4FA2E9A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7EB44B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B853D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功能說明</w:t>
            </w:r>
          </w:p>
        </w:tc>
      </w:tr>
      <w:tr w:rsidR="005A2F87" w:rsidRPr="00F5236F" w14:paraId="2390E27E" w14:textId="77777777" w:rsidTr="00A80A7C">
        <w:tc>
          <w:tcPr>
            <w:tcW w:w="851" w:type="dxa"/>
            <w:shd w:val="clear" w:color="auto" w:fill="auto"/>
          </w:tcPr>
          <w:p w14:paraId="28F4EC9A" w14:textId="77777777" w:rsidR="005A2F87" w:rsidRPr="00561D45" w:rsidRDefault="005A2F87"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7259182" w14:textId="77777777" w:rsidR="005A2F87" w:rsidRPr="00561D45" w:rsidRDefault="005A2F87"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74BFF98" w14:textId="77777777" w:rsidR="005A2F87" w:rsidRDefault="005A2F87"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9993C1E" w14:textId="77777777" w:rsidR="005F0894" w:rsidRDefault="005F0894" w:rsidP="005F089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A412D5" w14:textId="77777777" w:rsidR="005F0894" w:rsidRDefault="005F0894" w:rsidP="005F0894">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9D1640" w:rsidRPr="005F0894">
              <w:rPr>
                <w:rFonts w:ascii="標楷體" w:eastAsia="標楷體" w:hAnsi="標楷體" w:hint="eastAsia"/>
              </w:rPr>
              <w:t>客戶關係人/關係企業資料維護主檔</w:t>
            </w:r>
            <w:r w:rsidRPr="00651325">
              <w:rPr>
                <w:rFonts w:ascii="標楷體" w:eastAsia="標楷體" w:hAnsi="標楷體" w:hint="eastAsia"/>
              </w:rPr>
              <w:t>(</w:t>
            </w:r>
            <w:r w:rsidR="009D1640"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73373D" w14:textId="77777777" w:rsidR="005F0894" w:rsidRDefault="005F0894" w:rsidP="005F0894">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9D1640" w:rsidRPr="00651325">
              <w:rPr>
                <w:rFonts w:ascii="標楷體" w:eastAsia="標楷體" w:hAnsi="標楷體" w:hint="eastAsia"/>
              </w:rPr>
              <w:t>檢核該</w:t>
            </w:r>
            <w:r w:rsidR="009D1640">
              <w:rPr>
                <w:rFonts w:ascii="標楷體" w:eastAsia="標楷體" w:hAnsi="標楷體" w:hint="eastAsia"/>
              </w:rPr>
              <w:t>[統一編號</w:t>
            </w:r>
            <w:r w:rsidR="009D1640" w:rsidRPr="00BC03D9">
              <w:rPr>
                <w:rFonts w:ascii="標楷體" w:eastAsia="標楷體" w:hAnsi="標楷體" w:hint="eastAsia"/>
              </w:rPr>
              <w:t>(</w:t>
            </w:r>
            <w:r w:rsidR="009D1640" w:rsidRPr="00865347">
              <w:rPr>
                <w:rFonts w:ascii="標楷體" w:eastAsia="標楷體" w:hAnsi="標楷體"/>
              </w:rPr>
              <w:t>CustId</w:t>
            </w:r>
            <w:r w:rsidR="009D1640" w:rsidRPr="00BC03D9">
              <w:rPr>
                <w:rFonts w:ascii="標楷體" w:eastAsia="標楷體" w:hAnsi="標楷體"/>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009D1640" w:rsidRPr="00651325">
              <w:rPr>
                <w:rFonts w:ascii="標楷體" w:eastAsia="標楷體" w:hAnsi="標楷體" w:hint="eastAsia"/>
              </w:rPr>
              <w:t>是</w:t>
            </w:r>
            <w:r w:rsidR="009D1640">
              <w:rPr>
                <w:rFonts w:ascii="標楷體" w:eastAsia="標楷體" w:hAnsi="標楷體" w:hint="eastAsia"/>
              </w:rPr>
              <w:t>否存在</w:t>
            </w:r>
            <w:r w:rsidR="009D1640" w:rsidRPr="00651325">
              <w:rPr>
                <w:rFonts w:ascii="標楷體" w:eastAsia="標楷體" w:hAnsi="標楷體" w:hint="eastAsia"/>
              </w:rPr>
              <w:t>[</w:t>
            </w:r>
            <w:r w:rsidR="00F87916" w:rsidRPr="005F0894">
              <w:rPr>
                <w:rFonts w:ascii="標楷體" w:eastAsia="標楷體" w:hAnsi="標楷體" w:hint="eastAsia"/>
              </w:rPr>
              <w:t>客戶關係人/關係企業資料維護明細檔</w:t>
            </w:r>
            <w:r w:rsidR="009D1640" w:rsidRPr="00651325">
              <w:rPr>
                <w:rFonts w:ascii="標楷體" w:eastAsia="標楷體" w:hAnsi="標楷體" w:hint="eastAsia"/>
              </w:rPr>
              <w:t>(</w:t>
            </w:r>
            <w:r w:rsidR="009D1640" w:rsidRPr="005F0894">
              <w:rPr>
                <w:rFonts w:ascii="標楷體" w:eastAsia="標楷體" w:hAnsi="標楷體"/>
              </w:rPr>
              <w:t>CustRelDetail</w:t>
            </w:r>
            <w:r w:rsidR="009D1640" w:rsidRPr="00651325">
              <w:rPr>
                <w:rFonts w:ascii="標楷體" w:eastAsia="標楷體" w:hAnsi="標楷體" w:hint="eastAsia"/>
              </w:rPr>
              <w:t>)]</w:t>
            </w:r>
            <w:r w:rsidR="009D1640">
              <w:rPr>
                <w:rFonts w:ascii="標楷體" w:eastAsia="標楷體" w:hAnsi="標楷體" w:hint="eastAsia"/>
              </w:rPr>
              <w:t>，不存在則</w:t>
            </w:r>
            <w:r w:rsidR="009D1640">
              <w:rPr>
                <w:rFonts w:ascii="標楷體" w:eastAsia="標楷體" w:hAnsi="標楷體" w:hint="eastAsia"/>
                <w:lang w:eastAsia="zh-HK"/>
              </w:rPr>
              <w:t>顯示錯</w:t>
            </w:r>
            <w:r w:rsidR="009D1640">
              <w:rPr>
                <w:rFonts w:ascii="標楷體" w:eastAsia="標楷體" w:hAnsi="標楷體" w:hint="eastAsia"/>
              </w:rPr>
              <w:t>誤</w:t>
            </w:r>
            <w:r w:rsidR="009D1640" w:rsidRPr="00651325">
              <w:rPr>
                <w:rFonts w:ascii="標楷體" w:eastAsia="標楷體" w:hAnsi="標楷體" w:hint="eastAsia"/>
                <w:lang w:eastAsia="zh-HK"/>
              </w:rPr>
              <w:t>訊息"</w:t>
            </w:r>
            <w:r w:rsidR="009D1640">
              <w:t xml:space="preserve"> </w:t>
            </w:r>
            <w:r w:rsidR="009D1640">
              <w:rPr>
                <w:rFonts w:ascii="標楷體" w:eastAsia="標楷體" w:hAnsi="標楷體"/>
                <w:lang w:eastAsia="zh-HK"/>
              </w:rPr>
              <w:t>E</w:t>
            </w:r>
            <w:r w:rsidR="009D1640">
              <w:rPr>
                <w:rFonts w:ascii="標楷體" w:eastAsia="標楷體" w:hAnsi="標楷體"/>
              </w:rPr>
              <w:t>2</w:t>
            </w:r>
            <w:r w:rsidR="009D1640">
              <w:rPr>
                <w:rFonts w:ascii="標楷體" w:eastAsia="標楷體" w:hAnsi="標楷體" w:hint="eastAsia"/>
              </w:rPr>
              <w:t>00</w:t>
            </w:r>
            <w:r w:rsidR="009D1640">
              <w:rPr>
                <w:rFonts w:ascii="標楷體" w:eastAsia="標楷體" w:hAnsi="標楷體"/>
              </w:rPr>
              <w:t>3</w:t>
            </w:r>
            <w:r w:rsidR="009D1640" w:rsidRPr="00651325">
              <w:rPr>
                <w:rFonts w:ascii="標楷體" w:eastAsia="標楷體" w:hAnsi="標楷體" w:hint="eastAsia"/>
              </w:rPr>
              <w:t>:</w:t>
            </w:r>
            <w:r w:rsidR="009D1640">
              <w:rPr>
                <w:rFonts w:ascii="標楷體" w:eastAsia="標楷體" w:hAnsi="標楷體" w:hint="eastAsia"/>
              </w:rPr>
              <w:t>查詢資料</w:t>
            </w:r>
            <w:r w:rsidR="009D1640" w:rsidRPr="00651325">
              <w:rPr>
                <w:rFonts w:ascii="標楷體" w:eastAsia="標楷體" w:hAnsi="標楷體" w:hint="eastAsia"/>
              </w:rPr>
              <w:t>"</w:t>
            </w:r>
          </w:p>
          <w:p w14:paraId="021B1267" w14:textId="77777777" w:rsidR="0007131D" w:rsidRDefault="0007131D" w:rsidP="0007131D">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0047165D" w:rsidRPr="0047165D">
              <w:rPr>
                <w:rFonts w:ascii="標楷體" w:eastAsia="標楷體" w:hAnsi="標楷體" w:hint="eastAsia"/>
              </w:rPr>
              <w:t>關係人統編</w:t>
            </w:r>
            <w:r>
              <w:rPr>
                <w:rFonts w:ascii="標楷體" w:eastAsia="標楷體" w:hAnsi="標楷體" w:hint="eastAsia"/>
              </w:rPr>
              <w:t>(</w:t>
            </w:r>
            <w:r w:rsidR="0047165D" w:rsidRPr="0047165D">
              <w:rPr>
                <w:rFonts w:ascii="標楷體" w:eastAsia="標楷體" w:hAnsi="標楷體"/>
              </w:rPr>
              <w:t>RelId</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47165D" w:rsidRPr="0047165D">
              <w:rPr>
                <w:rFonts w:ascii="標楷體" w:eastAsia="標楷體" w:hAnsi="標楷體" w:hint="eastAsia"/>
              </w:rPr>
              <w:t>客戶資料主檔</w:t>
            </w:r>
            <w:r w:rsidRPr="00651325">
              <w:rPr>
                <w:rFonts w:ascii="標楷體" w:eastAsia="標楷體" w:hAnsi="標楷體" w:hint="eastAsia"/>
              </w:rPr>
              <w:t>(</w:t>
            </w:r>
            <w:r w:rsidR="0047165D">
              <w:rPr>
                <w:rFonts w:ascii="標楷體" w:eastAsia="標楷體" w:hAnsi="標楷體" w:hint="eastAsia"/>
              </w:rPr>
              <w:t>C</w:t>
            </w:r>
            <w:r w:rsidR="0047165D">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39DBAFA" w14:textId="77777777" w:rsidR="0047165D" w:rsidRPr="0047165D" w:rsidRDefault="0047165D" w:rsidP="0047165D">
            <w:pPr>
              <w:rPr>
                <w:rFonts w:ascii="標楷體" w:eastAsia="標楷體" w:hAnsi="標楷體"/>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351B068E" w14:textId="77777777" w:rsidR="005F0894" w:rsidRPr="00651325" w:rsidRDefault="005F0894" w:rsidP="005F08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D7381F" w14:textId="77777777" w:rsidR="005F0894" w:rsidRPr="00561D45" w:rsidRDefault="0047165D" w:rsidP="005F0894">
            <w:pPr>
              <w:rPr>
                <w:rFonts w:ascii="標楷體" w:eastAsia="標楷體" w:hAnsi="標楷體"/>
                <w:lang w:eastAsia="zh-HK"/>
              </w:rPr>
            </w:pPr>
            <w:r>
              <w:rPr>
                <w:rFonts w:ascii="標楷體" w:eastAsia="標楷體" w:hAnsi="標楷體" w:hint="eastAsia"/>
              </w:rPr>
              <w:t>6</w:t>
            </w:r>
            <w:r w:rsidR="005F0894">
              <w:rPr>
                <w:rFonts w:ascii="標楷體" w:eastAsia="標楷體" w:hAnsi="標楷體" w:hint="eastAsia"/>
              </w:rPr>
              <w:t>.依查詢條件顯示查詢結果</w:t>
            </w:r>
          </w:p>
        </w:tc>
      </w:tr>
      <w:tr w:rsidR="005A2F87" w:rsidRPr="00F5236F" w14:paraId="3FDF4103" w14:textId="77777777" w:rsidTr="00A80A7C">
        <w:tc>
          <w:tcPr>
            <w:tcW w:w="851" w:type="dxa"/>
            <w:shd w:val="clear" w:color="auto" w:fill="auto"/>
          </w:tcPr>
          <w:p w14:paraId="084DBE77"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99081AC" w14:textId="77777777" w:rsidR="005A2F87" w:rsidRPr="009D4C61" w:rsidRDefault="005A2F87"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7CB5DEE" w14:textId="77777777" w:rsidR="005A2F87" w:rsidRPr="00E1776E"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5A2F87" w:rsidRPr="00F5236F" w14:paraId="66D54CEA" w14:textId="77777777" w:rsidTr="00A80A7C">
        <w:tc>
          <w:tcPr>
            <w:tcW w:w="851" w:type="dxa"/>
            <w:shd w:val="clear" w:color="auto" w:fill="auto"/>
          </w:tcPr>
          <w:p w14:paraId="72CDE9D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0914143" w14:textId="77777777" w:rsidR="005A2F87" w:rsidRPr="00E1776E" w:rsidRDefault="005A2F87"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F8184ED" w14:textId="77777777" w:rsidR="005A2F87" w:rsidRPr="00E1776E" w:rsidRDefault="005A2F87"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FF49E87" w14:textId="77777777" w:rsidR="005A2F87" w:rsidRPr="00F5236F" w:rsidRDefault="005A2F87" w:rsidP="005A2F87"/>
    <w:p w14:paraId="06725BA4" w14:textId="77777777" w:rsidR="005A2F87" w:rsidRDefault="005A2F87" w:rsidP="00372AFD">
      <w:pPr>
        <w:pStyle w:val="a"/>
        <w:numPr>
          <w:ilvl w:val="0"/>
          <w:numId w:val="10"/>
        </w:numPr>
      </w:pPr>
      <w:r>
        <w:t>輸入畫面資料說明</w:t>
      </w:r>
    </w:p>
    <w:p w14:paraId="6C3257B3" w14:textId="77777777" w:rsidR="00B15F91" w:rsidRPr="00291505" w:rsidRDefault="00B15F91" w:rsidP="00841AE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B15F91" w:rsidRPr="00291505" w14:paraId="4375A7E8" w14:textId="77777777" w:rsidTr="004C50EB">
        <w:trPr>
          <w:trHeight w:val="388"/>
          <w:jc w:val="center"/>
        </w:trPr>
        <w:tc>
          <w:tcPr>
            <w:tcW w:w="456" w:type="dxa"/>
            <w:vMerge w:val="restart"/>
            <w:shd w:val="clear" w:color="auto" w:fill="D9D9D9"/>
          </w:tcPr>
          <w:p w14:paraId="625B65E9" w14:textId="77777777" w:rsidR="00B15F91" w:rsidRPr="00291505" w:rsidRDefault="00B15F91" w:rsidP="004C50EB">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67618D75" w14:textId="77777777" w:rsidR="00B15F91" w:rsidRPr="00291505" w:rsidRDefault="00B15F91" w:rsidP="004C50EB">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247CBE56" w14:textId="77777777" w:rsidR="00B15F91" w:rsidRPr="00291505" w:rsidRDefault="00B15F91" w:rsidP="004C50EB">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09EB43E" w14:textId="77777777" w:rsidR="00B15F91" w:rsidRPr="00291505" w:rsidRDefault="00B15F91" w:rsidP="004C50EB">
            <w:pPr>
              <w:rPr>
                <w:rFonts w:ascii="標楷體" w:eastAsia="標楷體" w:hAnsi="標楷體"/>
              </w:rPr>
            </w:pPr>
            <w:r w:rsidRPr="00291505">
              <w:rPr>
                <w:rFonts w:ascii="標楷體" w:eastAsia="標楷體" w:hAnsi="標楷體"/>
              </w:rPr>
              <w:t>處理邏輯及注意事項</w:t>
            </w:r>
          </w:p>
        </w:tc>
      </w:tr>
      <w:tr w:rsidR="00B15F91" w:rsidRPr="00291505" w14:paraId="6D5C1307" w14:textId="77777777" w:rsidTr="004C50EB">
        <w:trPr>
          <w:trHeight w:val="244"/>
          <w:jc w:val="center"/>
        </w:trPr>
        <w:tc>
          <w:tcPr>
            <w:tcW w:w="456" w:type="dxa"/>
            <w:vMerge/>
            <w:shd w:val="clear" w:color="auto" w:fill="D9D9D9"/>
          </w:tcPr>
          <w:p w14:paraId="13B75304" w14:textId="77777777" w:rsidR="00B15F91" w:rsidRPr="00291505" w:rsidRDefault="00B15F91" w:rsidP="004C50EB">
            <w:pPr>
              <w:rPr>
                <w:rFonts w:ascii="標楷體" w:eastAsia="標楷體" w:hAnsi="標楷體"/>
              </w:rPr>
            </w:pPr>
          </w:p>
        </w:tc>
        <w:tc>
          <w:tcPr>
            <w:tcW w:w="1719" w:type="dxa"/>
            <w:vMerge/>
            <w:shd w:val="clear" w:color="auto" w:fill="D9D9D9"/>
          </w:tcPr>
          <w:p w14:paraId="7AF86ADC" w14:textId="77777777" w:rsidR="00B15F91" w:rsidRPr="00291505" w:rsidRDefault="00B15F91" w:rsidP="004C50EB">
            <w:pPr>
              <w:rPr>
                <w:rFonts w:ascii="標楷體" w:eastAsia="標楷體" w:hAnsi="標楷體"/>
              </w:rPr>
            </w:pPr>
          </w:p>
        </w:tc>
        <w:tc>
          <w:tcPr>
            <w:tcW w:w="940" w:type="dxa"/>
            <w:shd w:val="clear" w:color="auto" w:fill="D9D9D9"/>
          </w:tcPr>
          <w:p w14:paraId="272872C8" w14:textId="77777777" w:rsidR="00B15F91" w:rsidRPr="00291505" w:rsidRDefault="00B15F91" w:rsidP="004C50EB">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5C83C0B" w14:textId="77777777" w:rsidR="00B15F91" w:rsidRPr="00291505" w:rsidRDefault="00B15F91" w:rsidP="004C50EB">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DB46695" w14:textId="77777777" w:rsidR="00B15F91" w:rsidRPr="00291505" w:rsidRDefault="00B15F91" w:rsidP="004C50EB">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CD05440" w14:textId="77777777" w:rsidR="00B15F91" w:rsidRPr="00291505" w:rsidRDefault="00B15F91" w:rsidP="004C50EB">
            <w:pPr>
              <w:rPr>
                <w:rFonts w:ascii="標楷體" w:eastAsia="標楷體" w:hAnsi="標楷體"/>
              </w:rPr>
            </w:pPr>
            <w:r w:rsidRPr="00291505">
              <w:rPr>
                <w:rFonts w:ascii="標楷體" w:eastAsia="標楷體" w:hAnsi="標楷體"/>
              </w:rPr>
              <w:t>必填</w:t>
            </w:r>
          </w:p>
        </w:tc>
        <w:tc>
          <w:tcPr>
            <w:tcW w:w="700" w:type="dxa"/>
            <w:shd w:val="clear" w:color="auto" w:fill="D9D9D9"/>
          </w:tcPr>
          <w:p w14:paraId="2F3CC0F1" w14:textId="77777777" w:rsidR="00B15F91" w:rsidRPr="00291505" w:rsidRDefault="00B15F91" w:rsidP="004C50EB">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8C29F0A" w14:textId="77777777" w:rsidR="00B15F91" w:rsidRPr="00291505" w:rsidRDefault="00B15F91" w:rsidP="004C50EB">
            <w:pPr>
              <w:rPr>
                <w:rFonts w:ascii="標楷體" w:eastAsia="標楷體" w:hAnsi="標楷體"/>
              </w:rPr>
            </w:pPr>
          </w:p>
        </w:tc>
      </w:tr>
      <w:tr w:rsidR="00B15F91" w:rsidRPr="00291505" w14:paraId="08CB1EA8" w14:textId="77777777" w:rsidTr="004C50EB">
        <w:trPr>
          <w:trHeight w:val="244"/>
          <w:jc w:val="center"/>
        </w:trPr>
        <w:tc>
          <w:tcPr>
            <w:tcW w:w="10420" w:type="dxa"/>
            <w:gridSpan w:val="8"/>
          </w:tcPr>
          <w:p w14:paraId="0052EFEE" w14:textId="77777777" w:rsidR="00B15F91" w:rsidRDefault="00B15F91" w:rsidP="004C50EB">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5736EC" w:rsidRPr="00291505" w14:paraId="2128B7AF" w14:textId="77777777" w:rsidTr="004C50EB">
        <w:trPr>
          <w:trHeight w:val="244"/>
          <w:jc w:val="center"/>
        </w:trPr>
        <w:tc>
          <w:tcPr>
            <w:tcW w:w="456" w:type="dxa"/>
          </w:tcPr>
          <w:p w14:paraId="7363D86A" w14:textId="77777777" w:rsidR="005736EC" w:rsidRPr="00291505" w:rsidRDefault="005736EC" w:rsidP="005736EC">
            <w:pPr>
              <w:rPr>
                <w:rFonts w:ascii="標楷體" w:eastAsia="標楷體" w:hAnsi="標楷體"/>
              </w:rPr>
            </w:pPr>
            <w:r w:rsidRPr="00291505">
              <w:rPr>
                <w:rFonts w:ascii="標楷體" w:eastAsia="標楷體" w:hAnsi="標楷體" w:hint="eastAsia"/>
              </w:rPr>
              <w:t>1</w:t>
            </w:r>
          </w:p>
        </w:tc>
        <w:tc>
          <w:tcPr>
            <w:tcW w:w="1719" w:type="dxa"/>
          </w:tcPr>
          <w:p w14:paraId="58724A5D" w14:textId="77777777" w:rsidR="005736EC" w:rsidRPr="00291505" w:rsidRDefault="005736EC" w:rsidP="005736EC">
            <w:pPr>
              <w:rPr>
                <w:rFonts w:ascii="標楷體" w:eastAsia="標楷體" w:hAnsi="標楷體"/>
              </w:rPr>
            </w:pPr>
            <w:r w:rsidRPr="00291505">
              <w:rPr>
                <w:rFonts w:ascii="標楷體" w:eastAsia="標楷體" w:hAnsi="標楷體" w:hint="eastAsia"/>
              </w:rPr>
              <w:t>統一編號</w:t>
            </w:r>
          </w:p>
        </w:tc>
        <w:tc>
          <w:tcPr>
            <w:tcW w:w="940" w:type="dxa"/>
          </w:tcPr>
          <w:p w14:paraId="339BCA0C" w14:textId="77777777" w:rsidR="005736EC" w:rsidRPr="00291505" w:rsidRDefault="005736EC" w:rsidP="005736EC">
            <w:pPr>
              <w:rPr>
                <w:rFonts w:ascii="標楷體" w:eastAsia="標楷體" w:hAnsi="標楷體"/>
              </w:rPr>
            </w:pPr>
            <w:r>
              <w:rPr>
                <w:rFonts w:ascii="標楷體" w:eastAsia="標楷體" w:hAnsi="標楷體"/>
              </w:rPr>
              <w:t>10</w:t>
            </w:r>
          </w:p>
        </w:tc>
        <w:tc>
          <w:tcPr>
            <w:tcW w:w="956" w:type="dxa"/>
          </w:tcPr>
          <w:p w14:paraId="7AA2F64A" w14:textId="77777777" w:rsidR="005736EC" w:rsidRPr="00291505" w:rsidRDefault="005736EC" w:rsidP="005736EC">
            <w:pPr>
              <w:rPr>
                <w:rFonts w:ascii="標楷體" w:eastAsia="標楷體" w:hAnsi="標楷體"/>
              </w:rPr>
            </w:pPr>
          </w:p>
        </w:tc>
        <w:tc>
          <w:tcPr>
            <w:tcW w:w="1221" w:type="dxa"/>
          </w:tcPr>
          <w:p w14:paraId="58CF5D1B" w14:textId="77777777" w:rsidR="005736EC" w:rsidRPr="00291505" w:rsidRDefault="005736EC" w:rsidP="005736EC">
            <w:pPr>
              <w:rPr>
                <w:rFonts w:ascii="標楷體" w:eastAsia="標楷體" w:hAnsi="標楷體"/>
              </w:rPr>
            </w:pPr>
          </w:p>
        </w:tc>
        <w:tc>
          <w:tcPr>
            <w:tcW w:w="692" w:type="dxa"/>
          </w:tcPr>
          <w:p w14:paraId="2633C820" w14:textId="77777777" w:rsidR="005736EC" w:rsidRPr="00291505" w:rsidRDefault="005736EC" w:rsidP="005736EC">
            <w:pPr>
              <w:rPr>
                <w:rFonts w:ascii="標楷體" w:eastAsia="標楷體" w:hAnsi="標楷體"/>
              </w:rPr>
            </w:pPr>
          </w:p>
        </w:tc>
        <w:tc>
          <w:tcPr>
            <w:tcW w:w="700" w:type="dxa"/>
          </w:tcPr>
          <w:p w14:paraId="2B913C02"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DB7DE08" w14:textId="77777777" w:rsidR="005736EC" w:rsidRDefault="005736EC" w:rsidP="005736EC">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1CDD9C9" w14:textId="77777777" w:rsidR="005736EC" w:rsidRPr="008818C9" w:rsidRDefault="005736EC" w:rsidP="005736EC">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5736EC" w:rsidRPr="00291505" w14:paraId="5C950C60" w14:textId="77777777" w:rsidTr="004C50EB">
        <w:trPr>
          <w:trHeight w:val="244"/>
          <w:jc w:val="center"/>
        </w:trPr>
        <w:tc>
          <w:tcPr>
            <w:tcW w:w="456" w:type="dxa"/>
          </w:tcPr>
          <w:p w14:paraId="321B68E0" w14:textId="77777777" w:rsidR="005736EC" w:rsidRPr="00291505" w:rsidRDefault="005736EC" w:rsidP="005736EC">
            <w:pPr>
              <w:rPr>
                <w:rFonts w:ascii="標楷體" w:eastAsia="標楷體" w:hAnsi="標楷體"/>
              </w:rPr>
            </w:pPr>
          </w:p>
        </w:tc>
        <w:tc>
          <w:tcPr>
            <w:tcW w:w="1719" w:type="dxa"/>
          </w:tcPr>
          <w:p w14:paraId="60932AF8" w14:textId="77777777" w:rsidR="005736EC" w:rsidRPr="00291505" w:rsidRDefault="005736EC" w:rsidP="005736EC">
            <w:pPr>
              <w:rPr>
                <w:rFonts w:ascii="標楷體" w:eastAsia="標楷體" w:hAnsi="標楷體"/>
              </w:rPr>
            </w:pPr>
            <w:r>
              <w:rPr>
                <w:rFonts w:ascii="標楷體" w:eastAsia="標楷體" w:hAnsi="標楷體" w:hint="eastAsia"/>
              </w:rPr>
              <w:t>顧客資料查詢</w:t>
            </w:r>
          </w:p>
        </w:tc>
        <w:tc>
          <w:tcPr>
            <w:tcW w:w="940" w:type="dxa"/>
          </w:tcPr>
          <w:p w14:paraId="08E464E2" w14:textId="77777777" w:rsidR="005736EC" w:rsidRDefault="005736EC" w:rsidP="005736EC">
            <w:pPr>
              <w:rPr>
                <w:rFonts w:ascii="標楷體" w:eastAsia="標楷體" w:hAnsi="標楷體"/>
              </w:rPr>
            </w:pPr>
            <w:r>
              <w:rPr>
                <w:rFonts w:ascii="標楷體" w:eastAsia="標楷體" w:hAnsi="標楷體" w:hint="eastAsia"/>
              </w:rPr>
              <w:t>按鈕</w:t>
            </w:r>
          </w:p>
        </w:tc>
        <w:tc>
          <w:tcPr>
            <w:tcW w:w="956" w:type="dxa"/>
          </w:tcPr>
          <w:p w14:paraId="3CFEDE16" w14:textId="77777777" w:rsidR="005736EC" w:rsidRPr="00291505" w:rsidRDefault="005736EC" w:rsidP="005736EC">
            <w:pPr>
              <w:rPr>
                <w:rFonts w:ascii="標楷體" w:eastAsia="標楷體" w:hAnsi="標楷體"/>
              </w:rPr>
            </w:pPr>
          </w:p>
        </w:tc>
        <w:tc>
          <w:tcPr>
            <w:tcW w:w="1221" w:type="dxa"/>
          </w:tcPr>
          <w:p w14:paraId="189ABD5F" w14:textId="77777777" w:rsidR="005736EC" w:rsidRPr="00291505" w:rsidRDefault="005736EC" w:rsidP="005736EC">
            <w:pPr>
              <w:rPr>
                <w:rFonts w:ascii="標楷體" w:eastAsia="標楷體" w:hAnsi="標楷體"/>
              </w:rPr>
            </w:pPr>
          </w:p>
        </w:tc>
        <w:tc>
          <w:tcPr>
            <w:tcW w:w="692" w:type="dxa"/>
          </w:tcPr>
          <w:p w14:paraId="035FB504" w14:textId="77777777" w:rsidR="005736EC" w:rsidRPr="00362205" w:rsidRDefault="005736EC" w:rsidP="005736EC">
            <w:pPr>
              <w:rPr>
                <w:rFonts w:ascii="標楷體" w:eastAsia="標楷體" w:hAnsi="標楷體"/>
              </w:rPr>
            </w:pPr>
          </w:p>
        </w:tc>
        <w:tc>
          <w:tcPr>
            <w:tcW w:w="700" w:type="dxa"/>
          </w:tcPr>
          <w:p w14:paraId="09B00338" w14:textId="77777777" w:rsidR="005736EC" w:rsidRPr="00362205" w:rsidRDefault="005736EC" w:rsidP="005736EC">
            <w:pPr>
              <w:rPr>
                <w:rFonts w:ascii="標楷體" w:eastAsia="標楷體" w:hAnsi="標楷體"/>
              </w:rPr>
            </w:pPr>
          </w:p>
        </w:tc>
        <w:tc>
          <w:tcPr>
            <w:tcW w:w="3736" w:type="dxa"/>
          </w:tcPr>
          <w:p w14:paraId="407827A0" w14:textId="77777777" w:rsidR="005736EC" w:rsidRPr="00E1776E" w:rsidRDefault="005736EC" w:rsidP="005736EC">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5736EC" w:rsidRPr="00291505" w14:paraId="20594F10" w14:textId="77777777" w:rsidTr="004C50EB">
        <w:trPr>
          <w:trHeight w:val="244"/>
          <w:jc w:val="center"/>
        </w:trPr>
        <w:tc>
          <w:tcPr>
            <w:tcW w:w="456" w:type="dxa"/>
          </w:tcPr>
          <w:p w14:paraId="5D08A440" w14:textId="77777777" w:rsidR="005736EC" w:rsidRPr="00291505" w:rsidRDefault="005736EC" w:rsidP="005736EC">
            <w:pPr>
              <w:rPr>
                <w:rFonts w:ascii="標楷體" w:eastAsia="標楷體" w:hAnsi="標楷體"/>
              </w:rPr>
            </w:pPr>
            <w:r w:rsidRPr="00291505">
              <w:rPr>
                <w:rFonts w:ascii="標楷體" w:eastAsia="標楷體" w:hAnsi="標楷體" w:hint="eastAsia"/>
              </w:rPr>
              <w:t>2</w:t>
            </w:r>
          </w:p>
        </w:tc>
        <w:tc>
          <w:tcPr>
            <w:tcW w:w="1719" w:type="dxa"/>
          </w:tcPr>
          <w:p w14:paraId="2F92223D" w14:textId="77777777" w:rsidR="005736EC" w:rsidRPr="00291505" w:rsidRDefault="005736EC" w:rsidP="005736EC">
            <w:pPr>
              <w:rPr>
                <w:rFonts w:ascii="標楷體" w:eastAsia="標楷體" w:hAnsi="標楷體"/>
              </w:rPr>
            </w:pPr>
            <w:r w:rsidRPr="003A4867">
              <w:rPr>
                <w:rFonts w:ascii="標楷體" w:eastAsia="標楷體" w:hAnsi="標楷體" w:hint="eastAsia"/>
              </w:rPr>
              <w:t>個人姓名或公司名稱</w:t>
            </w:r>
          </w:p>
        </w:tc>
        <w:tc>
          <w:tcPr>
            <w:tcW w:w="940" w:type="dxa"/>
          </w:tcPr>
          <w:p w14:paraId="143842B9" w14:textId="77777777" w:rsidR="005736EC" w:rsidRPr="00291505" w:rsidRDefault="005736EC" w:rsidP="005736EC">
            <w:pPr>
              <w:rPr>
                <w:rFonts w:ascii="標楷體" w:eastAsia="標楷體" w:hAnsi="標楷體"/>
              </w:rPr>
            </w:pPr>
          </w:p>
        </w:tc>
        <w:tc>
          <w:tcPr>
            <w:tcW w:w="956" w:type="dxa"/>
          </w:tcPr>
          <w:p w14:paraId="4D646E66" w14:textId="77777777" w:rsidR="005736EC" w:rsidRPr="00E81BCA" w:rsidRDefault="005736EC" w:rsidP="005736EC">
            <w:pPr>
              <w:rPr>
                <w:rFonts w:ascii="標楷體" w:eastAsia="標楷體" w:hAnsi="標楷體"/>
              </w:rPr>
            </w:pPr>
          </w:p>
        </w:tc>
        <w:tc>
          <w:tcPr>
            <w:tcW w:w="1221" w:type="dxa"/>
          </w:tcPr>
          <w:p w14:paraId="20EC2BED" w14:textId="77777777" w:rsidR="005736EC" w:rsidRPr="00291505" w:rsidRDefault="005736EC" w:rsidP="005736EC">
            <w:pPr>
              <w:rPr>
                <w:rFonts w:ascii="標楷體" w:eastAsia="標楷體" w:hAnsi="標楷體"/>
              </w:rPr>
            </w:pPr>
          </w:p>
        </w:tc>
        <w:tc>
          <w:tcPr>
            <w:tcW w:w="692" w:type="dxa"/>
          </w:tcPr>
          <w:p w14:paraId="1F5DFA04" w14:textId="77777777" w:rsidR="005736EC" w:rsidRPr="00291505" w:rsidRDefault="005736EC" w:rsidP="005736EC">
            <w:pPr>
              <w:rPr>
                <w:rFonts w:ascii="標楷體" w:eastAsia="標楷體" w:hAnsi="標楷體"/>
              </w:rPr>
            </w:pPr>
          </w:p>
        </w:tc>
        <w:tc>
          <w:tcPr>
            <w:tcW w:w="700" w:type="dxa"/>
          </w:tcPr>
          <w:p w14:paraId="734D39E6"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4B33393" w14:textId="77777777" w:rsidR="005736EC" w:rsidRDefault="005736EC" w:rsidP="005736EC">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005C7BBB">
              <w:rPr>
                <w:rFonts w:ascii="標楷體" w:eastAsia="標楷體" w:hAnsi="標楷體" w:hint="eastAsia"/>
                <w:lang w:eastAsia="zh-HK"/>
              </w:rPr>
              <w:t>限輸入文數字</w:t>
            </w:r>
          </w:p>
          <w:p w14:paraId="19CE7488" w14:textId="77777777" w:rsidR="005736EC" w:rsidRPr="00291505" w:rsidRDefault="005736EC" w:rsidP="005736EC">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005C7BBB">
              <w:rPr>
                <w:rFonts w:ascii="標楷體" w:eastAsia="標楷體" w:hAnsi="標楷體" w:hint="eastAsia"/>
              </w:rPr>
              <w:t>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1D3AE17F" w14:textId="77777777" w:rsidR="00B15F91" w:rsidRPr="00B15F91" w:rsidRDefault="00B15F91" w:rsidP="00B15F91">
      <w:pPr>
        <w:rPr>
          <w:lang w:eastAsia="zh-HK"/>
        </w:rPr>
      </w:pPr>
    </w:p>
    <w:p w14:paraId="76E97FF4" w14:textId="77777777" w:rsidR="00B15F91" w:rsidRPr="00B15F91" w:rsidRDefault="00B15F91" w:rsidP="00B15F91">
      <w:pPr>
        <w:rPr>
          <w:lang w:eastAsia="zh-HK"/>
        </w:rPr>
      </w:pPr>
    </w:p>
    <w:p w14:paraId="76DEA408" w14:textId="77777777" w:rsidR="005A2F87" w:rsidRDefault="005A2F87" w:rsidP="005A2F87">
      <w:pPr>
        <w:tabs>
          <w:tab w:val="left" w:pos="788"/>
        </w:tabs>
        <w:rPr>
          <w:rFonts w:ascii="標楷體" w:eastAsia="標楷體" w:hAnsi="標楷體"/>
        </w:rPr>
      </w:pPr>
    </w:p>
    <w:p w14:paraId="5647B26D" w14:textId="77777777" w:rsidR="005A2F87" w:rsidRDefault="005A2F87" w:rsidP="005A2F87">
      <w:pPr>
        <w:rPr>
          <w:rFonts w:ascii="標楷體" w:eastAsia="標楷體" w:hAnsi="標楷體"/>
        </w:rPr>
      </w:pPr>
    </w:p>
    <w:p w14:paraId="1794F29E" w14:textId="77777777" w:rsidR="005A2F87" w:rsidRPr="00B56858" w:rsidRDefault="005A2F87" w:rsidP="005A2F87"/>
    <w:p w14:paraId="482C43E8" w14:textId="77777777" w:rsidR="005A2F87" w:rsidRDefault="005A2F87" w:rsidP="00372AFD">
      <w:pPr>
        <w:pStyle w:val="a"/>
        <w:numPr>
          <w:ilvl w:val="0"/>
          <w:numId w:val="10"/>
        </w:numPr>
      </w:pPr>
      <w:r>
        <w:rPr>
          <w:rFonts w:hint="eastAsia"/>
        </w:rPr>
        <w:t>輸出</w:t>
      </w:r>
      <w:r w:rsidRPr="00362205">
        <w:t>畫面</w:t>
      </w:r>
      <w:r>
        <w:rPr>
          <w:rFonts w:hint="eastAsia"/>
        </w:rPr>
        <w:t>:</w:t>
      </w:r>
    </w:p>
    <w:p w14:paraId="6535F112" w14:textId="77777777" w:rsidR="005A2F87" w:rsidRDefault="005A2F87" w:rsidP="005A2F87">
      <w:pPr>
        <w:ind w:left="480"/>
      </w:pPr>
    </w:p>
    <w:p w14:paraId="616E3EEA" w14:textId="0FB8E61A" w:rsidR="005A2F87" w:rsidRDefault="00560ECE" w:rsidP="005A2F87">
      <w:pPr>
        <w:rPr>
          <w:noProof/>
        </w:rPr>
      </w:pPr>
      <w:r w:rsidRPr="004237D1">
        <w:rPr>
          <w:noProof/>
        </w:rPr>
        <w:drawing>
          <wp:inline distT="0" distB="0" distL="0" distR="0" wp14:anchorId="783837B4" wp14:editId="50094C17">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5D708F1E" w14:textId="77777777" w:rsidR="00144B07" w:rsidRDefault="00144B07" w:rsidP="00372AFD">
      <w:pPr>
        <w:pStyle w:val="a"/>
        <w:numPr>
          <w:ilvl w:val="0"/>
          <w:numId w:val="10"/>
        </w:numPr>
      </w:pPr>
      <w:r>
        <w:t>輸</w:t>
      </w:r>
      <w:r>
        <w:rPr>
          <w:rFonts w:hint="eastAsia"/>
        </w:rPr>
        <w:t>出</w:t>
      </w:r>
      <w:r>
        <w:t>畫面資料說明</w:t>
      </w:r>
    </w:p>
    <w:p w14:paraId="422F5242" w14:textId="77777777" w:rsidR="005A2F87" w:rsidRDefault="005A2F87" w:rsidP="005A2F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5A2F87" w:rsidRPr="0066721D" w14:paraId="593F0AF5" w14:textId="77777777" w:rsidTr="00A80A7C">
        <w:trPr>
          <w:tblHeader/>
        </w:trPr>
        <w:tc>
          <w:tcPr>
            <w:tcW w:w="760" w:type="dxa"/>
            <w:shd w:val="clear" w:color="auto" w:fill="D9D9D9"/>
          </w:tcPr>
          <w:p w14:paraId="2C737815"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4D289C1"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7BFB9FEE"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F336019" w14:textId="77777777" w:rsidR="005A2F87" w:rsidRPr="0066721D" w:rsidRDefault="005A2F87" w:rsidP="00A80A7C">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70FA9BFC"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144B07" w:rsidRPr="0066721D" w14:paraId="27F00FD7" w14:textId="77777777" w:rsidTr="00A80A7C">
        <w:tc>
          <w:tcPr>
            <w:tcW w:w="760" w:type="dxa"/>
            <w:shd w:val="clear" w:color="auto" w:fill="auto"/>
          </w:tcPr>
          <w:p w14:paraId="62942EF2"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69D9E0DD"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6946E27"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6752AF4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6A1AF9DA"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r>
      <w:tr w:rsidR="00144B07" w:rsidRPr="0066721D" w14:paraId="76F39A1C" w14:textId="77777777" w:rsidTr="00A80A7C">
        <w:tc>
          <w:tcPr>
            <w:tcW w:w="760" w:type="dxa"/>
            <w:shd w:val="clear" w:color="auto" w:fill="auto"/>
          </w:tcPr>
          <w:p w14:paraId="3F9C774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7099E11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5A5E50C8"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6F4DDF7F"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1983F8F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r>
      <w:tr w:rsidR="00144B07" w:rsidRPr="0066721D" w14:paraId="7C7C0CA2" w14:textId="77777777" w:rsidTr="00A80A7C">
        <w:tc>
          <w:tcPr>
            <w:tcW w:w="760" w:type="dxa"/>
            <w:shd w:val="clear" w:color="auto" w:fill="auto"/>
          </w:tcPr>
          <w:p w14:paraId="7A6C17B5"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1FD67E8E"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02C1D48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6103B2D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65F17E02"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r>
      <w:tr w:rsidR="00144B07" w:rsidRPr="0066721D" w14:paraId="4B6AE341" w14:textId="77777777" w:rsidTr="00A80A7C">
        <w:tc>
          <w:tcPr>
            <w:tcW w:w="760" w:type="dxa"/>
            <w:shd w:val="clear" w:color="auto" w:fill="auto"/>
          </w:tcPr>
          <w:p w14:paraId="3DFD90F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3B06113"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6088F8F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01C3ADCB"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4AEEEF9B"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r>
      <w:tr w:rsidR="00144B07" w:rsidRPr="0066721D" w14:paraId="163BAF34" w14:textId="77777777" w:rsidTr="00A80A7C">
        <w:tc>
          <w:tcPr>
            <w:tcW w:w="760" w:type="dxa"/>
            <w:shd w:val="clear" w:color="auto" w:fill="auto"/>
          </w:tcPr>
          <w:p w14:paraId="5E9D0C34"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49EA0DB1"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331C213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5933BDC8"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31048A5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r>
      <w:tr w:rsidR="00144B07" w:rsidRPr="0066721D" w14:paraId="660A3E99" w14:textId="77777777" w:rsidTr="00A80A7C">
        <w:tc>
          <w:tcPr>
            <w:tcW w:w="760" w:type="dxa"/>
            <w:shd w:val="clear" w:color="auto" w:fill="auto"/>
          </w:tcPr>
          <w:p w14:paraId="0ABD2CF2" w14:textId="77777777" w:rsidR="00144B07" w:rsidRPr="0066721D" w:rsidRDefault="00144B07" w:rsidP="00144B07">
            <w:pPr>
              <w:rPr>
                <w:rFonts w:ascii="標楷體" w:eastAsia="標楷體" w:hAnsi="標楷體"/>
              </w:rPr>
            </w:pPr>
            <w:r>
              <w:rPr>
                <w:rFonts w:ascii="標楷體" w:eastAsia="標楷體" w:hAnsi="標楷體" w:hint="eastAsia"/>
              </w:rPr>
              <w:t>6</w:t>
            </w:r>
          </w:p>
        </w:tc>
        <w:tc>
          <w:tcPr>
            <w:tcW w:w="1147" w:type="dxa"/>
            <w:shd w:val="clear" w:color="auto" w:fill="auto"/>
          </w:tcPr>
          <w:p w14:paraId="1671E53B"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A73CD72"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379D4D0E"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28A1E63B"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r>
      <w:tr w:rsidR="00144B07" w:rsidRPr="0066721D" w14:paraId="49DF54C4" w14:textId="77777777" w:rsidTr="00A80A7C">
        <w:tc>
          <w:tcPr>
            <w:tcW w:w="760" w:type="dxa"/>
            <w:shd w:val="clear" w:color="auto" w:fill="auto"/>
          </w:tcPr>
          <w:p w14:paraId="32105344" w14:textId="77777777" w:rsidR="00144B07" w:rsidRPr="0066721D" w:rsidRDefault="00144B07" w:rsidP="00144B07">
            <w:pPr>
              <w:rPr>
                <w:rFonts w:ascii="標楷體" w:eastAsia="標楷體" w:hAnsi="標楷體"/>
              </w:rPr>
            </w:pPr>
            <w:r>
              <w:rPr>
                <w:rFonts w:ascii="標楷體" w:eastAsia="標楷體" w:hAnsi="標楷體" w:hint="eastAsia"/>
              </w:rPr>
              <w:t>7</w:t>
            </w:r>
          </w:p>
        </w:tc>
        <w:tc>
          <w:tcPr>
            <w:tcW w:w="1147" w:type="dxa"/>
            <w:shd w:val="clear" w:color="auto" w:fill="auto"/>
          </w:tcPr>
          <w:p w14:paraId="37572FD2"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6D25625"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6E3F8E8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174B96A7"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144B07" w:rsidRPr="0066721D" w14:paraId="106D4EDD" w14:textId="77777777" w:rsidTr="00A80A7C">
        <w:tc>
          <w:tcPr>
            <w:tcW w:w="760" w:type="dxa"/>
            <w:shd w:val="clear" w:color="auto" w:fill="auto"/>
          </w:tcPr>
          <w:p w14:paraId="17C3C3B7" w14:textId="77777777" w:rsidR="00144B07" w:rsidRPr="0066721D" w:rsidRDefault="00144B07" w:rsidP="00144B07">
            <w:pPr>
              <w:rPr>
                <w:rFonts w:ascii="標楷體" w:eastAsia="標楷體" w:hAnsi="標楷體"/>
              </w:rPr>
            </w:pPr>
            <w:r>
              <w:rPr>
                <w:rFonts w:ascii="標楷體" w:eastAsia="標楷體" w:hAnsi="標楷體" w:hint="eastAsia"/>
              </w:rPr>
              <w:t>8</w:t>
            </w:r>
          </w:p>
        </w:tc>
        <w:tc>
          <w:tcPr>
            <w:tcW w:w="1147" w:type="dxa"/>
            <w:shd w:val="clear" w:color="auto" w:fill="auto"/>
          </w:tcPr>
          <w:p w14:paraId="4C37F52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19C4E9C8"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24966DD"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44FBF185"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144B07" w:rsidRPr="0066721D" w14:paraId="56A9CC2D" w14:textId="77777777" w:rsidTr="00A80A7C">
        <w:tc>
          <w:tcPr>
            <w:tcW w:w="760" w:type="dxa"/>
            <w:shd w:val="clear" w:color="auto" w:fill="auto"/>
          </w:tcPr>
          <w:p w14:paraId="4C773C11" w14:textId="77777777" w:rsidR="00144B07" w:rsidRPr="0066721D" w:rsidRDefault="00144B07" w:rsidP="00144B07">
            <w:pPr>
              <w:rPr>
                <w:rFonts w:ascii="標楷體" w:eastAsia="標楷體" w:hAnsi="標楷體"/>
              </w:rPr>
            </w:pPr>
            <w:r>
              <w:rPr>
                <w:rFonts w:ascii="標楷體" w:eastAsia="標楷體" w:hAnsi="標楷體" w:hint="eastAsia"/>
              </w:rPr>
              <w:t>9</w:t>
            </w:r>
          </w:p>
        </w:tc>
        <w:tc>
          <w:tcPr>
            <w:tcW w:w="1147" w:type="dxa"/>
            <w:shd w:val="clear" w:color="auto" w:fill="auto"/>
          </w:tcPr>
          <w:p w14:paraId="1548327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DC4D45A"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5313415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24BF36E6"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r w:rsidR="00DB52C6">
              <w:rPr>
                <w:rFonts w:ascii="標楷體" w:eastAsia="標楷體" w:hAnsi="標楷體" w:hint="eastAsia"/>
                <w:lang w:eastAsia="zh-HK"/>
              </w:rPr>
              <w:t>(</w:t>
            </w:r>
            <w:r w:rsidR="00DB52C6">
              <w:rPr>
                <w:rFonts w:ascii="標楷體" w:eastAsia="標楷體" w:hAnsi="標楷體" w:hint="eastAsia"/>
              </w:rPr>
              <w:t>金額加千分位</w:t>
            </w:r>
            <w:r w:rsidR="00DB52C6">
              <w:rPr>
                <w:rFonts w:ascii="標楷體" w:eastAsia="標楷體" w:hAnsi="標楷體"/>
                <w:lang w:eastAsia="zh-HK"/>
              </w:rPr>
              <w:t>)</w:t>
            </w:r>
          </w:p>
        </w:tc>
      </w:tr>
    </w:tbl>
    <w:p w14:paraId="4B0AC425" w14:textId="77777777" w:rsidR="00344880" w:rsidRPr="00291505" w:rsidRDefault="00344880" w:rsidP="00344880">
      <w:pPr>
        <w:rPr>
          <w:rFonts w:ascii="標楷體" w:eastAsia="標楷體" w:hAnsi="標楷體"/>
        </w:rPr>
      </w:pPr>
    </w:p>
    <w:p w14:paraId="7713AB8F" w14:textId="77777777" w:rsidR="00193907" w:rsidRPr="00344880" w:rsidRDefault="00193907" w:rsidP="00193907">
      <w:pPr>
        <w:tabs>
          <w:tab w:val="left" w:pos="788"/>
        </w:tabs>
        <w:rPr>
          <w:rFonts w:ascii="標楷體" w:eastAsia="標楷體" w:hAnsi="標楷體"/>
        </w:rPr>
      </w:pPr>
    </w:p>
    <w:p w14:paraId="48A99146" w14:textId="77777777" w:rsidR="00344880" w:rsidRDefault="009E39FA" w:rsidP="00193907">
      <w:pPr>
        <w:tabs>
          <w:tab w:val="left" w:pos="788"/>
        </w:tabs>
        <w:rPr>
          <w:rFonts w:ascii="標楷體" w:eastAsia="標楷體" w:hAnsi="標楷體"/>
        </w:rPr>
      </w:pPr>
      <w:r>
        <w:rPr>
          <w:rFonts w:ascii="標楷體" w:eastAsia="標楷體" w:hAnsi="標楷體"/>
        </w:rPr>
        <w:br w:type="page"/>
      </w:r>
    </w:p>
    <w:p w14:paraId="2C36FBE1" w14:textId="77777777" w:rsidR="00F05B84" w:rsidRPr="00291505" w:rsidRDefault="00B76BAA" w:rsidP="009E39FA">
      <w:pPr>
        <w:pStyle w:val="3"/>
      </w:pPr>
      <w:bookmarkStart w:id="158" w:name="_Toc90485645"/>
      <w:bookmarkStart w:id="159" w:name="_Toc97030742"/>
      <w:r w:rsidRPr="008C2EAA">
        <w:rPr>
          <w:rFonts w:hint="eastAsia"/>
        </w:rPr>
        <w:lastRenderedPageBreak/>
        <w:t>L2601</w:t>
      </w:r>
      <w:r w:rsidR="00F05B84" w:rsidRPr="008C2EAA">
        <w:rPr>
          <w:rFonts w:hint="eastAsia"/>
        </w:rPr>
        <w:t>法拍費用新增</w:t>
      </w:r>
      <w:bookmarkEnd w:id="158"/>
      <w:bookmarkEnd w:id="159"/>
    </w:p>
    <w:p w14:paraId="5469AB39" w14:textId="77777777" w:rsidR="00F05B84" w:rsidRPr="00291505" w:rsidRDefault="00F05B8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5B84" w:rsidRPr="00291505" w14:paraId="18B854B4"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4DA844B" w14:textId="77777777" w:rsidR="00F05B84" w:rsidRPr="00291505" w:rsidRDefault="00F05B84"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12223C" w14:textId="77777777" w:rsidR="00F05B84" w:rsidRPr="00291505" w:rsidRDefault="00F05B84" w:rsidP="00DD0ED6">
            <w:pPr>
              <w:rPr>
                <w:rFonts w:ascii="標楷體" w:eastAsia="標楷體" w:hAnsi="標楷體"/>
              </w:rPr>
            </w:pPr>
            <w:r w:rsidRPr="00291505">
              <w:rPr>
                <w:rFonts w:ascii="標楷體" w:eastAsia="標楷體" w:hAnsi="標楷體" w:hint="eastAsia"/>
              </w:rPr>
              <w:t>法拍費用新增</w:t>
            </w:r>
          </w:p>
        </w:tc>
      </w:tr>
      <w:tr w:rsidR="00D43B49" w:rsidRPr="00291505" w14:paraId="59E93268"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2964F6F" w14:textId="77777777" w:rsidR="00D43B49" w:rsidRPr="00291505" w:rsidRDefault="00D43B49" w:rsidP="00D43B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2518F" w14:textId="77777777" w:rsidR="00D43B49" w:rsidRPr="00D4309D" w:rsidRDefault="00D43B49" w:rsidP="00D43B49">
            <w:pPr>
              <w:rPr>
                <w:rFonts w:ascii="標楷體" w:eastAsia="標楷體" w:hAnsi="標楷體"/>
              </w:rPr>
            </w:pPr>
            <w:r w:rsidRPr="00D4309D">
              <w:rPr>
                <w:rFonts w:ascii="標楷體" w:eastAsia="標楷體" w:hAnsi="標楷體" w:hint="eastAsia"/>
              </w:rPr>
              <w:t>1.</w:t>
            </w:r>
            <w:r w:rsidR="004A6314">
              <w:rPr>
                <w:rFonts w:ascii="標楷體" w:eastAsia="標楷體" w:hAnsi="標楷體" w:hint="eastAsia"/>
              </w:rPr>
              <w:t>維護</w:t>
            </w:r>
            <w:r w:rsidR="004A6314" w:rsidRPr="00291505">
              <w:rPr>
                <w:rFonts w:ascii="標楷體" w:eastAsia="標楷體" w:hAnsi="標楷體" w:hint="eastAsia"/>
              </w:rPr>
              <w:t>法拍費用</w:t>
            </w:r>
            <w:r w:rsidRPr="00D4309D">
              <w:rPr>
                <w:rFonts w:ascii="標楷體" w:eastAsia="標楷體" w:hAnsi="標楷體" w:hint="eastAsia"/>
              </w:rPr>
              <w:t>。</w:t>
            </w:r>
          </w:p>
          <w:p w14:paraId="3BAF94B8" w14:textId="77777777" w:rsidR="00D43B49" w:rsidRPr="00D4309D" w:rsidRDefault="00D43B49" w:rsidP="00D43B49">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004A6314">
              <w:rPr>
                <w:rFonts w:ascii="標楷體" w:eastAsia="標楷體" w:hAnsi="標楷體" w:hint="eastAsia"/>
              </w:rPr>
              <w:t>078</w:t>
            </w:r>
            <w:r w:rsidR="004A6314"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D43B49" w:rsidRPr="00291505" w14:paraId="4CFFB5FE"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23F9845" w14:textId="77777777" w:rsidR="00D43B49" w:rsidRPr="00291505" w:rsidRDefault="00D43B49" w:rsidP="00D43B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C17CC3" w14:textId="77777777" w:rsidR="00D43B49" w:rsidRPr="00885CA6" w:rsidRDefault="00D43B49" w:rsidP="00D43B49">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sidR="0060355D">
              <w:rPr>
                <w:rFonts w:ascii="Courier New" w:hAnsi="Courier New" w:cs="Courier New"/>
                <w:color w:val="222222"/>
                <w:shd w:val="clear" w:color="auto" w:fill="FFFFFF"/>
              </w:rPr>
              <w:t>作業流程</w:t>
            </w:r>
            <w:r w:rsidR="0060355D">
              <w:rPr>
                <w:rFonts w:ascii="Courier New" w:hAnsi="Courier New" w:cs="Courier New"/>
                <w:color w:val="222222"/>
                <w:shd w:val="clear" w:color="auto" w:fill="FFFFFF"/>
              </w:rPr>
              <w:t>.</w:t>
            </w:r>
            <w:r w:rsidR="0060355D">
              <w:rPr>
                <w:rFonts w:ascii="Courier New" w:hAnsi="Courier New" w:cs="Courier New"/>
                <w:color w:val="222222"/>
                <w:shd w:val="clear" w:color="auto" w:fill="FFFFFF"/>
              </w:rPr>
              <w:t>放款作業</w:t>
            </w:r>
            <w:r w:rsidRPr="00885CA6">
              <w:rPr>
                <w:rFonts w:ascii="標楷體" w:hAnsi="標楷體" w:hint="eastAsia"/>
                <w:lang w:eastAsia="zh-HK"/>
              </w:rPr>
              <w:t>」流程</w:t>
            </w:r>
          </w:p>
          <w:p w14:paraId="65DC1BAE" w14:textId="77777777" w:rsidR="004A6314" w:rsidRDefault="00D43B49" w:rsidP="004A6314">
            <w:pPr>
              <w:rPr>
                <w:rFonts w:ascii="標楷體" w:eastAsia="標楷體" w:hAnsi="標楷體"/>
              </w:rPr>
            </w:pPr>
            <w:r w:rsidRPr="00885CA6">
              <w:rPr>
                <w:rFonts w:ascii="標楷體" w:eastAsia="標楷體" w:hAnsi="標楷體" w:hint="eastAsia"/>
              </w:rPr>
              <w:t>2.</w:t>
            </w:r>
            <w:r w:rsidR="004A6314">
              <w:rPr>
                <w:rFonts w:ascii="標楷體" w:eastAsia="標楷體" w:hAnsi="標楷體" w:hint="eastAsia"/>
              </w:rPr>
              <w:t>維護</w:t>
            </w:r>
            <w:r w:rsidR="00137C4B">
              <w:rPr>
                <w:rFonts w:ascii="標楷體" w:eastAsia="標楷體" w:hAnsi="標楷體" w:hint="eastAsia"/>
              </w:rPr>
              <w:t>[</w:t>
            </w:r>
            <w:r w:rsidR="004A6314" w:rsidRPr="002E356F">
              <w:rPr>
                <w:rFonts w:ascii="標楷體" w:eastAsia="標楷體" w:hAnsi="標楷體" w:hint="eastAsia"/>
              </w:rPr>
              <w:t>法拍費用檔</w:t>
            </w:r>
            <w:r w:rsidR="004A6314" w:rsidRPr="00BC03D9">
              <w:rPr>
                <w:rFonts w:ascii="標楷體" w:eastAsia="標楷體" w:hAnsi="標楷體" w:hint="eastAsia"/>
              </w:rPr>
              <w:t>(</w:t>
            </w:r>
            <w:r w:rsidR="004A6314" w:rsidRPr="002E356F">
              <w:rPr>
                <w:rFonts w:ascii="標楷體" w:eastAsia="標楷體" w:hAnsi="標楷體"/>
              </w:rPr>
              <w:t>ForeclosureFee</w:t>
            </w:r>
            <w:r w:rsidR="004A6314" w:rsidRPr="00BC03D9">
              <w:rPr>
                <w:rFonts w:ascii="標楷體" w:eastAsia="標楷體" w:hAnsi="標楷體"/>
              </w:rPr>
              <w:t>)</w:t>
            </w:r>
            <w:r w:rsidR="00137C4B">
              <w:rPr>
                <w:rFonts w:ascii="標楷體" w:eastAsia="標楷體" w:hAnsi="標楷體"/>
              </w:rPr>
              <w:t>]</w:t>
            </w:r>
          </w:p>
          <w:p w14:paraId="481ED00E" w14:textId="77777777" w:rsidR="004A6314" w:rsidRPr="00824633" w:rsidRDefault="004A6314" w:rsidP="004A631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1208DDD" w14:textId="77777777" w:rsidR="00D43B49" w:rsidRDefault="004A6314" w:rsidP="004A631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137C4B">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38EF3CE4" w14:textId="77777777" w:rsidR="00137C4B" w:rsidRPr="00D4309D" w:rsidRDefault="00137C4B" w:rsidP="00137C4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D43B49" w:rsidRPr="00291505" w14:paraId="1D035EC2"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08F5AFD6" w14:textId="77777777" w:rsidR="00D43B49" w:rsidRPr="00291505" w:rsidRDefault="00D43B49" w:rsidP="00D43B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67610F" w14:textId="77777777" w:rsidR="00D43B49" w:rsidRPr="00291505" w:rsidRDefault="00D43B49" w:rsidP="00D43B49">
            <w:pPr>
              <w:rPr>
                <w:rFonts w:ascii="標楷體" w:eastAsia="標楷體" w:hAnsi="標楷體"/>
              </w:rPr>
            </w:pPr>
          </w:p>
        </w:tc>
      </w:tr>
      <w:tr w:rsidR="00D43B49" w:rsidRPr="00291505" w14:paraId="0E5521F6"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2556F7F1" w14:textId="77777777" w:rsidR="00D43B49" w:rsidRPr="00291505" w:rsidRDefault="00D43B49" w:rsidP="00D43B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72ACA0" w14:textId="77777777" w:rsidR="00D43B49" w:rsidRPr="00291505" w:rsidRDefault="00D43B49" w:rsidP="00716294">
            <w:pPr>
              <w:rPr>
                <w:rFonts w:ascii="標楷體" w:eastAsia="標楷體" w:hAnsi="標楷體"/>
              </w:rPr>
            </w:pPr>
          </w:p>
        </w:tc>
      </w:tr>
      <w:tr w:rsidR="00D43B49" w:rsidRPr="00291505" w14:paraId="57DD670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30497CE" w14:textId="77777777" w:rsidR="00D43B49" w:rsidRPr="00291505" w:rsidRDefault="00D43B49" w:rsidP="00D43B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40B7F2" w14:textId="77777777" w:rsidR="00D43B49" w:rsidRPr="00291505" w:rsidRDefault="00D43B49" w:rsidP="00D43B49">
            <w:pPr>
              <w:rPr>
                <w:rFonts w:ascii="標楷體" w:eastAsia="標楷體" w:hAnsi="標楷體"/>
              </w:rPr>
            </w:pPr>
          </w:p>
        </w:tc>
      </w:tr>
      <w:tr w:rsidR="00D43B49" w:rsidRPr="00291505" w14:paraId="64250E40"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63C54BA8" w14:textId="77777777" w:rsidR="00D43B49" w:rsidRPr="00291505" w:rsidRDefault="00D43B49" w:rsidP="00D43B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F45203" w14:textId="77777777" w:rsidR="003C3D0A" w:rsidRPr="004923A8" w:rsidRDefault="002807DE" w:rsidP="004923A8">
            <w:pPr>
              <w:pStyle w:val="HTML"/>
              <w:shd w:val="clear" w:color="auto" w:fill="F7F7F7"/>
              <w:rPr>
                <w:rFonts w:ascii="標楷體" w:eastAsia="標楷體" w:hAnsi="標楷體"/>
                <w:color w:val="000000"/>
              </w:rPr>
            </w:pPr>
            <w:r w:rsidRPr="004923A8">
              <w:rPr>
                <w:rFonts w:ascii="標楷體" w:eastAsia="標楷體" w:hAnsi="標楷體"/>
              </w:rPr>
              <w:t>1</w:t>
            </w:r>
            <w:r w:rsidR="003C3D0A" w:rsidRPr="004923A8">
              <w:rPr>
                <w:rFonts w:ascii="標楷體" w:eastAsia="標楷體" w:hAnsi="標楷體" w:hint="eastAsia"/>
              </w:rPr>
              <w:t>.</w:t>
            </w:r>
            <w:r w:rsidR="00B65D92" w:rsidRPr="007A605F">
              <w:rPr>
                <w:rFonts w:ascii="標楷體" w:eastAsia="標楷體" w:hAnsi="標楷體" w:hint="eastAsia"/>
              </w:rPr>
              <w:t>使用共用元件</w:t>
            </w:r>
            <w:r w:rsidR="003C3D0A" w:rsidRPr="004923A8">
              <w:rPr>
                <w:rFonts w:ascii="標楷體" w:eastAsia="標楷體" w:hAnsi="標楷體"/>
              </w:rPr>
              <w:t>AcReceivableCom</w:t>
            </w:r>
            <w:r w:rsidR="00B65D92" w:rsidRPr="004923A8">
              <w:rPr>
                <w:rFonts w:ascii="標楷體" w:eastAsia="標楷體" w:hAnsi="標楷體" w:hint="eastAsia"/>
              </w:rPr>
              <w:t>紀錄</w:t>
            </w:r>
            <w:r w:rsidR="004923A8" w:rsidRPr="004923A8">
              <w:rPr>
                <w:rFonts w:ascii="標楷體" w:eastAsia="標楷體" w:hAnsi="標楷體"/>
                <w:color w:val="000000"/>
              </w:rPr>
              <w:t>未銷帳餘額明細</w:t>
            </w:r>
            <w:r w:rsidR="004923A8" w:rsidRPr="004923A8">
              <w:rPr>
                <w:rFonts w:ascii="標楷體" w:eastAsia="標楷體" w:hAnsi="標楷體" w:hint="eastAsia"/>
                <w:color w:val="000000"/>
              </w:rPr>
              <w:t>可去[</w:t>
            </w:r>
            <w:r w:rsidR="004923A8" w:rsidRPr="004923A8">
              <w:rPr>
                <w:rFonts w:ascii="標楷體" w:eastAsia="標楷體" w:hAnsi="標楷體"/>
                <w:color w:val="000000"/>
              </w:rPr>
              <w:t>L6907未銷帳餘額明細查詢</w:t>
            </w:r>
            <w:r w:rsidR="004923A8" w:rsidRPr="004923A8">
              <w:rPr>
                <w:rFonts w:ascii="標楷體" w:eastAsia="標楷體" w:hAnsi="標楷體" w:hint="eastAsia"/>
                <w:color w:val="000000"/>
              </w:rPr>
              <w:t>]</w:t>
            </w:r>
          </w:p>
          <w:p w14:paraId="11FAF8BC" w14:textId="77777777" w:rsidR="003C3D0A" w:rsidRPr="00254DE2" w:rsidRDefault="002807DE" w:rsidP="003C3D0A">
            <w:pPr>
              <w:rPr>
                <w:rFonts w:ascii="標楷體" w:eastAsia="標楷體" w:hAnsi="標楷體"/>
              </w:rPr>
            </w:pPr>
            <w:r>
              <w:rPr>
                <w:rFonts w:ascii="標楷體" w:eastAsia="標楷體" w:hAnsi="標楷體"/>
              </w:rPr>
              <w:t>2</w:t>
            </w:r>
            <w:r w:rsidR="00347687">
              <w:rPr>
                <w:rFonts w:ascii="標楷體" w:eastAsia="標楷體" w:hAnsi="標楷體" w:hint="eastAsia"/>
              </w:rPr>
              <w:t>.</w:t>
            </w:r>
            <w:r w:rsidR="00347687" w:rsidRPr="007A605F">
              <w:rPr>
                <w:rFonts w:ascii="標楷體" w:eastAsia="標楷體" w:hAnsi="標楷體" w:hint="eastAsia"/>
              </w:rPr>
              <w:t>使用共用元件</w:t>
            </w:r>
            <w:r w:rsidR="00347687" w:rsidRPr="007A605F">
              <w:rPr>
                <w:rFonts w:ascii="標楷體" w:eastAsia="標楷體" w:hAnsi="標楷體"/>
              </w:rPr>
              <w:t>GSeqCom</w:t>
            </w:r>
            <w:r w:rsidR="00347687" w:rsidRPr="007A605F">
              <w:rPr>
                <w:rFonts w:ascii="標楷體" w:eastAsia="標楷體" w:hAnsi="標楷體" w:hint="eastAsia"/>
              </w:rPr>
              <w:t>取得案件申請編號</w:t>
            </w:r>
          </w:p>
        </w:tc>
      </w:tr>
      <w:tr w:rsidR="00D43B49" w:rsidRPr="00291505" w14:paraId="0A18BF6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CA091CD" w14:textId="77777777" w:rsidR="00D43B49" w:rsidRPr="00291505" w:rsidRDefault="00D43B49" w:rsidP="00D43B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065C89" w14:textId="77777777" w:rsidR="00D43B49" w:rsidRPr="00291505" w:rsidRDefault="00D43B49" w:rsidP="00D43B49">
            <w:pPr>
              <w:rPr>
                <w:rFonts w:ascii="標楷體" w:eastAsia="標楷體" w:hAnsi="標楷體"/>
              </w:rPr>
            </w:pPr>
          </w:p>
        </w:tc>
      </w:tr>
    </w:tbl>
    <w:p w14:paraId="727283EA" w14:textId="77777777" w:rsidR="004A6314" w:rsidRDefault="004A6314" w:rsidP="004A6314">
      <w:pPr>
        <w:rPr>
          <w:rFonts w:ascii="標楷體" w:eastAsia="標楷體" w:hAnsi="標楷體"/>
        </w:rPr>
      </w:pPr>
    </w:p>
    <w:p w14:paraId="2E3B9122" w14:textId="77777777" w:rsidR="004A6314" w:rsidRPr="005F1722" w:rsidRDefault="004A6314"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6314" w:rsidRPr="0022279A" w14:paraId="1B3F8F57" w14:textId="77777777" w:rsidTr="000B50E3">
        <w:tc>
          <w:tcPr>
            <w:tcW w:w="851" w:type="dxa"/>
            <w:shd w:val="clear" w:color="auto" w:fill="D9D9D9"/>
          </w:tcPr>
          <w:p w14:paraId="3E3B993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70F6D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B9A017"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說明</w:t>
            </w:r>
          </w:p>
        </w:tc>
      </w:tr>
      <w:tr w:rsidR="004A6314" w:rsidRPr="0022279A" w14:paraId="57941151" w14:textId="77777777" w:rsidTr="000B50E3">
        <w:tc>
          <w:tcPr>
            <w:tcW w:w="851" w:type="dxa"/>
            <w:shd w:val="clear" w:color="auto" w:fill="auto"/>
          </w:tcPr>
          <w:p w14:paraId="706AAF2E" w14:textId="77777777" w:rsidR="004A6314" w:rsidRDefault="004A6314" w:rsidP="000B50E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CF68DA" w14:textId="77777777" w:rsidR="004A6314" w:rsidRPr="00344487" w:rsidRDefault="004A6314" w:rsidP="000B50E3">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AF657D2" w14:textId="77777777" w:rsidR="004A6314" w:rsidRPr="00F533E6" w:rsidRDefault="004A6314" w:rsidP="000B50E3">
            <w:pPr>
              <w:rPr>
                <w:rFonts w:ascii="標楷體" w:eastAsia="標楷體" w:hAnsi="標楷體"/>
              </w:rPr>
            </w:pPr>
            <w:r w:rsidRPr="002E356F">
              <w:rPr>
                <w:rFonts w:ascii="標楷體" w:eastAsia="標楷體" w:hAnsi="標楷體" w:hint="eastAsia"/>
              </w:rPr>
              <w:t>法拍費用檔</w:t>
            </w:r>
          </w:p>
        </w:tc>
      </w:tr>
      <w:tr w:rsidR="004A6314" w:rsidRPr="0022279A" w14:paraId="79302557" w14:textId="77777777" w:rsidTr="000B50E3">
        <w:tc>
          <w:tcPr>
            <w:tcW w:w="851" w:type="dxa"/>
            <w:shd w:val="clear" w:color="auto" w:fill="auto"/>
          </w:tcPr>
          <w:p w14:paraId="66693E58" w14:textId="77777777" w:rsidR="004A6314" w:rsidRDefault="004A6314" w:rsidP="000B50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E89A1B7" w14:textId="77777777" w:rsidR="004A6314" w:rsidRPr="002E356F" w:rsidRDefault="004A6314" w:rsidP="000B50E3">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310DCAF7" w14:textId="77777777" w:rsidR="004A6314" w:rsidRPr="002E356F" w:rsidRDefault="004A6314" w:rsidP="000B50E3">
            <w:pPr>
              <w:rPr>
                <w:rFonts w:ascii="標楷體" w:eastAsia="標楷體" w:hAnsi="標楷體"/>
              </w:rPr>
            </w:pPr>
            <w:r w:rsidRPr="00025503">
              <w:rPr>
                <w:rFonts w:ascii="標楷體" w:eastAsia="標楷體" w:hAnsi="標楷體" w:hint="eastAsia"/>
              </w:rPr>
              <w:t>會計銷帳檔</w:t>
            </w:r>
          </w:p>
        </w:tc>
      </w:tr>
      <w:tr w:rsidR="00A06993" w:rsidRPr="0022279A" w14:paraId="55A57FBE" w14:textId="77777777" w:rsidTr="000B50E3">
        <w:tc>
          <w:tcPr>
            <w:tcW w:w="851" w:type="dxa"/>
            <w:shd w:val="clear" w:color="auto" w:fill="auto"/>
          </w:tcPr>
          <w:p w14:paraId="471582FA" w14:textId="77777777" w:rsidR="00A06993" w:rsidRDefault="00A06993" w:rsidP="000B50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F4E7AC7" w14:textId="77777777" w:rsidR="00A06993" w:rsidRPr="004A6314" w:rsidRDefault="00A06993" w:rsidP="000B50E3">
            <w:pPr>
              <w:rPr>
                <w:rFonts w:ascii="標楷體" w:eastAsia="標楷體" w:hAnsi="標楷體"/>
              </w:rPr>
            </w:pPr>
            <w:r w:rsidRPr="008D0E56">
              <w:rPr>
                <w:rFonts w:ascii="標楷體" w:eastAsia="標楷體" w:hAnsi="標楷體"/>
              </w:rPr>
              <w:t>CustMain</w:t>
            </w:r>
          </w:p>
        </w:tc>
        <w:tc>
          <w:tcPr>
            <w:tcW w:w="3828" w:type="dxa"/>
            <w:shd w:val="clear" w:color="auto" w:fill="auto"/>
          </w:tcPr>
          <w:p w14:paraId="20C8E27C" w14:textId="77777777" w:rsidR="00A06993" w:rsidRPr="00025503" w:rsidRDefault="00A06993" w:rsidP="000B50E3">
            <w:pPr>
              <w:rPr>
                <w:rFonts w:ascii="標楷體" w:eastAsia="標楷體" w:hAnsi="標楷體"/>
              </w:rPr>
            </w:pPr>
            <w:r>
              <w:rPr>
                <w:rFonts w:ascii="標楷體" w:eastAsia="標楷體" w:hAnsi="標楷體" w:hint="eastAsia"/>
              </w:rPr>
              <w:t>客戶資料主檔</w:t>
            </w:r>
          </w:p>
        </w:tc>
      </w:tr>
      <w:tr w:rsidR="00A06993" w:rsidRPr="0022279A" w14:paraId="53C5C201" w14:textId="77777777" w:rsidTr="000B50E3">
        <w:tc>
          <w:tcPr>
            <w:tcW w:w="851" w:type="dxa"/>
            <w:shd w:val="clear" w:color="auto" w:fill="auto"/>
          </w:tcPr>
          <w:p w14:paraId="49228DEA" w14:textId="77777777" w:rsidR="00A06993" w:rsidRDefault="00A06993" w:rsidP="000B50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DAB2771" w14:textId="77777777" w:rsidR="00CD5B97" w:rsidRPr="004A6314" w:rsidRDefault="00A06993" w:rsidP="000B50E3">
            <w:pPr>
              <w:rPr>
                <w:rFonts w:ascii="標楷體" w:eastAsia="標楷體" w:hAnsi="標楷體"/>
              </w:rPr>
            </w:pPr>
            <w:r w:rsidRPr="00A06993">
              <w:rPr>
                <w:rFonts w:ascii="標楷體" w:eastAsia="標楷體" w:hAnsi="標楷體"/>
              </w:rPr>
              <w:t>FacMain</w:t>
            </w:r>
          </w:p>
        </w:tc>
        <w:tc>
          <w:tcPr>
            <w:tcW w:w="3828" w:type="dxa"/>
            <w:shd w:val="clear" w:color="auto" w:fill="auto"/>
          </w:tcPr>
          <w:p w14:paraId="3A15074C" w14:textId="77777777" w:rsidR="00A06993" w:rsidRPr="00025503" w:rsidRDefault="00A06993" w:rsidP="000B50E3">
            <w:pPr>
              <w:rPr>
                <w:rFonts w:ascii="標楷體" w:eastAsia="標楷體" w:hAnsi="標楷體"/>
              </w:rPr>
            </w:pPr>
            <w:r>
              <w:rPr>
                <w:rFonts w:ascii="標楷體" w:eastAsia="標楷體" w:hAnsi="標楷體" w:hint="eastAsia"/>
              </w:rPr>
              <w:t>額度主檔</w:t>
            </w:r>
          </w:p>
        </w:tc>
      </w:tr>
    </w:tbl>
    <w:p w14:paraId="64B08092" w14:textId="77777777" w:rsidR="004A6314" w:rsidRPr="005E273A" w:rsidRDefault="004A6314" w:rsidP="004A6314">
      <w:pPr>
        <w:rPr>
          <w:rFonts w:ascii="標楷體" w:eastAsia="標楷體" w:hAnsi="標楷體"/>
        </w:rPr>
      </w:pPr>
    </w:p>
    <w:p w14:paraId="62414391" w14:textId="77777777" w:rsidR="004A6314" w:rsidRPr="00291505" w:rsidRDefault="004A6314" w:rsidP="004A6314">
      <w:pPr>
        <w:rPr>
          <w:rFonts w:ascii="標楷體" w:eastAsia="標楷體" w:hAnsi="標楷體"/>
        </w:rPr>
      </w:pPr>
    </w:p>
    <w:p w14:paraId="7CCA0C68" w14:textId="77777777" w:rsidR="00F05B84" w:rsidRPr="00291505" w:rsidRDefault="00F05B84" w:rsidP="00F05B84">
      <w:pPr>
        <w:rPr>
          <w:rFonts w:ascii="標楷體" w:eastAsia="標楷體" w:hAnsi="標楷體"/>
        </w:rPr>
      </w:pPr>
    </w:p>
    <w:p w14:paraId="6E4ADFD9" w14:textId="77777777" w:rsidR="004A6314" w:rsidRPr="00291505" w:rsidRDefault="004A6314" w:rsidP="004A6314">
      <w:pPr>
        <w:rPr>
          <w:rFonts w:ascii="標楷體" w:eastAsia="標楷體" w:hAnsi="標楷體"/>
        </w:rPr>
      </w:pPr>
    </w:p>
    <w:p w14:paraId="497A8197" w14:textId="77777777" w:rsidR="004A6314" w:rsidRPr="00291505" w:rsidRDefault="004A6314" w:rsidP="004A6314">
      <w:pPr>
        <w:pStyle w:val="a"/>
        <w:tabs>
          <w:tab w:val="clear" w:pos="1559"/>
          <w:tab w:val="num" w:pos="1134"/>
        </w:tabs>
        <w:ind w:left="1134" w:hanging="1134"/>
      </w:pPr>
      <w:r w:rsidRPr="00291505">
        <w:t>UI畫面</w:t>
      </w:r>
      <w:r>
        <w:rPr>
          <w:rFonts w:hint="eastAsia"/>
          <w:lang w:eastAsia="zh-TW"/>
        </w:rPr>
        <w:t>-新增</w:t>
      </w:r>
    </w:p>
    <w:p w14:paraId="7BCA5E23" w14:textId="77777777" w:rsidR="004A6314" w:rsidRPr="00291505" w:rsidRDefault="004A6314" w:rsidP="004A6314">
      <w:pPr>
        <w:pStyle w:val="42"/>
        <w:spacing w:after="48"/>
        <w:ind w:left="1133"/>
        <w:rPr>
          <w:rFonts w:ascii="標楷體" w:hAnsi="標楷體"/>
        </w:rPr>
      </w:pPr>
      <w:r w:rsidRPr="00291505">
        <w:rPr>
          <w:rFonts w:ascii="標楷體" w:hAnsi="標楷體" w:hint="eastAsia"/>
        </w:rPr>
        <w:t>輸入畫面：</w:t>
      </w:r>
    </w:p>
    <w:p w14:paraId="1D8A4E37" w14:textId="4CCCA889" w:rsidR="004A6314" w:rsidRPr="00291505" w:rsidRDefault="00560ECE" w:rsidP="004A6314">
      <w:pPr>
        <w:rPr>
          <w:rFonts w:ascii="標楷體" w:eastAsia="標楷體" w:hAnsi="標楷體"/>
        </w:rPr>
      </w:pPr>
      <w:r w:rsidRPr="00820359">
        <w:rPr>
          <w:rFonts w:ascii="標楷體" w:eastAsia="標楷體" w:hAnsi="標楷體"/>
          <w:noProof/>
        </w:rPr>
        <w:lastRenderedPageBreak/>
        <w:drawing>
          <wp:inline distT="0" distB="0" distL="0" distR="0" wp14:anchorId="1FBDFA24" wp14:editId="0584A578">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5DE7643A" w14:textId="77777777" w:rsidR="004A6314" w:rsidRPr="00291505" w:rsidRDefault="004A6314" w:rsidP="004A6314">
      <w:pPr>
        <w:rPr>
          <w:rFonts w:ascii="標楷體" w:eastAsia="標楷體" w:hAnsi="標楷體"/>
        </w:rPr>
      </w:pPr>
    </w:p>
    <w:p w14:paraId="10FCF385" w14:textId="77777777" w:rsidR="004A6314" w:rsidRPr="00291505" w:rsidRDefault="004A6314" w:rsidP="004A6314">
      <w:pPr>
        <w:rPr>
          <w:rFonts w:ascii="標楷體" w:eastAsia="標楷體" w:hAnsi="標楷體"/>
        </w:rPr>
      </w:pPr>
    </w:p>
    <w:p w14:paraId="5316DEC0" w14:textId="77777777" w:rsidR="004A6314" w:rsidRDefault="004A6314" w:rsidP="00372AFD">
      <w:pPr>
        <w:pStyle w:val="a"/>
        <w:numPr>
          <w:ilvl w:val="0"/>
          <w:numId w:val="10"/>
        </w:numPr>
      </w:pPr>
      <w:r>
        <w:t>輸入畫面</w:t>
      </w:r>
      <w:r>
        <w:rPr>
          <w:rFonts w:hint="eastAsia"/>
        </w:rPr>
        <w:t>按鈕</w:t>
      </w:r>
      <w:r>
        <w:t>說明</w:t>
      </w:r>
      <w:r>
        <w:rPr>
          <w:rFonts w:hint="eastAsia"/>
          <w:lang w:eastAsia="zh-TW"/>
        </w:rPr>
        <w:t>-新增</w:t>
      </w:r>
    </w:p>
    <w:p w14:paraId="2F6C56C0" w14:textId="77777777" w:rsidR="004A6314" w:rsidRPr="00F5236F" w:rsidRDefault="004A6314" w:rsidP="004A63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6314" w:rsidRPr="00F5236F" w14:paraId="7BF98779" w14:textId="77777777" w:rsidTr="000B50E3">
        <w:tc>
          <w:tcPr>
            <w:tcW w:w="851" w:type="dxa"/>
            <w:shd w:val="clear" w:color="auto" w:fill="D9D9D9"/>
          </w:tcPr>
          <w:p w14:paraId="6A48C5E9"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DD6466"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C614DFC"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功能說明</w:t>
            </w:r>
          </w:p>
        </w:tc>
      </w:tr>
      <w:tr w:rsidR="004A6314" w:rsidRPr="00CF124E" w14:paraId="62AA6AA4" w14:textId="77777777" w:rsidTr="000B50E3">
        <w:tc>
          <w:tcPr>
            <w:tcW w:w="851" w:type="dxa"/>
            <w:shd w:val="clear" w:color="auto" w:fill="auto"/>
          </w:tcPr>
          <w:p w14:paraId="2ECF1F60" w14:textId="77777777" w:rsidR="004A6314" w:rsidRPr="004E0A3F" w:rsidRDefault="004A6314"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F36770" w14:textId="77777777" w:rsidR="004A6314" w:rsidRPr="00F56B75" w:rsidRDefault="004A6314"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6D40B0E" w14:textId="77777777" w:rsidR="004A6314" w:rsidRPr="00E1776E" w:rsidRDefault="004A6314"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264672">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FB8E9F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F5307B"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051A08B"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688E7BD"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09507D">
              <w:rPr>
                <w:rFonts w:ascii="標楷體" w:eastAsia="標楷體" w:hAnsi="標楷體" w:hint="eastAsia"/>
              </w:rPr>
              <w:t>記錄</w:t>
            </w:r>
            <w:r w:rsidR="00577DAA" w:rsidRPr="004923A8">
              <w:rPr>
                <w:rFonts w:ascii="標楷體" w:eastAsia="標楷體" w:hAnsi="標楷體"/>
                <w:color w:val="000000"/>
              </w:rPr>
              <w:t>未銷帳餘額明細</w:t>
            </w:r>
          </w:p>
          <w:p w14:paraId="4D2EFF39"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020513"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B897BCD" w14:textId="77777777" w:rsidR="003C3D0A" w:rsidRDefault="003C3D0A" w:rsidP="003C3D0A">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545F2F67" w14:textId="77777777" w:rsidR="00B212DE" w:rsidRPr="00B212DE" w:rsidRDefault="00B65D92" w:rsidP="003C3D0A">
            <w:pPr>
              <w:rPr>
                <w:rFonts w:ascii="標楷體" w:eastAsia="標楷體" w:hAnsi="標楷體"/>
              </w:rPr>
            </w:pPr>
            <w:r>
              <w:rPr>
                <w:rFonts w:ascii="標楷體" w:eastAsia="標楷體" w:hAnsi="標楷體"/>
              </w:rPr>
              <w:t>6</w:t>
            </w:r>
            <w:r w:rsidR="00B212DE">
              <w:rPr>
                <w:rFonts w:ascii="標楷體" w:eastAsia="標楷體" w:hAnsi="標楷體"/>
              </w:rPr>
              <w:t>.</w:t>
            </w:r>
            <w:r>
              <w:rPr>
                <w:rFonts w:ascii="標楷體" w:eastAsia="標楷體" w:hAnsi="標楷體" w:hint="eastAsia"/>
              </w:rPr>
              <w:t>該戶暫收款-可抵繳</w:t>
            </w:r>
            <w:r w:rsidR="004E4141">
              <w:rPr>
                <w:rFonts w:ascii="標楷體" w:eastAsia="標楷體" w:hAnsi="標楷體" w:hint="eastAsia"/>
              </w:rPr>
              <w:t>的</w:t>
            </w:r>
            <w:r>
              <w:rPr>
                <w:rFonts w:ascii="標楷體" w:eastAsia="標楷體" w:hAnsi="標楷體" w:hint="eastAsia"/>
              </w:rPr>
              <w:t>未銷</w:t>
            </w:r>
            <w:r w:rsidR="00B212DE" w:rsidRPr="00254DE2">
              <w:rPr>
                <w:rFonts w:ascii="標楷體" w:eastAsia="標楷體" w:hAnsi="標楷體" w:hint="eastAsia"/>
                <w:lang w:eastAsia="zh-HK"/>
              </w:rPr>
              <w:t>餘</w:t>
            </w:r>
            <w:r w:rsidR="00B212DE" w:rsidRPr="00254DE2">
              <w:rPr>
                <w:rFonts w:ascii="標楷體" w:eastAsia="標楷體" w:hAnsi="標楷體" w:hint="eastAsia"/>
              </w:rPr>
              <w:t>額</w:t>
            </w:r>
            <w:r>
              <w:rPr>
                <w:rFonts w:ascii="標楷體" w:eastAsia="標楷體" w:hAnsi="標楷體" w:hint="eastAsia"/>
              </w:rPr>
              <w:t>足夠</w:t>
            </w:r>
            <w:r w:rsidR="00B212DE" w:rsidRPr="00254DE2">
              <w:rPr>
                <w:rFonts w:ascii="標楷體" w:eastAsia="標楷體" w:hAnsi="標楷體" w:hint="eastAsia"/>
                <w:lang w:eastAsia="zh-HK"/>
              </w:rPr>
              <w:t>時顯</w:t>
            </w:r>
            <w:r w:rsidR="00B212DE" w:rsidRPr="00254DE2">
              <w:rPr>
                <w:rFonts w:ascii="標楷體" w:eastAsia="標楷體" w:hAnsi="標楷體" w:hint="eastAsia"/>
              </w:rPr>
              <w:t>示</w:t>
            </w:r>
            <w:r w:rsidR="00B212DE" w:rsidRPr="00254DE2">
              <w:rPr>
                <w:rFonts w:ascii="標楷體" w:eastAsia="標楷體" w:hAnsi="標楷體" w:hint="eastAsia"/>
                <w:u w:val="single"/>
                <w:lang w:eastAsia="zh-HK"/>
              </w:rPr>
              <w:t>提示訊</w:t>
            </w:r>
            <w:r w:rsidR="00B212DE" w:rsidRPr="00254DE2">
              <w:rPr>
                <w:rFonts w:ascii="標楷體" w:eastAsia="標楷體" w:hAnsi="標楷體" w:hint="eastAsia"/>
                <w:u w:val="single"/>
              </w:rPr>
              <w:t>息</w:t>
            </w:r>
            <w:r w:rsidR="00B212DE" w:rsidRPr="00254DE2">
              <w:rPr>
                <w:rFonts w:ascii="標楷體" w:eastAsia="標楷體" w:hAnsi="標楷體" w:hint="eastAsia"/>
                <w:lang w:eastAsia="zh-HK"/>
              </w:rPr>
              <w:t>，並連結發訊</w:t>
            </w:r>
            <w:r w:rsidR="00B212DE" w:rsidRPr="00254DE2">
              <w:rPr>
                <w:rFonts w:ascii="標楷體" w:eastAsia="標楷體" w:hAnsi="標楷體" w:hint="eastAsia"/>
              </w:rPr>
              <w:t>息</w:t>
            </w:r>
            <w:r w:rsidR="00B212DE" w:rsidRPr="00254DE2">
              <w:rPr>
                <w:rFonts w:ascii="標楷體" w:eastAsia="標楷體" w:hAnsi="標楷體" w:hint="eastAsia"/>
                <w:lang w:eastAsia="zh-HK"/>
              </w:rPr>
              <w:t>的交</w:t>
            </w:r>
            <w:r w:rsidR="00B212DE" w:rsidRPr="00254DE2">
              <w:rPr>
                <w:rFonts w:ascii="標楷體" w:eastAsia="標楷體" w:hAnsi="標楷體" w:hint="eastAsia"/>
              </w:rPr>
              <w:t>易</w:t>
            </w:r>
            <w:r w:rsidR="00B212DE" w:rsidRPr="00254DE2">
              <w:rPr>
                <w:rFonts w:ascii="標楷體" w:eastAsia="標楷體" w:hAnsi="標楷體" w:hint="eastAsia"/>
                <w:lang w:eastAsia="zh-HK"/>
              </w:rPr>
              <w:t>將訊</w:t>
            </w:r>
            <w:r w:rsidR="00B212DE" w:rsidRPr="00254DE2">
              <w:rPr>
                <w:rFonts w:ascii="標楷體" w:eastAsia="標楷體" w:hAnsi="標楷體" w:hint="eastAsia"/>
              </w:rPr>
              <w:t>息</w:t>
            </w:r>
            <w:r w:rsidR="00B212DE" w:rsidRPr="00254DE2">
              <w:rPr>
                <w:rFonts w:ascii="標楷體" w:eastAsia="標楷體" w:hAnsi="標楷體" w:hint="eastAsia"/>
                <w:lang w:eastAsia="zh-HK"/>
              </w:rPr>
              <w:t>發送給應注</w:t>
            </w:r>
            <w:r w:rsidR="00B212DE" w:rsidRPr="00254DE2">
              <w:rPr>
                <w:rFonts w:ascii="標楷體" w:eastAsia="標楷體" w:hAnsi="標楷體" w:hint="eastAsia"/>
              </w:rPr>
              <w:t>意</w:t>
            </w:r>
            <w:r w:rsidR="00B212DE" w:rsidRPr="00254DE2">
              <w:rPr>
                <w:rFonts w:ascii="標楷體" w:eastAsia="標楷體" w:hAnsi="標楷體" w:hint="eastAsia"/>
                <w:lang w:eastAsia="zh-HK"/>
              </w:rPr>
              <w:t>的經</w:t>
            </w:r>
            <w:r w:rsidR="00B212DE" w:rsidRPr="00254DE2">
              <w:rPr>
                <w:rFonts w:ascii="標楷體" w:eastAsia="標楷體" w:hAnsi="標楷體" w:hint="eastAsia"/>
              </w:rPr>
              <w:t>辦。</w:t>
            </w:r>
          </w:p>
        </w:tc>
      </w:tr>
      <w:tr w:rsidR="004A6314" w:rsidRPr="00F5236F" w14:paraId="0A69B56E" w14:textId="77777777" w:rsidTr="000B50E3">
        <w:tc>
          <w:tcPr>
            <w:tcW w:w="851" w:type="dxa"/>
            <w:shd w:val="clear" w:color="auto" w:fill="auto"/>
          </w:tcPr>
          <w:p w14:paraId="3ECA08D1" w14:textId="77777777" w:rsidR="004A6314" w:rsidRPr="004E0A3F" w:rsidRDefault="004A6314"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7C121B3" w14:textId="77777777" w:rsidR="004A6314" w:rsidRPr="004E0A3F" w:rsidRDefault="004A6314"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736BFD1" w14:textId="77777777" w:rsidR="004A6314" w:rsidRPr="004E0A3F" w:rsidRDefault="004A6314"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620439" w14:textId="77777777" w:rsidR="004A6314" w:rsidRPr="00291505" w:rsidRDefault="004A6314" w:rsidP="004A6314">
      <w:pPr>
        <w:rPr>
          <w:rFonts w:ascii="標楷體" w:eastAsia="標楷體" w:hAnsi="標楷體"/>
        </w:rPr>
      </w:pPr>
    </w:p>
    <w:p w14:paraId="0F48A838" w14:textId="77777777" w:rsidR="004A6314" w:rsidRDefault="004A6314" w:rsidP="00372AFD">
      <w:pPr>
        <w:pStyle w:val="a"/>
        <w:numPr>
          <w:ilvl w:val="0"/>
          <w:numId w:val="10"/>
        </w:numPr>
      </w:pPr>
      <w:r>
        <w:t>輸入畫面資料說明</w:t>
      </w:r>
      <w:r>
        <w:rPr>
          <w:rFonts w:hint="eastAsia"/>
          <w:lang w:eastAsia="zh-TW"/>
        </w:rPr>
        <w:t>-</w:t>
      </w:r>
      <w:r w:rsidR="006F4559">
        <w:rPr>
          <w:rFonts w:hint="eastAsia"/>
          <w:lang w:eastAsia="zh-TW"/>
        </w:rPr>
        <w:t>新增</w:t>
      </w:r>
    </w:p>
    <w:p w14:paraId="716A37F2" w14:textId="77777777" w:rsidR="004A6314" w:rsidRDefault="004A6314" w:rsidP="004A631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4A6314" w:rsidRPr="00362205" w14:paraId="4F55CA4B" w14:textId="77777777" w:rsidTr="00102949">
        <w:trPr>
          <w:trHeight w:val="388"/>
          <w:jc w:val="center"/>
        </w:trPr>
        <w:tc>
          <w:tcPr>
            <w:tcW w:w="534" w:type="dxa"/>
            <w:vMerge w:val="restart"/>
            <w:shd w:val="clear" w:color="auto" w:fill="D9D9D9"/>
          </w:tcPr>
          <w:p w14:paraId="12F12352" w14:textId="77777777" w:rsidR="004A6314" w:rsidRPr="00362205" w:rsidRDefault="004A6314" w:rsidP="000B50E3">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47E4C38D" w14:textId="77777777" w:rsidR="004A6314" w:rsidRPr="00362205" w:rsidRDefault="004A6314" w:rsidP="000B50E3">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2E2ECBFE" w14:textId="77777777" w:rsidR="004A6314" w:rsidRPr="00362205" w:rsidRDefault="004A6314" w:rsidP="000B50E3">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5454ABF5" w14:textId="77777777" w:rsidR="004A6314" w:rsidRPr="00362205" w:rsidRDefault="004A6314" w:rsidP="000B50E3">
            <w:pPr>
              <w:rPr>
                <w:rFonts w:ascii="標楷體" w:eastAsia="標楷體" w:hAnsi="標楷體"/>
              </w:rPr>
            </w:pPr>
            <w:r w:rsidRPr="00362205">
              <w:rPr>
                <w:rFonts w:ascii="標楷體" w:eastAsia="標楷體" w:hAnsi="標楷體"/>
              </w:rPr>
              <w:t>處理邏輯及注意事項</w:t>
            </w:r>
          </w:p>
        </w:tc>
      </w:tr>
      <w:tr w:rsidR="004F78AA" w:rsidRPr="00362205" w14:paraId="224738BF" w14:textId="77777777" w:rsidTr="00102949">
        <w:trPr>
          <w:trHeight w:val="244"/>
          <w:jc w:val="center"/>
        </w:trPr>
        <w:tc>
          <w:tcPr>
            <w:tcW w:w="534" w:type="dxa"/>
            <w:vMerge/>
            <w:shd w:val="clear" w:color="auto" w:fill="D9D9D9"/>
          </w:tcPr>
          <w:p w14:paraId="293E757E" w14:textId="77777777" w:rsidR="004A6314" w:rsidRPr="00362205" w:rsidRDefault="004A6314" w:rsidP="000B50E3">
            <w:pPr>
              <w:rPr>
                <w:rFonts w:ascii="標楷體" w:eastAsia="標楷體" w:hAnsi="標楷體"/>
              </w:rPr>
            </w:pPr>
          </w:p>
        </w:tc>
        <w:tc>
          <w:tcPr>
            <w:tcW w:w="811" w:type="dxa"/>
            <w:vMerge/>
            <w:shd w:val="clear" w:color="auto" w:fill="D9D9D9"/>
          </w:tcPr>
          <w:p w14:paraId="5C2E18DF" w14:textId="77777777" w:rsidR="004A6314" w:rsidRPr="00362205" w:rsidRDefault="004A6314" w:rsidP="000B50E3">
            <w:pPr>
              <w:rPr>
                <w:rFonts w:ascii="標楷體" w:eastAsia="標楷體" w:hAnsi="標楷體"/>
              </w:rPr>
            </w:pPr>
          </w:p>
        </w:tc>
        <w:tc>
          <w:tcPr>
            <w:tcW w:w="743" w:type="dxa"/>
            <w:shd w:val="clear" w:color="auto" w:fill="D9D9D9"/>
          </w:tcPr>
          <w:p w14:paraId="6F7D0265" w14:textId="77777777" w:rsidR="004A6314" w:rsidRPr="00362205" w:rsidRDefault="004A6314"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29D1BF4C" w14:textId="77777777" w:rsidR="004A6314" w:rsidRPr="00362205" w:rsidRDefault="004A6314" w:rsidP="000B50E3">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6EA4A1F2" w14:textId="77777777" w:rsidR="004A6314" w:rsidRPr="00362205" w:rsidRDefault="004A6314" w:rsidP="000B50E3">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CE5AADD" w14:textId="77777777" w:rsidR="004A6314" w:rsidRPr="00362205" w:rsidRDefault="004A6314" w:rsidP="000B50E3">
            <w:pPr>
              <w:rPr>
                <w:rFonts w:ascii="標楷體" w:eastAsia="標楷體" w:hAnsi="標楷體"/>
              </w:rPr>
            </w:pPr>
            <w:r w:rsidRPr="00362205">
              <w:rPr>
                <w:rFonts w:ascii="標楷體" w:eastAsia="標楷體" w:hAnsi="標楷體"/>
              </w:rPr>
              <w:t>必填</w:t>
            </w:r>
          </w:p>
        </w:tc>
        <w:tc>
          <w:tcPr>
            <w:tcW w:w="615" w:type="dxa"/>
            <w:shd w:val="clear" w:color="auto" w:fill="D9D9D9"/>
          </w:tcPr>
          <w:p w14:paraId="51D8B421" w14:textId="77777777" w:rsidR="004A6314" w:rsidRPr="00362205" w:rsidRDefault="004A6314" w:rsidP="000B50E3">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18339A6" w14:textId="77777777" w:rsidR="004A6314" w:rsidRPr="00362205" w:rsidRDefault="004A6314" w:rsidP="000B50E3">
            <w:pPr>
              <w:rPr>
                <w:rFonts w:ascii="標楷體" w:eastAsia="標楷體" w:hAnsi="標楷體"/>
              </w:rPr>
            </w:pPr>
          </w:p>
        </w:tc>
      </w:tr>
      <w:tr w:rsidR="004F78AA" w:rsidRPr="00362205" w14:paraId="57E9E935" w14:textId="77777777" w:rsidTr="00102949">
        <w:trPr>
          <w:trHeight w:val="244"/>
          <w:jc w:val="center"/>
        </w:trPr>
        <w:tc>
          <w:tcPr>
            <w:tcW w:w="534" w:type="dxa"/>
          </w:tcPr>
          <w:p w14:paraId="2158CE02" w14:textId="77777777" w:rsidR="004A6314" w:rsidRPr="00362205" w:rsidRDefault="004F78AA" w:rsidP="000B50E3">
            <w:pPr>
              <w:rPr>
                <w:rFonts w:ascii="標楷體" w:eastAsia="標楷體" w:hAnsi="標楷體"/>
              </w:rPr>
            </w:pPr>
            <w:r>
              <w:rPr>
                <w:rFonts w:ascii="標楷體" w:eastAsia="標楷體" w:hAnsi="標楷體" w:hint="eastAsia"/>
              </w:rPr>
              <w:t>1</w:t>
            </w:r>
          </w:p>
        </w:tc>
        <w:tc>
          <w:tcPr>
            <w:tcW w:w="811" w:type="dxa"/>
          </w:tcPr>
          <w:p w14:paraId="66E3E0CD" w14:textId="77777777" w:rsidR="004A6314" w:rsidRDefault="00F65781" w:rsidP="000B50E3">
            <w:pPr>
              <w:rPr>
                <w:rFonts w:ascii="標楷體" w:eastAsia="標楷體" w:hAnsi="標楷體"/>
              </w:rPr>
            </w:pPr>
            <w:r>
              <w:rPr>
                <w:rFonts w:ascii="標楷體" w:eastAsia="標楷體" w:hAnsi="標楷體" w:hint="eastAsia"/>
              </w:rPr>
              <w:t>借戶戶號</w:t>
            </w:r>
          </w:p>
        </w:tc>
        <w:tc>
          <w:tcPr>
            <w:tcW w:w="743" w:type="dxa"/>
          </w:tcPr>
          <w:p w14:paraId="4F341843" w14:textId="77777777" w:rsidR="004A6314" w:rsidRDefault="004F78AA" w:rsidP="000B50E3">
            <w:pPr>
              <w:rPr>
                <w:rFonts w:ascii="標楷體" w:eastAsia="標楷體" w:hAnsi="標楷體"/>
              </w:rPr>
            </w:pPr>
            <w:r>
              <w:rPr>
                <w:rFonts w:ascii="標楷體" w:eastAsia="標楷體" w:hAnsi="標楷體" w:hint="eastAsia"/>
              </w:rPr>
              <w:t>7</w:t>
            </w:r>
          </w:p>
        </w:tc>
        <w:tc>
          <w:tcPr>
            <w:tcW w:w="1056" w:type="dxa"/>
          </w:tcPr>
          <w:p w14:paraId="1C93A732" w14:textId="77777777" w:rsidR="004A6314" w:rsidRPr="00362205" w:rsidRDefault="004A6314" w:rsidP="000B50E3">
            <w:pPr>
              <w:rPr>
                <w:rFonts w:ascii="標楷體" w:eastAsia="標楷體" w:hAnsi="標楷體"/>
              </w:rPr>
            </w:pPr>
          </w:p>
        </w:tc>
        <w:tc>
          <w:tcPr>
            <w:tcW w:w="2558" w:type="dxa"/>
          </w:tcPr>
          <w:p w14:paraId="6781EF5F" w14:textId="77777777" w:rsidR="004A6314" w:rsidRPr="00362205" w:rsidRDefault="004A6314" w:rsidP="000B50E3">
            <w:pPr>
              <w:rPr>
                <w:rFonts w:ascii="標楷體" w:eastAsia="標楷體" w:hAnsi="標楷體"/>
              </w:rPr>
            </w:pPr>
          </w:p>
        </w:tc>
        <w:tc>
          <w:tcPr>
            <w:tcW w:w="527" w:type="dxa"/>
          </w:tcPr>
          <w:p w14:paraId="7EC8F0EA"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7DCF464D"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13C8FD93" w14:textId="77777777" w:rsidR="00264672" w:rsidRPr="0078668E" w:rsidRDefault="00264672" w:rsidP="00264672">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20B49EC9" w14:textId="77777777" w:rsidR="00264672" w:rsidRDefault="00264672" w:rsidP="00264672">
            <w:pPr>
              <w:ind w:left="204"/>
              <w:rPr>
                <w:rFonts w:ascii="標楷體" w:eastAsia="標楷體" w:hAnsi="標楷體"/>
                <w:lang w:eastAsia="zh-HK"/>
              </w:rPr>
            </w:pPr>
            <w:r>
              <w:rPr>
                <w:rFonts w:ascii="標楷體" w:eastAsia="標楷體" w:hAnsi="標楷體" w:hint="eastAsia"/>
                <w:lang w:eastAsia="zh-HK"/>
              </w:rPr>
              <w:t>不可為0/V(2)</w:t>
            </w:r>
          </w:p>
          <w:p w14:paraId="4C3C4934" w14:textId="77777777" w:rsidR="00264672" w:rsidRPr="008D0E56" w:rsidRDefault="00264672" w:rsidP="00264672">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3FD134F8" w14:textId="77777777" w:rsidR="00D66606" w:rsidRPr="009234CB" w:rsidRDefault="00264672" w:rsidP="000B50E3">
            <w:pPr>
              <w:snapToGrid w:val="0"/>
              <w:ind w:left="238" w:hangingChars="99" w:hanging="238"/>
              <w:rPr>
                <w:rFonts w:ascii="標楷體" w:eastAsia="標楷體" w:hAnsi="標楷體"/>
              </w:rPr>
            </w:pPr>
            <w:r>
              <w:rPr>
                <w:rFonts w:ascii="標楷體" w:eastAsia="標楷體" w:hAnsi="標楷體" w:hint="eastAsia"/>
              </w:rPr>
              <w:t>3</w:t>
            </w:r>
            <w:r w:rsidR="00D66606">
              <w:rPr>
                <w:rFonts w:ascii="標楷體" w:eastAsia="標楷體" w:hAnsi="標楷體" w:hint="eastAsia"/>
              </w:rPr>
              <w:t>.</w:t>
            </w:r>
            <w:r w:rsidR="00D66606">
              <w:t xml:space="preserve"> </w:t>
            </w:r>
            <w:r w:rsidR="00D66606">
              <w:rPr>
                <w:rFonts w:ascii="標楷體" w:eastAsia="標楷體" w:hAnsi="標楷體"/>
              </w:rPr>
              <w:t>ForeclosureFee.</w:t>
            </w:r>
            <w:r w:rsidR="00D66606" w:rsidRPr="00D66606">
              <w:rPr>
                <w:rFonts w:ascii="標楷體" w:eastAsia="標楷體" w:hAnsi="標楷體"/>
              </w:rPr>
              <w:t>CustNo</w:t>
            </w:r>
          </w:p>
        </w:tc>
      </w:tr>
      <w:tr w:rsidR="004F78AA" w:rsidRPr="00362205" w14:paraId="48F80BC4" w14:textId="77777777" w:rsidTr="00102949">
        <w:trPr>
          <w:trHeight w:val="244"/>
          <w:jc w:val="center"/>
        </w:trPr>
        <w:tc>
          <w:tcPr>
            <w:tcW w:w="534" w:type="dxa"/>
          </w:tcPr>
          <w:p w14:paraId="43A46B4C" w14:textId="77777777" w:rsidR="004A6314" w:rsidRDefault="004F78AA" w:rsidP="000B50E3">
            <w:pPr>
              <w:rPr>
                <w:rFonts w:ascii="標楷體" w:eastAsia="標楷體" w:hAnsi="標楷體"/>
              </w:rPr>
            </w:pPr>
            <w:r>
              <w:rPr>
                <w:rFonts w:ascii="標楷體" w:eastAsia="標楷體" w:hAnsi="標楷體" w:hint="eastAsia"/>
              </w:rPr>
              <w:t>2</w:t>
            </w:r>
          </w:p>
        </w:tc>
        <w:tc>
          <w:tcPr>
            <w:tcW w:w="811" w:type="dxa"/>
          </w:tcPr>
          <w:p w14:paraId="15B522AC" w14:textId="77777777" w:rsidR="004A6314" w:rsidRDefault="004A6314" w:rsidP="000B50E3">
            <w:pPr>
              <w:rPr>
                <w:rFonts w:ascii="標楷體" w:eastAsia="標楷體" w:hAnsi="標楷體"/>
              </w:rPr>
            </w:pPr>
            <w:r>
              <w:rPr>
                <w:rFonts w:ascii="標楷體" w:eastAsia="標楷體" w:hAnsi="標楷體" w:hint="eastAsia"/>
              </w:rPr>
              <w:t>額度編號</w:t>
            </w:r>
          </w:p>
        </w:tc>
        <w:tc>
          <w:tcPr>
            <w:tcW w:w="743" w:type="dxa"/>
          </w:tcPr>
          <w:p w14:paraId="60FFCEB7" w14:textId="77777777" w:rsidR="004A6314" w:rsidRDefault="004F78AA" w:rsidP="000B50E3">
            <w:pPr>
              <w:rPr>
                <w:rFonts w:ascii="標楷體" w:eastAsia="標楷體" w:hAnsi="標楷體"/>
              </w:rPr>
            </w:pPr>
            <w:r>
              <w:rPr>
                <w:rFonts w:ascii="標楷體" w:eastAsia="標楷體" w:hAnsi="標楷體" w:hint="eastAsia"/>
              </w:rPr>
              <w:t>1</w:t>
            </w:r>
          </w:p>
          <w:p w14:paraId="50AA1F17" w14:textId="77777777" w:rsidR="004F78AA" w:rsidRDefault="004F78AA" w:rsidP="000B50E3">
            <w:pPr>
              <w:rPr>
                <w:rFonts w:ascii="標楷體" w:eastAsia="標楷體" w:hAnsi="標楷體"/>
              </w:rPr>
            </w:pPr>
          </w:p>
        </w:tc>
        <w:tc>
          <w:tcPr>
            <w:tcW w:w="1056" w:type="dxa"/>
          </w:tcPr>
          <w:p w14:paraId="2977A2AD" w14:textId="77777777" w:rsidR="004A6314" w:rsidRPr="00362205" w:rsidRDefault="004A6314" w:rsidP="000B50E3">
            <w:pPr>
              <w:rPr>
                <w:rFonts w:ascii="標楷體" w:eastAsia="標楷體" w:hAnsi="標楷體"/>
              </w:rPr>
            </w:pPr>
          </w:p>
        </w:tc>
        <w:tc>
          <w:tcPr>
            <w:tcW w:w="2558" w:type="dxa"/>
          </w:tcPr>
          <w:p w14:paraId="6DA8A135" w14:textId="77777777" w:rsidR="004A6314" w:rsidRPr="00362205" w:rsidRDefault="004A6314" w:rsidP="000B50E3">
            <w:pPr>
              <w:rPr>
                <w:rFonts w:ascii="標楷體" w:eastAsia="標楷體" w:hAnsi="標楷體"/>
              </w:rPr>
            </w:pPr>
          </w:p>
        </w:tc>
        <w:tc>
          <w:tcPr>
            <w:tcW w:w="527" w:type="dxa"/>
          </w:tcPr>
          <w:p w14:paraId="793D70B3"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198C5F"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002AF068" w14:textId="77777777" w:rsidR="00A06993" w:rsidRPr="0078668E" w:rsidRDefault="00A06993" w:rsidP="00A06993">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0A557BBC" w14:textId="77777777" w:rsidR="00A06993" w:rsidRDefault="00A06993" w:rsidP="00A06993">
            <w:pPr>
              <w:ind w:left="204"/>
              <w:rPr>
                <w:rFonts w:ascii="標楷體" w:eastAsia="標楷體" w:hAnsi="標楷體"/>
                <w:lang w:eastAsia="zh-HK"/>
              </w:rPr>
            </w:pPr>
            <w:r>
              <w:rPr>
                <w:rFonts w:ascii="標楷體" w:eastAsia="標楷體" w:hAnsi="標楷體" w:hint="eastAsia"/>
                <w:lang w:eastAsia="zh-HK"/>
              </w:rPr>
              <w:t>不可為0/V(2)</w:t>
            </w:r>
          </w:p>
          <w:p w14:paraId="0C788663" w14:textId="77777777" w:rsidR="00CD5B97" w:rsidRDefault="00A06993" w:rsidP="00CD5B97">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w:t>
            </w:r>
            <w:r w:rsidR="00CD5B97">
              <w:rPr>
                <w:rFonts w:ascii="標楷體" w:eastAsia="標楷體" w:hAnsi="標楷體" w:hint="eastAsia"/>
              </w:rPr>
              <w:t>不存在則顯示</w:t>
            </w:r>
            <w:r w:rsidR="00CD5B97" w:rsidRPr="00CD5B97">
              <w:rPr>
                <w:rFonts w:ascii="標楷體" w:eastAsia="標楷體" w:hAnsi="標楷體"/>
              </w:rPr>
              <w:t>"E0001</w:t>
            </w:r>
            <w:r w:rsidR="00CD5B97">
              <w:rPr>
                <w:rFonts w:ascii="標楷體" w:eastAsia="標楷體" w:hAnsi="標楷體" w:hint="eastAsia"/>
              </w:rPr>
              <w:t>:</w:t>
            </w:r>
            <w:r w:rsidR="00CD5B97">
              <w:rPr>
                <w:rFonts w:hint="eastAsia"/>
              </w:rPr>
              <w:t xml:space="preserve"> </w:t>
            </w:r>
            <w:r w:rsidR="00CD5B97" w:rsidRPr="00CD5B97">
              <w:rPr>
                <w:rFonts w:ascii="標楷體" w:eastAsia="標楷體" w:hAnsi="標楷體" w:hint="eastAsia"/>
              </w:rPr>
              <w:t>查詢資料不存在</w:t>
            </w:r>
            <w:r w:rsidR="00CD5B97" w:rsidRPr="00CD5B97">
              <w:rPr>
                <w:rFonts w:ascii="標楷體" w:eastAsia="標楷體" w:hAnsi="標楷體"/>
              </w:rPr>
              <w:t>"</w:t>
            </w:r>
          </w:p>
          <w:p w14:paraId="06C83077" w14:textId="77777777" w:rsidR="00D66606" w:rsidRPr="009234CB" w:rsidRDefault="00D66606" w:rsidP="00CD5B97">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4F78AA" w:rsidRPr="00362205" w14:paraId="1AF8D042" w14:textId="77777777" w:rsidTr="00102949">
        <w:trPr>
          <w:trHeight w:val="244"/>
          <w:jc w:val="center"/>
        </w:trPr>
        <w:tc>
          <w:tcPr>
            <w:tcW w:w="534" w:type="dxa"/>
          </w:tcPr>
          <w:p w14:paraId="6EE83C87" w14:textId="77777777" w:rsidR="004A6314" w:rsidRDefault="004F78AA" w:rsidP="000B50E3">
            <w:pPr>
              <w:rPr>
                <w:rFonts w:ascii="標楷體" w:eastAsia="標楷體" w:hAnsi="標楷體"/>
              </w:rPr>
            </w:pPr>
            <w:r>
              <w:rPr>
                <w:rFonts w:ascii="標楷體" w:eastAsia="標楷體" w:hAnsi="標楷體" w:hint="eastAsia"/>
              </w:rPr>
              <w:lastRenderedPageBreak/>
              <w:t>3</w:t>
            </w:r>
          </w:p>
        </w:tc>
        <w:tc>
          <w:tcPr>
            <w:tcW w:w="811" w:type="dxa"/>
          </w:tcPr>
          <w:p w14:paraId="5E66EBE5" w14:textId="77777777" w:rsidR="004A6314" w:rsidRPr="00291505" w:rsidRDefault="004F78AA" w:rsidP="000B50E3">
            <w:pPr>
              <w:rPr>
                <w:rFonts w:ascii="標楷體" w:eastAsia="標楷體" w:hAnsi="標楷體"/>
              </w:rPr>
            </w:pPr>
            <w:r>
              <w:rPr>
                <w:rFonts w:ascii="標楷體" w:eastAsia="標楷體" w:hAnsi="標楷體" w:hint="eastAsia"/>
              </w:rPr>
              <w:t>收件日</w:t>
            </w:r>
          </w:p>
        </w:tc>
        <w:tc>
          <w:tcPr>
            <w:tcW w:w="743" w:type="dxa"/>
          </w:tcPr>
          <w:p w14:paraId="2D749CE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6DB485FC" w14:textId="77777777" w:rsidR="004A6314" w:rsidRPr="00291505" w:rsidRDefault="004F78AA" w:rsidP="000B50E3">
            <w:pPr>
              <w:rPr>
                <w:rFonts w:ascii="標楷體" w:eastAsia="標楷體" w:hAnsi="標楷體"/>
              </w:rPr>
            </w:pPr>
            <w:r>
              <w:rPr>
                <w:rFonts w:ascii="標楷體" w:eastAsia="標楷體" w:hAnsi="標楷體" w:hint="eastAsia"/>
              </w:rPr>
              <w:t>系統日曆日</w:t>
            </w:r>
          </w:p>
        </w:tc>
        <w:tc>
          <w:tcPr>
            <w:tcW w:w="2558" w:type="dxa"/>
          </w:tcPr>
          <w:p w14:paraId="4185119A" w14:textId="77777777" w:rsidR="004A6314" w:rsidRPr="00291505" w:rsidRDefault="00CD5B97" w:rsidP="000B50E3">
            <w:pPr>
              <w:rPr>
                <w:rFonts w:ascii="標楷體" w:eastAsia="標楷體" w:hAnsi="標楷體"/>
              </w:rPr>
            </w:pPr>
            <w:r>
              <w:rPr>
                <w:rFonts w:ascii="標楷體" w:eastAsia="標楷體" w:hAnsi="標楷體" w:hint="eastAsia"/>
              </w:rPr>
              <w:t>日期選單</w:t>
            </w:r>
          </w:p>
        </w:tc>
        <w:tc>
          <w:tcPr>
            <w:tcW w:w="527" w:type="dxa"/>
          </w:tcPr>
          <w:p w14:paraId="290120EE"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B59181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13FDE4BA"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0E3C7A28"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127080E"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6CCB6B"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C4828B" w14:textId="77777777" w:rsidR="00102949" w:rsidRPr="0078668E" w:rsidRDefault="00102949" w:rsidP="00102949">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2ED0CA97" w14:textId="77777777" w:rsidR="00D66606" w:rsidRPr="009234CB" w:rsidRDefault="00102949" w:rsidP="00102949">
            <w:pPr>
              <w:rPr>
                <w:rFonts w:ascii="標楷體" w:eastAsia="標楷體" w:hAnsi="標楷體"/>
              </w:rPr>
            </w:pPr>
            <w:r>
              <w:rPr>
                <w:rFonts w:ascii="標楷體" w:eastAsia="標楷體" w:hAnsi="標楷體" w:hint="eastAsia"/>
              </w:rPr>
              <w:t>2</w:t>
            </w:r>
            <w:r w:rsidR="00D66606">
              <w:rPr>
                <w:rFonts w:ascii="標楷體" w:eastAsia="標楷體" w:hAnsi="標楷體" w:hint="eastAsia"/>
              </w:rPr>
              <w:t>.</w:t>
            </w:r>
            <w:r w:rsidR="00D66606">
              <w:rPr>
                <w:rFonts w:ascii="標楷體" w:eastAsia="標楷體" w:hAnsi="標楷體"/>
              </w:rPr>
              <w:t>ForeclosureFee.</w:t>
            </w:r>
            <w:r w:rsidR="00D66606" w:rsidRPr="00D66606">
              <w:rPr>
                <w:rFonts w:ascii="標楷體" w:eastAsia="標楷體" w:hAnsi="標楷體"/>
              </w:rPr>
              <w:t>ReceiveDate</w:t>
            </w:r>
          </w:p>
        </w:tc>
      </w:tr>
      <w:tr w:rsidR="004F78AA" w:rsidRPr="00362205" w14:paraId="6C9AA222" w14:textId="77777777" w:rsidTr="00102949">
        <w:trPr>
          <w:trHeight w:val="244"/>
          <w:jc w:val="center"/>
        </w:trPr>
        <w:tc>
          <w:tcPr>
            <w:tcW w:w="534" w:type="dxa"/>
          </w:tcPr>
          <w:p w14:paraId="565A3FCE" w14:textId="77777777" w:rsidR="004A6314" w:rsidRDefault="004F78AA" w:rsidP="000B50E3">
            <w:pPr>
              <w:rPr>
                <w:rFonts w:ascii="標楷體" w:eastAsia="標楷體" w:hAnsi="標楷體"/>
              </w:rPr>
            </w:pPr>
            <w:r>
              <w:rPr>
                <w:rFonts w:ascii="標楷體" w:eastAsia="標楷體" w:hAnsi="標楷體" w:hint="eastAsia"/>
              </w:rPr>
              <w:t>4</w:t>
            </w:r>
          </w:p>
        </w:tc>
        <w:tc>
          <w:tcPr>
            <w:tcW w:w="811" w:type="dxa"/>
          </w:tcPr>
          <w:p w14:paraId="5F4E94C8" w14:textId="77777777" w:rsidR="004A6314" w:rsidRPr="00291505" w:rsidRDefault="004F78AA" w:rsidP="000B50E3">
            <w:pPr>
              <w:rPr>
                <w:rFonts w:ascii="標楷體" w:eastAsia="標楷體" w:hAnsi="標楷體"/>
              </w:rPr>
            </w:pPr>
            <w:r>
              <w:rPr>
                <w:rFonts w:ascii="標楷體" w:eastAsia="標楷體" w:hAnsi="標楷體" w:hint="eastAsia"/>
              </w:rPr>
              <w:t>單據日期</w:t>
            </w:r>
          </w:p>
        </w:tc>
        <w:tc>
          <w:tcPr>
            <w:tcW w:w="743" w:type="dxa"/>
          </w:tcPr>
          <w:p w14:paraId="64AE996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194072C4" w14:textId="77777777" w:rsidR="004A6314" w:rsidRPr="00291505" w:rsidRDefault="004A6314" w:rsidP="000B50E3">
            <w:pPr>
              <w:rPr>
                <w:rFonts w:ascii="標楷體" w:eastAsia="標楷體" w:hAnsi="標楷體"/>
              </w:rPr>
            </w:pPr>
          </w:p>
        </w:tc>
        <w:tc>
          <w:tcPr>
            <w:tcW w:w="2558" w:type="dxa"/>
          </w:tcPr>
          <w:p w14:paraId="587F9B53" w14:textId="77777777" w:rsidR="004A6314" w:rsidRPr="00291505" w:rsidRDefault="00102949" w:rsidP="000B50E3">
            <w:pPr>
              <w:rPr>
                <w:rFonts w:ascii="標楷體" w:eastAsia="標楷體" w:hAnsi="標楷體"/>
              </w:rPr>
            </w:pPr>
            <w:r>
              <w:rPr>
                <w:rFonts w:ascii="標楷體" w:eastAsia="標楷體" w:hAnsi="標楷體" w:hint="eastAsia"/>
              </w:rPr>
              <w:t>日期選單</w:t>
            </w:r>
          </w:p>
        </w:tc>
        <w:tc>
          <w:tcPr>
            <w:tcW w:w="527" w:type="dxa"/>
          </w:tcPr>
          <w:p w14:paraId="32769BFD"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0B4B14C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5A68BDEE"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7F4B30AB"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970ED4"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820947C"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4ED3F1B"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4F78AA" w:rsidRPr="00362205" w14:paraId="388E5FAA" w14:textId="77777777" w:rsidTr="00102949">
        <w:trPr>
          <w:trHeight w:val="244"/>
          <w:jc w:val="center"/>
        </w:trPr>
        <w:tc>
          <w:tcPr>
            <w:tcW w:w="534" w:type="dxa"/>
          </w:tcPr>
          <w:p w14:paraId="034ADC74" w14:textId="77777777" w:rsidR="004A6314" w:rsidRDefault="004F78AA" w:rsidP="000B50E3">
            <w:pPr>
              <w:rPr>
                <w:rFonts w:ascii="標楷體" w:eastAsia="標楷體" w:hAnsi="標楷體"/>
              </w:rPr>
            </w:pPr>
            <w:r>
              <w:rPr>
                <w:rFonts w:ascii="標楷體" w:eastAsia="標楷體" w:hAnsi="標楷體" w:hint="eastAsia"/>
              </w:rPr>
              <w:t>5</w:t>
            </w:r>
          </w:p>
        </w:tc>
        <w:tc>
          <w:tcPr>
            <w:tcW w:w="811" w:type="dxa"/>
          </w:tcPr>
          <w:p w14:paraId="69F80968" w14:textId="77777777" w:rsidR="004A6314" w:rsidRPr="00291505" w:rsidRDefault="004F78AA" w:rsidP="000B50E3">
            <w:pPr>
              <w:rPr>
                <w:rFonts w:ascii="標楷體" w:eastAsia="標楷體" w:hAnsi="標楷體"/>
              </w:rPr>
            </w:pPr>
            <w:r>
              <w:rPr>
                <w:rFonts w:ascii="標楷體" w:eastAsia="標楷體" w:hAnsi="標楷體" w:hint="eastAsia"/>
              </w:rPr>
              <w:t>法拍費用</w:t>
            </w:r>
          </w:p>
        </w:tc>
        <w:tc>
          <w:tcPr>
            <w:tcW w:w="743" w:type="dxa"/>
          </w:tcPr>
          <w:p w14:paraId="6B8DCE9F" w14:textId="77777777" w:rsidR="004A6314" w:rsidRPr="00291505" w:rsidRDefault="004F78AA" w:rsidP="000B50E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A3C9390" w14:textId="77777777" w:rsidR="004A6314" w:rsidRPr="00291505" w:rsidRDefault="004A6314" w:rsidP="000B50E3">
            <w:pPr>
              <w:rPr>
                <w:rFonts w:ascii="標楷體" w:eastAsia="標楷體" w:hAnsi="標楷體"/>
              </w:rPr>
            </w:pPr>
          </w:p>
        </w:tc>
        <w:tc>
          <w:tcPr>
            <w:tcW w:w="2558" w:type="dxa"/>
          </w:tcPr>
          <w:p w14:paraId="40F5C112" w14:textId="77777777" w:rsidR="004A6314" w:rsidRPr="00291505" w:rsidRDefault="004A6314" w:rsidP="00102949">
            <w:pPr>
              <w:rPr>
                <w:rFonts w:ascii="標楷體" w:eastAsia="標楷體" w:hAnsi="標楷體"/>
              </w:rPr>
            </w:pPr>
          </w:p>
        </w:tc>
        <w:tc>
          <w:tcPr>
            <w:tcW w:w="527" w:type="dxa"/>
          </w:tcPr>
          <w:p w14:paraId="2EFCAD80"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E98D8CC"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38C1E705" w14:textId="77777777" w:rsidR="00102949" w:rsidRPr="0078668E" w:rsidRDefault="004F78AA"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102949">
              <w:rPr>
                <w:rFonts w:ascii="標楷體" w:eastAsia="標楷體" w:hAnsi="標楷體" w:hint="eastAsia"/>
              </w:rPr>
              <w:t>,</w:t>
            </w:r>
            <w:r w:rsidR="00102949" w:rsidRPr="0078668E">
              <w:rPr>
                <w:rFonts w:ascii="標楷體" w:eastAsia="標楷體" w:hAnsi="標楷體" w:hint="eastAsia"/>
              </w:rPr>
              <w:t>檢核條件：</w:t>
            </w:r>
          </w:p>
          <w:p w14:paraId="01C88DA7" w14:textId="77777777" w:rsidR="004A6314" w:rsidRDefault="00102949" w:rsidP="00102949">
            <w:pPr>
              <w:ind w:left="204"/>
              <w:rPr>
                <w:rFonts w:ascii="標楷體" w:eastAsia="標楷體" w:hAnsi="標楷體"/>
              </w:rPr>
            </w:pPr>
            <w:r>
              <w:rPr>
                <w:rFonts w:ascii="標楷體" w:eastAsia="標楷體" w:hAnsi="標楷體" w:hint="eastAsia"/>
                <w:lang w:eastAsia="zh-HK"/>
              </w:rPr>
              <w:t>不可為0/V(2)</w:t>
            </w:r>
          </w:p>
          <w:p w14:paraId="05EEE330"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4F78AA" w:rsidRPr="00362205" w14:paraId="2C98CFDB" w14:textId="77777777" w:rsidTr="00102949">
        <w:trPr>
          <w:trHeight w:val="244"/>
          <w:jc w:val="center"/>
        </w:trPr>
        <w:tc>
          <w:tcPr>
            <w:tcW w:w="534" w:type="dxa"/>
          </w:tcPr>
          <w:p w14:paraId="48F8C235" w14:textId="77777777" w:rsidR="004A6314" w:rsidRDefault="004F78AA" w:rsidP="000B50E3">
            <w:pPr>
              <w:rPr>
                <w:rFonts w:ascii="標楷體" w:eastAsia="標楷體" w:hAnsi="標楷體"/>
              </w:rPr>
            </w:pPr>
            <w:r>
              <w:rPr>
                <w:rFonts w:ascii="標楷體" w:eastAsia="標楷體" w:hAnsi="標楷體" w:hint="eastAsia"/>
              </w:rPr>
              <w:t>6</w:t>
            </w:r>
          </w:p>
        </w:tc>
        <w:tc>
          <w:tcPr>
            <w:tcW w:w="811" w:type="dxa"/>
          </w:tcPr>
          <w:p w14:paraId="0A3F446C" w14:textId="77777777" w:rsidR="004A6314" w:rsidRDefault="004F78AA" w:rsidP="000B50E3">
            <w:pPr>
              <w:rPr>
                <w:rFonts w:ascii="標楷體" w:eastAsia="標楷體" w:hAnsi="標楷體"/>
              </w:rPr>
            </w:pPr>
            <w:r>
              <w:rPr>
                <w:rFonts w:ascii="標楷體" w:eastAsia="標楷體" w:hAnsi="標楷體" w:hint="eastAsia"/>
              </w:rPr>
              <w:t>科目</w:t>
            </w:r>
          </w:p>
        </w:tc>
        <w:tc>
          <w:tcPr>
            <w:tcW w:w="743" w:type="dxa"/>
          </w:tcPr>
          <w:p w14:paraId="38309C8E" w14:textId="77777777" w:rsidR="004A6314" w:rsidRDefault="004F78AA" w:rsidP="000B50E3">
            <w:pPr>
              <w:rPr>
                <w:rFonts w:ascii="標楷體" w:eastAsia="標楷體" w:hAnsi="標楷體"/>
              </w:rPr>
            </w:pPr>
            <w:r>
              <w:rPr>
                <w:rFonts w:ascii="標楷體" w:eastAsia="標楷體" w:hAnsi="標楷體" w:hint="eastAsia"/>
              </w:rPr>
              <w:t>2</w:t>
            </w:r>
          </w:p>
        </w:tc>
        <w:tc>
          <w:tcPr>
            <w:tcW w:w="1056" w:type="dxa"/>
          </w:tcPr>
          <w:p w14:paraId="3BF2CBB4" w14:textId="77777777" w:rsidR="004A6314" w:rsidRPr="00362205" w:rsidRDefault="004A6314" w:rsidP="000B50E3">
            <w:pPr>
              <w:rPr>
                <w:rFonts w:ascii="標楷體" w:eastAsia="標楷體" w:hAnsi="標楷體"/>
              </w:rPr>
            </w:pPr>
          </w:p>
        </w:tc>
        <w:tc>
          <w:tcPr>
            <w:tcW w:w="2558" w:type="dxa"/>
          </w:tcPr>
          <w:p w14:paraId="6C7D833E" w14:textId="77777777" w:rsidR="004F78AA" w:rsidRDefault="00102949" w:rsidP="004F78AA">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004F78AA">
              <w:rPr>
                <w:rFonts w:ascii="標楷體" w:eastAsia="標楷體" w:hAnsi="標楷體" w:cs="細明體" w:hint="eastAsia"/>
                <w:spacing w:val="15"/>
                <w:kern w:val="0"/>
              </w:rPr>
              <w:t>(</w:t>
            </w:r>
            <w:r w:rsidR="004F78AA" w:rsidRPr="003845A5">
              <w:rPr>
                <w:rFonts w:ascii="標楷體" w:eastAsia="標楷體" w:hAnsi="標楷體"/>
              </w:rPr>
              <w:t>FeeCode</w:t>
            </w:r>
            <w:r w:rsidR="004F78AA">
              <w:rPr>
                <w:rFonts w:ascii="標楷體" w:eastAsia="標楷體" w:hAnsi="標楷體" w:cs="細明體"/>
                <w:spacing w:val="15"/>
                <w:kern w:val="0"/>
              </w:rPr>
              <w:t>)</w:t>
            </w:r>
            <w:r w:rsidR="004F78AA">
              <w:rPr>
                <w:rFonts w:ascii="標楷體" w:eastAsia="標楷體" w:hAnsi="標楷體" w:cs="細明體" w:hint="eastAsia"/>
                <w:spacing w:val="15"/>
                <w:kern w:val="0"/>
              </w:rPr>
              <w:t>[</w:t>
            </w:r>
            <w:r w:rsidR="004F78AA">
              <w:rPr>
                <w:rFonts w:ascii="標楷體" w:eastAsia="標楷體" w:hAnsi="標楷體" w:cs="細明體" w:hint="eastAsia"/>
                <w:spacing w:val="15"/>
                <w:kern w:val="0"/>
                <w:lang w:eastAsia="zh-HK"/>
              </w:rPr>
              <w:t>選單</w:t>
            </w:r>
            <w:r w:rsidR="004F78AA">
              <w:rPr>
                <w:rFonts w:ascii="標楷體" w:eastAsia="標楷體" w:hAnsi="標楷體" w:cs="細明體"/>
                <w:spacing w:val="15"/>
                <w:kern w:val="0"/>
              </w:rPr>
              <w:t>1</w:t>
            </w:r>
            <w:r w:rsidR="004F78AA">
              <w:rPr>
                <w:rFonts w:ascii="標楷體" w:eastAsia="標楷體" w:hAnsi="標楷體" w:cs="細明體" w:hint="eastAsia"/>
                <w:spacing w:val="15"/>
                <w:kern w:val="0"/>
              </w:rPr>
              <w:t>/L60</w:t>
            </w:r>
            <w:r w:rsidR="004F78AA">
              <w:rPr>
                <w:rFonts w:ascii="標楷體" w:eastAsia="標楷體" w:hAnsi="標楷體" w:cs="細明體"/>
                <w:spacing w:val="15"/>
                <w:kern w:val="0"/>
              </w:rPr>
              <w:t>64</w:t>
            </w:r>
            <w:r w:rsidR="004F78AA">
              <w:rPr>
                <w:rFonts w:ascii="標楷體" w:eastAsia="標楷體" w:hAnsi="標楷體" w:cs="細明體" w:hint="eastAsia"/>
                <w:spacing w:val="15"/>
                <w:kern w:val="0"/>
              </w:rPr>
              <w:t>]</w:t>
            </w:r>
            <w:r w:rsidR="00D66606">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620CCF9" w14:textId="77777777" w:rsidR="004A6314" w:rsidRPr="004F78AA" w:rsidRDefault="004A6314" w:rsidP="000B50E3">
            <w:pPr>
              <w:rPr>
                <w:rFonts w:ascii="標楷體" w:eastAsia="標楷體" w:hAnsi="標楷體"/>
              </w:rPr>
            </w:pPr>
          </w:p>
        </w:tc>
        <w:tc>
          <w:tcPr>
            <w:tcW w:w="527" w:type="dxa"/>
          </w:tcPr>
          <w:p w14:paraId="53643237"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E745F1" w14:textId="77777777" w:rsidR="004A6314" w:rsidRPr="00E1776E" w:rsidRDefault="004A6314" w:rsidP="000B50E3">
            <w:pPr>
              <w:rPr>
                <w:rFonts w:ascii="標楷體" w:eastAsia="標楷體" w:hAnsi="標楷體"/>
              </w:rPr>
            </w:pPr>
            <w:r>
              <w:rPr>
                <w:rFonts w:ascii="標楷體" w:eastAsia="標楷體" w:hAnsi="標楷體" w:hint="eastAsia"/>
              </w:rPr>
              <w:t>W</w:t>
            </w:r>
          </w:p>
        </w:tc>
        <w:tc>
          <w:tcPr>
            <w:tcW w:w="3576" w:type="dxa"/>
          </w:tcPr>
          <w:p w14:paraId="5472FFD9" w14:textId="77777777" w:rsidR="00102949" w:rsidRPr="0078668E" w:rsidRDefault="00102949" w:rsidP="0010294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ACE04BE" w14:textId="77777777" w:rsidR="00D66606" w:rsidRPr="001A3029" w:rsidRDefault="00D66606" w:rsidP="000B50E3">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102949" w:rsidRPr="00362205" w14:paraId="0608FDB3" w14:textId="77777777" w:rsidTr="00102949">
        <w:trPr>
          <w:trHeight w:val="244"/>
          <w:jc w:val="center"/>
        </w:trPr>
        <w:tc>
          <w:tcPr>
            <w:tcW w:w="534" w:type="dxa"/>
          </w:tcPr>
          <w:p w14:paraId="7D6ACE6F" w14:textId="77777777" w:rsidR="00102949" w:rsidRDefault="00102949" w:rsidP="00102949">
            <w:pPr>
              <w:rPr>
                <w:rFonts w:ascii="標楷體" w:eastAsia="標楷體" w:hAnsi="標楷體"/>
              </w:rPr>
            </w:pPr>
            <w:r>
              <w:rPr>
                <w:rFonts w:ascii="標楷體" w:eastAsia="標楷體" w:hAnsi="標楷體" w:hint="eastAsia"/>
              </w:rPr>
              <w:t>7</w:t>
            </w:r>
          </w:p>
        </w:tc>
        <w:tc>
          <w:tcPr>
            <w:tcW w:w="811" w:type="dxa"/>
          </w:tcPr>
          <w:p w14:paraId="057E7C47" w14:textId="77777777" w:rsidR="00102949" w:rsidRPr="00291505" w:rsidRDefault="00102949" w:rsidP="00102949">
            <w:pPr>
              <w:rPr>
                <w:rFonts w:ascii="標楷體" w:eastAsia="標楷體" w:hAnsi="標楷體"/>
              </w:rPr>
            </w:pPr>
            <w:r>
              <w:rPr>
                <w:rFonts w:ascii="標楷體" w:eastAsia="標楷體" w:hAnsi="標楷體" w:hint="eastAsia"/>
              </w:rPr>
              <w:t>法務人員</w:t>
            </w:r>
          </w:p>
        </w:tc>
        <w:tc>
          <w:tcPr>
            <w:tcW w:w="743" w:type="dxa"/>
          </w:tcPr>
          <w:p w14:paraId="60725E52" w14:textId="77777777" w:rsidR="00102949" w:rsidRDefault="00102949" w:rsidP="00102949">
            <w:pPr>
              <w:rPr>
                <w:rFonts w:ascii="標楷體" w:eastAsia="標楷體" w:hAnsi="標楷體"/>
              </w:rPr>
            </w:pPr>
            <w:r>
              <w:rPr>
                <w:rFonts w:ascii="標楷體" w:eastAsia="標楷體" w:hAnsi="標楷體" w:hint="eastAsia"/>
              </w:rPr>
              <w:t>6</w:t>
            </w:r>
          </w:p>
        </w:tc>
        <w:tc>
          <w:tcPr>
            <w:tcW w:w="1056" w:type="dxa"/>
          </w:tcPr>
          <w:p w14:paraId="1E996847" w14:textId="77777777" w:rsidR="00102949" w:rsidRPr="00291505" w:rsidRDefault="00102949" w:rsidP="00102949">
            <w:pPr>
              <w:rPr>
                <w:rFonts w:ascii="標楷體" w:eastAsia="標楷體" w:hAnsi="標楷體"/>
              </w:rPr>
            </w:pPr>
          </w:p>
        </w:tc>
        <w:tc>
          <w:tcPr>
            <w:tcW w:w="2558" w:type="dxa"/>
          </w:tcPr>
          <w:p w14:paraId="7E422243" w14:textId="77777777" w:rsidR="00102949" w:rsidRPr="006F12CB" w:rsidRDefault="00102949" w:rsidP="00102949">
            <w:pPr>
              <w:rPr>
                <w:rFonts w:ascii="標楷體" w:eastAsia="標楷體" w:hAnsi="標楷體"/>
                <w:sz w:val="22"/>
                <w:szCs w:val="22"/>
              </w:rPr>
            </w:pPr>
          </w:p>
        </w:tc>
        <w:tc>
          <w:tcPr>
            <w:tcW w:w="527" w:type="dxa"/>
          </w:tcPr>
          <w:p w14:paraId="4A296691" w14:textId="77777777" w:rsidR="00102949" w:rsidRPr="00291505" w:rsidRDefault="00102949" w:rsidP="00102949">
            <w:pPr>
              <w:rPr>
                <w:rFonts w:ascii="標楷體" w:eastAsia="標楷體" w:hAnsi="標楷體"/>
              </w:rPr>
            </w:pPr>
            <w:r>
              <w:rPr>
                <w:rFonts w:ascii="標楷體" w:eastAsia="標楷體" w:hAnsi="標楷體" w:hint="eastAsia"/>
              </w:rPr>
              <w:t>V</w:t>
            </w:r>
          </w:p>
        </w:tc>
        <w:tc>
          <w:tcPr>
            <w:tcW w:w="615" w:type="dxa"/>
          </w:tcPr>
          <w:p w14:paraId="315096D4"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7BB707CC" w14:textId="77777777" w:rsidR="00102949" w:rsidRPr="0078668E" w:rsidRDefault="00102949"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78668E">
              <w:rPr>
                <w:rFonts w:ascii="標楷體" w:eastAsia="標楷體" w:hAnsi="標楷體" w:hint="eastAsia"/>
              </w:rPr>
              <w:t>,檢核條件：</w:t>
            </w:r>
          </w:p>
          <w:p w14:paraId="37B31392" w14:textId="77777777" w:rsidR="00102949" w:rsidRDefault="00102949" w:rsidP="00102949">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6C02A89F" w14:textId="77777777" w:rsidR="00102949" w:rsidRPr="00102949" w:rsidRDefault="00102949" w:rsidP="0010294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00B52192">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D0BBAC5" w14:textId="77777777" w:rsidR="00102949" w:rsidRPr="00291505" w:rsidRDefault="00102949" w:rsidP="00102949">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102949" w:rsidRPr="00362205" w14:paraId="7E18F26C" w14:textId="77777777" w:rsidTr="00102949">
        <w:trPr>
          <w:trHeight w:val="244"/>
          <w:jc w:val="center"/>
        </w:trPr>
        <w:tc>
          <w:tcPr>
            <w:tcW w:w="534" w:type="dxa"/>
          </w:tcPr>
          <w:p w14:paraId="21F95F3F" w14:textId="77777777" w:rsidR="00102949" w:rsidRDefault="00102949" w:rsidP="00102949">
            <w:pPr>
              <w:rPr>
                <w:rFonts w:ascii="標楷體" w:eastAsia="標楷體" w:hAnsi="標楷體"/>
              </w:rPr>
            </w:pPr>
          </w:p>
        </w:tc>
        <w:tc>
          <w:tcPr>
            <w:tcW w:w="811" w:type="dxa"/>
          </w:tcPr>
          <w:p w14:paraId="76C7B599" w14:textId="77777777" w:rsidR="00102949" w:rsidRDefault="00102949" w:rsidP="00102949">
            <w:pPr>
              <w:rPr>
                <w:rFonts w:ascii="標楷體" w:eastAsia="標楷體" w:hAnsi="標楷體"/>
              </w:rPr>
            </w:pPr>
            <w:r>
              <w:rPr>
                <w:rFonts w:ascii="標楷體" w:eastAsia="標楷體" w:hAnsi="標楷體" w:hint="eastAsia"/>
              </w:rPr>
              <w:t>員工資料查詢</w:t>
            </w:r>
          </w:p>
        </w:tc>
        <w:tc>
          <w:tcPr>
            <w:tcW w:w="743" w:type="dxa"/>
          </w:tcPr>
          <w:p w14:paraId="668E93E2" w14:textId="77777777" w:rsidR="00102949" w:rsidRDefault="00102949" w:rsidP="00102949">
            <w:pPr>
              <w:rPr>
                <w:rFonts w:ascii="標楷體" w:eastAsia="標楷體" w:hAnsi="標楷體"/>
              </w:rPr>
            </w:pPr>
            <w:r>
              <w:rPr>
                <w:rFonts w:ascii="標楷體" w:eastAsia="標楷體" w:hAnsi="標楷體" w:hint="eastAsia"/>
              </w:rPr>
              <w:t>按鈕</w:t>
            </w:r>
          </w:p>
        </w:tc>
        <w:tc>
          <w:tcPr>
            <w:tcW w:w="1056" w:type="dxa"/>
          </w:tcPr>
          <w:p w14:paraId="06CC3520" w14:textId="77777777" w:rsidR="00102949" w:rsidRPr="00291505" w:rsidRDefault="00102949" w:rsidP="00102949">
            <w:pPr>
              <w:rPr>
                <w:rFonts w:ascii="標楷體" w:eastAsia="標楷體" w:hAnsi="標楷體"/>
              </w:rPr>
            </w:pPr>
          </w:p>
        </w:tc>
        <w:tc>
          <w:tcPr>
            <w:tcW w:w="2558" w:type="dxa"/>
          </w:tcPr>
          <w:p w14:paraId="631EAEF1" w14:textId="77777777" w:rsidR="00102949" w:rsidRPr="006F12CB" w:rsidRDefault="00102949" w:rsidP="00102949">
            <w:pPr>
              <w:rPr>
                <w:rFonts w:ascii="標楷體" w:eastAsia="標楷體" w:hAnsi="標楷體"/>
              </w:rPr>
            </w:pPr>
          </w:p>
        </w:tc>
        <w:tc>
          <w:tcPr>
            <w:tcW w:w="527" w:type="dxa"/>
          </w:tcPr>
          <w:p w14:paraId="2B2A34BC" w14:textId="77777777" w:rsidR="00102949" w:rsidRDefault="00102949" w:rsidP="00102949">
            <w:pPr>
              <w:rPr>
                <w:rFonts w:ascii="標楷體" w:eastAsia="標楷體" w:hAnsi="標楷體"/>
              </w:rPr>
            </w:pPr>
          </w:p>
        </w:tc>
        <w:tc>
          <w:tcPr>
            <w:tcW w:w="615" w:type="dxa"/>
          </w:tcPr>
          <w:p w14:paraId="0D35DA54" w14:textId="77777777" w:rsidR="00102949" w:rsidRDefault="00102949" w:rsidP="00102949">
            <w:pPr>
              <w:rPr>
                <w:rFonts w:ascii="標楷體" w:eastAsia="標楷體" w:hAnsi="標楷體"/>
              </w:rPr>
            </w:pPr>
          </w:p>
        </w:tc>
        <w:tc>
          <w:tcPr>
            <w:tcW w:w="3576" w:type="dxa"/>
          </w:tcPr>
          <w:p w14:paraId="66058DAC" w14:textId="645DF16A" w:rsidR="00102949" w:rsidRPr="00683687" w:rsidRDefault="00102949" w:rsidP="00B52192">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00A36B5F">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60355D" w:rsidRPr="00362205" w14:paraId="08CAFA64" w14:textId="77777777" w:rsidTr="00102949">
        <w:trPr>
          <w:trHeight w:val="244"/>
          <w:jc w:val="center"/>
        </w:trPr>
        <w:tc>
          <w:tcPr>
            <w:tcW w:w="534" w:type="dxa"/>
          </w:tcPr>
          <w:p w14:paraId="1E190B81" w14:textId="77777777" w:rsidR="0060355D" w:rsidRDefault="0060355D" w:rsidP="00102949">
            <w:pPr>
              <w:rPr>
                <w:rFonts w:ascii="標楷體" w:eastAsia="標楷體" w:hAnsi="標楷體"/>
              </w:rPr>
            </w:pPr>
          </w:p>
        </w:tc>
        <w:tc>
          <w:tcPr>
            <w:tcW w:w="811" w:type="dxa"/>
          </w:tcPr>
          <w:p w14:paraId="41DB077D" w14:textId="77777777" w:rsidR="0060355D" w:rsidRDefault="0060355D" w:rsidP="00102949">
            <w:pPr>
              <w:rPr>
                <w:rFonts w:ascii="標楷體" w:eastAsia="標楷體" w:hAnsi="標楷體"/>
              </w:rPr>
            </w:pPr>
            <w:r>
              <w:rPr>
                <w:rFonts w:ascii="標楷體" w:eastAsia="標楷體" w:hAnsi="標楷體" w:hint="eastAsia"/>
              </w:rPr>
              <w:t>法務人員姓名</w:t>
            </w:r>
          </w:p>
        </w:tc>
        <w:tc>
          <w:tcPr>
            <w:tcW w:w="743" w:type="dxa"/>
          </w:tcPr>
          <w:p w14:paraId="0ABB2606" w14:textId="77777777" w:rsidR="0060355D" w:rsidRDefault="0060355D" w:rsidP="00102949">
            <w:pPr>
              <w:rPr>
                <w:rFonts w:ascii="標楷體" w:eastAsia="標楷體" w:hAnsi="標楷體"/>
              </w:rPr>
            </w:pPr>
          </w:p>
        </w:tc>
        <w:tc>
          <w:tcPr>
            <w:tcW w:w="1056" w:type="dxa"/>
          </w:tcPr>
          <w:p w14:paraId="48AE5EF7" w14:textId="77777777" w:rsidR="0060355D" w:rsidRPr="00291505" w:rsidRDefault="0060355D" w:rsidP="00102949">
            <w:pPr>
              <w:rPr>
                <w:rFonts w:ascii="標楷體" w:eastAsia="標楷體" w:hAnsi="標楷體"/>
              </w:rPr>
            </w:pPr>
          </w:p>
        </w:tc>
        <w:tc>
          <w:tcPr>
            <w:tcW w:w="2558" w:type="dxa"/>
          </w:tcPr>
          <w:p w14:paraId="647DF8B4" w14:textId="77777777" w:rsidR="0060355D" w:rsidRPr="006F12CB" w:rsidRDefault="0060355D" w:rsidP="00102949">
            <w:pPr>
              <w:rPr>
                <w:rFonts w:ascii="標楷體" w:eastAsia="標楷體" w:hAnsi="標楷體"/>
              </w:rPr>
            </w:pPr>
          </w:p>
        </w:tc>
        <w:tc>
          <w:tcPr>
            <w:tcW w:w="527" w:type="dxa"/>
          </w:tcPr>
          <w:p w14:paraId="4FBAFC76" w14:textId="77777777" w:rsidR="0060355D" w:rsidRDefault="0060355D" w:rsidP="00102949">
            <w:pPr>
              <w:rPr>
                <w:rFonts w:ascii="標楷體" w:eastAsia="標楷體" w:hAnsi="標楷體"/>
              </w:rPr>
            </w:pPr>
          </w:p>
        </w:tc>
        <w:tc>
          <w:tcPr>
            <w:tcW w:w="615" w:type="dxa"/>
          </w:tcPr>
          <w:p w14:paraId="53742A5C" w14:textId="77777777" w:rsidR="0060355D" w:rsidRDefault="0060355D" w:rsidP="00102949">
            <w:pPr>
              <w:rPr>
                <w:rFonts w:ascii="標楷體" w:eastAsia="標楷體" w:hAnsi="標楷體"/>
              </w:rPr>
            </w:pPr>
            <w:r>
              <w:rPr>
                <w:rFonts w:ascii="標楷體" w:eastAsia="標楷體" w:hAnsi="標楷體" w:hint="eastAsia"/>
              </w:rPr>
              <w:t>R</w:t>
            </w:r>
          </w:p>
        </w:tc>
        <w:tc>
          <w:tcPr>
            <w:tcW w:w="3576" w:type="dxa"/>
          </w:tcPr>
          <w:p w14:paraId="2A89F00D" w14:textId="77777777" w:rsidR="0060355D" w:rsidRPr="00B52192" w:rsidRDefault="0060355D" w:rsidP="00102949">
            <w:pPr>
              <w:rPr>
                <w:rFonts w:ascii="標楷體" w:eastAsia="標楷體" w:hAnsi="標楷體"/>
              </w:rPr>
            </w:pPr>
            <w:r w:rsidRPr="00B52192">
              <w:rPr>
                <w:rFonts w:ascii="標楷體" w:eastAsia="標楷體" w:hAnsi="標楷體" w:hint="eastAsia"/>
              </w:rPr>
              <w:t>1.</w:t>
            </w:r>
            <w:r w:rsidR="008161EB" w:rsidRPr="00B52192">
              <w:rPr>
                <w:rFonts w:ascii="標楷體" w:eastAsia="標楷體" w:hAnsi="標楷體"/>
              </w:rPr>
              <w:t>CdEmp.Fullname</w:t>
            </w:r>
          </w:p>
        </w:tc>
      </w:tr>
      <w:tr w:rsidR="00102949" w:rsidRPr="00362205" w14:paraId="0896E69E" w14:textId="77777777" w:rsidTr="00102949">
        <w:trPr>
          <w:trHeight w:val="244"/>
          <w:jc w:val="center"/>
        </w:trPr>
        <w:tc>
          <w:tcPr>
            <w:tcW w:w="534" w:type="dxa"/>
          </w:tcPr>
          <w:p w14:paraId="6DF495BB" w14:textId="77777777" w:rsidR="00102949" w:rsidRDefault="00102949" w:rsidP="00102949">
            <w:pPr>
              <w:rPr>
                <w:rFonts w:ascii="標楷體" w:eastAsia="標楷體" w:hAnsi="標楷體"/>
              </w:rPr>
            </w:pPr>
            <w:r>
              <w:rPr>
                <w:rFonts w:ascii="標楷體" w:eastAsia="標楷體" w:hAnsi="標楷體" w:hint="eastAsia"/>
              </w:rPr>
              <w:t>8</w:t>
            </w:r>
          </w:p>
        </w:tc>
        <w:tc>
          <w:tcPr>
            <w:tcW w:w="811" w:type="dxa"/>
          </w:tcPr>
          <w:p w14:paraId="5B212B1B" w14:textId="77777777" w:rsidR="00102949" w:rsidRPr="00A72D16" w:rsidRDefault="00102949" w:rsidP="00102949">
            <w:pPr>
              <w:rPr>
                <w:rFonts w:ascii="標楷體" w:eastAsia="標楷體" w:hAnsi="標楷體"/>
              </w:rPr>
            </w:pPr>
            <w:r>
              <w:rPr>
                <w:rFonts w:ascii="標楷體" w:eastAsia="標楷體" w:hAnsi="標楷體" w:hint="eastAsia"/>
              </w:rPr>
              <w:t>銷帳編號</w:t>
            </w:r>
          </w:p>
        </w:tc>
        <w:tc>
          <w:tcPr>
            <w:tcW w:w="743" w:type="dxa"/>
          </w:tcPr>
          <w:p w14:paraId="227F9489" w14:textId="77777777" w:rsidR="00102949" w:rsidRDefault="00102949" w:rsidP="00102949">
            <w:pPr>
              <w:rPr>
                <w:rFonts w:ascii="標楷體" w:eastAsia="標楷體" w:hAnsi="標楷體"/>
              </w:rPr>
            </w:pPr>
          </w:p>
        </w:tc>
        <w:tc>
          <w:tcPr>
            <w:tcW w:w="1056" w:type="dxa"/>
          </w:tcPr>
          <w:p w14:paraId="13720A90" w14:textId="77777777" w:rsidR="00102949" w:rsidRPr="00291505" w:rsidRDefault="00102949" w:rsidP="00102949">
            <w:pPr>
              <w:rPr>
                <w:rFonts w:ascii="標楷體" w:eastAsia="標楷體" w:hAnsi="標楷體"/>
              </w:rPr>
            </w:pPr>
            <w:r>
              <w:rPr>
                <w:rFonts w:ascii="標楷體" w:eastAsia="標楷體" w:hAnsi="標楷體" w:hint="eastAsia"/>
              </w:rPr>
              <w:t>0000000</w:t>
            </w:r>
          </w:p>
        </w:tc>
        <w:tc>
          <w:tcPr>
            <w:tcW w:w="2558" w:type="dxa"/>
          </w:tcPr>
          <w:p w14:paraId="190BF208" w14:textId="77777777" w:rsidR="00102949" w:rsidRPr="00291505" w:rsidRDefault="00102949" w:rsidP="00102949">
            <w:pPr>
              <w:rPr>
                <w:rFonts w:ascii="標楷體" w:eastAsia="標楷體" w:hAnsi="標楷體"/>
              </w:rPr>
            </w:pPr>
          </w:p>
        </w:tc>
        <w:tc>
          <w:tcPr>
            <w:tcW w:w="527" w:type="dxa"/>
          </w:tcPr>
          <w:p w14:paraId="7A50EDD3" w14:textId="77777777" w:rsidR="00102949" w:rsidRPr="00291505" w:rsidRDefault="00102949" w:rsidP="00102949">
            <w:pPr>
              <w:rPr>
                <w:rFonts w:ascii="標楷體" w:eastAsia="標楷體" w:hAnsi="標楷體"/>
              </w:rPr>
            </w:pPr>
          </w:p>
        </w:tc>
        <w:tc>
          <w:tcPr>
            <w:tcW w:w="615" w:type="dxa"/>
          </w:tcPr>
          <w:p w14:paraId="0DC0BE74" w14:textId="77777777" w:rsidR="00102949" w:rsidRPr="00291505" w:rsidRDefault="00102949" w:rsidP="00102949">
            <w:pPr>
              <w:rPr>
                <w:rFonts w:ascii="標楷體" w:eastAsia="標楷體" w:hAnsi="標楷體"/>
              </w:rPr>
            </w:pPr>
            <w:r>
              <w:rPr>
                <w:rFonts w:ascii="標楷體" w:eastAsia="標楷體" w:hAnsi="標楷體" w:hint="eastAsia"/>
              </w:rPr>
              <w:t>R</w:t>
            </w:r>
          </w:p>
        </w:tc>
        <w:tc>
          <w:tcPr>
            <w:tcW w:w="3576" w:type="dxa"/>
          </w:tcPr>
          <w:p w14:paraId="365712ED" w14:textId="77777777" w:rsidR="00102949" w:rsidRDefault="00102949" w:rsidP="001029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57DDD12" w14:textId="77777777" w:rsidR="00102949" w:rsidRPr="00291505" w:rsidRDefault="00102949" w:rsidP="00102949">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102949" w:rsidRPr="00362205" w14:paraId="4FC5DA09" w14:textId="77777777" w:rsidTr="00102949">
        <w:trPr>
          <w:trHeight w:val="244"/>
          <w:jc w:val="center"/>
        </w:trPr>
        <w:tc>
          <w:tcPr>
            <w:tcW w:w="534" w:type="dxa"/>
          </w:tcPr>
          <w:p w14:paraId="2019DE2B" w14:textId="77777777" w:rsidR="00102949" w:rsidRDefault="00102949" w:rsidP="00102949">
            <w:pPr>
              <w:rPr>
                <w:rFonts w:ascii="標楷體" w:eastAsia="標楷體" w:hAnsi="標楷體"/>
              </w:rPr>
            </w:pPr>
            <w:r>
              <w:rPr>
                <w:rFonts w:ascii="標楷體" w:eastAsia="標楷體" w:hAnsi="標楷體" w:hint="eastAsia"/>
              </w:rPr>
              <w:lastRenderedPageBreak/>
              <w:t>9</w:t>
            </w:r>
          </w:p>
        </w:tc>
        <w:tc>
          <w:tcPr>
            <w:tcW w:w="811" w:type="dxa"/>
          </w:tcPr>
          <w:p w14:paraId="1B6CD5E4" w14:textId="77777777" w:rsidR="00102949" w:rsidRPr="00A72D16" w:rsidRDefault="00102949" w:rsidP="00102949">
            <w:pPr>
              <w:rPr>
                <w:rFonts w:ascii="標楷體" w:eastAsia="標楷體" w:hAnsi="標楷體"/>
              </w:rPr>
            </w:pPr>
            <w:r>
              <w:rPr>
                <w:rFonts w:ascii="標楷體" w:eastAsia="標楷體" w:hAnsi="標楷體" w:hint="eastAsia"/>
              </w:rPr>
              <w:t>備註</w:t>
            </w:r>
          </w:p>
        </w:tc>
        <w:tc>
          <w:tcPr>
            <w:tcW w:w="743" w:type="dxa"/>
          </w:tcPr>
          <w:p w14:paraId="39563D22" w14:textId="77777777" w:rsidR="00102949" w:rsidRDefault="00102949" w:rsidP="0010294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3C7408C2" w14:textId="77777777" w:rsidR="00102949" w:rsidRPr="00291505" w:rsidRDefault="00102949" w:rsidP="00102949">
            <w:pPr>
              <w:rPr>
                <w:rFonts w:ascii="標楷體" w:eastAsia="標楷體" w:hAnsi="標楷體"/>
              </w:rPr>
            </w:pPr>
          </w:p>
        </w:tc>
        <w:tc>
          <w:tcPr>
            <w:tcW w:w="2558" w:type="dxa"/>
          </w:tcPr>
          <w:p w14:paraId="4A80D849" w14:textId="77777777" w:rsidR="00102949" w:rsidRPr="00291505" w:rsidRDefault="00102949" w:rsidP="00102949">
            <w:pPr>
              <w:rPr>
                <w:rFonts w:ascii="標楷體" w:eastAsia="標楷體" w:hAnsi="標楷體"/>
              </w:rPr>
            </w:pPr>
          </w:p>
        </w:tc>
        <w:tc>
          <w:tcPr>
            <w:tcW w:w="527" w:type="dxa"/>
          </w:tcPr>
          <w:p w14:paraId="4BF6523E" w14:textId="77777777" w:rsidR="00102949" w:rsidRPr="00291505" w:rsidRDefault="00102949" w:rsidP="00102949">
            <w:pPr>
              <w:rPr>
                <w:rFonts w:ascii="標楷體" w:eastAsia="標楷體" w:hAnsi="標楷體"/>
              </w:rPr>
            </w:pPr>
          </w:p>
        </w:tc>
        <w:tc>
          <w:tcPr>
            <w:tcW w:w="615" w:type="dxa"/>
          </w:tcPr>
          <w:p w14:paraId="43BDF9AD"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6A2043ED" w14:textId="77777777" w:rsidR="00102949" w:rsidRDefault="00102949" w:rsidP="00102949">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p>
          <w:p w14:paraId="72DAD261" w14:textId="77777777" w:rsidR="00102949" w:rsidRPr="00291505" w:rsidRDefault="00102949" w:rsidP="00102949">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744A5C6A" w14:textId="77777777" w:rsidR="004A6314" w:rsidRDefault="004A6314" w:rsidP="004A6314">
      <w:pPr>
        <w:rPr>
          <w:rFonts w:ascii="標楷體" w:eastAsia="標楷體" w:hAnsi="標楷體"/>
        </w:rPr>
      </w:pPr>
    </w:p>
    <w:p w14:paraId="63C843D8" w14:textId="77777777" w:rsidR="00D66606" w:rsidRDefault="00D66606" w:rsidP="004A6314">
      <w:pPr>
        <w:rPr>
          <w:rFonts w:ascii="標楷體" w:eastAsia="標楷體" w:hAnsi="標楷體"/>
        </w:rPr>
      </w:pPr>
    </w:p>
    <w:p w14:paraId="14DFA0B2" w14:textId="77777777" w:rsidR="00D66606" w:rsidRPr="00291505" w:rsidRDefault="00D66606" w:rsidP="00D66606">
      <w:pPr>
        <w:rPr>
          <w:rFonts w:ascii="標楷體" w:eastAsia="標楷體" w:hAnsi="標楷體"/>
        </w:rPr>
      </w:pPr>
    </w:p>
    <w:p w14:paraId="62247D5E" w14:textId="77777777" w:rsidR="00D66606" w:rsidRPr="00291505" w:rsidRDefault="00D66606" w:rsidP="00D66606">
      <w:pPr>
        <w:pStyle w:val="a"/>
        <w:tabs>
          <w:tab w:val="clear" w:pos="1559"/>
          <w:tab w:val="num" w:pos="1134"/>
        </w:tabs>
        <w:ind w:left="1134" w:hanging="1134"/>
      </w:pPr>
      <w:r w:rsidRPr="00291505">
        <w:t>UI畫面</w:t>
      </w:r>
      <w:r>
        <w:rPr>
          <w:rFonts w:hint="eastAsia"/>
          <w:lang w:eastAsia="zh-TW"/>
        </w:rPr>
        <w:t>-複製</w:t>
      </w:r>
    </w:p>
    <w:p w14:paraId="2CEA5B89" w14:textId="77777777" w:rsidR="00D66606" w:rsidRPr="00291505" w:rsidRDefault="00D66606" w:rsidP="00D66606">
      <w:pPr>
        <w:pStyle w:val="42"/>
        <w:spacing w:after="48"/>
        <w:ind w:left="1133"/>
        <w:rPr>
          <w:rFonts w:ascii="標楷體" w:hAnsi="標楷體"/>
        </w:rPr>
      </w:pPr>
      <w:r w:rsidRPr="00291505">
        <w:rPr>
          <w:rFonts w:ascii="標楷體" w:hAnsi="標楷體" w:hint="eastAsia"/>
        </w:rPr>
        <w:t>輸入畫面：</w:t>
      </w:r>
    </w:p>
    <w:p w14:paraId="35C66F30" w14:textId="3F978DC5" w:rsidR="00D66606" w:rsidRPr="00291505" w:rsidRDefault="00560ECE" w:rsidP="00D66606">
      <w:pPr>
        <w:rPr>
          <w:rFonts w:ascii="標楷體" w:eastAsia="標楷體" w:hAnsi="標楷體"/>
        </w:rPr>
      </w:pPr>
      <w:r w:rsidRPr="00820359">
        <w:rPr>
          <w:rFonts w:ascii="標楷體" w:eastAsia="標楷體" w:hAnsi="標楷體"/>
          <w:noProof/>
        </w:rPr>
        <w:drawing>
          <wp:inline distT="0" distB="0" distL="0" distR="0" wp14:anchorId="5631F365" wp14:editId="0DD50117">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8A444CE" w14:textId="77777777" w:rsidR="00D66606" w:rsidRPr="00291505" w:rsidRDefault="00D66606" w:rsidP="00D66606">
      <w:pPr>
        <w:rPr>
          <w:rFonts w:ascii="標楷體" w:eastAsia="標楷體" w:hAnsi="標楷體"/>
        </w:rPr>
      </w:pPr>
    </w:p>
    <w:p w14:paraId="70F0476F" w14:textId="77777777" w:rsidR="00D66606" w:rsidRPr="00291505" w:rsidRDefault="00D66606" w:rsidP="00D66606">
      <w:pPr>
        <w:rPr>
          <w:rFonts w:ascii="標楷體" w:eastAsia="標楷體" w:hAnsi="標楷體"/>
        </w:rPr>
      </w:pPr>
    </w:p>
    <w:p w14:paraId="4CF15ACB" w14:textId="77777777" w:rsidR="00D66606" w:rsidRDefault="00D66606" w:rsidP="00372AFD">
      <w:pPr>
        <w:pStyle w:val="a"/>
        <w:numPr>
          <w:ilvl w:val="0"/>
          <w:numId w:val="10"/>
        </w:numPr>
      </w:pPr>
      <w:r>
        <w:t>輸入畫面</w:t>
      </w:r>
      <w:r>
        <w:rPr>
          <w:rFonts w:hint="eastAsia"/>
        </w:rPr>
        <w:t>按鈕</w:t>
      </w:r>
      <w:r>
        <w:t>說明</w:t>
      </w:r>
      <w:r>
        <w:rPr>
          <w:rFonts w:hint="eastAsia"/>
          <w:lang w:eastAsia="zh-TW"/>
        </w:rPr>
        <w:t>-複製</w:t>
      </w:r>
    </w:p>
    <w:p w14:paraId="6235061F" w14:textId="77777777" w:rsidR="00D66606" w:rsidRPr="00F5236F" w:rsidRDefault="00D66606" w:rsidP="00D666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66606" w:rsidRPr="00F5236F" w14:paraId="70D2FFBE" w14:textId="77777777" w:rsidTr="000B50E3">
        <w:tc>
          <w:tcPr>
            <w:tcW w:w="851" w:type="dxa"/>
            <w:shd w:val="clear" w:color="auto" w:fill="D9D9D9"/>
          </w:tcPr>
          <w:p w14:paraId="2738AE14"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7AEE70"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B1A08DE"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功能說明</w:t>
            </w:r>
          </w:p>
        </w:tc>
      </w:tr>
      <w:tr w:rsidR="00D66606" w:rsidRPr="00CF124E" w14:paraId="6D27E404" w14:textId="77777777" w:rsidTr="000B50E3">
        <w:tc>
          <w:tcPr>
            <w:tcW w:w="851" w:type="dxa"/>
            <w:shd w:val="clear" w:color="auto" w:fill="auto"/>
          </w:tcPr>
          <w:p w14:paraId="69AA06B8" w14:textId="77777777" w:rsidR="00D66606" w:rsidRPr="004E0A3F" w:rsidRDefault="00D66606"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AD0B3DC" w14:textId="77777777" w:rsidR="00D66606" w:rsidRPr="00F56B75" w:rsidRDefault="00D66606"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390D1CA" w14:textId="77777777" w:rsidR="00D66606" w:rsidRPr="00E1776E" w:rsidRDefault="00D66606"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5CD2E8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F3D38"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5B5C8C6C"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883E77A"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137058">
              <w:rPr>
                <w:rFonts w:ascii="標楷體" w:eastAsia="標楷體" w:hAnsi="標楷體" w:hint="eastAsia"/>
              </w:rPr>
              <w:t>記錄</w:t>
            </w:r>
            <w:r w:rsidR="00137058" w:rsidRPr="004923A8">
              <w:rPr>
                <w:rFonts w:ascii="標楷體" w:eastAsia="標楷體" w:hAnsi="標楷體"/>
                <w:color w:val="000000"/>
              </w:rPr>
              <w:t>未銷帳餘額明細</w:t>
            </w:r>
          </w:p>
          <w:p w14:paraId="4753D770"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CAC4A"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7EA9376" w14:textId="77777777" w:rsidR="00D66606" w:rsidRPr="00E1776E" w:rsidRDefault="003C3D0A" w:rsidP="003C3D0A">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D66606" w:rsidRPr="00F5236F" w14:paraId="6B0A6AAF" w14:textId="77777777" w:rsidTr="000B50E3">
        <w:tc>
          <w:tcPr>
            <w:tcW w:w="851" w:type="dxa"/>
            <w:shd w:val="clear" w:color="auto" w:fill="auto"/>
          </w:tcPr>
          <w:p w14:paraId="2E63589A" w14:textId="77777777" w:rsidR="00D66606" w:rsidRPr="004E0A3F" w:rsidRDefault="00D66606"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4ADC32" w14:textId="77777777" w:rsidR="00D66606" w:rsidRPr="004E0A3F" w:rsidRDefault="00D66606"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6EE323F" w14:textId="77777777" w:rsidR="00D66606" w:rsidRPr="004E0A3F" w:rsidRDefault="00D66606"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9ABA693" w14:textId="77777777" w:rsidR="00D66606" w:rsidRPr="00291505" w:rsidRDefault="00D66606" w:rsidP="00D66606">
      <w:pPr>
        <w:rPr>
          <w:rFonts w:ascii="標楷體" w:eastAsia="標楷體" w:hAnsi="標楷體"/>
        </w:rPr>
      </w:pPr>
    </w:p>
    <w:p w14:paraId="19221791" w14:textId="77777777" w:rsidR="00D66606" w:rsidRDefault="00D66606" w:rsidP="00372AFD">
      <w:pPr>
        <w:pStyle w:val="a"/>
        <w:numPr>
          <w:ilvl w:val="0"/>
          <w:numId w:val="10"/>
        </w:numPr>
      </w:pPr>
      <w:r>
        <w:t>輸入畫面資料說明</w:t>
      </w:r>
      <w:r>
        <w:rPr>
          <w:rFonts w:hint="eastAsia"/>
          <w:lang w:eastAsia="zh-TW"/>
        </w:rPr>
        <w:t>-複製</w:t>
      </w:r>
    </w:p>
    <w:p w14:paraId="4BEED810" w14:textId="77777777" w:rsidR="00D66606" w:rsidRDefault="003C3D0A" w:rsidP="00D66606">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D66606" w:rsidRPr="00362205" w14:paraId="6C24D47D" w14:textId="77777777" w:rsidTr="003F67FD">
        <w:trPr>
          <w:trHeight w:val="388"/>
          <w:jc w:val="center"/>
        </w:trPr>
        <w:tc>
          <w:tcPr>
            <w:tcW w:w="576" w:type="dxa"/>
            <w:vMerge w:val="restart"/>
            <w:shd w:val="clear" w:color="auto" w:fill="D9D9D9"/>
          </w:tcPr>
          <w:p w14:paraId="24E3B51B" w14:textId="77777777" w:rsidR="00D66606" w:rsidRPr="00362205" w:rsidRDefault="00D66606" w:rsidP="000B50E3">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EA797BC" w14:textId="77777777" w:rsidR="00D66606" w:rsidRPr="00362205" w:rsidRDefault="00D66606" w:rsidP="000B50E3">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0E74F9B7" w14:textId="77777777" w:rsidR="00D66606" w:rsidRPr="00362205" w:rsidRDefault="00D66606" w:rsidP="000B50E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389CA2F8" w14:textId="77777777" w:rsidR="00D66606" w:rsidRPr="00362205" w:rsidRDefault="00D66606" w:rsidP="000B50E3">
            <w:pPr>
              <w:rPr>
                <w:rFonts w:ascii="標楷體" w:eastAsia="標楷體" w:hAnsi="標楷體"/>
              </w:rPr>
            </w:pPr>
            <w:r w:rsidRPr="00362205">
              <w:rPr>
                <w:rFonts w:ascii="標楷體" w:eastAsia="標楷體" w:hAnsi="標楷體"/>
              </w:rPr>
              <w:t>處理邏輯及注意事項</w:t>
            </w:r>
          </w:p>
        </w:tc>
      </w:tr>
      <w:tr w:rsidR="00D66606" w:rsidRPr="00362205" w14:paraId="6C4DE62D" w14:textId="77777777" w:rsidTr="003F67FD">
        <w:trPr>
          <w:trHeight w:val="244"/>
          <w:jc w:val="center"/>
        </w:trPr>
        <w:tc>
          <w:tcPr>
            <w:tcW w:w="576" w:type="dxa"/>
            <w:vMerge/>
            <w:shd w:val="clear" w:color="auto" w:fill="D9D9D9"/>
          </w:tcPr>
          <w:p w14:paraId="5BF8BBCA" w14:textId="77777777" w:rsidR="00D66606" w:rsidRPr="00362205" w:rsidRDefault="00D66606" w:rsidP="000B50E3">
            <w:pPr>
              <w:rPr>
                <w:rFonts w:ascii="標楷體" w:eastAsia="標楷體" w:hAnsi="標楷體"/>
              </w:rPr>
            </w:pPr>
          </w:p>
        </w:tc>
        <w:tc>
          <w:tcPr>
            <w:tcW w:w="748" w:type="dxa"/>
            <w:vMerge/>
            <w:shd w:val="clear" w:color="auto" w:fill="D9D9D9"/>
          </w:tcPr>
          <w:p w14:paraId="7049224D" w14:textId="77777777" w:rsidR="00D66606" w:rsidRPr="00362205" w:rsidRDefault="00D66606" w:rsidP="000B50E3">
            <w:pPr>
              <w:rPr>
                <w:rFonts w:ascii="標楷體" w:eastAsia="標楷體" w:hAnsi="標楷體"/>
              </w:rPr>
            </w:pPr>
          </w:p>
        </w:tc>
        <w:tc>
          <w:tcPr>
            <w:tcW w:w="692" w:type="dxa"/>
            <w:shd w:val="clear" w:color="auto" w:fill="D9D9D9"/>
          </w:tcPr>
          <w:p w14:paraId="40B5CFB8" w14:textId="77777777" w:rsidR="00D66606" w:rsidRPr="00362205" w:rsidRDefault="00D66606"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19EEA77A" w14:textId="77777777" w:rsidR="00D66606" w:rsidRPr="00362205" w:rsidRDefault="00D66606" w:rsidP="000B50E3">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739BC0CB" w14:textId="77777777" w:rsidR="00D66606" w:rsidRPr="00362205" w:rsidRDefault="00D66606" w:rsidP="000B50E3">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394024E8" w14:textId="77777777" w:rsidR="00D66606" w:rsidRPr="00362205" w:rsidRDefault="00D66606" w:rsidP="000B50E3">
            <w:pPr>
              <w:rPr>
                <w:rFonts w:ascii="標楷體" w:eastAsia="標楷體" w:hAnsi="標楷體"/>
              </w:rPr>
            </w:pPr>
            <w:r w:rsidRPr="00362205">
              <w:rPr>
                <w:rFonts w:ascii="標楷體" w:eastAsia="標楷體" w:hAnsi="標楷體"/>
              </w:rPr>
              <w:t>必填</w:t>
            </w:r>
          </w:p>
        </w:tc>
        <w:tc>
          <w:tcPr>
            <w:tcW w:w="608" w:type="dxa"/>
            <w:shd w:val="clear" w:color="auto" w:fill="D9D9D9"/>
          </w:tcPr>
          <w:p w14:paraId="6CD4A72E" w14:textId="77777777" w:rsidR="00D66606" w:rsidRPr="00362205" w:rsidRDefault="00D66606" w:rsidP="000B50E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351E73D1" w14:textId="77777777" w:rsidR="00D66606" w:rsidRPr="00362205" w:rsidRDefault="00D66606" w:rsidP="000B50E3">
            <w:pPr>
              <w:rPr>
                <w:rFonts w:ascii="標楷體" w:eastAsia="標楷體" w:hAnsi="標楷體"/>
              </w:rPr>
            </w:pPr>
          </w:p>
        </w:tc>
      </w:tr>
      <w:tr w:rsidR="003F67FD" w:rsidRPr="00362205" w14:paraId="587F3969" w14:textId="77777777" w:rsidTr="003F67FD">
        <w:trPr>
          <w:trHeight w:val="244"/>
          <w:jc w:val="center"/>
        </w:trPr>
        <w:tc>
          <w:tcPr>
            <w:tcW w:w="576" w:type="dxa"/>
          </w:tcPr>
          <w:p w14:paraId="0384309B" w14:textId="77777777" w:rsidR="003F67FD" w:rsidRPr="00362205" w:rsidRDefault="003F67FD" w:rsidP="003F67FD">
            <w:pPr>
              <w:rPr>
                <w:rFonts w:ascii="標楷體" w:eastAsia="標楷體" w:hAnsi="標楷體"/>
              </w:rPr>
            </w:pPr>
            <w:r>
              <w:rPr>
                <w:rFonts w:ascii="標楷體" w:eastAsia="標楷體" w:hAnsi="標楷體" w:hint="eastAsia"/>
              </w:rPr>
              <w:t>1</w:t>
            </w:r>
          </w:p>
        </w:tc>
        <w:tc>
          <w:tcPr>
            <w:tcW w:w="748" w:type="dxa"/>
          </w:tcPr>
          <w:p w14:paraId="01495F49" w14:textId="77777777" w:rsidR="003F67FD" w:rsidRDefault="00F65781" w:rsidP="003F67FD">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6D9371A" w14:textId="77777777" w:rsidR="003F67FD" w:rsidRDefault="003F67FD" w:rsidP="003F67FD">
            <w:pPr>
              <w:rPr>
                <w:rFonts w:ascii="標楷體" w:eastAsia="標楷體" w:hAnsi="標楷體"/>
              </w:rPr>
            </w:pPr>
            <w:r>
              <w:rPr>
                <w:rFonts w:ascii="標楷體" w:eastAsia="標楷體" w:hAnsi="標楷體" w:hint="eastAsia"/>
              </w:rPr>
              <w:lastRenderedPageBreak/>
              <w:t>7</w:t>
            </w:r>
          </w:p>
        </w:tc>
        <w:tc>
          <w:tcPr>
            <w:tcW w:w="1056" w:type="dxa"/>
          </w:tcPr>
          <w:p w14:paraId="0623DA82" w14:textId="77777777" w:rsidR="003F67FD" w:rsidRPr="00362205" w:rsidRDefault="003F67FD" w:rsidP="003F67FD">
            <w:pPr>
              <w:rPr>
                <w:rFonts w:ascii="標楷體" w:eastAsia="標楷體" w:hAnsi="標楷體"/>
              </w:rPr>
            </w:pPr>
          </w:p>
        </w:tc>
        <w:tc>
          <w:tcPr>
            <w:tcW w:w="2289" w:type="dxa"/>
          </w:tcPr>
          <w:p w14:paraId="28826832" w14:textId="77777777" w:rsidR="003F67FD" w:rsidRPr="00362205" w:rsidRDefault="003F67FD" w:rsidP="003F67FD">
            <w:pPr>
              <w:rPr>
                <w:rFonts w:ascii="標楷體" w:eastAsia="標楷體" w:hAnsi="標楷體"/>
              </w:rPr>
            </w:pPr>
          </w:p>
        </w:tc>
        <w:tc>
          <w:tcPr>
            <w:tcW w:w="515" w:type="dxa"/>
          </w:tcPr>
          <w:p w14:paraId="2DE41E22"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2364BB45"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6A711364" w14:textId="77777777" w:rsidR="003F67FD" w:rsidRDefault="003F67FD" w:rsidP="003F67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3C3D0A">
              <w:rPr>
                <w:rFonts w:ascii="標楷體" w:eastAsia="標楷體" w:hAnsi="標楷體" w:hint="eastAsia"/>
              </w:rPr>
              <w:t>自動顯示原值</w:t>
            </w:r>
          </w:p>
          <w:p w14:paraId="0F01CE8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535DCE4A"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lastRenderedPageBreak/>
              <w:t>不可為0/V(2)</w:t>
            </w:r>
          </w:p>
          <w:p w14:paraId="50BFC945" w14:textId="77777777" w:rsidR="003F67FD" w:rsidRPr="008D0E56"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是否存在於[客戶資料主檔(</w:t>
            </w:r>
            <w:r w:rsidR="003F67FD" w:rsidRPr="008D0E56">
              <w:rPr>
                <w:rFonts w:ascii="標楷體" w:eastAsia="標楷體" w:hAnsi="標楷體"/>
              </w:rPr>
              <w:t>CustMain</w:t>
            </w:r>
            <w:r w:rsidR="003F67FD">
              <w:rPr>
                <w:rFonts w:ascii="標楷體" w:eastAsia="標楷體" w:hAnsi="標楷體" w:hint="eastAsia"/>
              </w:rPr>
              <w:t>)]，存在時帶[借款人姓名]回來</w:t>
            </w:r>
          </w:p>
          <w:p w14:paraId="6899347B" w14:textId="77777777" w:rsidR="003F67FD" w:rsidRPr="009234CB" w:rsidRDefault="003C3D0A" w:rsidP="003F67FD">
            <w:pPr>
              <w:snapToGrid w:val="0"/>
              <w:ind w:left="238" w:hangingChars="99" w:hanging="238"/>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CustNo</w:t>
            </w:r>
          </w:p>
        </w:tc>
      </w:tr>
      <w:tr w:rsidR="003F67FD" w:rsidRPr="00362205" w14:paraId="088C52A7" w14:textId="77777777" w:rsidTr="003F67FD">
        <w:trPr>
          <w:trHeight w:val="244"/>
          <w:jc w:val="center"/>
        </w:trPr>
        <w:tc>
          <w:tcPr>
            <w:tcW w:w="576" w:type="dxa"/>
          </w:tcPr>
          <w:p w14:paraId="23CA4C1C" w14:textId="77777777" w:rsidR="003F67FD" w:rsidRDefault="003F67FD" w:rsidP="003F67FD">
            <w:pPr>
              <w:rPr>
                <w:rFonts w:ascii="標楷體" w:eastAsia="標楷體" w:hAnsi="標楷體"/>
              </w:rPr>
            </w:pPr>
            <w:r>
              <w:rPr>
                <w:rFonts w:ascii="標楷體" w:eastAsia="標楷體" w:hAnsi="標楷體" w:hint="eastAsia"/>
              </w:rPr>
              <w:lastRenderedPageBreak/>
              <w:t>2</w:t>
            </w:r>
          </w:p>
        </w:tc>
        <w:tc>
          <w:tcPr>
            <w:tcW w:w="748" w:type="dxa"/>
          </w:tcPr>
          <w:p w14:paraId="22D69548" w14:textId="77777777" w:rsidR="003F67FD" w:rsidRDefault="003F67FD" w:rsidP="003F67FD">
            <w:pPr>
              <w:rPr>
                <w:rFonts w:ascii="標楷體" w:eastAsia="標楷體" w:hAnsi="標楷體"/>
              </w:rPr>
            </w:pPr>
            <w:r>
              <w:rPr>
                <w:rFonts w:ascii="標楷體" w:eastAsia="標楷體" w:hAnsi="標楷體" w:hint="eastAsia"/>
              </w:rPr>
              <w:t>額度編號</w:t>
            </w:r>
          </w:p>
        </w:tc>
        <w:tc>
          <w:tcPr>
            <w:tcW w:w="692" w:type="dxa"/>
          </w:tcPr>
          <w:p w14:paraId="1D29AD18" w14:textId="77777777" w:rsidR="003F67FD" w:rsidRDefault="003F67FD" w:rsidP="003F67FD">
            <w:pPr>
              <w:rPr>
                <w:rFonts w:ascii="標楷體" w:eastAsia="標楷體" w:hAnsi="標楷體"/>
              </w:rPr>
            </w:pPr>
            <w:r>
              <w:rPr>
                <w:rFonts w:ascii="標楷體" w:eastAsia="標楷體" w:hAnsi="標楷體" w:hint="eastAsia"/>
              </w:rPr>
              <w:t>1</w:t>
            </w:r>
          </w:p>
          <w:p w14:paraId="62E24590" w14:textId="77777777" w:rsidR="003F67FD" w:rsidRDefault="003F67FD" w:rsidP="003F67FD">
            <w:pPr>
              <w:rPr>
                <w:rFonts w:ascii="標楷體" w:eastAsia="標楷體" w:hAnsi="標楷體"/>
              </w:rPr>
            </w:pPr>
          </w:p>
        </w:tc>
        <w:tc>
          <w:tcPr>
            <w:tcW w:w="1056" w:type="dxa"/>
          </w:tcPr>
          <w:p w14:paraId="1D9388F8" w14:textId="77777777" w:rsidR="003F67FD" w:rsidRPr="00362205" w:rsidRDefault="003F67FD" w:rsidP="003F67FD">
            <w:pPr>
              <w:rPr>
                <w:rFonts w:ascii="標楷體" w:eastAsia="標楷體" w:hAnsi="標楷體"/>
              </w:rPr>
            </w:pPr>
          </w:p>
        </w:tc>
        <w:tc>
          <w:tcPr>
            <w:tcW w:w="2289" w:type="dxa"/>
          </w:tcPr>
          <w:p w14:paraId="3FFA5BE6" w14:textId="77777777" w:rsidR="003F67FD" w:rsidRPr="00362205" w:rsidRDefault="003F67FD" w:rsidP="003F67FD">
            <w:pPr>
              <w:rPr>
                <w:rFonts w:ascii="標楷體" w:eastAsia="標楷體" w:hAnsi="標楷體"/>
              </w:rPr>
            </w:pPr>
          </w:p>
        </w:tc>
        <w:tc>
          <w:tcPr>
            <w:tcW w:w="515" w:type="dxa"/>
          </w:tcPr>
          <w:p w14:paraId="02A45D2D"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769739EC"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229603E1"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1FA3E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08E0CF76"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338387DB" w14:textId="77777777" w:rsidR="003F67FD"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與[額度編號]是否存在於[額度主檔(</w:t>
            </w:r>
            <w:r w:rsidR="003F67FD" w:rsidRPr="008D0E56">
              <w:rPr>
                <w:rFonts w:ascii="標楷體" w:eastAsia="標楷體" w:hAnsi="標楷體"/>
              </w:rPr>
              <w:t>CustMain</w:t>
            </w:r>
            <w:r w:rsidR="003F67FD">
              <w:rPr>
                <w:rFonts w:ascii="標楷體" w:eastAsia="標楷體" w:hAnsi="標楷體" w:hint="eastAsia"/>
              </w:rPr>
              <w:t>)]，不存在則顯示</w:t>
            </w:r>
            <w:r w:rsidR="003F67FD" w:rsidRPr="00CD5B97">
              <w:rPr>
                <w:rFonts w:ascii="標楷體" w:eastAsia="標楷體" w:hAnsi="標楷體"/>
              </w:rPr>
              <w:t>"E0001</w:t>
            </w:r>
            <w:r w:rsidR="003F67FD">
              <w:rPr>
                <w:rFonts w:ascii="標楷體" w:eastAsia="標楷體" w:hAnsi="標楷體" w:hint="eastAsia"/>
              </w:rPr>
              <w:t>:</w:t>
            </w:r>
            <w:r w:rsidR="003F67FD">
              <w:rPr>
                <w:rFonts w:hint="eastAsia"/>
              </w:rPr>
              <w:t xml:space="preserve"> </w:t>
            </w:r>
            <w:r w:rsidR="003F67FD" w:rsidRPr="00CD5B97">
              <w:rPr>
                <w:rFonts w:ascii="標楷體" w:eastAsia="標楷體" w:hAnsi="標楷體" w:hint="eastAsia"/>
              </w:rPr>
              <w:t>查詢資料不存在</w:t>
            </w:r>
            <w:r w:rsidR="003F67FD" w:rsidRPr="00CD5B97">
              <w:rPr>
                <w:rFonts w:ascii="標楷體" w:eastAsia="標楷體" w:hAnsi="標楷體"/>
              </w:rPr>
              <w:t>"</w:t>
            </w:r>
          </w:p>
          <w:p w14:paraId="57FFB9EB" w14:textId="77777777" w:rsidR="003F67FD" w:rsidRPr="009234CB"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sidRPr="00D66606">
              <w:rPr>
                <w:rFonts w:ascii="標楷體" w:eastAsia="標楷體" w:hAnsi="標楷體"/>
              </w:rPr>
              <w:t>F</w:t>
            </w:r>
            <w:r w:rsidR="003F67FD">
              <w:rPr>
                <w:rFonts w:ascii="標楷體" w:eastAsia="標楷體" w:hAnsi="標楷體"/>
              </w:rPr>
              <w:t>oreclosureFee.</w:t>
            </w:r>
            <w:r w:rsidR="003F67FD" w:rsidRPr="00D66606">
              <w:rPr>
                <w:rFonts w:ascii="標楷體" w:eastAsia="標楷體" w:hAnsi="標楷體"/>
              </w:rPr>
              <w:t>FacmNo</w:t>
            </w:r>
          </w:p>
        </w:tc>
      </w:tr>
      <w:tr w:rsidR="003F67FD" w:rsidRPr="00362205" w14:paraId="2463B7B8" w14:textId="77777777" w:rsidTr="003F67FD">
        <w:trPr>
          <w:trHeight w:val="244"/>
          <w:jc w:val="center"/>
        </w:trPr>
        <w:tc>
          <w:tcPr>
            <w:tcW w:w="576" w:type="dxa"/>
          </w:tcPr>
          <w:p w14:paraId="0A4B81D3" w14:textId="77777777" w:rsidR="003F67FD" w:rsidRDefault="003F67FD" w:rsidP="003F67FD">
            <w:pPr>
              <w:rPr>
                <w:rFonts w:ascii="標楷體" w:eastAsia="標楷體" w:hAnsi="標楷體"/>
              </w:rPr>
            </w:pPr>
            <w:r>
              <w:rPr>
                <w:rFonts w:ascii="標楷體" w:eastAsia="標楷體" w:hAnsi="標楷體" w:hint="eastAsia"/>
              </w:rPr>
              <w:t>3</w:t>
            </w:r>
          </w:p>
        </w:tc>
        <w:tc>
          <w:tcPr>
            <w:tcW w:w="748" w:type="dxa"/>
          </w:tcPr>
          <w:p w14:paraId="0DC03520" w14:textId="77777777" w:rsidR="003F67FD" w:rsidRPr="00291505" w:rsidRDefault="003F67FD" w:rsidP="003F67FD">
            <w:pPr>
              <w:rPr>
                <w:rFonts w:ascii="標楷體" w:eastAsia="標楷體" w:hAnsi="標楷體"/>
              </w:rPr>
            </w:pPr>
            <w:r>
              <w:rPr>
                <w:rFonts w:ascii="標楷體" w:eastAsia="標楷體" w:hAnsi="標楷體" w:hint="eastAsia"/>
              </w:rPr>
              <w:t>收件日</w:t>
            </w:r>
          </w:p>
        </w:tc>
        <w:tc>
          <w:tcPr>
            <w:tcW w:w="692" w:type="dxa"/>
          </w:tcPr>
          <w:p w14:paraId="21C2CC51"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49250209" w14:textId="77777777" w:rsidR="003F67FD" w:rsidRPr="00291505" w:rsidRDefault="003F67FD" w:rsidP="003F67FD">
            <w:pPr>
              <w:rPr>
                <w:rFonts w:ascii="標楷體" w:eastAsia="標楷體" w:hAnsi="標楷體"/>
              </w:rPr>
            </w:pPr>
            <w:r>
              <w:rPr>
                <w:rFonts w:ascii="標楷體" w:eastAsia="標楷體" w:hAnsi="標楷體" w:hint="eastAsia"/>
              </w:rPr>
              <w:t>系統日曆日</w:t>
            </w:r>
          </w:p>
        </w:tc>
        <w:tc>
          <w:tcPr>
            <w:tcW w:w="2289" w:type="dxa"/>
          </w:tcPr>
          <w:p w14:paraId="2BCBFF7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4C145D2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446BB12"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68837ED3"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A543F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3A2D1001"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DCBD5D2"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FD6C2DD"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FE6F94" w14:textId="77777777" w:rsidR="003F67FD" w:rsidRPr="0078668E" w:rsidRDefault="003F67FD" w:rsidP="003F67FD">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380B4BB2" w14:textId="77777777" w:rsidR="003F67FD" w:rsidRPr="009234CB"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rPr>
                <w:rFonts w:ascii="標楷體" w:eastAsia="標楷體" w:hAnsi="標楷體"/>
              </w:rPr>
              <w:t>ForeclosureFee.</w:t>
            </w:r>
            <w:r w:rsidR="003F67FD" w:rsidRPr="00D66606">
              <w:rPr>
                <w:rFonts w:ascii="標楷體" w:eastAsia="標楷體" w:hAnsi="標楷體"/>
              </w:rPr>
              <w:t>ReceiveDate</w:t>
            </w:r>
          </w:p>
        </w:tc>
      </w:tr>
      <w:tr w:rsidR="003F67FD" w:rsidRPr="00362205" w14:paraId="21D67B10" w14:textId="77777777" w:rsidTr="003F67FD">
        <w:trPr>
          <w:trHeight w:val="244"/>
          <w:jc w:val="center"/>
        </w:trPr>
        <w:tc>
          <w:tcPr>
            <w:tcW w:w="576" w:type="dxa"/>
          </w:tcPr>
          <w:p w14:paraId="208BCF55" w14:textId="77777777" w:rsidR="003F67FD" w:rsidRDefault="003F67FD" w:rsidP="003F67FD">
            <w:pPr>
              <w:rPr>
                <w:rFonts w:ascii="標楷體" w:eastAsia="標楷體" w:hAnsi="標楷體"/>
              </w:rPr>
            </w:pPr>
            <w:r>
              <w:rPr>
                <w:rFonts w:ascii="標楷體" w:eastAsia="標楷體" w:hAnsi="標楷體" w:hint="eastAsia"/>
              </w:rPr>
              <w:t>4</w:t>
            </w:r>
          </w:p>
        </w:tc>
        <w:tc>
          <w:tcPr>
            <w:tcW w:w="748" w:type="dxa"/>
          </w:tcPr>
          <w:p w14:paraId="2E9DC047" w14:textId="77777777" w:rsidR="003F67FD" w:rsidRPr="00291505" w:rsidRDefault="003F67FD" w:rsidP="003F67FD">
            <w:pPr>
              <w:rPr>
                <w:rFonts w:ascii="標楷體" w:eastAsia="標楷體" w:hAnsi="標楷體"/>
              </w:rPr>
            </w:pPr>
            <w:r>
              <w:rPr>
                <w:rFonts w:ascii="標楷體" w:eastAsia="標楷體" w:hAnsi="標楷體" w:hint="eastAsia"/>
              </w:rPr>
              <w:t>單據日期</w:t>
            </w:r>
          </w:p>
        </w:tc>
        <w:tc>
          <w:tcPr>
            <w:tcW w:w="692" w:type="dxa"/>
          </w:tcPr>
          <w:p w14:paraId="74E639CF"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3F44A81F" w14:textId="77777777" w:rsidR="003F67FD" w:rsidRPr="00291505" w:rsidRDefault="003F67FD" w:rsidP="003F67FD">
            <w:pPr>
              <w:rPr>
                <w:rFonts w:ascii="標楷體" w:eastAsia="標楷體" w:hAnsi="標楷體"/>
              </w:rPr>
            </w:pPr>
          </w:p>
        </w:tc>
        <w:tc>
          <w:tcPr>
            <w:tcW w:w="2289" w:type="dxa"/>
          </w:tcPr>
          <w:p w14:paraId="47F272B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3B27E54B"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04945008"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48CEF7F5"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0B3C8F"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151F0987"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2BD2FC5"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DE8D75"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582C5"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DocDate</w:t>
            </w:r>
          </w:p>
        </w:tc>
      </w:tr>
      <w:tr w:rsidR="003F67FD" w:rsidRPr="00362205" w14:paraId="082EFAA0" w14:textId="77777777" w:rsidTr="003F67FD">
        <w:trPr>
          <w:trHeight w:val="244"/>
          <w:jc w:val="center"/>
        </w:trPr>
        <w:tc>
          <w:tcPr>
            <w:tcW w:w="576" w:type="dxa"/>
          </w:tcPr>
          <w:p w14:paraId="3C3BD0D5" w14:textId="77777777" w:rsidR="003F67FD" w:rsidRDefault="003F67FD" w:rsidP="003F67FD">
            <w:pPr>
              <w:rPr>
                <w:rFonts w:ascii="標楷體" w:eastAsia="標楷體" w:hAnsi="標楷體"/>
              </w:rPr>
            </w:pPr>
            <w:r>
              <w:rPr>
                <w:rFonts w:ascii="標楷體" w:eastAsia="標楷體" w:hAnsi="標楷體" w:hint="eastAsia"/>
              </w:rPr>
              <w:t>5</w:t>
            </w:r>
          </w:p>
        </w:tc>
        <w:tc>
          <w:tcPr>
            <w:tcW w:w="748" w:type="dxa"/>
          </w:tcPr>
          <w:p w14:paraId="5DC741CF" w14:textId="77777777" w:rsidR="003F67FD" w:rsidRPr="00291505" w:rsidRDefault="003F67FD" w:rsidP="003F67FD">
            <w:pPr>
              <w:rPr>
                <w:rFonts w:ascii="標楷體" w:eastAsia="標楷體" w:hAnsi="標楷體"/>
              </w:rPr>
            </w:pPr>
            <w:r>
              <w:rPr>
                <w:rFonts w:ascii="標楷體" w:eastAsia="標楷體" w:hAnsi="標楷體" w:hint="eastAsia"/>
              </w:rPr>
              <w:t>法拍費用</w:t>
            </w:r>
          </w:p>
        </w:tc>
        <w:tc>
          <w:tcPr>
            <w:tcW w:w="692" w:type="dxa"/>
          </w:tcPr>
          <w:p w14:paraId="40349883" w14:textId="77777777" w:rsidR="003F67FD" w:rsidRPr="00291505" w:rsidRDefault="003F67FD" w:rsidP="003F67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CCBAC29" w14:textId="77777777" w:rsidR="003F67FD" w:rsidRPr="00291505" w:rsidRDefault="003F67FD" w:rsidP="003F67FD">
            <w:pPr>
              <w:rPr>
                <w:rFonts w:ascii="標楷體" w:eastAsia="標楷體" w:hAnsi="標楷體"/>
              </w:rPr>
            </w:pPr>
          </w:p>
        </w:tc>
        <w:tc>
          <w:tcPr>
            <w:tcW w:w="2289" w:type="dxa"/>
          </w:tcPr>
          <w:p w14:paraId="6C98812D" w14:textId="77777777" w:rsidR="003F67FD" w:rsidRPr="00291505" w:rsidRDefault="003F67FD" w:rsidP="003F67FD">
            <w:pPr>
              <w:rPr>
                <w:rFonts w:ascii="標楷體" w:eastAsia="標楷體" w:hAnsi="標楷體"/>
              </w:rPr>
            </w:pPr>
          </w:p>
        </w:tc>
        <w:tc>
          <w:tcPr>
            <w:tcW w:w="515" w:type="dxa"/>
          </w:tcPr>
          <w:p w14:paraId="31A084D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76154914"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29A172B6"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BA8011"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數字</w:t>
            </w:r>
            <w:r w:rsidR="003F67FD">
              <w:rPr>
                <w:rFonts w:ascii="標楷體" w:eastAsia="標楷體" w:hAnsi="標楷體" w:hint="eastAsia"/>
              </w:rPr>
              <w:t>,</w:t>
            </w:r>
            <w:r w:rsidR="003F67FD" w:rsidRPr="0078668E">
              <w:rPr>
                <w:rFonts w:ascii="標楷體" w:eastAsia="標楷體" w:hAnsi="標楷體" w:hint="eastAsia"/>
              </w:rPr>
              <w:t>檢核條件：</w:t>
            </w:r>
          </w:p>
          <w:p w14:paraId="5ACFDEBF" w14:textId="77777777" w:rsidR="003F67FD" w:rsidRDefault="003F67FD" w:rsidP="003F67FD">
            <w:pPr>
              <w:ind w:left="204"/>
              <w:rPr>
                <w:rFonts w:ascii="標楷體" w:eastAsia="標楷體" w:hAnsi="標楷體"/>
              </w:rPr>
            </w:pPr>
            <w:r>
              <w:rPr>
                <w:rFonts w:ascii="標楷體" w:eastAsia="標楷體" w:hAnsi="標楷體" w:hint="eastAsia"/>
                <w:lang w:eastAsia="zh-HK"/>
              </w:rPr>
              <w:t>不可為0/V(2)</w:t>
            </w:r>
          </w:p>
          <w:p w14:paraId="73A125AB"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w:t>
            </w:r>
          </w:p>
        </w:tc>
      </w:tr>
      <w:tr w:rsidR="003F67FD" w:rsidRPr="00362205" w14:paraId="59AEA646" w14:textId="77777777" w:rsidTr="003F67FD">
        <w:trPr>
          <w:trHeight w:val="244"/>
          <w:jc w:val="center"/>
        </w:trPr>
        <w:tc>
          <w:tcPr>
            <w:tcW w:w="576" w:type="dxa"/>
          </w:tcPr>
          <w:p w14:paraId="0D517603" w14:textId="77777777" w:rsidR="003F67FD" w:rsidRDefault="003F67FD" w:rsidP="003F67FD">
            <w:pPr>
              <w:rPr>
                <w:rFonts w:ascii="標楷體" w:eastAsia="標楷體" w:hAnsi="標楷體"/>
              </w:rPr>
            </w:pPr>
            <w:r>
              <w:rPr>
                <w:rFonts w:ascii="標楷體" w:eastAsia="標楷體" w:hAnsi="標楷體" w:hint="eastAsia"/>
              </w:rPr>
              <w:t>6</w:t>
            </w:r>
          </w:p>
        </w:tc>
        <w:tc>
          <w:tcPr>
            <w:tcW w:w="748" w:type="dxa"/>
          </w:tcPr>
          <w:p w14:paraId="0929192D" w14:textId="77777777" w:rsidR="003F67FD" w:rsidRDefault="003F67FD" w:rsidP="003F67FD">
            <w:pPr>
              <w:rPr>
                <w:rFonts w:ascii="標楷體" w:eastAsia="標楷體" w:hAnsi="標楷體"/>
              </w:rPr>
            </w:pPr>
            <w:r>
              <w:rPr>
                <w:rFonts w:ascii="標楷體" w:eastAsia="標楷體" w:hAnsi="標楷體" w:hint="eastAsia"/>
              </w:rPr>
              <w:t>科目</w:t>
            </w:r>
          </w:p>
        </w:tc>
        <w:tc>
          <w:tcPr>
            <w:tcW w:w="692" w:type="dxa"/>
          </w:tcPr>
          <w:p w14:paraId="08B77CC9" w14:textId="77777777" w:rsidR="003F67FD" w:rsidRDefault="003F67FD" w:rsidP="003F67FD">
            <w:pPr>
              <w:rPr>
                <w:rFonts w:ascii="標楷體" w:eastAsia="標楷體" w:hAnsi="標楷體"/>
              </w:rPr>
            </w:pPr>
            <w:r>
              <w:rPr>
                <w:rFonts w:ascii="標楷體" w:eastAsia="標楷體" w:hAnsi="標楷體" w:hint="eastAsia"/>
              </w:rPr>
              <w:t>2</w:t>
            </w:r>
          </w:p>
        </w:tc>
        <w:tc>
          <w:tcPr>
            <w:tcW w:w="1056" w:type="dxa"/>
          </w:tcPr>
          <w:p w14:paraId="023AEFA8" w14:textId="77777777" w:rsidR="003F67FD" w:rsidRPr="00362205" w:rsidRDefault="003F67FD" w:rsidP="003F67FD">
            <w:pPr>
              <w:rPr>
                <w:rFonts w:ascii="標楷體" w:eastAsia="標楷體" w:hAnsi="標楷體"/>
              </w:rPr>
            </w:pPr>
          </w:p>
        </w:tc>
        <w:tc>
          <w:tcPr>
            <w:tcW w:w="2289" w:type="dxa"/>
          </w:tcPr>
          <w:p w14:paraId="2A08C232" w14:textId="77777777" w:rsidR="003F67FD" w:rsidRDefault="003F67FD" w:rsidP="003F67F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D0EBA8E" w14:textId="77777777" w:rsidR="003F67FD" w:rsidRPr="004F78AA" w:rsidRDefault="003F67FD" w:rsidP="003F67FD">
            <w:pPr>
              <w:rPr>
                <w:rFonts w:ascii="標楷體" w:eastAsia="標楷體" w:hAnsi="標楷體"/>
              </w:rPr>
            </w:pPr>
          </w:p>
        </w:tc>
        <w:tc>
          <w:tcPr>
            <w:tcW w:w="515" w:type="dxa"/>
          </w:tcPr>
          <w:p w14:paraId="2917A185"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0A9C2D2F" w14:textId="77777777" w:rsidR="003F67FD" w:rsidRPr="00E1776E" w:rsidRDefault="003F67FD" w:rsidP="003F67FD">
            <w:pPr>
              <w:rPr>
                <w:rFonts w:ascii="標楷體" w:eastAsia="標楷體" w:hAnsi="標楷體"/>
              </w:rPr>
            </w:pPr>
            <w:r>
              <w:rPr>
                <w:rFonts w:ascii="標楷體" w:eastAsia="標楷體" w:hAnsi="標楷體" w:hint="eastAsia"/>
              </w:rPr>
              <w:t>W</w:t>
            </w:r>
          </w:p>
        </w:tc>
        <w:tc>
          <w:tcPr>
            <w:tcW w:w="3936" w:type="dxa"/>
          </w:tcPr>
          <w:p w14:paraId="247E0A97"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690445" w14:textId="77777777" w:rsidR="003F67FD" w:rsidRPr="0078668E" w:rsidRDefault="003C3D0A" w:rsidP="003F67FD">
            <w:pPr>
              <w:snapToGrid w:val="0"/>
              <w:ind w:left="238" w:hangingChars="99" w:hanging="238"/>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450992">
              <w:rPr>
                <w:rFonts w:ascii="標楷體" w:eastAsia="標楷體" w:hAnsi="標楷體" w:hint="eastAsia"/>
              </w:rPr>
              <w:t>限輸入代碼</w:t>
            </w:r>
            <w:r w:rsidR="003F67FD" w:rsidRPr="0078668E">
              <w:rPr>
                <w:rFonts w:ascii="標楷體" w:eastAsia="標楷體" w:hAnsi="標楷體" w:hint="eastAsia"/>
              </w:rPr>
              <w:t>,檢核條件：</w:t>
            </w:r>
            <w:r w:rsidR="003F67FD" w:rsidRPr="0078668E">
              <w:rPr>
                <w:rFonts w:ascii="標楷體" w:eastAsia="標楷體" w:hAnsi="標楷體" w:hint="eastAsia"/>
                <w:lang w:eastAsia="zh-HK"/>
              </w:rPr>
              <w:t>依選單</w:t>
            </w:r>
            <w:r w:rsidR="003F67FD" w:rsidRPr="0078668E">
              <w:rPr>
                <w:rFonts w:ascii="標楷體" w:eastAsia="標楷體" w:hAnsi="標楷體" w:hint="eastAsia"/>
              </w:rPr>
              <w:t>/</w:t>
            </w:r>
            <w:r w:rsidR="003F67FD" w:rsidRPr="0078668E">
              <w:rPr>
                <w:rFonts w:ascii="標楷體" w:eastAsia="標楷體" w:hAnsi="標楷體"/>
              </w:rPr>
              <w:t>V(H)</w:t>
            </w:r>
          </w:p>
          <w:p w14:paraId="61D5947F" w14:textId="77777777" w:rsidR="003F67FD" w:rsidRPr="001A3029" w:rsidRDefault="003C3D0A" w:rsidP="003F67FD">
            <w:pPr>
              <w:snapToGrid w:val="0"/>
              <w:ind w:left="238" w:hangingChars="99" w:hanging="238"/>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Code</w:t>
            </w:r>
          </w:p>
        </w:tc>
      </w:tr>
      <w:tr w:rsidR="003F67FD" w:rsidRPr="00362205" w14:paraId="44F03149" w14:textId="77777777" w:rsidTr="003F67FD">
        <w:trPr>
          <w:trHeight w:val="244"/>
          <w:jc w:val="center"/>
        </w:trPr>
        <w:tc>
          <w:tcPr>
            <w:tcW w:w="576" w:type="dxa"/>
          </w:tcPr>
          <w:p w14:paraId="1C2DB8FA" w14:textId="77777777" w:rsidR="003F67FD" w:rsidRDefault="003F67FD" w:rsidP="003F67FD">
            <w:pPr>
              <w:rPr>
                <w:rFonts w:ascii="標楷體" w:eastAsia="標楷體" w:hAnsi="標楷體"/>
              </w:rPr>
            </w:pPr>
            <w:r>
              <w:rPr>
                <w:rFonts w:ascii="標楷體" w:eastAsia="標楷體" w:hAnsi="標楷體" w:hint="eastAsia"/>
              </w:rPr>
              <w:t>7</w:t>
            </w:r>
          </w:p>
        </w:tc>
        <w:tc>
          <w:tcPr>
            <w:tcW w:w="748" w:type="dxa"/>
          </w:tcPr>
          <w:p w14:paraId="211E17BA" w14:textId="77777777" w:rsidR="003F67FD" w:rsidRPr="00291505" w:rsidRDefault="003F67FD" w:rsidP="003F67FD">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1A810A4C" w14:textId="77777777" w:rsidR="003F67FD" w:rsidRDefault="003F67FD" w:rsidP="003F67FD">
            <w:pPr>
              <w:rPr>
                <w:rFonts w:ascii="標楷體" w:eastAsia="標楷體" w:hAnsi="標楷體"/>
              </w:rPr>
            </w:pPr>
            <w:r>
              <w:rPr>
                <w:rFonts w:ascii="標楷體" w:eastAsia="標楷體" w:hAnsi="標楷體" w:hint="eastAsia"/>
              </w:rPr>
              <w:lastRenderedPageBreak/>
              <w:t>6</w:t>
            </w:r>
          </w:p>
        </w:tc>
        <w:tc>
          <w:tcPr>
            <w:tcW w:w="1056" w:type="dxa"/>
          </w:tcPr>
          <w:p w14:paraId="6374C346" w14:textId="77777777" w:rsidR="003F67FD" w:rsidRPr="00291505" w:rsidRDefault="003F67FD" w:rsidP="003F67FD">
            <w:pPr>
              <w:rPr>
                <w:rFonts w:ascii="標楷體" w:eastAsia="標楷體" w:hAnsi="標楷體"/>
              </w:rPr>
            </w:pPr>
          </w:p>
        </w:tc>
        <w:tc>
          <w:tcPr>
            <w:tcW w:w="2289" w:type="dxa"/>
          </w:tcPr>
          <w:p w14:paraId="11744114" w14:textId="77777777" w:rsidR="003F67FD" w:rsidRPr="006F12CB" w:rsidRDefault="003F67FD" w:rsidP="003F67FD">
            <w:pPr>
              <w:rPr>
                <w:rFonts w:ascii="標楷體" w:eastAsia="標楷體" w:hAnsi="標楷體"/>
                <w:sz w:val="22"/>
                <w:szCs w:val="22"/>
              </w:rPr>
            </w:pPr>
          </w:p>
        </w:tc>
        <w:tc>
          <w:tcPr>
            <w:tcW w:w="515" w:type="dxa"/>
          </w:tcPr>
          <w:p w14:paraId="33F15E47"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DBAA49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0C49ADD8"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9F01A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r w:rsidR="003F67FD" w:rsidRPr="0078668E">
              <w:rPr>
                <w:rFonts w:ascii="標楷體" w:eastAsia="標楷體" w:hAnsi="標楷體" w:hint="eastAsia"/>
              </w:rPr>
              <w:t>,檢核條件：</w:t>
            </w:r>
          </w:p>
          <w:p w14:paraId="4C0F1066" w14:textId="77777777" w:rsidR="003F67FD" w:rsidRDefault="003F67FD" w:rsidP="003F67FD">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503C0" w14:textId="77777777" w:rsidR="003F67FD" w:rsidRPr="00102949" w:rsidRDefault="003C3D0A" w:rsidP="003F67FD">
            <w:pPr>
              <w:ind w:left="204" w:hangingChars="85" w:hanging="204"/>
              <w:rPr>
                <w:rFonts w:ascii="標楷體" w:eastAsia="標楷體" w:hAnsi="標楷體"/>
              </w:rPr>
            </w:pPr>
            <w:r>
              <w:rPr>
                <w:rFonts w:ascii="標楷體" w:eastAsia="標楷體" w:hAnsi="標楷體"/>
              </w:rPr>
              <w:lastRenderedPageBreak/>
              <w:t>3</w:t>
            </w:r>
            <w:r w:rsidR="003F67FD">
              <w:rPr>
                <w:rFonts w:ascii="標楷體" w:eastAsia="標楷體" w:hAnsi="標楷體" w:hint="eastAsia"/>
              </w:rPr>
              <w:t>.</w:t>
            </w:r>
            <w:r w:rsidR="003F67FD" w:rsidRPr="00D36B9D">
              <w:rPr>
                <w:rFonts w:ascii="標楷體" w:eastAsia="標楷體" w:hAnsi="標楷體" w:hint="eastAsia"/>
              </w:rPr>
              <w:t>檢</w:t>
            </w:r>
            <w:r w:rsidR="003F67FD" w:rsidRPr="00D36B9D">
              <w:rPr>
                <w:rFonts w:ascii="標楷體" w:eastAsia="標楷體" w:hAnsi="標楷體" w:hint="eastAsia"/>
                <w:lang w:eastAsia="zh-HK"/>
              </w:rPr>
              <w:t>查</w:t>
            </w:r>
            <w:r w:rsidR="003F67FD">
              <w:rPr>
                <w:rFonts w:ascii="標楷體" w:eastAsia="標楷體" w:hAnsi="標楷體" w:hint="eastAsia"/>
              </w:rPr>
              <w:t>[法務人員]</w:t>
            </w:r>
            <w:r w:rsidR="003F67FD" w:rsidRPr="00D36B9D">
              <w:rPr>
                <w:rFonts w:ascii="標楷體" w:eastAsia="標楷體" w:hAnsi="標楷體" w:hint="eastAsia"/>
              </w:rPr>
              <w:t>,</w:t>
            </w:r>
            <w:r w:rsidR="003F67FD" w:rsidRPr="00D36B9D">
              <w:rPr>
                <w:rFonts w:ascii="標楷體" w:eastAsia="標楷體" w:hAnsi="標楷體" w:hint="eastAsia"/>
                <w:lang w:eastAsia="zh-HK"/>
              </w:rPr>
              <w:t>是否存在</w:t>
            </w:r>
            <w:r w:rsidR="003F67FD" w:rsidRPr="00D36B9D">
              <w:rPr>
                <w:rFonts w:ascii="標楷體" w:eastAsia="標楷體" w:hAnsi="標楷體" w:hint="eastAsia"/>
              </w:rPr>
              <w:t>[員工資料檔(</w:t>
            </w:r>
            <w:r w:rsidR="003F67FD" w:rsidRPr="00D36B9D">
              <w:rPr>
                <w:rFonts w:ascii="標楷體" w:eastAsia="標楷體" w:hAnsi="標楷體"/>
              </w:rPr>
              <w:t>CdEmp)</w:t>
            </w:r>
            <w:r w:rsidR="003F67FD" w:rsidRPr="00D36B9D">
              <w:rPr>
                <w:rFonts w:ascii="標楷體" w:eastAsia="標楷體" w:hAnsi="標楷體" w:hint="eastAsia"/>
              </w:rPr>
              <w:t>]</w:t>
            </w:r>
            <w:r w:rsidR="003F67FD" w:rsidRPr="00D36B9D">
              <w:rPr>
                <w:rFonts w:ascii="標楷體" w:eastAsia="標楷體" w:hAnsi="標楷體"/>
              </w:rPr>
              <w:t>,</w:t>
            </w:r>
            <w:r w:rsidR="003F67FD" w:rsidRPr="00D36B9D">
              <w:rPr>
                <w:rFonts w:ascii="標楷體" w:eastAsia="標楷體" w:hAnsi="標楷體" w:hint="eastAsia"/>
                <w:lang w:eastAsia="zh-HK"/>
              </w:rPr>
              <w:t xml:space="preserve"> 不存在時顯示</w:t>
            </w:r>
            <w:r w:rsidR="003F67FD" w:rsidRPr="0008323D">
              <w:rPr>
                <w:rFonts w:ascii="標楷體" w:eastAsia="標楷體" w:hAnsi="標楷體" w:hint="eastAsia"/>
              </w:rPr>
              <w:t>"</w:t>
            </w:r>
            <w:r w:rsidR="003F67FD">
              <w:rPr>
                <w:rFonts w:ascii="標楷體" w:eastAsia="標楷體" w:hAnsi="標楷體" w:hint="eastAsia"/>
              </w:rPr>
              <w:t>E</w:t>
            </w:r>
            <w:r w:rsidR="003F67FD">
              <w:rPr>
                <w:rFonts w:ascii="標楷體" w:eastAsia="標楷體" w:hAnsi="標楷體"/>
              </w:rPr>
              <w:t>0001:</w:t>
            </w:r>
            <w:r w:rsidR="003F67FD" w:rsidRPr="0008323D">
              <w:rPr>
                <w:rFonts w:ascii="標楷體" w:eastAsia="標楷體" w:hAnsi="標楷體" w:hint="eastAsia"/>
              </w:rPr>
              <w:t>查詢資料不存在"</w:t>
            </w:r>
          </w:p>
          <w:p w14:paraId="6A9DDB3A" w14:textId="77777777" w:rsidR="003F67FD" w:rsidRPr="00291505"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LegalStaff</w:t>
            </w:r>
          </w:p>
        </w:tc>
      </w:tr>
      <w:tr w:rsidR="003F67FD" w:rsidRPr="00362205" w14:paraId="00D2AB08" w14:textId="77777777" w:rsidTr="003F67FD">
        <w:trPr>
          <w:trHeight w:val="244"/>
          <w:jc w:val="center"/>
        </w:trPr>
        <w:tc>
          <w:tcPr>
            <w:tcW w:w="576" w:type="dxa"/>
          </w:tcPr>
          <w:p w14:paraId="4D9FA8F7" w14:textId="77777777" w:rsidR="003F67FD" w:rsidRDefault="003F67FD" w:rsidP="003F67FD">
            <w:pPr>
              <w:rPr>
                <w:rFonts w:ascii="標楷體" w:eastAsia="標楷體" w:hAnsi="標楷體"/>
              </w:rPr>
            </w:pPr>
          </w:p>
        </w:tc>
        <w:tc>
          <w:tcPr>
            <w:tcW w:w="748" w:type="dxa"/>
          </w:tcPr>
          <w:p w14:paraId="0121F7B5" w14:textId="77777777" w:rsidR="003F67FD" w:rsidRDefault="003F67FD" w:rsidP="003F67FD">
            <w:pPr>
              <w:rPr>
                <w:rFonts w:ascii="標楷體" w:eastAsia="標楷體" w:hAnsi="標楷體"/>
              </w:rPr>
            </w:pPr>
            <w:r>
              <w:rPr>
                <w:rFonts w:ascii="標楷體" w:eastAsia="標楷體" w:hAnsi="標楷體" w:hint="eastAsia"/>
              </w:rPr>
              <w:t>員工資料查詢</w:t>
            </w:r>
          </w:p>
        </w:tc>
        <w:tc>
          <w:tcPr>
            <w:tcW w:w="692" w:type="dxa"/>
          </w:tcPr>
          <w:p w14:paraId="0F28846B" w14:textId="77777777" w:rsidR="003F67FD" w:rsidRDefault="003F67FD" w:rsidP="003F67FD">
            <w:pPr>
              <w:rPr>
                <w:rFonts w:ascii="標楷體" w:eastAsia="標楷體" w:hAnsi="標楷體"/>
              </w:rPr>
            </w:pPr>
            <w:r>
              <w:rPr>
                <w:rFonts w:ascii="標楷體" w:eastAsia="標楷體" w:hAnsi="標楷體" w:hint="eastAsia"/>
              </w:rPr>
              <w:t>按鈕</w:t>
            </w:r>
          </w:p>
        </w:tc>
        <w:tc>
          <w:tcPr>
            <w:tcW w:w="1056" w:type="dxa"/>
          </w:tcPr>
          <w:p w14:paraId="206CB00D" w14:textId="77777777" w:rsidR="003F67FD" w:rsidRPr="00291505" w:rsidRDefault="003F67FD" w:rsidP="003F67FD">
            <w:pPr>
              <w:rPr>
                <w:rFonts w:ascii="標楷體" w:eastAsia="標楷體" w:hAnsi="標楷體"/>
              </w:rPr>
            </w:pPr>
          </w:p>
        </w:tc>
        <w:tc>
          <w:tcPr>
            <w:tcW w:w="2289" w:type="dxa"/>
          </w:tcPr>
          <w:p w14:paraId="04AAA407" w14:textId="77777777" w:rsidR="003F67FD" w:rsidRPr="006F12CB" w:rsidRDefault="003F67FD" w:rsidP="003F67FD">
            <w:pPr>
              <w:rPr>
                <w:rFonts w:ascii="標楷體" w:eastAsia="標楷體" w:hAnsi="標楷體"/>
              </w:rPr>
            </w:pPr>
          </w:p>
        </w:tc>
        <w:tc>
          <w:tcPr>
            <w:tcW w:w="515" w:type="dxa"/>
          </w:tcPr>
          <w:p w14:paraId="21634C57" w14:textId="77777777" w:rsidR="003F67FD" w:rsidRDefault="003F67FD" w:rsidP="003F67FD">
            <w:pPr>
              <w:rPr>
                <w:rFonts w:ascii="標楷體" w:eastAsia="標楷體" w:hAnsi="標楷體"/>
              </w:rPr>
            </w:pPr>
          </w:p>
        </w:tc>
        <w:tc>
          <w:tcPr>
            <w:tcW w:w="608" w:type="dxa"/>
          </w:tcPr>
          <w:p w14:paraId="797472BE" w14:textId="77777777" w:rsidR="003F67FD" w:rsidRDefault="003F67FD" w:rsidP="003F67FD">
            <w:pPr>
              <w:rPr>
                <w:rFonts w:ascii="標楷體" w:eastAsia="標楷體" w:hAnsi="標楷體"/>
              </w:rPr>
            </w:pPr>
          </w:p>
        </w:tc>
        <w:tc>
          <w:tcPr>
            <w:tcW w:w="3936" w:type="dxa"/>
          </w:tcPr>
          <w:p w14:paraId="0362D003" w14:textId="53592425" w:rsidR="003F67FD" w:rsidRPr="00683687" w:rsidRDefault="003F67FD" w:rsidP="003F67FD">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00A36B5F">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3F67FD" w:rsidRPr="00362205" w14:paraId="32EC13FC" w14:textId="77777777" w:rsidTr="003F67FD">
        <w:trPr>
          <w:trHeight w:val="244"/>
          <w:jc w:val="center"/>
        </w:trPr>
        <w:tc>
          <w:tcPr>
            <w:tcW w:w="576" w:type="dxa"/>
          </w:tcPr>
          <w:p w14:paraId="2CF7FE44" w14:textId="77777777" w:rsidR="003F67FD" w:rsidRDefault="003F67FD" w:rsidP="003F67FD">
            <w:pPr>
              <w:rPr>
                <w:rFonts w:ascii="標楷體" w:eastAsia="標楷體" w:hAnsi="標楷體"/>
              </w:rPr>
            </w:pPr>
            <w:r>
              <w:rPr>
                <w:rFonts w:ascii="標楷體" w:eastAsia="標楷體" w:hAnsi="標楷體" w:hint="eastAsia"/>
              </w:rPr>
              <w:t>8</w:t>
            </w:r>
          </w:p>
        </w:tc>
        <w:tc>
          <w:tcPr>
            <w:tcW w:w="748" w:type="dxa"/>
          </w:tcPr>
          <w:p w14:paraId="40E23E90" w14:textId="77777777" w:rsidR="003F67FD" w:rsidRPr="00A72D16" w:rsidRDefault="003F67FD" w:rsidP="003F67FD">
            <w:pPr>
              <w:rPr>
                <w:rFonts w:ascii="標楷體" w:eastAsia="標楷體" w:hAnsi="標楷體"/>
              </w:rPr>
            </w:pPr>
            <w:r>
              <w:rPr>
                <w:rFonts w:ascii="標楷體" w:eastAsia="標楷體" w:hAnsi="標楷體" w:hint="eastAsia"/>
              </w:rPr>
              <w:t>銷帳編號</w:t>
            </w:r>
          </w:p>
        </w:tc>
        <w:tc>
          <w:tcPr>
            <w:tcW w:w="692" w:type="dxa"/>
          </w:tcPr>
          <w:p w14:paraId="4286E0B5" w14:textId="77777777" w:rsidR="003F67FD" w:rsidRDefault="003F67FD" w:rsidP="003F67FD">
            <w:pPr>
              <w:rPr>
                <w:rFonts w:ascii="標楷體" w:eastAsia="標楷體" w:hAnsi="標楷體"/>
              </w:rPr>
            </w:pPr>
          </w:p>
        </w:tc>
        <w:tc>
          <w:tcPr>
            <w:tcW w:w="1056" w:type="dxa"/>
          </w:tcPr>
          <w:p w14:paraId="4B675F5D" w14:textId="77777777" w:rsidR="003F67FD" w:rsidRPr="00291505" w:rsidRDefault="003F67FD" w:rsidP="003F67FD">
            <w:pPr>
              <w:rPr>
                <w:rFonts w:ascii="標楷體" w:eastAsia="標楷體" w:hAnsi="標楷體"/>
              </w:rPr>
            </w:pPr>
            <w:r>
              <w:rPr>
                <w:rFonts w:ascii="標楷體" w:eastAsia="標楷體" w:hAnsi="標楷體" w:hint="eastAsia"/>
              </w:rPr>
              <w:t>0000000</w:t>
            </w:r>
          </w:p>
        </w:tc>
        <w:tc>
          <w:tcPr>
            <w:tcW w:w="2289" w:type="dxa"/>
          </w:tcPr>
          <w:p w14:paraId="57C243EE" w14:textId="77777777" w:rsidR="003F67FD" w:rsidRPr="00291505" w:rsidRDefault="003F67FD" w:rsidP="003F67FD">
            <w:pPr>
              <w:rPr>
                <w:rFonts w:ascii="標楷體" w:eastAsia="標楷體" w:hAnsi="標楷體"/>
              </w:rPr>
            </w:pPr>
          </w:p>
        </w:tc>
        <w:tc>
          <w:tcPr>
            <w:tcW w:w="515" w:type="dxa"/>
          </w:tcPr>
          <w:p w14:paraId="52B4F6CC" w14:textId="77777777" w:rsidR="003F67FD" w:rsidRPr="00291505" w:rsidRDefault="003F67FD" w:rsidP="003F67FD">
            <w:pPr>
              <w:rPr>
                <w:rFonts w:ascii="標楷體" w:eastAsia="標楷體" w:hAnsi="標楷體"/>
              </w:rPr>
            </w:pPr>
          </w:p>
        </w:tc>
        <w:tc>
          <w:tcPr>
            <w:tcW w:w="608" w:type="dxa"/>
          </w:tcPr>
          <w:p w14:paraId="036CDB30" w14:textId="77777777" w:rsidR="003F67FD" w:rsidRPr="00291505" w:rsidRDefault="003F67FD" w:rsidP="003F67FD">
            <w:pPr>
              <w:rPr>
                <w:rFonts w:ascii="標楷體" w:eastAsia="標楷體" w:hAnsi="標楷體"/>
              </w:rPr>
            </w:pPr>
            <w:r>
              <w:rPr>
                <w:rFonts w:ascii="標楷體" w:eastAsia="標楷體" w:hAnsi="標楷體" w:hint="eastAsia"/>
              </w:rPr>
              <w:t>R</w:t>
            </w:r>
          </w:p>
        </w:tc>
        <w:tc>
          <w:tcPr>
            <w:tcW w:w="3936" w:type="dxa"/>
          </w:tcPr>
          <w:p w14:paraId="02216335" w14:textId="77777777" w:rsidR="003F67FD" w:rsidRDefault="003F67FD" w:rsidP="003F67F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5E7A685" w14:textId="77777777" w:rsidR="003F67FD" w:rsidRPr="00291505" w:rsidRDefault="003F67FD" w:rsidP="003F67FD">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3F67FD" w:rsidRPr="00362205" w14:paraId="0A590F5F" w14:textId="77777777" w:rsidTr="003F67FD">
        <w:trPr>
          <w:trHeight w:val="244"/>
          <w:jc w:val="center"/>
        </w:trPr>
        <w:tc>
          <w:tcPr>
            <w:tcW w:w="576" w:type="dxa"/>
          </w:tcPr>
          <w:p w14:paraId="25C788F5" w14:textId="77777777" w:rsidR="003F67FD" w:rsidRDefault="003F67FD" w:rsidP="003F67FD">
            <w:pPr>
              <w:rPr>
                <w:rFonts w:ascii="標楷體" w:eastAsia="標楷體" w:hAnsi="標楷體"/>
              </w:rPr>
            </w:pPr>
            <w:r>
              <w:rPr>
                <w:rFonts w:ascii="標楷體" w:eastAsia="標楷體" w:hAnsi="標楷體" w:hint="eastAsia"/>
              </w:rPr>
              <w:t>9</w:t>
            </w:r>
          </w:p>
        </w:tc>
        <w:tc>
          <w:tcPr>
            <w:tcW w:w="748" w:type="dxa"/>
          </w:tcPr>
          <w:p w14:paraId="72DDF3BF" w14:textId="77777777" w:rsidR="003F67FD" w:rsidRPr="00A72D16" w:rsidRDefault="003F67FD" w:rsidP="003F67FD">
            <w:pPr>
              <w:rPr>
                <w:rFonts w:ascii="標楷體" w:eastAsia="標楷體" w:hAnsi="標楷體"/>
              </w:rPr>
            </w:pPr>
            <w:r>
              <w:rPr>
                <w:rFonts w:ascii="標楷體" w:eastAsia="標楷體" w:hAnsi="標楷體" w:hint="eastAsia"/>
              </w:rPr>
              <w:t>備註</w:t>
            </w:r>
          </w:p>
        </w:tc>
        <w:tc>
          <w:tcPr>
            <w:tcW w:w="692" w:type="dxa"/>
          </w:tcPr>
          <w:p w14:paraId="47DCD0EF" w14:textId="77777777" w:rsidR="003F67FD" w:rsidRDefault="003F67FD" w:rsidP="003F67FD">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D48460D" w14:textId="77777777" w:rsidR="003F67FD" w:rsidRPr="00291505" w:rsidRDefault="003F67FD" w:rsidP="003F67FD">
            <w:pPr>
              <w:rPr>
                <w:rFonts w:ascii="標楷體" w:eastAsia="標楷體" w:hAnsi="標楷體"/>
              </w:rPr>
            </w:pPr>
          </w:p>
        </w:tc>
        <w:tc>
          <w:tcPr>
            <w:tcW w:w="2289" w:type="dxa"/>
          </w:tcPr>
          <w:p w14:paraId="58B449C5" w14:textId="77777777" w:rsidR="003F67FD" w:rsidRPr="00291505" w:rsidRDefault="003F67FD" w:rsidP="003F67FD">
            <w:pPr>
              <w:rPr>
                <w:rFonts w:ascii="標楷體" w:eastAsia="標楷體" w:hAnsi="標楷體"/>
              </w:rPr>
            </w:pPr>
          </w:p>
        </w:tc>
        <w:tc>
          <w:tcPr>
            <w:tcW w:w="515" w:type="dxa"/>
          </w:tcPr>
          <w:p w14:paraId="177EFDE2" w14:textId="77777777" w:rsidR="003F67FD" w:rsidRPr="00291505" w:rsidRDefault="003F67FD" w:rsidP="003F67FD">
            <w:pPr>
              <w:rPr>
                <w:rFonts w:ascii="標楷體" w:eastAsia="標楷體" w:hAnsi="標楷體"/>
              </w:rPr>
            </w:pPr>
          </w:p>
        </w:tc>
        <w:tc>
          <w:tcPr>
            <w:tcW w:w="608" w:type="dxa"/>
          </w:tcPr>
          <w:p w14:paraId="7DDE8F7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5E334D5B"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2B76A5" w14:textId="77777777" w:rsidR="003F67FD" w:rsidRDefault="003C3D0A" w:rsidP="003F67FD">
            <w:pPr>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p>
          <w:p w14:paraId="2B7388EF"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Rmk</w:t>
            </w:r>
          </w:p>
        </w:tc>
      </w:tr>
    </w:tbl>
    <w:p w14:paraId="15AF5B1F" w14:textId="77777777" w:rsidR="00D66606" w:rsidRDefault="00D66606" w:rsidP="00D66606">
      <w:pPr>
        <w:rPr>
          <w:rFonts w:ascii="標楷體" w:eastAsia="標楷體" w:hAnsi="標楷體"/>
        </w:rPr>
      </w:pPr>
    </w:p>
    <w:p w14:paraId="0347832A" w14:textId="77777777" w:rsidR="00D66606" w:rsidRDefault="00D66606" w:rsidP="004A6314">
      <w:pPr>
        <w:rPr>
          <w:rFonts w:ascii="標楷體" w:eastAsia="標楷體" w:hAnsi="標楷體"/>
        </w:rPr>
      </w:pPr>
    </w:p>
    <w:p w14:paraId="697F9FFF" w14:textId="77777777" w:rsidR="004F78AA" w:rsidRDefault="004F78AA" w:rsidP="004F78AA">
      <w:pPr>
        <w:pStyle w:val="a"/>
      </w:pPr>
      <w:r>
        <w:rPr>
          <w:rFonts w:hint="eastAsia"/>
        </w:rPr>
        <w:t>選單</w:t>
      </w:r>
      <w:r>
        <w:t>1</w:t>
      </w:r>
      <w:r>
        <w:rPr>
          <w:rFonts w:hint="eastAsia"/>
        </w:rPr>
        <w:t>/L6064</w:t>
      </w:r>
    </w:p>
    <w:p w14:paraId="6029ED40" w14:textId="05E39B48" w:rsidR="004F78AA" w:rsidRPr="00291505" w:rsidRDefault="00560ECE" w:rsidP="004F78AA">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55534BFF" wp14:editId="66C7465F">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437FAB82" w14:textId="77777777" w:rsidR="00C55A48" w:rsidRPr="00291505" w:rsidRDefault="009E39FA" w:rsidP="00F05B84">
      <w:pPr>
        <w:rPr>
          <w:rFonts w:ascii="標楷體" w:eastAsia="標楷體" w:hAnsi="標楷體"/>
        </w:rPr>
      </w:pPr>
      <w:r>
        <w:rPr>
          <w:rFonts w:ascii="標楷體" w:eastAsia="標楷體" w:hAnsi="標楷體"/>
        </w:rPr>
        <w:br w:type="page"/>
      </w:r>
    </w:p>
    <w:p w14:paraId="13E36C5A" w14:textId="77777777" w:rsidR="000851D1" w:rsidRPr="00291505" w:rsidRDefault="000851D1" w:rsidP="009E39FA">
      <w:pPr>
        <w:pStyle w:val="3"/>
      </w:pPr>
      <w:bookmarkStart w:id="160" w:name="_Toc90485646"/>
      <w:bookmarkStart w:id="161" w:name="_Toc97030743"/>
      <w:r w:rsidRPr="000851D1">
        <w:rPr>
          <w:rFonts w:hint="eastAsia"/>
        </w:rPr>
        <w:lastRenderedPageBreak/>
        <w:t>L2078</w:t>
      </w:r>
      <w:r w:rsidRPr="000851D1">
        <w:rPr>
          <w:rFonts w:hint="eastAsia"/>
        </w:rPr>
        <w:t>法拍費用明細資料查詢</w:t>
      </w:r>
      <w:bookmarkEnd w:id="160"/>
      <w:bookmarkEnd w:id="161"/>
    </w:p>
    <w:p w14:paraId="16C06F2C" w14:textId="77777777" w:rsidR="000851D1" w:rsidRPr="000851D1" w:rsidRDefault="000851D1" w:rsidP="000851D1">
      <w:pPr>
        <w:rPr>
          <w:lang w:val="x-none"/>
        </w:rPr>
      </w:pPr>
    </w:p>
    <w:p w14:paraId="6F75A07B" w14:textId="77777777" w:rsidR="004A75CC" w:rsidRPr="00291505" w:rsidRDefault="004A75C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75CC" w:rsidRPr="00291505" w14:paraId="6396D940"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0E9A830D" w14:textId="77777777" w:rsidR="004A75CC" w:rsidRPr="00291505" w:rsidRDefault="004A75CC" w:rsidP="0087395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A240A5" w14:textId="77777777" w:rsidR="004A75CC" w:rsidRPr="00291505" w:rsidRDefault="001801A3" w:rsidP="00873951">
            <w:pPr>
              <w:rPr>
                <w:rFonts w:ascii="標楷體" w:eastAsia="標楷體" w:hAnsi="標楷體"/>
              </w:rPr>
            </w:pPr>
            <w:r w:rsidRPr="00291505">
              <w:rPr>
                <w:rFonts w:ascii="標楷體" w:eastAsia="標楷體" w:hAnsi="標楷體" w:hint="eastAsia"/>
              </w:rPr>
              <w:t>法拍費用明細資料查詢</w:t>
            </w:r>
          </w:p>
        </w:tc>
      </w:tr>
      <w:tr w:rsidR="002E356F" w:rsidRPr="00291505" w14:paraId="7C2E7D4E"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2D1947E4" w14:textId="77777777" w:rsidR="002E356F" w:rsidRPr="00291505" w:rsidRDefault="002E356F" w:rsidP="002E356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E7AEED" w14:textId="77777777" w:rsidR="002E356F" w:rsidRPr="00291505" w:rsidRDefault="002E356F" w:rsidP="002E356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2E356F" w:rsidRPr="00291505" w14:paraId="727E0B53" w14:textId="77777777" w:rsidTr="00873951">
        <w:trPr>
          <w:trHeight w:val="773"/>
        </w:trPr>
        <w:tc>
          <w:tcPr>
            <w:tcW w:w="1548" w:type="dxa"/>
            <w:tcBorders>
              <w:top w:val="single" w:sz="8" w:space="0" w:color="000000"/>
              <w:bottom w:val="single" w:sz="8" w:space="0" w:color="000000"/>
              <w:right w:val="single" w:sz="8" w:space="0" w:color="000000"/>
            </w:tcBorders>
            <w:shd w:val="clear" w:color="auto" w:fill="F3F3F3"/>
          </w:tcPr>
          <w:p w14:paraId="1E8A16EB" w14:textId="77777777" w:rsidR="002E356F" w:rsidRPr="00291505" w:rsidRDefault="002E356F" w:rsidP="002E356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9DF955" w14:textId="77777777" w:rsidR="002E356F" w:rsidRPr="002E356F" w:rsidRDefault="002E356F" w:rsidP="002E356F">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BE09ED">
              <w:rPr>
                <w:rFonts w:ascii="Courier New" w:hAnsi="Courier New" w:cs="Courier New"/>
                <w:color w:val="222222"/>
                <w:shd w:val="clear" w:color="auto" w:fill="FFFFFF"/>
              </w:rPr>
              <w:t>作業流程</w:t>
            </w:r>
            <w:r w:rsidR="00BE09ED">
              <w:rPr>
                <w:rFonts w:ascii="Courier New" w:hAnsi="Courier New" w:cs="Courier New"/>
                <w:color w:val="222222"/>
                <w:shd w:val="clear" w:color="auto" w:fill="FFFFFF"/>
              </w:rPr>
              <w:t>.</w:t>
            </w:r>
            <w:r w:rsidR="00BE09E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173020D" w14:textId="77777777" w:rsidR="002E356F" w:rsidRPr="00BC03D9" w:rsidRDefault="002E356F" w:rsidP="002E356F">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C62C0">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C62C0">
              <w:rPr>
                <w:rFonts w:ascii="標楷體" w:eastAsia="標楷體" w:hAnsi="標楷體" w:hint="eastAsia"/>
              </w:rPr>
              <w:t>]</w:t>
            </w:r>
          </w:p>
          <w:p w14:paraId="64229432" w14:textId="77777777" w:rsidR="002E356F" w:rsidRPr="00BC03D9" w:rsidRDefault="002E356F" w:rsidP="002E356F">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9C3C86" w14:textId="77777777" w:rsidR="002E356F" w:rsidRDefault="002E356F" w:rsidP="002E356F">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C62C0">
              <w:rPr>
                <w:rFonts w:ascii="標楷體" w:eastAsia="標楷體" w:hAnsi="標楷體" w:hint="eastAsia"/>
              </w:rPr>
              <w:t>[</w:t>
            </w:r>
            <w:r w:rsidR="00F10928" w:rsidRPr="00F10928">
              <w:rPr>
                <w:rFonts w:ascii="標楷體" w:eastAsia="標楷體" w:hAnsi="標楷體" w:hint="eastAsia"/>
              </w:rPr>
              <w:t>收件日期</w:t>
            </w:r>
            <w:r w:rsidRPr="00BC03D9">
              <w:rPr>
                <w:rFonts w:ascii="標楷體" w:eastAsia="標楷體" w:hAnsi="標楷體" w:hint="eastAsia"/>
              </w:rPr>
              <w:t>(</w:t>
            </w:r>
            <w:r w:rsidR="00F10928">
              <w:t xml:space="preserve"> </w:t>
            </w:r>
            <w:r w:rsidR="00F10928" w:rsidRPr="00F10928">
              <w:rPr>
                <w:rFonts w:ascii="標楷體" w:eastAsia="標楷體" w:hAnsi="標楷體"/>
              </w:rPr>
              <w:t>ReceiveDate</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DCAABE9" w14:textId="77777777" w:rsidR="002E356F" w:rsidRDefault="002E356F" w:rsidP="002E356F">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sidR="00AC62C0">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rsidR="00F10928">
              <w:t xml:space="preserve"> </w:t>
            </w:r>
            <w:r w:rsidR="00F10928" w:rsidRPr="00F10928">
              <w:rPr>
                <w:rFonts w:ascii="標楷體" w:eastAsia="標楷體" w:hAnsi="標楷體"/>
              </w:rPr>
              <w:t>CustNo</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3331CB35" w14:textId="77777777" w:rsidR="00AC62C0" w:rsidRDefault="002E356F" w:rsidP="002E356F">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84D879F" w14:textId="77777777" w:rsidR="00AC62C0" w:rsidRDefault="00AC62C0" w:rsidP="002E356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158B0A8" w14:textId="77777777" w:rsidR="002E356F" w:rsidRPr="00BC03D9" w:rsidRDefault="00AC62C0" w:rsidP="002E356F">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00F10928">
              <w:rPr>
                <w:rFonts w:ascii="標楷體" w:eastAsia="標楷體" w:hAnsi="標楷體" w:hint="eastAsia"/>
              </w:rPr>
              <w:t>由小到大</w:t>
            </w:r>
            <w:r w:rsidR="002E356F"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E356F" w:rsidRPr="00291505" w14:paraId="6DB2AD2E" w14:textId="77777777" w:rsidTr="00873951">
        <w:trPr>
          <w:trHeight w:val="321"/>
        </w:trPr>
        <w:tc>
          <w:tcPr>
            <w:tcW w:w="1548" w:type="dxa"/>
            <w:tcBorders>
              <w:top w:val="single" w:sz="8" w:space="0" w:color="000000"/>
              <w:bottom w:val="single" w:sz="8" w:space="0" w:color="000000"/>
              <w:right w:val="single" w:sz="8" w:space="0" w:color="000000"/>
            </w:tcBorders>
            <w:shd w:val="clear" w:color="auto" w:fill="F3F3F3"/>
          </w:tcPr>
          <w:p w14:paraId="68855760" w14:textId="77777777" w:rsidR="002E356F" w:rsidRPr="00291505" w:rsidRDefault="002E356F" w:rsidP="002E356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75F130" w14:textId="77777777" w:rsidR="002E356F" w:rsidRPr="00291505" w:rsidRDefault="002E356F" w:rsidP="002E356F">
            <w:pPr>
              <w:rPr>
                <w:rFonts w:ascii="標楷體" w:eastAsia="標楷體" w:hAnsi="標楷體"/>
              </w:rPr>
            </w:pPr>
          </w:p>
        </w:tc>
      </w:tr>
      <w:tr w:rsidR="002E356F" w:rsidRPr="00291505" w14:paraId="7054F580" w14:textId="77777777" w:rsidTr="00873951">
        <w:trPr>
          <w:trHeight w:val="1311"/>
        </w:trPr>
        <w:tc>
          <w:tcPr>
            <w:tcW w:w="1548" w:type="dxa"/>
            <w:tcBorders>
              <w:top w:val="single" w:sz="8" w:space="0" w:color="000000"/>
              <w:bottom w:val="single" w:sz="8" w:space="0" w:color="000000"/>
              <w:right w:val="single" w:sz="8" w:space="0" w:color="000000"/>
            </w:tcBorders>
            <w:shd w:val="clear" w:color="auto" w:fill="F3F3F3"/>
          </w:tcPr>
          <w:p w14:paraId="7AAAA961" w14:textId="77777777" w:rsidR="002E356F" w:rsidRPr="00291505" w:rsidRDefault="002E356F" w:rsidP="002E356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30EF32" w14:textId="77777777" w:rsidR="002E356F" w:rsidRPr="00291505" w:rsidRDefault="002E356F" w:rsidP="002E356F">
            <w:pPr>
              <w:rPr>
                <w:rFonts w:ascii="標楷體" w:eastAsia="標楷體" w:hAnsi="標楷體"/>
              </w:rPr>
            </w:pPr>
          </w:p>
        </w:tc>
      </w:tr>
      <w:tr w:rsidR="002E356F" w:rsidRPr="00291505" w14:paraId="5E931103"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065B3361" w14:textId="77777777" w:rsidR="002E356F" w:rsidRPr="00291505" w:rsidRDefault="002E356F" w:rsidP="002E356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CEC61C" w14:textId="77777777" w:rsidR="002E356F" w:rsidRPr="00291505" w:rsidRDefault="00F10928" w:rsidP="002E35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E356F" w:rsidRPr="00291505" w14:paraId="07E877B1" w14:textId="77777777" w:rsidTr="00873951">
        <w:trPr>
          <w:trHeight w:val="358"/>
        </w:trPr>
        <w:tc>
          <w:tcPr>
            <w:tcW w:w="1548" w:type="dxa"/>
            <w:tcBorders>
              <w:top w:val="single" w:sz="8" w:space="0" w:color="000000"/>
              <w:bottom w:val="single" w:sz="8" w:space="0" w:color="000000"/>
              <w:right w:val="single" w:sz="8" w:space="0" w:color="000000"/>
            </w:tcBorders>
            <w:shd w:val="clear" w:color="auto" w:fill="F3F3F3"/>
          </w:tcPr>
          <w:p w14:paraId="4B008F35" w14:textId="77777777" w:rsidR="002E356F" w:rsidRPr="00291505" w:rsidRDefault="002E356F" w:rsidP="002E356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82CC67" w14:textId="77777777" w:rsidR="002E356F" w:rsidRPr="00291505" w:rsidRDefault="002E356F" w:rsidP="002E356F">
            <w:pPr>
              <w:rPr>
                <w:rFonts w:ascii="標楷體" w:eastAsia="標楷體" w:hAnsi="標楷體"/>
              </w:rPr>
            </w:pPr>
          </w:p>
        </w:tc>
      </w:tr>
      <w:tr w:rsidR="002E356F" w:rsidRPr="00291505" w14:paraId="33D441A9"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7C4486E8" w14:textId="77777777" w:rsidR="002E356F" w:rsidRPr="00291505" w:rsidRDefault="002E356F" w:rsidP="002E356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F868AA" w14:textId="77777777" w:rsidR="002E356F" w:rsidRPr="00291505" w:rsidRDefault="002E356F" w:rsidP="002E356F">
            <w:pPr>
              <w:rPr>
                <w:rFonts w:ascii="標楷體" w:eastAsia="標楷體" w:hAnsi="標楷體"/>
              </w:rPr>
            </w:pPr>
          </w:p>
        </w:tc>
      </w:tr>
    </w:tbl>
    <w:p w14:paraId="70E7CCA1" w14:textId="77777777" w:rsidR="004A75CC" w:rsidRDefault="004A75CC" w:rsidP="004A75CC">
      <w:pPr>
        <w:rPr>
          <w:rFonts w:ascii="標楷體" w:eastAsia="標楷體" w:hAnsi="標楷體"/>
        </w:rPr>
      </w:pPr>
    </w:p>
    <w:p w14:paraId="07A22D56" w14:textId="77777777" w:rsidR="002E356F" w:rsidRPr="005F1722" w:rsidRDefault="002E356F"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356F" w:rsidRPr="0022279A" w14:paraId="60A4FBB4" w14:textId="77777777" w:rsidTr="00C81701">
        <w:tc>
          <w:tcPr>
            <w:tcW w:w="851" w:type="dxa"/>
            <w:shd w:val="clear" w:color="auto" w:fill="D9D9D9"/>
          </w:tcPr>
          <w:p w14:paraId="73B1DEA2"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9B6D501"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164D6C"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說明</w:t>
            </w:r>
          </w:p>
        </w:tc>
      </w:tr>
      <w:tr w:rsidR="002E356F" w:rsidRPr="0022279A" w14:paraId="4B5922D8" w14:textId="77777777" w:rsidTr="00C81701">
        <w:tc>
          <w:tcPr>
            <w:tcW w:w="851" w:type="dxa"/>
            <w:shd w:val="clear" w:color="auto" w:fill="auto"/>
          </w:tcPr>
          <w:p w14:paraId="34590F91" w14:textId="77777777" w:rsidR="002E356F" w:rsidRDefault="002E356F" w:rsidP="00C8170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7B70C16" w14:textId="77777777" w:rsidR="002E356F" w:rsidRPr="00344487" w:rsidRDefault="002E356F" w:rsidP="00C81701">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4577CBD" w14:textId="77777777" w:rsidR="002E356F" w:rsidRPr="00F533E6" w:rsidRDefault="002E356F" w:rsidP="00C81701">
            <w:pPr>
              <w:rPr>
                <w:rFonts w:ascii="標楷體" w:eastAsia="標楷體" w:hAnsi="標楷體"/>
              </w:rPr>
            </w:pPr>
            <w:r w:rsidRPr="002E356F">
              <w:rPr>
                <w:rFonts w:ascii="標楷體" w:eastAsia="標楷體" w:hAnsi="標楷體" w:hint="eastAsia"/>
              </w:rPr>
              <w:t>法拍費用檔</w:t>
            </w:r>
          </w:p>
        </w:tc>
      </w:tr>
    </w:tbl>
    <w:p w14:paraId="359A9D8C" w14:textId="77777777" w:rsidR="002E356F" w:rsidRPr="005E273A" w:rsidRDefault="002E356F" w:rsidP="002E356F">
      <w:pPr>
        <w:rPr>
          <w:rFonts w:ascii="標楷體" w:eastAsia="標楷體" w:hAnsi="標楷體"/>
        </w:rPr>
      </w:pPr>
    </w:p>
    <w:p w14:paraId="079ADEFA" w14:textId="77777777" w:rsidR="002E356F" w:rsidRPr="00291505" w:rsidRDefault="002E356F" w:rsidP="004A75CC">
      <w:pPr>
        <w:rPr>
          <w:rFonts w:ascii="標楷體" w:eastAsia="標楷體" w:hAnsi="標楷體"/>
        </w:rPr>
      </w:pPr>
    </w:p>
    <w:p w14:paraId="5B68CB80" w14:textId="77777777" w:rsidR="004A75CC" w:rsidRPr="00291505" w:rsidRDefault="004A75CC" w:rsidP="00C231A1">
      <w:pPr>
        <w:pStyle w:val="a"/>
      </w:pPr>
      <w:r w:rsidRPr="00291505">
        <w:t>UI畫面</w:t>
      </w:r>
    </w:p>
    <w:p w14:paraId="5E53CD8E" w14:textId="77777777" w:rsidR="004A75CC" w:rsidRPr="00291505" w:rsidRDefault="004A75CC" w:rsidP="00D00CE1">
      <w:pPr>
        <w:pStyle w:val="42"/>
        <w:spacing w:after="48"/>
        <w:ind w:left="1133"/>
        <w:rPr>
          <w:rFonts w:ascii="標楷體" w:hAnsi="標楷體"/>
        </w:rPr>
      </w:pPr>
      <w:r w:rsidRPr="00291505">
        <w:rPr>
          <w:rFonts w:ascii="標楷體" w:hAnsi="標楷體" w:hint="eastAsia"/>
        </w:rPr>
        <w:t>輸入畫面：</w:t>
      </w:r>
    </w:p>
    <w:p w14:paraId="5001BB8B" w14:textId="77777777" w:rsidR="004A75CC" w:rsidRPr="00291505" w:rsidRDefault="004A75CC" w:rsidP="00C231A1">
      <w:pPr>
        <w:pStyle w:val="a"/>
        <w:numPr>
          <w:ilvl w:val="0"/>
          <w:numId w:val="0"/>
        </w:numPr>
        <w:ind w:left="1559"/>
      </w:pPr>
    </w:p>
    <w:p w14:paraId="6D84A01B" w14:textId="5914675B" w:rsidR="00057A0B" w:rsidRPr="00291505" w:rsidRDefault="00560ECE" w:rsidP="00057A0B">
      <w:pPr>
        <w:rPr>
          <w:rFonts w:ascii="標楷體" w:eastAsia="標楷體" w:hAnsi="標楷體"/>
        </w:rPr>
      </w:pPr>
      <w:r w:rsidRPr="00DA2210">
        <w:rPr>
          <w:rFonts w:ascii="標楷體" w:eastAsia="標楷體" w:hAnsi="標楷體"/>
          <w:noProof/>
        </w:rPr>
        <w:drawing>
          <wp:inline distT="0" distB="0" distL="0" distR="0" wp14:anchorId="77975B76" wp14:editId="7C9AC8C0">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13FF1922" w14:textId="77777777" w:rsidR="00057A0B" w:rsidRPr="00291505" w:rsidRDefault="00057A0B" w:rsidP="00057A0B">
      <w:pPr>
        <w:rPr>
          <w:rFonts w:ascii="標楷體" w:eastAsia="標楷體" w:hAnsi="標楷體"/>
        </w:rPr>
      </w:pPr>
    </w:p>
    <w:p w14:paraId="3C73E16D" w14:textId="77777777" w:rsidR="00057A0B" w:rsidRPr="00291505" w:rsidRDefault="00057A0B" w:rsidP="00057A0B">
      <w:pPr>
        <w:rPr>
          <w:rFonts w:ascii="標楷體" w:eastAsia="標楷體" w:hAnsi="標楷體"/>
        </w:rPr>
      </w:pPr>
    </w:p>
    <w:p w14:paraId="449BF5A7" w14:textId="77777777" w:rsidR="00F10928" w:rsidRPr="00291505" w:rsidRDefault="00F10928" w:rsidP="00F10928">
      <w:pPr>
        <w:rPr>
          <w:rFonts w:ascii="標楷體" w:eastAsia="標楷體" w:hAnsi="標楷體"/>
        </w:rPr>
      </w:pPr>
    </w:p>
    <w:p w14:paraId="2E2BE674" w14:textId="77777777" w:rsidR="00F10928" w:rsidRDefault="00F10928" w:rsidP="00372AFD">
      <w:pPr>
        <w:pStyle w:val="a"/>
        <w:numPr>
          <w:ilvl w:val="0"/>
          <w:numId w:val="10"/>
        </w:numPr>
      </w:pPr>
      <w:r>
        <w:t>輸入畫面</w:t>
      </w:r>
      <w:r>
        <w:rPr>
          <w:rFonts w:hint="eastAsia"/>
        </w:rPr>
        <w:t>按鈕</w:t>
      </w:r>
      <w:r>
        <w:t>說明</w:t>
      </w:r>
    </w:p>
    <w:p w14:paraId="6534C15C" w14:textId="77777777" w:rsidR="00F10928" w:rsidRPr="00F5236F" w:rsidRDefault="00F10928" w:rsidP="00F109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10928" w:rsidRPr="00F5236F" w14:paraId="4850722E" w14:textId="77777777" w:rsidTr="00C81701">
        <w:tc>
          <w:tcPr>
            <w:tcW w:w="851" w:type="dxa"/>
            <w:shd w:val="clear" w:color="auto" w:fill="D9D9D9"/>
          </w:tcPr>
          <w:p w14:paraId="33EAE2BB"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5508E085"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9A3E2F"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功能說明</w:t>
            </w:r>
          </w:p>
        </w:tc>
      </w:tr>
      <w:tr w:rsidR="00F10928" w:rsidRPr="00F5236F" w14:paraId="7F6083F9" w14:textId="77777777" w:rsidTr="00C81701">
        <w:tc>
          <w:tcPr>
            <w:tcW w:w="851" w:type="dxa"/>
            <w:shd w:val="clear" w:color="auto" w:fill="auto"/>
          </w:tcPr>
          <w:p w14:paraId="51393822" w14:textId="77777777" w:rsidR="00F10928" w:rsidRPr="004E0A3F" w:rsidRDefault="00F10928" w:rsidP="00C81701">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2B5FFF" w14:textId="77777777" w:rsidR="00F10928" w:rsidRPr="004E0A3F" w:rsidRDefault="00F10928" w:rsidP="00C81701">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0E85D6" w14:textId="77777777" w:rsidR="00F10928" w:rsidRDefault="00F10928" w:rsidP="00C8170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A315887"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E218F"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38FA6815"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77AE24"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F10928" w:rsidRPr="007A1288" w14:paraId="2A8DD2C3" w14:textId="77777777" w:rsidTr="00C81701">
        <w:tc>
          <w:tcPr>
            <w:tcW w:w="851" w:type="dxa"/>
            <w:shd w:val="clear" w:color="auto" w:fill="auto"/>
          </w:tcPr>
          <w:p w14:paraId="34B3F30D"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7FFC7B"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05F4D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10928" w:rsidRPr="007A1288" w14:paraId="30547079" w14:textId="77777777" w:rsidTr="00C81701">
        <w:tc>
          <w:tcPr>
            <w:tcW w:w="851" w:type="dxa"/>
            <w:shd w:val="clear" w:color="auto" w:fill="auto"/>
          </w:tcPr>
          <w:p w14:paraId="1DDB5EB4"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3CCED65"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BBF289"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10928" w:rsidRPr="007A1288" w14:paraId="1E2FB69B" w14:textId="77777777" w:rsidTr="00C81701">
        <w:tc>
          <w:tcPr>
            <w:tcW w:w="851" w:type="dxa"/>
            <w:shd w:val="clear" w:color="auto" w:fill="auto"/>
          </w:tcPr>
          <w:p w14:paraId="326BB1B7"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688D9890"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B22B969" w14:textId="77777777" w:rsidR="00F10928" w:rsidRPr="00F10928" w:rsidRDefault="00F10928" w:rsidP="00F109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77D1A66" w14:textId="77777777" w:rsidR="00F10928" w:rsidRPr="007A1288" w:rsidRDefault="00F10928" w:rsidP="00F10928">
      <w:pPr>
        <w:rPr>
          <w:rFonts w:ascii="標楷體" w:eastAsia="標楷體" w:hAnsi="標楷體"/>
        </w:rPr>
      </w:pPr>
    </w:p>
    <w:p w14:paraId="056A767A" w14:textId="77777777" w:rsidR="00F10928" w:rsidRDefault="00F10928" w:rsidP="00F10928"/>
    <w:p w14:paraId="604FDB5E" w14:textId="77777777" w:rsidR="00F10928" w:rsidRPr="00583AF3" w:rsidRDefault="00F10928" w:rsidP="00F10928"/>
    <w:p w14:paraId="729F9610" w14:textId="77777777" w:rsidR="00F10928" w:rsidRDefault="00F10928" w:rsidP="00372AFD">
      <w:pPr>
        <w:pStyle w:val="a"/>
        <w:numPr>
          <w:ilvl w:val="0"/>
          <w:numId w:val="10"/>
        </w:numPr>
      </w:pPr>
      <w:r>
        <w:t>輸入畫面資料說明</w:t>
      </w:r>
    </w:p>
    <w:p w14:paraId="6F4CD9BF" w14:textId="77777777" w:rsidR="00F10928" w:rsidRPr="00583AF3" w:rsidRDefault="00F10928" w:rsidP="00F109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10928" w:rsidRPr="00362205" w14:paraId="1DD0975C" w14:textId="77777777" w:rsidTr="00C81701">
        <w:trPr>
          <w:trHeight w:val="388"/>
          <w:jc w:val="center"/>
        </w:trPr>
        <w:tc>
          <w:tcPr>
            <w:tcW w:w="696" w:type="dxa"/>
            <w:vMerge w:val="restart"/>
            <w:shd w:val="clear" w:color="auto" w:fill="D9D9D9"/>
          </w:tcPr>
          <w:p w14:paraId="724A70FD" w14:textId="77777777" w:rsidR="00F10928" w:rsidRPr="00362205" w:rsidRDefault="00F10928" w:rsidP="00C8170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DD9CD0" w14:textId="77777777" w:rsidR="00F10928" w:rsidRPr="00362205" w:rsidRDefault="00F10928" w:rsidP="00C81701">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CD597A0" w14:textId="77777777" w:rsidR="00F10928" w:rsidRPr="00362205" w:rsidRDefault="00F10928" w:rsidP="00C8170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926BA94" w14:textId="77777777" w:rsidR="00F10928" w:rsidRPr="00362205" w:rsidRDefault="00F10928" w:rsidP="00C81701">
            <w:pPr>
              <w:rPr>
                <w:rFonts w:ascii="標楷體" w:eastAsia="標楷體" w:hAnsi="標楷體"/>
              </w:rPr>
            </w:pPr>
            <w:r w:rsidRPr="00362205">
              <w:rPr>
                <w:rFonts w:ascii="標楷體" w:eastAsia="標楷體" w:hAnsi="標楷體"/>
              </w:rPr>
              <w:t>處理邏輯及注意事項</w:t>
            </w:r>
          </w:p>
        </w:tc>
      </w:tr>
      <w:tr w:rsidR="00F10928" w:rsidRPr="00362205" w14:paraId="346756CD" w14:textId="77777777" w:rsidTr="00C81701">
        <w:trPr>
          <w:trHeight w:val="244"/>
          <w:jc w:val="center"/>
        </w:trPr>
        <w:tc>
          <w:tcPr>
            <w:tcW w:w="696" w:type="dxa"/>
            <w:vMerge/>
            <w:shd w:val="clear" w:color="auto" w:fill="D9D9D9"/>
          </w:tcPr>
          <w:p w14:paraId="664B64DC" w14:textId="77777777" w:rsidR="00F10928" w:rsidRPr="00362205" w:rsidRDefault="00F10928" w:rsidP="00C81701">
            <w:pPr>
              <w:rPr>
                <w:rFonts w:ascii="標楷體" w:eastAsia="標楷體" w:hAnsi="標楷體"/>
              </w:rPr>
            </w:pPr>
          </w:p>
        </w:tc>
        <w:tc>
          <w:tcPr>
            <w:tcW w:w="1551" w:type="dxa"/>
            <w:vMerge/>
            <w:shd w:val="clear" w:color="auto" w:fill="D9D9D9"/>
          </w:tcPr>
          <w:p w14:paraId="75692DDA" w14:textId="77777777" w:rsidR="00F10928" w:rsidRPr="00362205" w:rsidRDefault="00F10928" w:rsidP="00C81701">
            <w:pPr>
              <w:rPr>
                <w:rFonts w:ascii="標楷體" w:eastAsia="標楷體" w:hAnsi="標楷體"/>
              </w:rPr>
            </w:pPr>
          </w:p>
        </w:tc>
        <w:tc>
          <w:tcPr>
            <w:tcW w:w="696" w:type="dxa"/>
            <w:shd w:val="clear" w:color="auto" w:fill="D9D9D9"/>
          </w:tcPr>
          <w:p w14:paraId="5F10ED8B" w14:textId="77777777" w:rsidR="00F10928" w:rsidRPr="00362205" w:rsidRDefault="00F10928" w:rsidP="00C8170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75D653" w14:textId="77777777" w:rsidR="00F10928" w:rsidRPr="00362205" w:rsidRDefault="00F10928" w:rsidP="00C8170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ABE60C" w14:textId="77777777" w:rsidR="00F10928" w:rsidRPr="00362205" w:rsidRDefault="00F10928" w:rsidP="00C8170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A54787" w14:textId="77777777" w:rsidR="00F10928" w:rsidRPr="00362205" w:rsidRDefault="00F10928" w:rsidP="00C81701">
            <w:pPr>
              <w:rPr>
                <w:rFonts w:ascii="標楷體" w:eastAsia="標楷體" w:hAnsi="標楷體"/>
              </w:rPr>
            </w:pPr>
            <w:r w:rsidRPr="00362205">
              <w:rPr>
                <w:rFonts w:ascii="標楷體" w:eastAsia="標楷體" w:hAnsi="標楷體"/>
              </w:rPr>
              <w:t>必填</w:t>
            </w:r>
          </w:p>
        </w:tc>
        <w:tc>
          <w:tcPr>
            <w:tcW w:w="696" w:type="dxa"/>
            <w:shd w:val="clear" w:color="auto" w:fill="D9D9D9"/>
          </w:tcPr>
          <w:p w14:paraId="06B5F8E9" w14:textId="77777777" w:rsidR="00F10928" w:rsidRPr="00362205" w:rsidRDefault="00F10928" w:rsidP="00C8170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E1AC795" w14:textId="77777777" w:rsidR="00F10928" w:rsidRPr="00362205" w:rsidRDefault="00F10928" w:rsidP="00C81701">
            <w:pPr>
              <w:rPr>
                <w:rFonts w:ascii="標楷體" w:eastAsia="標楷體" w:hAnsi="標楷體"/>
              </w:rPr>
            </w:pPr>
          </w:p>
        </w:tc>
      </w:tr>
      <w:tr w:rsidR="00F10928" w:rsidRPr="00362205" w14:paraId="25C072AE" w14:textId="77777777" w:rsidTr="00C81701">
        <w:trPr>
          <w:trHeight w:val="244"/>
          <w:jc w:val="center"/>
        </w:trPr>
        <w:tc>
          <w:tcPr>
            <w:tcW w:w="696" w:type="dxa"/>
          </w:tcPr>
          <w:p w14:paraId="7B79CEBC" w14:textId="77777777" w:rsidR="00F10928" w:rsidRPr="00291505" w:rsidRDefault="00F10928" w:rsidP="00C81701">
            <w:pPr>
              <w:rPr>
                <w:rFonts w:ascii="標楷體" w:eastAsia="標楷體" w:hAnsi="標楷體"/>
              </w:rPr>
            </w:pPr>
            <w:r w:rsidRPr="00291505">
              <w:rPr>
                <w:rFonts w:ascii="標楷體" w:eastAsia="標楷體" w:hAnsi="標楷體" w:hint="eastAsia"/>
              </w:rPr>
              <w:t>1</w:t>
            </w:r>
          </w:p>
        </w:tc>
        <w:tc>
          <w:tcPr>
            <w:tcW w:w="1551" w:type="dxa"/>
          </w:tcPr>
          <w:p w14:paraId="0AFD0174" w14:textId="77777777" w:rsidR="00F10928" w:rsidRPr="00F10928" w:rsidRDefault="00F10928" w:rsidP="00C81701">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272D7C0F"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6FD18C7" w14:textId="77777777" w:rsidR="00F10928" w:rsidRPr="00291505" w:rsidRDefault="00F10928" w:rsidP="00C81701">
            <w:pPr>
              <w:rPr>
                <w:rFonts w:ascii="標楷體" w:eastAsia="標楷體" w:hAnsi="標楷體"/>
              </w:rPr>
            </w:pPr>
          </w:p>
        </w:tc>
        <w:tc>
          <w:tcPr>
            <w:tcW w:w="1083" w:type="dxa"/>
          </w:tcPr>
          <w:p w14:paraId="06AC4F28"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1B65623D" w14:textId="77777777" w:rsidR="00F10928" w:rsidRPr="00291505" w:rsidRDefault="00F10928" w:rsidP="00C81701">
            <w:pPr>
              <w:rPr>
                <w:rFonts w:ascii="標楷體" w:eastAsia="標楷體" w:hAnsi="標楷體"/>
              </w:rPr>
            </w:pPr>
          </w:p>
        </w:tc>
        <w:tc>
          <w:tcPr>
            <w:tcW w:w="696" w:type="dxa"/>
          </w:tcPr>
          <w:p w14:paraId="1B767430"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2A54077E"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A946FB" w:rsidRPr="00A946FB">
              <w:rPr>
                <w:rFonts w:ascii="標楷體" w:eastAsia="標楷體" w:hAnsi="標楷體" w:hint="eastAsia"/>
              </w:rPr>
              <w:t>限輸入空白或日期</w:t>
            </w:r>
            <w:r w:rsidR="00AC62C0" w:rsidRPr="0078668E">
              <w:rPr>
                <w:rFonts w:ascii="標楷體" w:eastAsia="標楷體" w:hAnsi="標楷體" w:hint="eastAsia"/>
              </w:rPr>
              <w:t>, 檢核條件：</w:t>
            </w:r>
          </w:p>
          <w:p w14:paraId="74B02D22" w14:textId="77777777" w:rsidR="00F10928" w:rsidRPr="00291505" w:rsidRDefault="00AC62C0" w:rsidP="00AC62C0">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10928" w:rsidRPr="00362205" w14:paraId="43EBE980" w14:textId="77777777" w:rsidTr="00C81701">
        <w:trPr>
          <w:trHeight w:val="244"/>
          <w:jc w:val="center"/>
        </w:trPr>
        <w:tc>
          <w:tcPr>
            <w:tcW w:w="696" w:type="dxa"/>
          </w:tcPr>
          <w:p w14:paraId="62FC4477" w14:textId="77777777" w:rsidR="00F10928" w:rsidRPr="00291505" w:rsidRDefault="00F10928" w:rsidP="00C81701">
            <w:pPr>
              <w:rPr>
                <w:rFonts w:ascii="標楷體" w:eastAsia="標楷體" w:hAnsi="標楷體"/>
              </w:rPr>
            </w:pPr>
            <w:r>
              <w:rPr>
                <w:rFonts w:ascii="標楷體" w:eastAsia="標楷體" w:hAnsi="標楷體" w:hint="eastAsia"/>
              </w:rPr>
              <w:t>1-1</w:t>
            </w:r>
          </w:p>
        </w:tc>
        <w:tc>
          <w:tcPr>
            <w:tcW w:w="1551" w:type="dxa"/>
          </w:tcPr>
          <w:p w14:paraId="02DB7F79" w14:textId="77777777" w:rsidR="00F10928" w:rsidRPr="00F10928" w:rsidRDefault="00F10928" w:rsidP="00C81701">
            <w:pPr>
              <w:rPr>
                <w:rFonts w:ascii="標楷體" w:eastAsia="標楷體" w:hAnsi="標楷體"/>
              </w:rPr>
            </w:pPr>
            <w:r>
              <w:rPr>
                <w:rFonts w:ascii="標楷體" w:eastAsia="標楷體" w:hAnsi="標楷體" w:hint="eastAsia"/>
              </w:rPr>
              <w:t>收件日(迄)</w:t>
            </w:r>
          </w:p>
        </w:tc>
        <w:tc>
          <w:tcPr>
            <w:tcW w:w="696" w:type="dxa"/>
          </w:tcPr>
          <w:p w14:paraId="39B5EA32"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2E66493" w14:textId="77777777" w:rsidR="00F10928" w:rsidRPr="00291505" w:rsidRDefault="00AC62C0" w:rsidP="00C81701">
            <w:pPr>
              <w:rPr>
                <w:rFonts w:ascii="標楷體" w:eastAsia="標楷體" w:hAnsi="標楷體"/>
              </w:rPr>
            </w:pPr>
            <w:r>
              <w:rPr>
                <w:rFonts w:ascii="標楷體" w:eastAsia="標楷體" w:hAnsi="標楷體" w:hint="eastAsia"/>
              </w:rPr>
              <w:t>系統日曆</w:t>
            </w:r>
            <w:r w:rsidR="00F10928">
              <w:rPr>
                <w:rFonts w:ascii="標楷體" w:eastAsia="標楷體" w:hAnsi="標楷體" w:hint="eastAsia"/>
              </w:rPr>
              <w:t>日</w:t>
            </w:r>
          </w:p>
        </w:tc>
        <w:tc>
          <w:tcPr>
            <w:tcW w:w="1083" w:type="dxa"/>
          </w:tcPr>
          <w:p w14:paraId="2BAD0ECE"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291DBF8B" w14:textId="77777777" w:rsidR="00F10928" w:rsidRPr="00291505" w:rsidRDefault="009115E6" w:rsidP="00C81701">
            <w:pPr>
              <w:rPr>
                <w:rFonts w:ascii="標楷體" w:eastAsia="標楷體" w:hAnsi="標楷體"/>
              </w:rPr>
            </w:pPr>
            <w:r>
              <w:rPr>
                <w:rFonts w:ascii="標楷體" w:eastAsia="標楷體" w:hAnsi="標楷體"/>
              </w:rPr>
              <w:t>V</w:t>
            </w:r>
          </w:p>
        </w:tc>
        <w:tc>
          <w:tcPr>
            <w:tcW w:w="696" w:type="dxa"/>
          </w:tcPr>
          <w:p w14:paraId="7549EEA4"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3054FDCB"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00AC62C0" w:rsidRPr="0078668E">
              <w:rPr>
                <w:rFonts w:ascii="標楷體" w:eastAsia="標楷體" w:hAnsi="標楷體" w:hint="eastAsia"/>
              </w:rPr>
              <w:t>, 檢核條件：</w:t>
            </w:r>
          </w:p>
          <w:p w14:paraId="47992418" w14:textId="77777777" w:rsidR="00AC62C0" w:rsidRDefault="00AC62C0" w:rsidP="00AC62C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0A9445" w14:textId="77777777" w:rsidR="009115E6" w:rsidRDefault="009115E6" w:rsidP="00AC62C0">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5E6F5F5" w14:textId="77777777" w:rsidR="00AC62C0" w:rsidRDefault="009115E6" w:rsidP="00AC62C0">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sidR="00AC62C0">
              <w:rPr>
                <w:rFonts w:ascii="標楷體" w:eastAsia="標楷體" w:hAnsi="標楷體" w:hint="eastAsia"/>
              </w:rPr>
              <w:t>).</w:t>
            </w:r>
            <w:r w:rsidR="00AC62C0" w:rsidRPr="00C22689">
              <w:rPr>
                <w:rFonts w:ascii="標楷體" w:eastAsia="標楷體" w:hAnsi="標楷體" w:hint="eastAsia"/>
                <w:lang w:eastAsia="zh-HK"/>
              </w:rPr>
              <w:t>需介於</w:t>
            </w:r>
            <w:r w:rsidR="00AC62C0">
              <w:rPr>
                <w:rFonts w:ascii="標楷體" w:eastAsia="標楷體" w:hAnsi="標楷體" w:hint="eastAsia"/>
                <w:lang w:eastAsia="zh-HK"/>
              </w:rPr>
              <w:t>[</w:t>
            </w:r>
            <w:r w:rsidR="00AC62C0" w:rsidRPr="00F10928">
              <w:rPr>
                <w:rFonts w:ascii="標楷體" w:eastAsia="標楷體" w:hAnsi="標楷體" w:hint="eastAsia"/>
              </w:rPr>
              <w:t>收件日</w:t>
            </w:r>
            <w:r w:rsidR="00AC62C0">
              <w:rPr>
                <w:rFonts w:ascii="標楷體" w:eastAsia="標楷體" w:hAnsi="標楷體" w:hint="eastAsia"/>
              </w:rPr>
              <w:t>(起)</w:t>
            </w:r>
            <w:r w:rsidR="00AC62C0">
              <w:rPr>
                <w:rFonts w:ascii="標楷體" w:eastAsia="標楷體" w:hAnsi="標楷體" w:hint="eastAsia"/>
                <w:lang w:eastAsia="zh-HK"/>
              </w:rPr>
              <w:t>]</w:t>
            </w:r>
            <w:r w:rsidR="00AC62C0" w:rsidRPr="00C22689">
              <w:rPr>
                <w:rFonts w:ascii="標楷體" w:eastAsia="標楷體" w:hAnsi="標楷體" w:hint="eastAsia"/>
                <w:lang w:eastAsia="zh-HK"/>
              </w:rPr>
              <w:t>至</w:t>
            </w:r>
          </w:p>
          <w:p w14:paraId="08767825" w14:textId="77777777" w:rsidR="00F10928" w:rsidRDefault="00AC62C0" w:rsidP="00AC62C0">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10928" w:rsidRPr="00362205" w14:paraId="5C28E353" w14:textId="77777777" w:rsidTr="00C81701">
        <w:trPr>
          <w:trHeight w:val="244"/>
          <w:jc w:val="center"/>
        </w:trPr>
        <w:tc>
          <w:tcPr>
            <w:tcW w:w="696" w:type="dxa"/>
          </w:tcPr>
          <w:p w14:paraId="4C69A6F8" w14:textId="77777777" w:rsidR="00F10928" w:rsidRPr="00291505" w:rsidRDefault="00F10928" w:rsidP="00C81701">
            <w:pPr>
              <w:rPr>
                <w:rFonts w:ascii="標楷體" w:eastAsia="標楷體" w:hAnsi="標楷體"/>
              </w:rPr>
            </w:pPr>
            <w:r w:rsidRPr="00291505">
              <w:rPr>
                <w:rFonts w:ascii="標楷體" w:eastAsia="標楷體" w:hAnsi="標楷體" w:hint="eastAsia"/>
              </w:rPr>
              <w:t>2</w:t>
            </w:r>
          </w:p>
        </w:tc>
        <w:tc>
          <w:tcPr>
            <w:tcW w:w="1551" w:type="dxa"/>
          </w:tcPr>
          <w:p w14:paraId="0C375F46" w14:textId="77777777" w:rsidR="00F10928" w:rsidRPr="00F10928" w:rsidRDefault="00F65781" w:rsidP="00C81701">
            <w:pPr>
              <w:rPr>
                <w:rFonts w:ascii="標楷體" w:eastAsia="標楷體" w:hAnsi="標楷體"/>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起)</w:t>
            </w:r>
          </w:p>
        </w:tc>
        <w:tc>
          <w:tcPr>
            <w:tcW w:w="696" w:type="dxa"/>
          </w:tcPr>
          <w:p w14:paraId="434EB87A"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3E07F511" w14:textId="77777777" w:rsidR="00F10928" w:rsidRPr="00291505" w:rsidRDefault="00AC62C0" w:rsidP="00C81701">
            <w:pPr>
              <w:rPr>
                <w:rFonts w:ascii="標楷體" w:eastAsia="標楷體" w:hAnsi="標楷體"/>
              </w:rPr>
            </w:pPr>
            <w:r>
              <w:rPr>
                <w:rFonts w:ascii="標楷體" w:eastAsia="標楷體" w:hAnsi="標楷體" w:hint="eastAsia"/>
              </w:rPr>
              <w:t>0000000</w:t>
            </w:r>
          </w:p>
        </w:tc>
        <w:tc>
          <w:tcPr>
            <w:tcW w:w="1083" w:type="dxa"/>
          </w:tcPr>
          <w:p w14:paraId="5251515C" w14:textId="77777777" w:rsidR="00F10928" w:rsidRPr="00291505" w:rsidRDefault="00F10928" w:rsidP="00C81701">
            <w:pPr>
              <w:rPr>
                <w:rFonts w:ascii="標楷體" w:eastAsia="標楷體" w:hAnsi="標楷體"/>
                <w:sz w:val="20"/>
                <w:szCs w:val="20"/>
              </w:rPr>
            </w:pPr>
          </w:p>
        </w:tc>
        <w:tc>
          <w:tcPr>
            <w:tcW w:w="675" w:type="dxa"/>
          </w:tcPr>
          <w:p w14:paraId="14AB1B81" w14:textId="77777777" w:rsidR="00F10928" w:rsidRPr="00291505" w:rsidRDefault="00F10928" w:rsidP="00C81701">
            <w:pPr>
              <w:rPr>
                <w:rFonts w:ascii="標楷體" w:eastAsia="標楷體" w:hAnsi="標楷體"/>
              </w:rPr>
            </w:pPr>
          </w:p>
        </w:tc>
        <w:tc>
          <w:tcPr>
            <w:tcW w:w="696" w:type="dxa"/>
          </w:tcPr>
          <w:p w14:paraId="034AD89E"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6964D414" w14:textId="77777777" w:rsidR="00F10928" w:rsidRPr="00291505" w:rsidRDefault="00F10928" w:rsidP="00C81701">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F10928" w:rsidRPr="00362205" w14:paraId="64E15BF6" w14:textId="77777777" w:rsidTr="00C81701">
        <w:trPr>
          <w:trHeight w:val="244"/>
          <w:jc w:val="center"/>
        </w:trPr>
        <w:tc>
          <w:tcPr>
            <w:tcW w:w="696" w:type="dxa"/>
          </w:tcPr>
          <w:p w14:paraId="27A5D2C0" w14:textId="77777777" w:rsidR="00F10928" w:rsidRPr="00291505" w:rsidRDefault="00F10928" w:rsidP="00C81701">
            <w:pPr>
              <w:rPr>
                <w:rFonts w:ascii="標楷體" w:eastAsia="標楷體" w:hAnsi="標楷體"/>
              </w:rPr>
            </w:pPr>
            <w:r>
              <w:rPr>
                <w:rFonts w:ascii="標楷體" w:eastAsia="標楷體" w:hAnsi="標楷體" w:hint="eastAsia"/>
              </w:rPr>
              <w:t>2-1</w:t>
            </w:r>
          </w:p>
        </w:tc>
        <w:tc>
          <w:tcPr>
            <w:tcW w:w="1551" w:type="dxa"/>
          </w:tcPr>
          <w:p w14:paraId="1F92E34C" w14:textId="77777777" w:rsidR="00F10928" w:rsidRPr="00F10928" w:rsidRDefault="00F65781" w:rsidP="00C81701">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迄)</w:t>
            </w:r>
          </w:p>
        </w:tc>
        <w:tc>
          <w:tcPr>
            <w:tcW w:w="696" w:type="dxa"/>
          </w:tcPr>
          <w:p w14:paraId="6126A264"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2230B09E" w14:textId="77777777" w:rsidR="00F10928" w:rsidRPr="00291505" w:rsidRDefault="00F10928" w:rsidP="00C81701">
            <w:pPr>
              <w:rPr>
                <w:rFonts w:ascii="標楷體" w:eastAsia="標楷體" w:hAnsi="標楷體"/>
              </w:rPr>
            </w:pPr>
          </w:p>
        </w:tc>
        <w:tc>
          <w:tcPr>
            <w:tcW w:w="1083" w:type="dxa"/>
          </w:tcPr>
          <w:p w14:paraId="40F47284" w14:textId="77777777" w:rsidR="00F10928" w:rsidRPr="00291505" w:rsidRDefault="00F10928" w:rsidP="00C81701">
            <w:pPr>
              <w:rPr>
                <w:rFonts w:ascii="標楷體" w:eastAsia="標楷體" w:hAnsi="標楷體"/>
                <w:sz w:val="20"/>
                <w:szCs w:val="20"/>
              </w:rPr>
            </w:pPr>
          </w:p>
        </w:tc>
        <w:tc>
          <w:tcPr>
            <w:tcW w:w="675" w:type="dxa"/>
          </w:tcPr>
          <w:p w14:paraId="7CDA18FA" w14:textId="77777777" w:rsidR="00F10928" w:rsidRPr="00291505" w:rsidRDefault="009115E6" w:rsidP="00C81701">
            <w:pPr>
              <w:rPr>
                <w:rFonts w:ascii="標楷體" w:eastAsia="標楷體" w:hAnsi="標楷體"/>
              </w:rPr>
            </w:pPr>
            <w:r>
              <w:rPr>
                <w:rFonts w:ascii="標楷體" w:eastAsia="標楷體" w:hAnsi="標楷體" w:hint="eastAsia"/>
              </w:rPr>
              <w:t>V</w:t>
            </w:r>
          </w:p>
        </w:tc>
        <w:tc>
          <w:tcPr>
            <w:tcW w:w="696" w:type="dxa"/>
          </w:tcPr>
          <w:p w14:paraId="55FD25A8"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6B9A7B2A" w14:textId="77777777" w:rsidR="00CA746B" w:rsidRDefault="00721733" w:rsidP="00CA746B">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CA746B" w:rsidRPr="0078668E">
              <w:rPr>
                <w:rFonts w:ascii="標楷體" w:eastAsia="標楷體" w:hAnsi="標楷體" w:hint="eastAsia"/>
              </w:rPr>
              <w:t>, 檢核條件：</w:t>
            </w:r>
          </w:p>
          <w:p w14:paraId="2073F1FF" w14:textId="77777777" w:rsidR="00CA746B" w:rsidRDefault="009115E6" w:rsidP="009115E6">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00CA746B" w:rsidRPr="00C22689">
              <w:rPr>
                <w:rFonts w:ascii="標楷體" w:eastAsia="標楷體" w:hAnsi="標楷體" w:hint="eastAsia"/>
                <w:lang w:eastAsia="zh-HK"/>
              </w:rPr>
              <w:t>需介於</w:t>
            </w:r>
            <w:r w:rsidR="00CA746B">
              <w:rPr>
                <w:rFonts w:ascii="標楷體" w:eastAsia="標楷體" w:hAnsi="標楷體" w:hint="eastAsia"/>
                <w:lang w:eastAsia="zh-HK"/>
              </w:rPr>
              <w:t>[</w:t>
            </w:r>
            <w:r w:rsidR="00F65781">
              <w:rPr>
                <w:rFonts w:ascii="標楷體" w:eastAsia="標楷體" w:hAnsi="標楷體" w:hint="eastAsia"/>
                <w:color w:val="000000"/>
                <w:spacing w:val="6"/>
                <w:shd w:val="clear" w:color="auto" w:fill="FFFFFF"/>
              </w:rPr>
              <w:t>借戶戶號</w:t>
            </w:r>
            <w:r w:rsidR="00CA746B">
              <w:rPr>
                <w:rFonts w:ascii="標楷體" w:eastAsia="標楷體" w:hAnsi="標楷體" w:hint="eastAsia"/>
                <w:color w:val="000000"/>
                <w:spacing w:val="6"/>
                <w:shd w:val="clear" w:color="auto" w:fill="FFFFFF"/>
              </w:rPr>
              <w:t>(起)</w:t>
            </w:r>
            <w:r w:rsidR="00CA746B">
              <w:rPr>
                <w:rFonts w:ascii="標楷體" w:eastAsia="標楷體" w:hAnsi="標楷體" w:hint="eastAsia"/>
                <w:lang w:eastAsia="zh-HK"/>
              </w:rPr>
              <w:t>]</w:t>
            </w:r>
            <w:r w:rsidR="00CA746B" w:rsidRPr="00C22689">
              <w:rPr>
                <w:rFonts w:ascii="標楷體" w:eastAsia="標楷體" w:hAnsi="標楷體" w:hint="eastAsia"/>
                <w:lang w:eastAsia="zh-HK"/>
              </w:rPr>
              <w:t>至</w:t>
            </w:r>
            <w:r w:rsidR="00CA746B">
              <w:rPr>
                <w:rFonts w:ascii="標楷體" w:eastAsia="標楷體" w:hAnsi="標楷體" w:hint="eastAsia"/>
                <w:color w:val="000000"/>
                <w:spacing w:val="6"/>
                <w:shd w:val="clear" w:color="auto" w:fill="FFFFFF"/>
              </w:rPr>
              <w:t>9999999</w:t>
            </w:r>
            <w:r w:rsidR="00CA746B" w:rsidRPr="00C22689">
              <w:rPr>
                <w:rFonts w:ascii="標楷體" w:eastAsia="標楷體" w:hAnsi="標楷體" w:hint="eastAsia"/>
              </w:rPr>
              <w:t>/</w:t>
            </w:r>
            <w:r w:rsidR="00CA746B" w:rsidRPr="00C22689">
              <w:rPr>
                <w:rFonts w:ascii="標楷體" w:eastAsia="標楷體" w:hAnsi="標楷體"/>
              </w:rPr>
              <w:t>V(5)</w:t>
            </w:r>
          </w:p>
          <w:p w14:paraId="1B17814E" w14:textId="77777777" w:rsidR="009115E6" w:rsidRDefault="009115E6" w:rsidP="009115E6">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6FC8539E" w14:textId="77777777" w:rsidR="00CA746B" w:rsidRDefault="00721733" w:rsidP="00CA746B">
            <w:pPr>
              <w:rPr>
                <w:rFonts w:ascii="標楷體" w:eastAsia="標楷體" w:hAnsi="標楷體"/>
              </w:rPr>
            </w:pPr>
            <w:r>
              <w:rPr>
                <w:rFonts w:ascii="標楷體" w:eastAsia="標楷體" w:hAnsi="標楷體" w:hint="eastAsia"/>
              </w:rPr>
              <w:t>2.若</w:t>
            </w:r>
            <w:r w:rsidR="00CA746B">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起)</w:t>
            </w:r>
            <w:r w:rsidR="00CA746B">
              <w:rPr>
                <w:rFonts w:ascii="標楷體" w:eastAsia="標楷體" w:hAnsi="標楷體" w:hint="eastAsia"/>
              </w:rPr>
              <w:t>]</w:t>
            </w:r>
            <w:r>
              <w:rPr>
                <w:rFonts w:ascii="標楷體" w:eastAsia="標楷體" w:hAnsi="標楷體" w:hint="eastAsia"/>
              </w:rPr>
              <w:t>有值，則</w:t>
            </w:r>
          </w:p>
          <w:p w14:paraId="733CBCC5" w14:textId="77777777" w:rsidR="00CA746B" w:rsidRDefault="00CA746B" w:rsidP="00CA746B">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sidR="00721733">
              <w:rPr>
                <w:rFonts w:ascii="標楷體" w:eastAsia="標楷體" w:hAnsi="標楷體" w:hint="eastAsia"/>
                <w:color w:val="000000"/>
                <w:spacing w:val="6"/>
                <w:shd w:val="clear" w:color="auto" w:fill="FFFFFF"/>
              </w:rPr>
              <w:t>(迄)</w:t>
            </w:r>
            <w:r>
              <w:rPr>
                <w:rFonts w:ascii="標楷體" w:eastAsia="標楷體" w:hAnsi="標楷體" w:hint="eastAsia"/>
                <w:color w:val="000000"/>
                <w:spacing w:val="6"/>
                <w:shd w:val="clear" w:color="auto" w:fill="FFFFFF"/>
              </w:rPr>
              <w:t>]</w:t>
            </w:r>
            <w:r w:rsidR="00721733">
              <w:rPr>
                <w:rFonts w:ascii="標楷體" w:eastAsia="標楷體" w:hAnsi="標楷體" w:hint="eastAsia"/>
                <w:color w:val="000000"/>
                <w:spacing w:val="6"/>
                <w:shd w:val="clear" w:color="auto" w:fill="FFFFFF"/>
              </w:rPr>
              <w:t>預設值等</w:t>
            </w:r>
          </w:p>
          <w:p w14:paraId="7C22D2D0" w14:textId="77777777" w:rsidR="00CA746B" w:rsidRDefault="00721733"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r w:rsidR="00CA746B">
              <w:rPr>
                <w:rFonts w:ascii="標楷體" w:eastAsia="標楷體" w:hAnsi="標楷體" w:hint="eastAsia"/>
                <w:color w:val="000000"/>
                <w:spacing w:val="6"/>
                <w:shd w:val="clear" w:color="auto" w:fill="FFFFFF"/>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起)</w:t>
            </w:r>
            <w:r w:rsidR="00CA746B">
              <w:rPr>
                <w:rFonts w:ascii="標楷體" w:eastAsia="標楷體" w:hAnsi="標楷體" w:hint="eastAsia"/>
                <w:color w:val="000000"/>
                <w:spacing w:val="6"/>
                <w:shd w:val="clear" w:color="auto" w:fill="FFFFFF"/>
              </w:rPr>
              <w:t>]，否則</w:t>
            </w:r>
          </w:p>
          <w:p w14:paraId="5EFE8280" w14:textId="77777777" w:rsidR="00721733" w:rsidRPr="00CA746B" w:rsidRDefault="00CA746B"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3491E90D" w14:textId="77777777" w:rsidR="00F10928" w:rsidRDefault="00F10928" w:rsidP="00F10928">
      <w:pPr>
        <w:tabs>
          <w:tab w:val="left" w:pos="788"/>
        </w:tabs>
        <w:rPr>
          <w:rFonts w:ascii="標楷體" w:eastAsia="標楷體" w:hAnsi="標楷體"/>
        </w:rPr>
      </w:pPr>
    </w:p>
    <w:p w14:paraId="5CA654CA" w14:textId="77777777" w:rsidR="00F10928" w:rsidRDefault="00F10928" w:rsidP="00F10928">
      <w:pPr>
        <w:tabs>
          <w:tab w:val="left" w:pos="788"/>
        </w:tabs>
        <w:rPr>
          <w:rFonts w:ascii="標楷體" w:eastAsia="標楷體" w:hAnsi="標楷體"/>
        </w:rPr>
      </w:pPr>
    </w:p>
    <w:p w14:paraId="740FA4A5" w14:textId="77777777" w:rsidR="00F10928" w:rsidRPr="00B56858" w:rsidRDefault="00F10928" w:rsidP="00F10928"/>
    <w:p w14:paraId="172C30ED" w14:textId="77777777" w:rsidR="00F10928" w:rsidRDefault="00F10928" w:rsidP="00372AFD">
      <w:pPr>
        <w:pStyle w:val="a"/>
        <w:numPr>
          <w:ilvl w:val="0"/>
          <w:numId w:val="10"/>
        </w:numPr>
      </w:pPr>
      <w:r>
        <w:rPr>
          <w:rFonts w:hint="eastAsia"/>
        </w:rPr>
        <w:t>輸出</w:t>
      </w:r>
      <w:r w:rsidRPr="00362205">
        <w:t>畫面</w:t>
      </w:r>
      <w:r>
        <w:rPr>
          <w:rFonts w:hint="eastAsia"/>
        </w:rPr>
        <w:t>:</w:t>
      </w:r>
    </w:p>
    <w:p w14:paraId="155DA5A1" w14:textId="77777777" w:rsidR="00F10928" w:rsidRPr="00291505" w:rsidRDefault="00F10928" w:rsidP="00F10928">
      <w:pPr>
        <w:rPr>
          <w:rFonts w:ascii="標楷體" w:eastAsia="標楷體" w:hAnsi="標楷體"/>
        </w:rPr>
      </w:pPr>
    </w:p>
    <w:p w14:paraId="44A7C770" w14:textId="7F4C78F7" w:rsidR="00F10928" w:rsidRPr="00291505" w:rsidRDefault="00560ECE" w:rsidP="00F10928">
      <w:pPr>
        <w:rPr>
          <w:rFonts w:ascii="標楷體" w:eastAsia="標楷體" w:hAnsi="標楷體"/>
        </w:rPr>
      </w:pPr>
      <w:r w:rsidRPr="005B0E70">
        <w:rPr>
          <w:rFonts w:ascii="標楷體" w:eastAsia="標楷體" w:hAnsi="標楷體"/>
          <w:noProof/>
        </w:rPr>
        <w:lastRenderedPageBreak/>
        <w:drawing>
          <wp:inline distT="0" distB="0" distL="0" distR="0" wp14:anchorId="049CB84E" wp14:editId="7BA18A88">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739AE522" w14:textId="77777777" w:rsidR="00F10928" w:rsidRPr="00291505" w:rsidRDefault="00F10928" w:rsidP="00F10928">
      <w:pPr>
        <w:tabs>
          <w:tab w:val="left" w:pos="788"/>
        </w:tabs>
        <w:rPr>
          <w:rFonts w:ascii="標楷體" w:eastAsia="標楷體" w:hAnsi="標楷體"/>
        </w:rPr>
      </w:pPr>
    </w:p>
    <w:p w14:paraId="18553434" w14:textId="77777777" w:rsidR="00F10928" w:rsidRDefault="00F10928" w:rsidP="00F10928">
      <w:pPr>
        <w:rPr>
          <w:noProof/>
        </w:rPr>
      </w:pPr>
    </w:p>
    <w:p w14:paraId="17C06345" w14:textId="77777777" w:rsidR="00F10928" w:rsidRDefault="00F10928" w:rsidP="00F10928">
      <w:pPr>
        <w:rPr>
          <w:noProof/>
        </w:rPr>
      </w:pPr>
    </w:p>
    <w:p w14:paraId="4AAD0045" w14:textId="77777777" w:rsidR="00F10928" w:rsidRDefault="00F10928" w:rsidP="00372AFD">
      <w:pPr>
        <w:pStyle w:val="a"/>
        <w:numPr>
          <w:ilvl w:val="0"/>
          <w:numId w:val="10"/>
        </w:numPr>
      </w:pPr>
      <w:r>
        <w:rPr>
          <w:rFonts w:hint="eastAsia"/>
        </w:rPr>
        <w:t>輸出</w:t>
      </w:r>
      <w:r w:rsidRPr="00362205">
        <w:t>畫面</w:t>
      </w:r>
      <w:r>
        <w:rPr>
          <w:rFonts w:hint="eastAsia"/>
        </w:rPr>
        <w:t>資料說明:</w:t>
      </w:r>
    </w:p>
    <w:p w14:paraId="69F0255D" w14:textId="77777777" w:rsidR="00F10928" w:rsidRDefault="00F10928" w:rsidP="00F10928">
      <w:pPr>
        <w:rPr>
          <w:noProof/>
        </w:rPr>
      </w:pPr>
    </w:p>
    <w:p w14:paraId="3CD659DF" w14:textId="77777777" w:rsidR="00F10928" w:rsidRDefault="00F10928" w:rsidP="00F1092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73010" w:rsidRPr="008F1D46" w14:paraId="1E4DC25B" w14:textId="77777777" w:rsidTr="00C81701">
        <w:tc>
          <w:tcPr>
            <w:tcW w:w="697" w:type="dxa"/>
            <w:shd w:val="clear" w:color="auto" w:fill="D9D9D9"/>
          </w:tcPr>
          <w:p w14:paraId="064287DF"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16330E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558054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CCF5C31" w14:textId="77777777" w:rsidR="00F10928" w:rsidRPr="00F533E6" w:rsidRDefault="00F10928" w:rsidP="00C81701">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10B71D"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73010" w:rsidRPr="007A1288" w14:paraId="6FD921DE" w14:textId="77777777" w:rsidTr="00C81701">
        <w:tc>
          <w:tcPr>
            <w:tcW w:w="697" w:type="dxa"/>
            <w:shd w:val="clear" w:color="auto" w:fill="auto"/>
          </w:tcPr>
          <w:p w14:paraId="2825E956" w14:textId="77777777" w:rsidR="00F10928" w:rsidRPr="007A1288" w:rsidRDefault="00F10928" w:rsidP="00C81701">
            <w:pPr>
              <w:rPr>
                <w:rFonts w:ascii="標楷體" w:eastAsia="標楷體" w:hAnsi="標楷體"/>
                <w:lang w:eastAsia="zh-HK"/>
              </w:rPr>
            </w:pPr>
            <w:r>
              <w:rPr>
                <w:rFonts w:ascii="標楷體" w:eastAsia="標楷體" w:hAnsi="標楷體"/>
              </w:rPr>
              <w:t>1</w:t>
            </w:r>
          </w:p>
        </w:tc>
        <w:tc>
          <w:tcPr>
            <w:tcW w:w="1003" w:type="dxa"/>
            <w:shd w:val="clear" w:color="auto" w:fill="auto"/>
          </w:tcPr>
          <w:p w14:paraId="51755EA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EBC5741" w14:textId="77777777" w:rsidR="00F10928" w:rsidRPr="007A1288" w:rsidRDefault="00721733" w:rsidP="00C81701">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3A6C0964" w14:textId="77777777" w:rsidR="00F10928" w:rsidRPr="007A1288" w:rsidRDefault="00F10928" w:rsidP="00C81701">
            <w:pPr>
              <w:rPr>
                <w:rFonts w:ascii="標楷體" w:eastAsia="標楷體" w:hAnsi="標楷體"/>
                <w:lang w:eastAsia="zh-HK"/>
              </w:rPr>
            </w:pPr>
          </w:p>
        </w:tc>
        <w:tc>
          <w:tcPr>
            <w:tcW w:w="3719" w:type="dxa"/>
            <w:shd w:val="clear" w:color="auto" w:fill="auto"/>
          </w:tcPr>
          <w:p w14:paraId="5DB124AE" w14:textId="77777777" w:rsidR="00F10928" w:rsidRPr="003845A5" w:rsidRDefault="00F10928"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00721733" w:rsidRPr="003845A5">
              <w:rPr>
                <w:rFonts w:ascii="標楷體" w:eastAsia="標楷體" w:hAnsi="標楷體" w:hint="eastAsia"/>
              </w:rPr>
              <w:t>修改</w:t>
            </w:r>
            <w:r w:rsidRPr="003845A5">
              <w:rPr>
                <w:rFonts w:ascii="標楷體" w:eastAsia="標楷體" w:hAnsi="標楷體" w:hint="eastAsia"/>
                <w:lang w:eastAsia="zh-HK"/>
              </w:rPr>
              <w:t>當筆</w:t>
            </w:r>
            <w:r w:rsidR="00721733" w:rsidRPr="003845A5">
              <w:rPr>
                <w:rFonts w:ascii="標楷體" w:eastAsia="標楷體" w:hAnsi="標楷體" w:hint="eastAsia"/>
              </w:rPr>
              <w:t>法拍費用明細資料</w:t>
            </w:r>
            <w:r w:rsidRPr="003845A5">
              <w:rPr>
                <w:rFonts w:ascii="標楷體" w:eastAsia="標楷體" w:hAnsi="標楷體" w:hint="eastAsia"/>
              </w:rPr>
              <w:t>,連結至</w:t>
            </w:r>
            <w:r w:rsidRPr="003845A5">
              <w:rPr>
                <w:rFonts w:ascii="標楷體" w:eastAsia="標楷體" w:hAnsi="標楷體"/>
              </w:rPr>
              <w:t>【L2</w:t>
            </w:r>
            <w:r w:rsidR="00721733" w:rsidRPr="003845A5">
              <w:rPr>
                <w:rFonts w:ascii="標楷體" w:eastAsia="標楷體" w:hAnsi="標楷體" w:hint="eastAsia"/>
              </w:rPr>
              <w:t>602</w:t>
            </w:r>
            <w:r w:rsidR="00721733"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3845A5" w:rsidRPr="003845A5">
              <w:rPr>
                <w:rFonts w:ascii="標楷體" w:eastAsia="標楷體" w:hAnsi="標楷體" w:hint="eastAsia"/>
              </w:rPr>
              <w:t>修改法拍費用明細資料</w:t>
            </w:r>
          </w:p>
        </w:tc>
      </w:tr>
      <w:tr w:rsidR="00721733" w:rsidRPr="007A1288" w14:paraId="696CC671" w14:textId="77777777" w:rsidTr="00C81701">
        <w:tc>
          <w:tcPr>
            <w:tcW w:w="697" w:type="dxa"/>
            <w:shd w:val="clear" w:color="auto" w:fill="auto"/>
          </w:tcPr>
          <w:p w14:paraId="77F528BF" w14:textId="77777777" w:rsidR="00721733" w:rsidRDefault="00721733" w:rsidP="00C81701">
            <w:pPr>
              <w:rPr>
                <w:rFonts w:ascii="標楷體" w:eastAsia="標楷體" w:hAnsi="標楷體"/>
              </w:rPr>
            </w:pPr>
            <w:r>
              <w:rPr>
                <w:rFonts w:ascii="標楷體" w:eastAsia="標楷體" w:hAnsi="標楷體" w:hint="eastAsia"/>
              </w:rPr>
              <w:t>2</w:t>
            </w:r>
          </w:p>
        </w:tc>
        <w:tc>
          <w:tcPr>
            <w:tcW w:w="1003" w:type="dxa"/>
            <w:shd w:val="clear" w:color="auto" w:fill="auto"/>
          </w:tcPr>
          <w:p w14:paraId="13292532" w14:textId="77777777" w:rsidR="00721733" w:rsidRPr="007A1288" w:rsidRDefault="00721733" w:rsidP="00C81701">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C84A1BE" w14:textId="77777777" w:rsidR="00721733" w:rsidRDefault="00721733" w:rsidP="00C81701">
            <w:pPr>
              <w:rPr>
                <w:rFonts w:ascii="標楷體" w:eastAsia="標楷體" w:hAnsi="標楷體"/>
              </w:rPr>
            </w:pPr>
            <w:r>
              <w:rPr>
                <w:rFonts w:ascii="標楷體" w:eastAsia="標楷體" w:hAnsi="標楷體" w:hint="eastAsia"/>
              </w:rPr>
              <w:t>複製</w:t>
            </w:r>
          </w:p>
        </w:tc>
        <w:tc>
          <w:tcPr>
            <w:tcW w:w="3336" w:type="dxa"/>
            <w:shd w:val="clear" w:color="auto" w:fill="auto"/>
          </w:tcPr>
          <w:p w14:paraId="773DC0CD" w14:textId="77777777" w:rsidR="00721733" w:rsidRPr="007A1288" w:rsidRDefault="00721733" w:rsidP="00C81701">
            <w:pPr>
              <w:rPr>
                <w:rFonts w:ascii="標楷體" w:eastAsia="標楷體" w:hAnsi="標楷體"/>
                <w:lang w:eastAsia="zh-HK"/>
              </w:rPr>
            </w:pPr>
          </w:p>
        </w:tc>
        <w:tc>
          <w:tcPr>
            <w:tcW w:w="3719" w:type="dxa"/>
            <w:shd w:val="clear" w:color="auto" w:fill="auto"/>
          </w:tcPr>
          <w:p w14:paraId="171A5CF4" w14:textId="77777777" w:rsidR="00721733" w:rsidRPr="003845A5" w:rsidRDefault="003845A5"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086C5F">
              <w:rPr>
                <w:rFonts w:ascii="標楷體" w:eastAsia="標楷體" w:hAnsi="標楷體" w:hint="eastAsia"/>
              </w:rPr>
              <w:t>新增</w:t>
            </w:r>
            <w:r w:rsidRPr="003845A5">
              <w:rPr>
                <w:rFonts w:ascii="標楷體" w:eastAsia="標楷體" w:hAnsi="標楷體" w:hint="eastAsia"/>
              </w:rPr>
              <w:t>法拍費用明細資料</w:t>
            </w:r>
          </w:p>
        </w:tc>
      </w:tr>
      <w:tr w:rsidR="003845A5" w:rsidRPr="007A1288" w14:paraId="47732CF4" w14:textId="77777777" w:rsidTr="00C81701">
        <w:tc>
          <w:tcPr>
            <w:tcW w:w="697" w:type="dxa"/>
            <w:shd w:val="clear" w:color="auto" w:fill="auto"/>
          </w:tcPr>
          <w:p w14:paraId="0D05DA09" w14:textId="77777777" w:rsidR="003845A5" w:rsidRPr="007A1288" w:rsidRDefault="003845A5" w:rsidP="003845A5">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48A3DD9"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673789D" w14:textId="77777777" w:rsidR="003845A5" w:rsidRPr="007A1288" w:rsidRDefault="003845A5" w:rsidP="003845A5">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6E6DD28" w14:textId="77777777" w:rsidR="003845A5" w:rsidRPr="007A1288" w:rsidRDefault="003845A5" w:rsidP="003845A5">
            <w:pPr>
              <w:rPr>
                <w:rFonts w:ascii="標楷體" w:eastAsia="標楷體" w:hAnsi="標楷體"/>
                <w:lang w:eastAsia="zh-HK"/>
              </w:rPr>
            </w:pPr>
          </w:p>
        </w:tc>
        <w:tc>
          <w:tcPr>
            <w:tcW w:w="3719" w:type="dxa"/>
            <w:shd w:val="clear" w:color="auto" w:fill="auto"/>
          </w:tcPr>
          <w:p w14:paraId="61BEEAE5" w14:textId="77777777" w:rsidR="003845A5" w:rsidRDefault="003845A5" w:rsidP="003845A5">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74464933" w14:textId="77777777" w:rsidR="00313B5F" w:rsidRDefault="00313B5F" w:rsidP="003845A5">
            <w:r>
              <w:rPr>
                <w:rFonts w:ascii="標楷體" w:eastAsia="標楷體" w:hAnsi="標楷體" w:hint="eastAsia"/>
              </w:rPr>
              <w:t>2.若該筆資料已銷帳則隱藏按鈕</w:t>
            </w:r>
          </w:p>
        </w:tc>
      </w:tr>
      <w:tr w:rsidR="00D73010" w:rsidRPr="007A1288" w14:paraId="2769D7F7" w14:textId="77777777" w:rsidTr="00C81701">
        <w:tc>
          <w:tcPr>
            <w:tcW w:w="697" w:type="dxa"/>
            <w:shd w:val="clear" w:color="auto" w:fill="auto"/>
          </w:tcPr>
          <w:p w14:paraId="28905732" w14:textId="77777777" w:rsidR="003845A5" w:rsidRPr="007A1288" w:rsidRDefault="003845A5" w:rsidP="003845A5">
            <w:pPr>
              <w:rPr>
                <w:rFonts w:ascii="標楷體" w:eastAsia="標楷體" w:hAnsi="標楷體"/>
              </w:rPr>
            </w:pPr>
            <w:r>
              <w:rPr>
                <w:rFonts w:ascii="標楷體" w:eastAsia="標楷體" w:hAnsi="標楷體" w:hint="eastAsia"/>
              </w:rPr>
              <w:t>4</w:t>
            </w:r>
          </w:p>
        </w:tc>
        <w:tc>
          <w:tcPr>
            <w:tcW w:w="1003" w:type="dxa"/>
            <w:shd w:val="clear" w:color="auto" w:fill="auto"/>
          </w:tcPr>
          <w:p w14:paraId="446DE8BD" w14:textId="77777777" w:rsidR="003845A5" w:rsidRPr="007A1288" w:rsidRDefault="003845A5" w:rsidP="003845A5">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478670C1" w14:textId="77777777" w:rsidR="003845A5" w:rsidRDefault="003845A5" w:rsidP="003845A5">
            <w:pPr>
              <w:rPr>
                <w:rFonts w:ascii="標楷體" w:eastAsia="標楷體" w:hAnsi="標楷體"/>
              </w:rPr>
            </w:pPr>
            <w:r>
              <w:rPr>
                <w:rFonts w:ascii="標楷體" w:eastAsia="標楷體" w:hAnsi="標楷體" w:hint="eastAsia"/>
              </w:rPr>
              <w:t>查詢</w:t>
            </w:r>
          </w:p>
        </w:tc>
        <w:tc>
          <w:tcPr>
            <w:tcW w:w="3336" w:type="dxa"/>
            <w:shd w:val="clear" w:color="auto" w:fill="auto"/>
          </w:tcPr>
          <w:p w14:paraId="0BA06AA4" w14:textId="77777777" w:rsidR="003845A5" w:rsidRPr="007A1288" w:rsidRDefault="003845A5" w:rsidP="003845A5">
            <w:pPr>
              <w:rPr>
                <w:rFonts w:ascii="標楷體" w:eastAsia="標楷體" w:hAnsi="標楷體"/>
                <w:lang w:eastAsia="zh-HK"/>
              </w:rPr>
            </w:pPr>
          </w:p>
        </w:tc>
        <w:tc>
          <w:tcPr>
            <w:tcW w:w="3719" w:type="dxa"/>
            <w:shd w:val="clear" w:color="auto" w:fill="auto"/>
          </w:tcPr>
          <w:p w14:paraId="2427D6D8" w14:textId="77777777" w:rsidR="003845A5" w:rsidRDefault="003845A5" w:rsidP="003845A5">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D73010" w:rsidRPr="007A1288" w14:paraId="50834768" w14:textId="77777777" w:rsidTr="00C81701">
        <w:tc>
          <w:tcPr>
            <w:tcW w:w="697" w:type="dxa"/>
            <w:shd w:val="clear" w:color="auto" w:fill="auto"/>
          </w:tcPr>
          <w:p w14:paraId="228EDAC0" w14:textId="77777777" w:rsidR="003845A5" w:rsidRPr="007A1288" w:rsidRDefault="003845A5" w:rsidP="003845A5">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5D6ABE2E"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30EE105"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CDB75C0"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1A412709"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r w:rsidR="00137C4B">
              <w:rPr>
                <w:rFonts w:ascii="標楷體" w:eastAsia="標楷體" w:hAnsi="標楷體" w:hint="eastAsia"/>
              </w:rPr>
              <w:t>(Y</w:t>
            </w:r>
            <w:r w:rsidR="00137C4B">
              <w:rPr>
                <w:rFonts w:ascii="標楷體" w:eastAsia="標楷體" w:hAnsi="標楷體"/>
              </w:rPr>
              <w:t>YY/MM/DD</w:t>
            </w:r>
            <w:r w:rsidR="00137C4B">
              <w:rPr>
                <w:rFonts w:ascii="標楷體" w:eastAsia="標楷體" w:hAnsi="標楷體" w:hint="eastAsia"/>
              </w:rPr>
              <w:t>)</w:t>
            </w:r>
          </w:p>
        </w:tc>
      </w:tr>
      <w:tr w:rsidR="00D73010" w:rsidRPr="007A1288" w14:paraId="3133DE01" w14:textId="77777777" w:rsidTr="00C81701">
        <w:tc>
          <w:tcPr>
            <w:tcW w:w="697" w:type="dxa"/>
            <w:shd w:val="clear" w:color="auto" w:fill="auto"/>
          </w:tcPr>
          <w:p w14:paraId="57573107" w14:textId="77777777" w:rsidR="003845A5" w:rsidRPr="007A1288" w:rsidRDefault="003845A5" w:rsidP="003845A5">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700C7F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40504B6"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4F927EC0" w14:textId="77777777" w:rsidR="003845A5"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215744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4C1A8A2E"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r w:rsidR="009F1E43">
              <w:rPr>
                <w:rFonts w:ascii="標楷體" w:eastAsia="標楷體" w:hAnsi="標楷體" w:hint="eastAsia"/>
              </w:rPr>
              <w:t>+額度</w:t>
            </w:r>
          </w:p>
        </w:tc>
      </w:tr>
      <w:tr w:rsidR="00D73010" w:rsidRPr="007A1288" w14:paraId="4CD600C3" w14:textId="77777777" w:rsidTr="00C81701">
        <w:tc>
          <w:tcPr>
            <w:tcW w:w="697" w:type="dxa"/>
            <w:shd w:val="clear" w:color="auto" w:fill="auto"/>
          </w:tcPr>
          <w:p w14:paraId="2DD8974B" w14:textId="77777777" w:rsidR="003845A5" w:rsidRPr="007A1288" w:rsidRDefault="003845A5" w:rsidP="003845A5">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6930E44C"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3B31F77"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59CAC244"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528B80B8"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D73010" w:rsidRPr="007A1288" w14:paraId="41A97EBB" w14:textId="77777777" w:rsidTr="00C81701">
        <w:tc>
          <w:tcPr>
            <w:tcW w:w="697" w:type="dxa"/>
            <w:shd w:val="clear" w:color="auto" w:fill="auto"/>
          </w:tcPr>
          <w:p w14:paraId="48E82496" w14:textId="77777777" w:rsidR="003845A5" w:rsidRPr="007A1288" w:rsidRDefault="003845A5" w:rsidP="003845A5">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CD06FF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364895C" w14:textId="77777777" w:rsidR="003845A5" w:rsidRPr="007A1288" w:rsidRDefault="003845A5" w:rsidP="003845A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2F6697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3238A1F2" w14:textId="77777777" w:rsidR="003845A5" w:rsidRPr="00137C4B" w:rsidRDefault="005C7B91" w:rsidP="003845A5">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3845A5" w:rsidRPr="007A1288" w14:paraId="45143B54" w14:textId="77777777" w:rsidTr="00C81701">
        <w:tc>
          <w:tcPr>
            <w:tcW w:w="697" w:type="dxa"/>
            <w:shd w:val="clear" w:color="auto" w:fill="auto"/>
          </w:tcPr>
          <w:p w14:paraId="1E6FA028" w14:textId="77777777" w:rsidR="003845A5" w:rsidRDefault="005B0E70" w:rsidP="003845A5">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3B5FD84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6F9DD88" w14:textId="77777777" w:rsidR="003845A5" w:rsidRDefault="003845A5" w:rsidP="003845A5">
            <w:pPr>
              <w:rPr>
                <w:rFonts w:ascii="標楷體" w:eastAsia="標楷體" w:hAnsi="標楷體"/>
              </w:rPr>
            </w:pPr>
            <w:r>
              <w:rPr>
                <w:rFonts w:ascii="標楷體" w:eastAsia="標楷體" w:hAnsi="標楷體" w:hint="eastAsia"/>
              </w:rPr>
              <w:t>單據日期</w:t>
            </w:r>
          </w:p>
        </w:tc>
        <w:tc>
          <w:tcPr>
            <w:tcW w:w="3336" w:type="dxa"/>
            <w:shd w:val="clear" w:color="auto" w:fill="auto"/>
          </w:tcPr>
          <w:p w14:paraId="1AB4A943"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FCE36AD" w14:textId="77777777" w:rsidR="003845A5" w:rsidRDefault="003845A5" w:rsidP="003845A5">
            <w:pPr>
              <w:rPr>
                <w:rFonts w:ascii="標楷體" w:eastAsia="標楷體" w:hAnsi="標楷體"/>
              </w:rPr>
            </w:pPr>
            <w:r>
              <w:rPr>
                <w:rFonts w:ascii="標楷體" w:eastAsia="標楷體" w:hAnsi="標楷體" w:hint="eastAsia"/>
              </w:rPr>
              <w:t>單據日期</w:t>
            </w:r>
            <w:r w:rsidR="00B976E3">
              <w:rPr>
                <w:rFonts w:ascii="標楷體" w:eastAsia="標楷體" w:hAnsi="標楷體" w:hint="eastAsia"/>
              </w:rPr>
              <w:t>(Y</w:t>
            </w:r>
            <w:r w:rsidR="00B976E3">
              <w:rPr>
                <w:rFonts w:ascii="標楷體" w:eastAsia="標楷體" w:hAnsi="標楷體"/>
              </w:rPr>
              <w:t>YY/MM/DD</w:t>
            </w:r>
            <w:r w:rsidR="00B976E3">
              <w:rPr>
                <w:rFonts w:ascii="標楷體" w:eastAsia="標楷體" w:hAnsi="標楷體" w:hint="eastAsia"/>
              </w:rPr>
              <w:t>)</w:t>
            </w:r>
          </w:p>
        </w:tc>
      </w:tr>
      <w:tr w:rsidR="003845A5" w:rsidRPr="007A1288" w14:paraId="2751882D" w14:textId="77777777" w:rsidTr="00C81701">
        <w:tc>
          <w:tcPr>
            <w:tcW w:w="697" w:type="dxa"/>
            <w:shd w:val="clear" w:color="auto" w:fill="auto"/>
          </w:tcPr>
          <w:p w14:paraId="3434CD00" w14:textId="77777777" w:rsidR="003845A5" w:rsidRDefault="005B0E70" w:rsidP="003845A5">
            <w:pPr>
              <w:rPr>
                <w:rFonts w:ascii="標楷體" w:eastAsia="標楷體" w:hAnsi="標楷體"/>
              </w:rPr>
            </w:pPr>
            <w:r>
              <w:rPr>
                <w:rFonts w:ascii="標楷體" w:eastAsia="標楷體" w:hAnsi="標楷體" w:hint="eastAsia"/>
              </w:rPr>
              <w:t>10</w:t>
            </w:r>
          </w:p>
        </w:tc>
        <w:tc>
          <w:tcPr>
            <w:tcW w:w="1003" w:type="dxa"/>
            <w:shd w:val="clear" w:color="auto" w:fill="auto"/>
          </w:tcPr>
          <w:p w14:paraId="68A9376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EBFC31C" w14:textId="77777777" w:rsidR="003845A5" w:rsidRDefault="003845A5" w:rsidP="003845A5">
            <w:pPr>
              <w:rPr>
                <w:rFonts w:ascii="標楷體" w:eastAsia="標楷體" w:hAnsi="標楷體"/>
              </w:rPr>
            </w:pPr>
            <w:r>
              <w:rPr>
                <w:rFonts w:ascii="標楷體" w:eastAsia="標楷體" w:hAnsi="標楷體" w:hint="eastAsia"/>
              </w:rPr>
              <w:t>銷號日期</w:t>
            </w:r>
          </w:p>
        </w:tc>
        <w:tc>
          <w:tcPr>
            <w:tcW w:w="3336" w:type="dxa"/>
            <w:shd w:val="clear" w:color="auto" w:fill="auto"/>
          </w:tcPr>
          <w:p w14:paraId="5DACEEB3" w14:textId="77777777" w:rsidR="003845A5" w:rsidRPr="007A1288" w:rsidRDefault="00D73010" w:rsidP="003845A5">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4E4E2796" w14:textId="77777777" w:rsidR="003845A5" w:rsidRDefault="003845A5" w:rsidP="003845A5">
            <w:pPr>
              <w:rPr>
                <w:rFonts w:ascii="標楷體" w:eastAsia="標楷體" w:hAnsi="標楷體"/>
              </w:rPr>
            </w:pPr>
            <w:r>
              <w:rPr>
                <w:rFonts w:ascii="標楷體" w:eastAsia="標楷體" w:hAnsi="標楷體" w:hint="eastAsia"/>
              </w:rPr>
              <w:t>銷號日期</w:t>
            </w:r>
            <w:r w:rsidR="00B976E3">
              <w:rPr>
                <w:rFonts w:ascii="標楷體" w:eastAsia="標楷體" w:hAnsi="標楷體" w:hint="eastAsia"/>
              </w:rPr>
              <w:t>(</w:t>
            </w:r>
            <w:r w:rsidR="00B976E3">
              <w:rPr>
                <w:rFonts w:ascii="標楷體" w:eastAsia="標楷體" w:hAnsi="標楷體"/>
              </w:rPr>
              <w:t>YYY/MM/DD)</w:t>
            </w:r>
          </w:p>
        </w:tc>
      </w:tr>
      <w:tr w:rsidR="003845A5" w:rsidRPr="009F1E43" w14:paraId="5C4369F9" w14:textId="77777777" w:rsidTr="00C81701">
        <w:tc>
          <w:tcPr>
            <w:tcW w:w="697" w:type="dxa"/>
            <w:shd w:val="clear" w:color="auto" w:fill="auto"/>
          </w:tcPr>
          <w:p w14:paraId="7DE1E249" w14:textId="77777777" w:rsidR="003845A5" w:rsidRDefault="005B0E70" w:rsidP="003845A5">
            <w:pPr>
              <w:rPr>
                <w:rFonts w:ascii="標楷體" w:eastAsia="標楷體" w:hAnsi="標楷體"/>
              </w:rPr>
            </w:pPr>
            <w:r>
              <w:rPr>
                <w:rFonts w:ascii="標楷體" w:eastAsia="標楷體" w:hAnsi="標楷體" w:hint="eastAsia"/>
              </w:rPr>
              <w:t>11</w:t>
            </w:r>
          </w:p>
        </w:tc>
        <w:tc>
          <w:tcPr>
            <w:tcW w:w="1003" w:type="dxa"/>
            <w:shd w:val="clear" w:color="auto" w:fill="auto"/>
          </w:tcPr>
          <w:p w14:paraId="5DB316B5"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A7B1843" w14:textId="77777777" w:rsidR="003845A5" w:rsidRDefault="003845A5" w:rsidP="003845A5">
            <w:pPr>
              <w:rPr>
                <w:rFonts w:ascii="標楷體" w:eastAsia="標楷體" w:hAnsi="標楷體"/>
              </w:rPr>
            </w:pPr>
            <w:r>
              <w:rPr>
                <w:rFonts w:ascii="標楷體" w:eastAsia="標楷體" w:hAnsi="標楷體" w:hint="eastAsia"/>
              </w:rPr>
              <w:t>催收</w:t>
            </w:r>
          </w:p>
        </w:tc>
        <w:tc>
          <w:tcPr>
            <w:tcW w:w="3336" w:type="dxa"/>
            <w:shd w:val="clear" w:color="auto" w:fill="auto"/>
          </w:tcPr>
          <w:p w14:paraId="1F5E9B82"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0B80838D" w14:textId="77777777" w:rsidR="003845A5" w:rsidRDefault="003845A5" w:rsidP="003845A5">
            <w:pPr>
              <w:rPr>
                <w:rFonts w:ascii="標楷體" w:eastAsia="標楷體" w:hAnsi="標楷體"/>
              </w:rPr>
            </w:pPr>
            <w:r>
              <w:rPr>
                <w:rFonts w:ascii="標楷體" w:eastAsia="標楷體" w:hAnsi="標楷體" w:hint="eastAsia"/>
              </w:rPr>
              <w:t>催收</w:t>
            </w:r>
            <w:r w:rsidR="00D73010">
              <w:rPr>
                <w:rFonts w:ascii="標楷體" w:eastAsia="標楷體" w:hAnsi="標楷體" w:hint="eastAsia"/>
              </w:rPr>
              <w:t>依據是否有</w:t>
            </w:r>
            <w:r w:rsidR="009F1E43">
              <w:rPr>
                <w:rFonts w:ascii="標楷體" w:eastAsia="標楷體" w:hAnsi="標楷體" w:hint="eastAsia"/>
              </w:rPr>
              <w:t>[</w:t>
            </w:r>
            <w:r w:rsidR="00D73010" w:rsidRPr="00D73010">
              <w:rPr>
                <w:rFonts w:ascii="標楷體" w:eastAsia="標楷體" w:hAnsi="標楷體" w:hint="eastAsia"/>
              </w:rPr>
              <w:t>轉催收日</w:t>
            </w:r>
            <w:r w:rsidR="009F1E43">
              <w:rPr>
                <w:rFonts w:ascii="標楷體" w:eastAsia="標楷體" w:hAnsi="標楷體" w:hint="eastAsia"/>
              </w:rPr>
              <w:t>(</w:t>
            </w:r>
            <w:r w:rsidR="009F1E43" w:rsidRPr="009F1E43">
              <w:rPr>
                <w:rFonts w:ascii="標楷體" w:eastAsia="標楷體" w:hAnsi="標楷體"/>
              </w:rPr>
              <w:t>OverdueDate</w:t>
            </w:r>
            <w:r w:rsidR="009F1E43">
              <w:rPr>
                <w:rFonts w:ascii="標楷體" w:eastAsia="標楷體" w:hAnsi="標楷體" w:hint="eastAsia"/>
              </w:rPr>
              <w:t>)]</w:t>
            </w:r>
            <w:r w:rsidR="00D73010">
              <w:rPr>
                <w:rFonts w:ascii="標楷體" w:eastAsia="標楷體" w:hAnsi="標楷體" w:hint="eastAsia"/>
              </w:rPr>
              <w:t>，有的話為Y，無的話為N</w:t>
            </w:r>
          </w:p>
        </w:tc>
      </w:tr>
      <w:tr w:rsidR="003845A5" w:rsidRPr="007A1288" w14:paraId="6D522310" w14:textId="77777777" w:rsidTr="00C81701">
        <w:tc>
          <w:tcPr>
            <w:tcW w:w="697" w:type="dxa"/>
            <w:shd w:val="clear" w:color="auto" w:fill="auto"/>
          </w:tcPr>
          <w:p w14:paraId="214566AD" w14:textId="77777777" w:rsidR="003845A5" w:rsidRDefault="005B0E70" w:rsidP="003845A5">
            <w:pPr>
              <w:rPr>
                <w:rFonts w:ascii="標楷體" w:eastAsia="標楷體" w:hAnsi="標楷體"/>
              </w:rPr>
            </w:pPr>
            <w:r>
              <w:rPr>
                <w:rFonts w:ascii="標楷體" w:eastAsia="標楷體" w:hAnsi="標楷體" w:hint="eastAsia"/>
              </w:rPr>
              <w:t>12</w:t>
            </w:r>
          </w:p>
        </w:tc>
        <w:tc>
          <w:tcPr>
            <w:tcW w:w="1003" w:type="dxa"/>
            <w:shd w:val="clear" w:color="auto" w:fill="auto"/>
          </w:tcPr>
          <w:p w14:paraId="7E80BFEE" w14:textId="77777777" w:rsidR="003845A5" w:rsidRPr="007A1288" w:rsidRDefault="003845A5" w:rsidP="003845A5">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C4FF96F" w14:textId="77777777" w:rsidR="003845A5" w:rsidRDefault="003845A5" w:rsidP="003845A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320E76D"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705AFABD" w14:textId="77777777" w:rsidR="003845A5" w:rsidRDefault="003845A5" w:rsidP="003845A5">
            <w:pPr>
              <w:rPr>
                <w:rFonts w:ascii="標楷體" w:eastAsia="標楷體" w:hAnsi="標楷體"/>
              </w:rPr>
            </w:pPr>
            <w:r>
              <w:rPr>
                <w:rFonts w:ascii="標楷體" w:eastAsia="標楷體" w:hAnsi="標楷體" w:hint="eastAsia"/>
              </w:rPr>
              <w:t>銷帳編號</w:t>
            </w:r>
          </w:p>
        </w:tc>
      </w:tr>
    </w:tbl>
    <w:p w14:paraId="03180724" w14:textId="77777777" w:rsidR="009E39FA" w:rsidRDefault="009E39FA" w:rsidP="00F10928"/>
    <w:p w14:paraId="4BD699F6" w14:textId="77777777" w:rsidR="00F10928" w:rsidRDefault="009E39FA" w:rsidP="009E39FA">
      <w:r>
        <w:br w:type="page"/>
      </w:r>
    </w:p>
    <w:p w14:paraId="02DD60D1" w14:textId="77777777" w:rsidR="00145E6A" w:rsidRPr="00291505" w:rsidRDefault="00B76BAA" w:rsidP="009E39FA">
      <w:pPr>
        <w:pStyle w:val="3"/>
      </w:pPr>
      <w:bookmarkStart w:id="162" w:name="_Toc90485647"/>
      <w:bookmarkStart w:id="163" w:name="_Toc97030744"/>
      <w:r w:rsidRPr="000851D1">
        <w:rPr>
          <w:rFonts w:hint="eastAsia"/>
        </w:rPr>
        <w:lastRenderedPageBreak/>
        <w:t>L2602</w:t>
      </w:r>
      <w:r w:rsidR="00145E6A" w:rsidRPr="000851D1">
        <w:rPr>
          <w:rFonts w:hint="eastAsia"/>
        </w:rPr>
        <w:t>法拍費用維護</w:t>
      </w:r>
      <w:bookmarkEnd w:id="162"/>
      <w:bookmarkEnd w:id="163"/>
    </w:p>
    <w:p w14:paraId="01D7F25E" w14:textId="77777777" w:rsidR="00145E6A" w:rsidRPr="00291505" w:rsidRDefault="00145E6A"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5E6A" w:rsidRPr="00291505" w14:paraId="3086ABFC"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5479BBB8" w14:textId="77777777" w:rsidR="00145E6A" w:rsidRPr="00291505" w:rsidRDefault="00145E6A"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35BD4" w14:textId="77777777" w:rsidR="00145E6A" w:rsidRPr="00291505" w:rsidRDefault="00145E6A" w:rsidP="00DD0ED6">
            <w:pPr>
              <w:rPr>
                <w:rFonts w:ascii="標楷體" w:eastAsia="標楷體" w:hAnsi="標楷體"/>
              </w:rPr>
            </w:pPr>
            <w:r w:rsidRPr="00291505">
              <w:rPr>
                <w:rFonts w:ascii="標楷體" w:eastAsia="標楷體" w:hAnsi="標楷體" w:hint="eastAsia"/>
              </w:rPr>
              <w:t>法拍費用維護</w:t>
            </w:r>
          </w:p>
        </w:tc>
      </w:tr>
      <w:tr w:rsidR="00BA1925" w:rsidRPr="00291505" w14:paraId="79665343"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9809F77" w14:textId="77777777" w:rsidR="00BA1925" w:rsidRPr="00291505" w:rsidRDefault="00BA1925" w:rsidP="00BA192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72658F" w14:textId="77777777" w:rsidR="00BA1925" w:rsidRPr="004F5964" w:rsidRDefault="00BA1925" w:rsidP="00BA1925">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DAEE3CF" w14:textId="77777777" w:rsidR="00BA1925" w:rsidRPr="004F5964" w:rsidRDefault="00BA1925" w:rsidP="00BA1925">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BA1925" w:rsidRPr="00291505" w14:paraId="3523BA38"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953416" w14:textId="77777777" w:rsidR="00BA1925" w:rsidRPr="00291505" w:rsidRDefault="00BA1925" w:rsidP="00BA192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FC2ED9" w14:textId="77777777" w:rsidR="00BA1925" w:rsidRPr="002E356F" w:rsidRDefault="00BA1925" w:rsidP="00BA1925">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B43B3">
              <w:rPr>
                <w:rFonts w:ascii="Courier New" w:hAnsi="Courier New" w:cs="Courier New"/>
                <w:color w:val="222222"/>
                <w:shd w:val="clear" w:color="auto" w:fill="FFFFFF"/>
              </w:rPr>
              <w:t>作業流程</w:t>
            </w:r>
            <w:r w:rsidR="00EB43B3">
              <w:rPr>
                <w:rFonts w:ascii="Courier New" w:hAnsi="Courier New" w:cs="Courier New"/>
                <w:color w:val="222222"/>
                <w:shd w:val="clear" w:color="auto" w:fill="FFFFFF"/>
              </w:rPr>
              <w:t>.</w:t>
            </w:r>
            <w:r w:rsidR="00EB43B3">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09E022B" w14:textId="77777777" w:rsidR="00BA1925" w:rsidRPr="00BC03D9" w:rsidRDefault="00BA1925" w:rsidP="00BA1925">
            <w:pPr>
              <w:rPr>
                <w:rFonts w:ascii="標楷體" w:eastAsia="標楷體" w:hAnsi="標楷體"/>
              </w:rPr>
            </w:pPr>
            <w:r w:rsidRPr="00BC03D9">
              <w:rPr>
                <w:rFonts w:ascii="標楷體" w:eastAsia="標楷體" w:hAnsi="標楷體" w:hint="eastAsia"/>
              </w:rPr>
              <w:t>2.</w:t>
            </w:r>
            <w:r w:rsidR="00D949D2">
              <w:rPr>
                <w:rFonts w:ascii="標楷體" w:eastAsia="標楷體" w:hAnsi="標楷體" w:hint="eastAsia"/>
              </w:rPr>
              <w:t>維護</w:t>
            </w:r>
            <w:r w:rsidR="00D949D2">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D949D2">
              <w:rPr>
                <w:rFonts w:ascii="標楷體" w:eastAsia="標楷體" w:hAnsi="標楷體"/>
              </w:rPr>
              <w:t>]</w:t>
            </w:r>
          </w:p>
          <w:p w14:paraId="18C5DC1A" w14:textId="77777777" w:rsidR="00BA1925" w:rsidRPr="00E1776E" w:rsidRDefault="00BA1925" w:rsidP="00BA1925">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799998EC" w14:textId="77777777" w:rsidR="00BA1925" w:rsidRPr="00086C5F" w:rsidRDefault="00BA1925" w:rsidP="00BA1925">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148CA0E1" w14:textId="77777777" w:rsidR="00BA1925" w:rsidRPr="00086C5F"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7204970D" w14:textId="77777777" w:rsidR="00BA1925" w:rsidRPr="009A33BB"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BA1925" w:rsidRPr="00291505" w14:paraId="4BB203E7"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36ABD0C8" w14:textId="77777777" w:rsidR="00BA1925" w:rsidRPr="00291505" w:rsidRDefault="00BA1925" w:rsidP="00BA192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756BB5" w14:textId="77777777" w:rsidR="00BA1925" w:rsidRPr="00291505" w:rsidRDefault="00BA1925" w:rsidP="00BA1925">
            <w:pPr>
              <w:rPr>
                <w:rFonts w:ascii="標楷體" w:eastAsia="標楷體" w:hAnsi="標楷體"/>
              </w:rPr>
            </w:pPr>
          </w:p>
        </w:tc>
      </w:tr>
      <w:tr w:rsidR="00BA1925" w:rsidRPr="00291505" w14:paraId="141DDE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4C8638" w14:textId="77777777" w:rsidR="00BA1925" w:rsidRPr="00291505" w:rsidRDefault="00BA1925" w:rsidP="00BA192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C5C8E5" w14:textId="77777777" w:rsidR="00BA1925" w:rsidRPr="00291505" w:rsidRDefault="00BA1925" w:rsidP="00BA1925">
            <w:pPr>
              <w:rPr>
                <w:rFonts w:ascii="標楷體" w:eastAsia="標楷體" w:hAnsi="標楷體"/>
              </w:rPr>
            </w:pPr>
          </w:p>
          <w:p w14:paraId="47B8B5A9" w14:textId="77777777" w:rsidR="00BA1925" w:rsidRPr="00291505" w:rsidRDefault="00BA1925" w:rsidP="00BA1925">
            <w:pPr>
              <w:tabs>
                <w:tab w:val="left" w:pos="767"/>
              </w:tabs>
              <w:rPr>
                <w:rFonts w:ascii="標楷體" w:eastAsia="標楷體" w:hAnsi="標楷體"/>
              </w:rPr>
            </w:pPr>
            <w:r w:rsidRPr="00291505">
              <w:rPr>
                <w:rFonts w:ascii="標楷體" w:eastAsia="標楷體" w:hAnsi="標楷體"/>
              </w:rPr>
              <w:tab/>
            </w:r>
          </w:p>
        </w:tc>
      </w:tr>
      <w:tr w:rsidR="00BA1925" w:rsidRPr="00291505" w14:paraId="09D70796"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8E50104" w14:textId="77777777" w:rsidR="00BA1925" w:rsidRPr="00291505" w:rsidRDefault="00BA1925" w:rsidP="00BA192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64CB45" w14:textId="77777777" w:rsidR="00BA1925" w:rsidRPr="00291505" w:rsidRDefault="00BA1925" w:rsidP="00BA1925">
            <w:pPr>
              <w:rPr>
                <w:rFonts w:ascii="標楷體" w:eastAsia="標楷體" w:hAnsi="標楷體"/>
              </w:rPr>
            </w:pPr>
          </w:p>
        </w:tc>
      </w:tr>
      <w:tr w:rsidR="00BA1925" w:rsidRPr="00291505" w14:paraId="21382B35"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94AC017" w14:textId="77777777" w:rsidR="00BA1925" w:rsidRPr="00291505" w:rsidRDefault="00BA1925" w:rsidP="00BA192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7E77A" w14:textId="77777777" w:rsidR="00BA1925" w:rsidRPr="00291505" w:rsidRDefault="00BA1925" w:rsidP="00BA1925">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BA1925" w:rsidRPr="00291505" w14:paraId="35E226B7"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2DE5BB6" w14:textId="77777777" w:rsidR="00BA1925" w:rsidRPr="00291505" w:rsidRDefault="00BA1925" w:rsidP="00BA192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710539" w14:textId="77777777" w:rsidR="00BA1925" w:rsidRPr="00291505" w:rsidRDefault="00BA1925" w:rsidP="00BA1925">
            <w:pPr>
              <w:rPr>
                <w:rFonts w:ascii="標楷體" w:eastAsia="標楷體" w:hAnsi="標楷體"/>
              </w:rPr>
            </w:pPr>
          </w:p>
        </w:tc>
      </w:tr>
    </w:tbl>
    <w:p w14:paraId="3FF3FE24" w14:textId="77777777" w:rsidR="00145E6A" w:rsidRPr="00291505" w:rsidRDefault="00145E6A" w:rsidP="00145E6A">
      <w:pPr>
        <w:rPr>
          <w:rFonts w:ascii="標楷體" w:eastAsia="標楷體" w:hAnsi="標楷體"/>
        </w:rPr>
      </w:pPr>
    </w:p>
    <w:p w14:paraId="0E6985BF" w14:textId="77777777" w:rsidR="00BA1925" w:rsidRPr="005F1722" w:rsidRDefault="00BA1925" w:rsidP="00BA192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1925" w:rsidRPr="0022279A" w14:paraId="3CBDAC1D" w14:textId="77777777" w:rsidTr="00D364BA">
        <w:tc>
          <w:tcPr>
            <w:tcW w:w="851" w:type="dxa"/>
            <w:shd w:val="clear" w:color="auto" w:fill="D9D9D9"/>
          </w:tcPr>
          <w:p w14:paraId="013C9BA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2AF53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0CDE6C"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說明</w:t>
            </w:r>
          </w:p>
        </w:tc>
      </w:tr>
      <w:tr w:rsidR="00BA1925" w:rsidRPr="0022279A" w14:paraId="75097F08" w14:textId="77777777" w:rsidTr="00D364BA">
        <w:tc>
          <w:tcPr>
            <w:tcW w:w="851" w:type="dxa"/>
            <w:shd w:val="clear" w:color="auto" w:fill="auto"/>
          </w:tcPr>
          <w:p w14:paraId="5380B2A5"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B52432E" w14:textId="77777777" w:rsidR="00BA1925" w:rsidRPr="00F533E6" w:rsidRDefault="00BA1925" w:rsidP="00D364BA">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DE7EA04" w14:textId="77777777" w:rsidR="00BA1925" w:rsidRPr="00F533E6" w:rsidRDefault="00BA1925" w:rsidP="00D364BA">
            <w:pPr>
              <w:rPr>
                <w:rFonts w:ascii="標楷體" w:eastAsia="標楷體" w:hAnsi="標楷體"/>
              </w:rPr>
            </w:pPr>
            <w:r w:rsidRPr="00F533E6">
              <w:rPr>
                <w:rFonts w:ascii="標楷體" w:eastAsia="標楷體" w:hAnsi="標楷體" w:hint="eastAsia"/>
              </w:rPr>
              <w:t>會計銷帳檔</w:t>
            </w:r>
          </w:p>
        </w:tc>
      </w:tr>
      <w:tr w:rsidR="00BA1925" w:rsidRPr="0022279A" w14:paraId="215E55FE" w14:textId="77777777" w:rsidTr="00D364BA">
        <w:tc>
          <w:tcPr>
            <w:tcW w:w="851" w:type="dxa"/>
            <w:shd w:val="clear" w:color="auto" w:fill="auto"/>
          </w:tcPr>
          <w:p w14:paraId="085B3F2F"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3A97E" w14:textId="77777777" w:rsidR="00BA1925" w:rsidRPr="00F533E6" w:rsidRDefault="00BA1925" w:rsidP="00D364BA">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4EDA222F" w14:textId="77777777" w:rsidR="00BA1925" w:rsidRPr="00F533E6" w:rsidRDefault="00BA1925" w:rsidP="00D364BA">
            <w:pPr>
              <w:rPr>
                <w:rFonts w:ascii="標楷體" w:eastAsia="標楷體" w:hAnsi="標楷體"/>
              </w:rPr>
            </w:pPr>
            <w:r w:rsidRPr="002E356F">
              <w:rPr>
                <w:rFonts w:ascii="標楷體" w:eastAsia="標楷體" w:hAnsi="標楷體" w:hint="eastAsia"/>
              </w:rPr>
              <w:t>法拍費用檔</w:t>
            </w:r>
          </w:p>
        </w:tc>
      </w:tr>
    </w:tbl>
    <w:p w14:paraId="3B15C0D9" w14:textId="77777777" w:rsidR="00BA1925" w:rsidRDefault="00BA1925" w:rsidP="00BA1925">
      <w:pPr>
        <w:ind w:left="1440"/>
      </w:pPr>
    </w:p>
    <w:p w14:paraId="4C941AED" w14:textId="77777777" w:rsidR="00BA1925" w:rsidRPr="00291505" w:rsidRDefault="00BA1925" w:rsidP="00BA1925">
      <w:pPr>
        <w:rPr>
          <w:rFonts w:ascii="標楷體" w:eastAsia="標楷體" w:hAnsi="標楷體"/>
        </w:rPr>
      </w:pPr>
    </w:p>
    <w:p w14:paraId="68D9C49F" w14:textId="77777777" w:rsidR="00BA1925" w:rsidRDefault="00BA1925" w:rsidP="00BA1925">
      <w:pPr>
        <w:widowControl/>
      </w:pPr>
      <w:r>
        <w:br w:type="page"/>
      </w:r>
    </w:p>
    <w:p w14:paraId="0558EF64" w14:textId="77777777" w:rsidR="00BA1925" w:rsidRPr="00291505" w:rsidRDefault="00BA1925" w:rsidP="00BA1925">
      <w:pPr>
        <w:rPr>
          <w:rFonts w:ascii="標楷體" w:eastAsia="標楷體" w:hAnsi="標楷體"/>
        </w:rPr>
      </w:pPr>
    </w:p>
    <w:p w14:paraId="3FE48AD2" w14:textId="77777777" w:rsidR="00BA1925" w:rsidRPr="00291505" w:rsidRDefault="00BA1925" w:rsidP="00BA1925">
      <w:pPr>
        <w:pStyle w:val="a"/>
      </w:pPr>
      <w:r w:rsidRPr="00291505">
        <w:t>UI畫面</w:t>
      </w:r>
      <w:r>
        <w:rPr>
          <w:rFonts w:hint="eastAsia"/>
          <w:lang w:eastAsia="zh-TW"/>
        </w:rPr>
        <w:t>-修改</w:t>
      </w:r>
    </w:p>
    <w:p w14:paraId="3DAE7CAC" w14:textId="00EBD828" w:rsidR="00BA1925" w:rsidRPr="00291505" w:rsidRDefault="00560ECE" w:rsidP="00BA1925">
      <w:pPr>
        <w:pStyle w:val="42"/>
        <w:spacing w:after="48"/>
        <w:ind w:leftChars="0" w:left="0"/>
        <w:rPr>
          <w:rFonts w:ascii="標楷體" w:hAnsi="標楷體"/>
        </w:rPr>
      </w:pPr>
      <w:r w:rsidRPr="00DA2210">
        <w:rPr>
          <w:rFonts w:ascii="標楷體" w:hAnsi="標楷體"/>
          <w:noProof/>
        </w:rPr>
        <w:drawing>
          <wp:inline distT="0" distB="0" distL="0" distR="0" wp14:anchorId="0B573453" wp14:editId="79C7CC0C">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69F198EA" w14:textId="77777777" w:rsidR="00BA1925" w:rsidRDefault="00BA1925" w:rsidP="00BA1925"/>
    <w:p w14:paraId="74843F51" w14:textId="77777777" w:rsidR="00BA1925" w:rsidRDefault="00BA1925" w:rsidP="00372AFD">
      <w:pPr>
        <w:pStyle w:val="a"/>
        <w:numPr>
          <w:ilvl w:val="0"/>
          <w:numId w:val="10"/>
        </w:numPr>
      </w:pPr>
      <w:r>
        <w:t>輸入畫面</w:t>
      </w:r>
      <w:r>
        <w:rPr>
          <w:rFonts w:hint="eastAsia"/>
        </w:rPr>
        <w:t>按鈕</w:t>
      </w:r>
      <w:r>
        <w:t>說明</w:t>
      </w:r>
      <w:r>
        <w:rPr>
          <w:rFonts w:hint="eastAsia"/>
          <w:lang w:eastAsia="zh-TW"/>
        </w:rPr>
        <w:t>-修改</w:t>
      </w:r>
    </w:p>
    <w:p w14:paraId="107DFF5D" w14:textId="77777777" w:rsidR="00BA1925" w:rsidRPr="00F5236F" w:rsidRDefault="00BA1925" w:rsidP="00BA1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A1925" w:rsidRPr="00F5236F" w14:paraId="0C2984C1" w14:textId="77777777" w:rsidTr="00D364BA">
        <w:tc>
          <w:tcPr>
            <w:tcW w:w="851" w:type="dxa"/>
            <w:shd w:val="clear" w:color="auto" w:fill="D9D9D9"/>
          </w:tcPr>
          <w:p w14:paraId="4CBA4CDB"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2233EA2"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D2694DC"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功能說明</w:t>
            </w:r>
          </w:p>
        </w:tc>
      </w:tr>
      <w:tr w:rsidR="00BA1925" w:rsidRPr="00CF124E" w14:paraId="3C042348" w14:textId="77777777" w:rsidTr="00D364BA">
        <w:tc>
          <w:tcPr>
            <w:tcW w:w="851" w:type="dxa"/>
            <w:shd w:val="clear" w:color="auto" w:fill="auto"/>
          </w:tcPr>
          <w:p w14:paraId="2FD6A8DF" w14:textId="77777777" w:rsidR="00BA1925" w:rsidRPr="004E0A3F" w:rsidRDefault="00BA1925"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91934CC" w14:textId="77777777" w:rsidR="00BA1925" w:rsidRPr="00F56B75" w:rsidRDefault="00BA1925" w:rsidP="00D364BA">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70B6262" w14:textId="77777777" w:rsidR="00BA1925" w:rsidRPr="00E1776E" w:rsidRDefault="00BA1925"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007E38FD">
              <w:rPr>
                <w:rFonts w:eastAsia="標楷體" w:hint="eastAsia"/>
              </w:rPr>
              <w:t>2078</w:t>
            </w:r>
            <w:r w:rsidR="007E38FD"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7E38FD">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4ACA0F22"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B37AC5"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479B53A" w14:textId="77777777" w:rsidR="007C091B" w:rsidRPr="007C091B" w:rsidRDefault="007C091B"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3C2A4DDC" w14:textId="77777777" w:rsidR="00D949D2" w:rsidRDefault="007C091B" w:rsidP="00D949D2">
            <w:pPr>
              <w:rPr>
                <w:rFonts w:ascii="標楷體" w:eastAsia="標楷體" w:hAnsi="標楷體"/>
              </w:rPr>
            </w:pPr>
            <w:r>
              <w:rPr>
                <w:rFonts w:ascii="標楷體" w:eastAsia="標楷體" w:hAnsi="標楷體" w:hint="eastAsia"/>
              </w:rPr>
              <w:t>3</w:t>
            </w:r>
            <w:r w:rsidR="00D949D2">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w:t>
            </w:r>
            <w:r w:rsidR="00D949D2" w:rsidRPr="00C5543E">
              <w:rPr>
                <w:rFonts w:ascii="標楷體" w:eastAsia="標楷體" w:hAnsi="標楷體" w:hint="eastAsia"/>
              </w:rPr>
              <w:t>，</w:t>
            </w:r>
            <w:r w:rsidR="00D949D2">
              <w:rPr>
                <w:rFonts w:ascii="標楷體" w:eastAsia="標楷體" w:hAnsi="標楷體" w:hint="eastAsia"/>
              </w:rPr>
              <w:t>更新</w:t>
            </w:r>
            <w:r w:rsidR="00D949D2" w:rsidRPr="00C5543E">
              <w:rPr>
                <w:rFonts w:ascii="標楷體" w:eastAsia="標楷體" w:hAnsi="標楷體" w:hint="eastAsia"/>
              </w:rPr>
              <w:t>失敗時顯示錯</w:t>
            </w:r>
          </w:p>
          <w:p w14:paraId="3DF9B7F4" w14:textId="77777777" w:rsidR="00D949D2" w:rsidRDefault="00D949D2"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012ECF9" w14:textId="77777777" w:rsidR="00D949D2" w:rsidRPr="000546EF" w:rsidRDefault="007C091B" w:rsidP="00D949D2">
            <w:pPr>
              <w:rPr>
                <w:rFonts w:ascii="標楷體" w:eastAsia="標楷體" w:hAnsi="標楷體"/>
              </w:rPr>
            </w:pPr>
            <w:r>
              <w:rPr>
                <w:rFonts w:ascii="標楷體" w:eastAsia="標楷體" w:hAnsi="標楷體" w:hint="eastAsia"/>
              </w:rPr>
              <w:t>4</w:t>
            </w:r>
            <w:r w:rsidR="00D949D2">
              <w:rPr>
                <w:rFonts w:ascii="標楷體" w:eastAsia="標楷體" w:hAnsi="標楷體"/>
              </w:rPr>
              <w:t>.</w:t>
            </w:r>
            <w:r w:rsidR="00EB43B3">
              <w:rPr>
                <w:rFonts w:ascii="標楷體" w:eastAsia="標楷體" w:hAnsi="標楷體" w:hint="eastAsia"/>
              </w:rPr>
              <w:t>使用共用元件</w:t>
            </w:r>
            <w:r w:rsidR="00EB43B3" w:rsidRPr="00E35B2F">
              <w:rPr>
                <w:rFonts w:ascii="標楷體" w:eastAsia="標楷體" w:hAnsi="標楷體"/>
              </w:rPr>
              <w:t>AcReceivableCom</w:t>
            </w:r>
            <w:r w:rsidR="00EB43B3">
              <w:rPr>
                <w:rFonts w:ascii="標楷體" w:eastAsia="標楷體" w:hAnsi="標楷體" w:hint="eastAsia"/>
              </w:rPr>
              <w:t>修改</w:t>
            </w:r>
            <w:r w:rsidR="00EB43B3" w:rsidRPr="004923A8">
              <w:rPr>
                <w:rFonts w:ascii="標楷體" w:eastAsia="標楷體" w:hAnsi="標楷體"/>
                <w:color w:val="000000"/>
              </w:rPr>
              <w:t>未銷帳餘額明細</w:t>
            </w:r>
          </w:p>
          <w:p w14:paraId="6119E46C"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5CE684" w14:textId="77777777" w:rsidR="00BA1925" w:rsidRPr="00E1776E" w:rsidRDefault="007C091B" w:rsidP="00D949D2">
            <w:pPr>
              <w:rPr>
                <w:rFonts w:ascii="標楷體" w:eastAsia="標楷體" w:hAnsi="標楷體"/>
                <w:lang w:eastAsia="zh-HK"/>
              </w:rPr>
            </w:pPr>
            <w:r>
              <w:rPr>
                <w:rFonts w:ascii="標楷體" w:eastAsia="標楷體" w:hAnsi="標楷體" w:hint="eastAsia"/>
              </w:rPr>
              <w:t>5</w:t>
            </w:r>
            <w:r w:rsidR="00D949D2">
              <w:rPr>
                <w:rFonts w:ascii="標楷體" w:eastAsia="標楷體" w:hAnsi="標楷體" w:hint="eastAsia"/>
              </w:rPr>
              <w:t>.</w:t>
            </w:r>
            <w:r>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資料</w:t>
            </w:r>
          </w:p>
        </w:tc>
      </w:tr>
      <w:tr w:rsidR="00BA1925" w:rsidRPr="00F5236F" w14:paraId="62ED81CE" w14:textId="77777777" w:rsidTr="00D364BA">
        <w:tc>
          <w:tcPr>
            <w:tcW w:w="851" w:type="dxa"/>
            <w:shd w:val="clear" w:color="auto" w:fill="auto"/>
          </w:tcPr>
          <w:p w14:paraId="05CA4605" w14:textId="77777777" w:rsidR="00BA1925" w:rsidRPr="004E0A3F" w:rsidRDefault="00BA1925"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BECDE85" w14:textId="77777777" w:rsidR="00BA1925" w:rsidRPr="004E0A3F" w:rsidRDefault="00BA1925"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2170B5" w14:textId="77777777" w:rsidR="00BA1925" w:rsidRPr="004E0A3F" w:rsidRDefault="00BA1925"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C99A290" w14:textId="77777777" w:rsidR="00BA1925" w:rsidRPr="0005180A" w:rsidRDefault="00BA1925" w:rsidP="00BA1925"/>
    <w:p w14:paraId="3CFE4947" w14:textId="77777777" w:rsidR="00BA1925" w:rsidRPr="00583AF3" w:rsidRDefault="00BA1925" w:rsidP="00BA1925"/>
    <w:p w14:paraId="024DEFE7" w14:textId="77777777" w:rsidR="00BA1925" w:rsidRDefault="00BA1925" w:rsidP="00372AFD">
      <w:pPr>
        <w:pStyle w:val="a"/>
        <w:numPr>
          <w:ilvl w:val="0"/>
          <w:numId w:val="10"/>
        </w:numPr>
      </w:pPr>
      <w:r>
        <w:t>輸入畫面資料說明</w:t>
      </w:r>
      <w:r>
        <w:rPr>
          <w:rFonts w:hint="eastAsia"/>
          <w:lang w:eastAsia="zh-TW"/>
        </w:rPr>
        <w:t>-修改</w:t>
      </w:r>
    </w:p>
    <w:p w14:paraId="02F932DC" w14:textId="77777777" w:rsidR="00BA1925" w:rsidRPr="00583AF3" w:rsidRDefault="00BA1925" w:rsidP="00BA1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BA1925" w:rsidRPr="00362205" w14:paraId="031D78D6" w14:textId="77777777" w:rsidTr="002A74C2">
        <w:trPr>
          <w:trHeight w:val="388"/>
          <w:tblHeader/>
          <w:jc w:val="center"/>
        </w:trPr>
        <w:tc>
          <w:tcPr>
            <w:tcW w:w="589" w:type="dxa"/>
            <w:vMerge w:val="restart"/>
            <w:shd w:val="clear" w:color="auto" w:fill="D9D9D9"/>
          </w:tcPr>
          <w:p w14:paraId="2D20CF68" w14:textId="77777777" w:rsidR="00BA1925" w:rsidRPr="00362205" w:rsidRDefault="00BA1925" w:rsidP="00D364BA">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5EC19D12" w14:textId="77777777" w:rsidR="00BA1925" w:rsidRPr="00362205" w:rsidRDefault="00BA1925" w:rsidP="00D364BA">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44B39AFF" w14:textId="77777777" w:rsidR="00BA1925" w:rsidRPr="00362205" w:rsidRDefault="00BA1925"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394E1236" w14:textId="77777777" w:rsidR="00BA1925" w:rsidRPr="00362205" w:rsidRDefault="00BA1925" w:rsidP="00D364BA">
            <w:pPr>
              <w:rPr>
                <w:rFonts w:ascii="標楷體" w:eastAsia="標楷體" w:hAnsi="標楷體"/>
              </w:rPr>
            </w:pPr>
            <w:r w:rsidRPr="00362205">
              <w:rPr>
                <w:rFonts w:ascii="標楷體" w:eastAsia="標楷體" w:hAnsi="標楷體"/>
              </w:rPr>
              <w:t>處理邏輯及注意事項</w:t>
            </w:r>
          </w:p>
        </w:tc>
      </w:tr>
      <w:tr w:rsidR="00451724" w:rsidRPr="00362205" w14:paraId="5A6D8F95" w14:textId="77777777" w:rsidTr="002A74C2">
        <w:trPr>
          <w:trHeight w:val="244"/>
          <w:tblHeader/>
          <w:jc w:val="center"/>
        </w:trPr>
        <w:tc>
          <w:tcPr>
            <w:tcW w:w="589" w:type="dxa"/>
            <w:vMerge/>
            <w:shd w:val="clear" w:color="auto" w:fill="D9D9D9"/>
          </w:tcPr>
          <w:p w14:paraId="1CB16DB4" w14:textId="77777777" w:rsidR="00BA1925" w:rsidRPr="00362205" w:rsidRDefault="00BA1925" w:rsidP="00D364BA">
            <w:pPr>
              <w:rPr>
                <w:rFonts w:ascii="標楷體" w:eastAsia="標楷體" w:hAnsi="標楷體"/>
              </w:rPr>
            </w:pPr>
          </w:p>
        </w:tc>
        <w:tc>
          <w:tcPr>
            <w:tcW w:w="1035" w:type="dxa"/>
            <w:vMerge/>
            <w:shd w:val="clear" w:color="auto" w:fill="D9D9D9"/>
          </w:tcPr>
          <w:p w14:paraId="5DCA6291" w14:textId="77777777" w:rsidR="00BA1925" w:rsidRPr="00362205" w:rsidRDefault="00BA1925" w:rsidP="00D364BA">
            <w:pPr>
              <w:rPr>
                <w:rFonts w:ascii="標楷體" w:eastAsia="標楷體" w:hAnsi="標楷體"/>
              </w:rPr>
            </w:pPr>
          </w:p>
        </w:tc>
        <w:tc>
          <w:tcPr>
            <w:tcW w:w="924" w:type="dxa"/>
            <w:shd w:val="clear" w:color="auto" w:fill="D9D9D9"/>
          </w:tcPr>
          <w:p w14:paraId="38342CCB" w14:textId="77777777" w:rsidR="00BA1925" w:rsidRPr="00362205" w:rsidRDefault="00BA1925"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44A73299" w14:textId="77777777" w:rsidR="00BA1925" w:rsidRPr="00362205" w:rsidRDefault="00BA1925" w:rsidP="00D364BA">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D4D0307" w14:textId="77777777" w:rsidR="00BA1925" w:rsidRPr="00362205" w:rsidRDefault="00BA1925" w:rsidP="00D364BA">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6E7A0F83" w14:textId="77777777" w:rsidR="00BA1925" w:rsidRPr="00362205" w:rsidRDefault="00BA1925" w:rsidP="00D364BA">
            <w:pPr>
              <w:rPr>
                <w:rFonts w:ascii="標楷體" w:eastAsia="標楷體" w:hAnsi="標楷體"/>
              </w:rPr>
            </w:pPr>
            <w:r w:rsidRPr="00362205">
              <w:rPr>
                <w:rFonts w:ascii="標楷體" w:eastAsia="標楷體" w:hAnsi="標楷體"/>
              </w:rPr>
              <w:t>必填</w:t>
            </w:r>
          </w:p>
        </w:tc>
        <w:tc>
          <w:tcPr>
            <w:tcW w:w="640" w:type="dxa"/>
            <w:shd w:val="clear" w:color="auto" w:fill="D9D9D9"/>
          </w:tcPr>
          <w:p w14:paraId="5BB20AFA" w14:textId="77777777" w:rsidR="00BA1925" w:rsidRPr="00362205" w:rsidRDefault="00BA1925"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85BF25C" w14:textId="77777777" w:rsidR="00BA1925" w:rsidRPr="00362205" w:rsidRDefault="00BA1925" w:rsidP="00D364BA">
            <w:pPr>
              <w:rPr>
                <w:rFonts w:ascii="標楷體" w:eastAsia="標楷體" w:hAnsi="標楷體"/>
              </w:rPr>
            </w:pPr>
          </w:p>
        </w:tc>
      </w:tr>
      <w:tr w:rsidR="00451724" w:rsidRPr="00362205" w14:paraId="74A89B81" w14:textId="77777777" w:rsidTr="002A74C2">
        <w:trPr>
          <w:trHeight w:val="244"/>
          <w:jc w:val="center"/>
        </w:trPr>
        <w:tc>
          <w:tcPr>
            <w:tcW w:w="589" w:type="dxa"/>
          </w:tcPr>
          <w:p w14:paraId="382A3101" w14:textId="77777777" w:rsidR="007E38FD" w:rsidRPr="00362205" w:rsidRDefault="00F93847" w:rsidP="007E38FD">
            <w:pPr>
              <w:rPr>
                <w:rFonts w:ascii="標楷體" w:eastAsia="標楷體" w:hAnsi="標楷體"/>
              </w:rPr>
            </w:pPr>
            <w:r>
              <w:rPr>
                <w:rFonts w:ascii="標楷體" w:eastAsia="標楷體" w:hAnsi="標楷體" w:hint="eastAsia"/>
              </w:rPr>
              <w:t>1</w:t>
            </w:r>
          </w:p>
        </w:tc>
        <w:tc>
          <w:tcPr>
            <w:tcW w:w="1035" w:type="dxa"/>
          </w:tcPr>
          <w:p w14:paraId="45A6C017" w14:textId="77777777" w:rsidR="007E38FD" w:rsidRPr="00291505" w:rsidRDefault="007E38FD" w:rsidP="007E38FD">
            <w:pPr>
              <w:rPr>
                <w:rFonts w:ascii="標楷體" w:eastAsia="標楷體" w:hAnsi="標楷體"/>
              </w:rPr>
            </w:pPr>
            <w:r w:rsidRPr="00291505">
              <w:rPr>
                <w:rFonts w:ascii="標楷體" w:eastAsia="標楷體" w:hAnsi="標楷體" w:hint="eastAsia"/>
              </w:rPr>
              <w:t>功能</w:t>
            </w:r>
          </w:p>
        </w:tc>
        <w:tc>
          <w:tcPr>
            <w:tcW w:w="924" w:type="dxa"/>
          </w:tcPr>
          <w:p w14:paraId="29240C32" w14:textId="77777777" w:rsidR="007E38FD" w:rsidRPr="00291505" w:rsidRDefault="007E38FD" w:rsidP="007E38FD">
            <w:pPr>
              <w:rPr>
                <w:rFonts w:ascii="標楷體" w:eastAsia="標楷體" w:hAnsi="標楷體"/>
              </w:rPr>
            </w:pPr>
          </w:p>
        </w:tc>
        <w:tc>
          <w:tcPr>
            <w:tcW w:w="843" w:type="dxa"/>
          </w:tcPr>
          <w:p w14:paraId="66F4ABD5" w14:textId="77777777" w:rsidR="007E38FD" w:rsidRPr="00291505" w:rsidRDefault="007E38FD" w:rsidP="007E38FD">
            <w:pPr>
              <w:rPr>
                <w:rFonts w:ascii="標楷體" w:eastAsia="標楷體" w:hAnsi="標楷體"/>
              </w:rPr>
            </w:pPr>
            <w:r>
              <w:rPr>
                <w:rFonts w:ascii="標楷體" w:eastAsia="標楷體" w:hAnsi="標楷體" w:hint="eastAsia"/>
              </w:rPr>
              <w:t>修改</w:t>
            </w:r>
          </w:p>
        </w:tc>
        <w:tc>
          <w:tcPr>
            <w:tcW w:w="2241" w:type="dxa"/>
          </w:tcPr>
          <w:p w14:paraId="53710A21" w14:textId="77777777" w:rsidR="007E38FD" w:rsidRPr="00291505" w:rsidRDefault="007E38FD" w:rsidP="007E38FD">
            <w:pPr>
              <w:rPr>
                <w:rFonts w:ascii="標楷體" w:eastAsia="標楷體" w:hAnsi="標楷體"/>
              </w:rPr>
            </w:pPr>
          </w:p>
        </w:tc>
        <w:tc>
          <w:tcPr>
            <w:tcW w:w="572" w:type="dxa"/>
          </w:tcPr>
          <w:p w14:paraId="329E8894" w14:textId="77777777" w:rsidR="007E38FD" w:rsidRPr="00291505" w:rsidRDefault="007E38FD" w:rsidP="007E38FD">
            <w:pPr>
              <w:rPr>
                <w:rFonts w:ascii="標楷體" w:eastAsia="標楷體" w:hAnsi="標楷體"/>
              </w:rPr>
            </w:pPr>
          </w:p>
        </w:tc>
        <w:tc>
          <w:tcPr>
            <w:tcW w:w="640" w:type="dxa"/>
          </w:tcPr>
          <w:p w14:paraId="06EA6186" w14:textId="77777777" w:rsidR="007E38FD" w:rsidRPr="00291505" w:rsidRDefault="00EB43B3" w:rsidP="007E38FD">
            <w:pPr>
              <w:rPr>
                <w:rFonts w:ascii="標楷體" w:eastAsia="標楷體" w:hAnsi="標楷體"/>
              </w:rPr>
            </w:pPr>
            <w:r>
              <w:rPr>
                <w:rFonts w:ascii="標楷體" w:eastAsia="標楷體" w:hAnsi="標楷體" w:hint="eastAsia"/>
              </w:rPr>
              <w:t>R</w:t>
            </w:r>
          </w:p>
        </w:tc>
        <w:tc>
          <w:tcPr>
            <w:tcW w:w="3576" w:type="dxa"/>
          </w:tcPr>
          <w:p w14:paraId="68ABF74B" w14:textId="77777777" w:rsidR="007E38FD" w:rsidRPr="00291505" w:rsidRDefault="007E38FD" w:rsidP="007E38FD">
            <w:pPr>
              <w:rPr>
                <w:rFonts w:ascii="標楷體" w:eastAsia="標楷體" w:hAnsi="標楷體"/>
              </w:rPr>
            </w:pPr>
            <w:r w:rsidRPr="00291505">
              <w:rPr>
                <w:rFonts w:ascii="標楷體" w:eastAsia="標楷體" w:hAnsi="標楷體"/>
              </w:rPr>
              <w:t xml:space="preserve"> </w:t>
            </w:r>
          </w:p>
          <w:p w14:paraId="283AD921" w14:textId="77777777" w:rsidR="007E38FD" w:rsidRPr="00291505" w:rsidRDefault="007E38FD" w:rsidP="007E38FD">
            <w:pPr>
              <w:rPr>
                <w:rFonts w:ascii="標楷體" w:eastAsia="標楷體" w:hAnsi="標楷體"/>
              </w:rPr>
            </w:pPr>
          </w:p>
        </w:tc>
      </w:tr>
      <w:tr w:rsidR="00451724" w:rsidRPr="00362205" w14:paraId="7096108A" w14:textId="77777777" w:rsidTr="002A74C2">
        <w:trPr>
          <w:trHeight w:val="244"/>
          <w:jc w:val="center"/>
        </w:trPr>
        <w:tc>
          <w:tcPr>
            <w:tcW w:w="589" w:type="dxa"/>
          </w:tcPr>
          <w:p w14:paraId="03629FE0" w14:textId="77777777" w:rsidR="007E38FD" w:rsidRPr="00362205" w:rsidRDefault="007E38FD" w:rsidP="007E38FD">
            <w:pPr>
              <w:rPr>
                <w:rFonts w:ascii="標楷體" w:eastAsia="標楷體" w:hAnsi="標楷體"/>
              </w:rPr>
            </w:pPr>
            <w:r>
              <w:rPr>
                <w:rFonts w:ascii="標楷體" w:eastAsia="標楷體" w:hAnsi="標楷體" w:hint="eastAsia"/>
              </w:rPr>
              <w:t>2</w:t>
            </w:r>
          </w:p>
        </w:tc>
        <w:tc>
          <w:tcPr>
            <w:tcW w:w="1035" w:type="dxa"/>
          </w:tcPr>
          <w:p w14:paraId="799BF929" w14:textId="77777777" w:rsidR="007E38FD" w:rsidRPr="00291505" w:rsidRDefault="00F65781" w:rsidP="007E38FD">
            <w:pPr>
              <w:rPr>
                <w:rFonts w:ascii="標楷體" w:eastAsia="標楷體" w:hAnsi="標楷體"/>
              </w:rPr>
            </w:pPr>
            <w:r>
              <w:rPr>
                <w:rFonts w:ascii="標楷體" w:eastAsia="標楷體" w:hAnsi="標楷體" w:hint="eastAsia"/>
              </w:rPr>
              <w:t>借戶戶號</w:t>
            </w:r>
          </w:p>
        </w:tc>
        <w:tc>
          <w:tcPr>
            <w:tcW w:w="924" w:type="dxa"/>
          </w:tcPr>
          <w:p w14:paraId="6FB2A136" w14:textId="77777777" w:rsidR="007E38FD" w:rsidRPr="00291505" w:rsidRDefault="007E38FD" w:rsidP="007E38FD">
            <w:pPr>
              <w:rPr>
                <w:rFonts w:ascii="標楷體" w:eastAsia="標楷體" w:hAnsi="標楷體"/>
              </w:rPr>
            </w:pPr>
          </w:p>
        </w:tc>
        <w:tc>
          <w:tcPr>
            <w:tcW w:w="843" w:type="dxa"/>
          </w:tcPr>
          <w:p w14:paraId="32DF969E" w14:textId="77777777" w:rsidR="007E38FD" w:rsidRPr="00291505" w:rsidRDefault="007E38FD" w:rsidP="007E38FD">
            <w:pPr>
              <w:rPr>
                <w:rFonts w:ascii="標楷體" w:eastAsia="標楷體" w:hAnsi="標楷體"/>
              </w:rPr>
            </w:pPr>
          </w:p>
        </w:tc>
        <w:tc>
          <w:tcPr>
            <w:tcW w:w="2241" w:type="dxa"/>
          </w:tcPr>
          <w:p w14:paraId="46A20AEF" w14:textId="77777777" w:rsidR="007E38FD" w:rsidRPr="00291505" w:rsidRDefault="007E38FD" w:rsidP="007E38FD">
            <w:pPr>
              <w:rPr>
                <w:rFonts w:ascii="標楷體" w:eastAsia="標楷體" w:hAnsi="標楷體"/>
              </w:rPr>
            </w:pPr>
          </w:p>
        </w:tc>
        <w:tc>
          <w:tcPr>
            <w:tcW w:w="572" w:type="dxa"/>
          </w:tcPr>
          <w:p w14:paraId="518A3D01" w14:textId="77777777" w:rsidR="007E38FD" w:rsidRPr="00291505" w:rsidRDefault="007E38FD" w:rsidP="007E38FD">
            <w:pPr>
              <w:rPr>
                <w:rFonts w:ascii="標楷體" w:eastAsia="標楷體" w:hAnsi="標楷體"/>
              </w:rPr>
            </w:pPr>
          </w:p>
        </w:tc>
        <w:tc>
          <w:tcPr>
            <w:tcW w:w="640" w:type="dxa"/>
          </w:tcPr>
          <w:p w14:paraId="3F532276"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735DCD33" w14:textId="77777777" w:rsidR="007E38FD" w:rsidRPr="00291505" w:rsidRDefault="00F10F5E" w:rsidP="00F10F5E">
            <w:pPr>
              <w:rPr>
                <w:rFonts w:ascii="標楷體" w:eastAsia="標楷體" w:hAnsi="標楷體"/>
              </w:rPr>
            </w:pPr>
            <w:r>
              <w:rPr>
                <w:rFonts w:ascii="標楷體" w:eastAsia="標楷體" w:hAnsi="標楷體" w:hint="eastAsia"/>
              </w:rPr>
              <w:t>1.</w:t>
            </w:r>
            <w:r w:rsidR="00451724">
              <w:rPr>
                <w:rFonts w:ascii="標楷體" w:eastAsia="標楷體" w:hAnsi="標楷體"/>
              </w:rPr>
              <w:t>ForeclosureFee.</w:t>
            </w:r>
            <w:r w:rsidR="00451724" w:rsidRPr="00451724">
              <w:rPr>
                <w:rFonts w:ascii="標楷體" w:eastAsia="標楷體" w:hAnsi="標楷體"/>
              </w:rPr>
              <w:t>CustNo</w:t>
            </w:r>
          </w:p>
        </w:tc>
      </w:tr>
      <w:tr w:rsidR="00F93847" w:rsidRPr="00362205" w14:paraId="3BAAE009" w14:textId="77777777" w:rsidTr="002A74C2">
        <w:trPr>
          <w:trHeight w:val="244"/>
          <w:jc w:val="center"/>
        </w:trPr>
        <w:tc>
          <w:tcPr>
            <w:tcW w:w="589" w:type="dxa"/>
          </w:tcPr>
          <w:p w14:paraId="48057771" w14:textId="77777777" w:rsidR="00F93847" w:rsidRDefault="00F93847" w:rsidP="007E38FD">
            <w:pPr>
              <w:rPr>
                <w:rFonts w:ascii="標楷體" w:eastAsia="標楷體" w:hAnsi="標楷體"/>
              </w:rPr>
            </w:pPr>
            <w:r>
              <w:rPr>
                <w:rFonts w:ascii="標楷體" w:eastAsia="標楷體" w:hAnsi="標楷體" w:hint="eastAsia"/>
              </w:rPr>
              <w:t>3</w:t>
            </w:r>
          </w:p>
        </w:tc>
        <w:tc>
          <w:tcPr>
            <w:tcW w:w="1035" w:type="dxa"/>
          </w:tcPr>
          <w:p w14:paraId="14C406E4" w14:textId="77777777" w:rsidR="00F93847" w:rsidRPr="00291505" w:rsidRDefault="00F93847" w:rsidP="007E38FD">
            <w:pPr>
              <w:rPr>
                <w:rFonts w:ascii="標楷體" w:eastAsia="標楷體" w:hAnsi="標楷體"/>
              </w:rPr>
            </w:pPr>
            <w:r>
              <w:rPr>
                <w:rFonts w:ascii="標楷體" w:eastAsia="標楷體" w:hAnsi="標楷體" w:hint="eastAsia"/>
              </w:rPr>
              <w:t>額度編號</w:t>
            </w:r>
          </w:p>
        </w:tc>
        <w:tc>
          <w:tcPr>
            <w:tcW w:w="924" w:type="dxa"/>
          </w:tcPr>
          <w:p w14:paraId="3F490E54" w14:textId="77777777" w:rsidR="00F93847" w:rsidRPr="00291505" w:rsidRDefault="00F93847" w:rsidP="007E38FD">
            <w:pPr>
              <w:rPr>
                <w:rFonts w:ascii="標楷體" w:eastAsia="標楷體" w:hAnsi="標楷體"/>
              </w:rPr>
            </w:pPr>
          </w:p>
        </w:tc>
        <w:tc>
          <w:tcPr>
            <w:tcW w:w="843" w:type="dxa"/>
          </w:tcPr>
          <w:p w14:paraId="70B77A83" w14:textId="77777777" w:rsidR="00F93847" w:rsidRPr="00291505" w:rsidRDefault="00F93847" w:rsidP="007E38FD">
            <w:pPr>
              <w:rPr>
                <w:rFonts w:ascii="標楷體" w:eastAsia="標楷體" w:hAnsi="標楷體"/>
              </w:rPr>
            </w:pPr>
          </w:p>
        </w:tc>
        <w:tc>
          <w:tcPr>
            <w:tcW w:w="2241" w:type="dxa"/>
          </w:tcPr>
          <w:p w14:paraId="49E3F72A" w14:textId="77777777" w:rsidR="00F93847" w:rsidRPr="00291505" w:rsidRDefault="00F93847" w:rsidP="007E38FD">
            <w:pPr>
              <w:rPr>
                <w:rFonts w:ascii="標楷體" w:eastAsia="標楷體" w:hAnsi="標楷體"/>
              </w:rPr>
            </w:pPr>
          </w:p>
        </w:tc>
        <w:tc>
          <w:tcPr>
            <w:tcW w:w="572" w:type="dxa"/>
          </w:tcPr>
          <w:p w14:paraId="498DDE99" w14:textId="77777777" w:rsidR="00F93847" w:rsidRPr="00291505" w:rsidRDefault="00F93847" w:rsidP="007E38FD">
            <w:pPr>
              <w:rPr>
                <w:rFonts w:ascii="標楷體" w:eastAsia="標楷體" w:hAnsi="標楷體"/>
              </w:rPr>
            </w:pPr>
          </w:p>
        </w:tc>
        <w:tc>
          <w:tcPr>
            <w:tcW w:w="640" w:type="dxa"/>
          </w:tcPr>
          <w:p w14:paraId="62A17357" w14:textId="77777777" w:rsidR="00F93847" w:rsidRDefault="00F93847" w:rsidP="007E38FD">
            <w:pPr>
              <w:rPr>
                <w:rFonts w:ascii="標楷體" w:eastAsia="標楷體" w:hAnsi="標楷體"/>
              </w:rPr>
            </w:pPr>
            <w:r>
              <w:rPr>
                <w:rFonts w:ascii="標楷體" w:eastAsia="標楷體" w:hAnsi="標楷體" w:hint="eastAsia"/>
              </w:rPr>
              <w:t>R</w:t>
            </w:r>
          </w:p>
        </w:tc>
        <w:tc>
          <w:tcPr>
            <w:tcW w:w="3576" w:type="dxa"/>
          </w:tcPr>
          <w:p w14:paraId="66D2AFB0" w14:textId="77777777" w:rsidR="00F93847" w:rsidRDefault="00F93847" w:rsidP="00F10F5E">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51724" w:rsidRPr="00362205" w14:paraId="4D5E341C" w14:textId="77777777" w:rsidTr="002A74C2">
        <w:trPr>
          <w:trHeight w:val="244"/>
          <w:jc w:val="center"/>
        </w:trPr>
        <w:tc>
          <w:tcPr>
            <w:tcW w:w="589" w:type="dxa"/>
          </w:tcPr>
          <w:p w14:paraId="25617EBB" w14:textId="77777777" w:rsidR="007E38FD" w:rsidRDefault="00F93847" w:rsidP="007E38FD">
            <w:pPr>
              <w:rPr>
                <w:rFonts w:ascii="標楷體" w:eastAsia="標楷體" w:hAnsi="標楷體"/>
              </w:rPr>
            </w:pPr>
            <w:r>
              <w:rPr>
                <w:rFonts w:ascii="標楷體" w:eastAsia="標楷體" w:hAnsi="標楷體" w:hint="eastAsia"/>
              </w:rPr>
              <w:t>4</w:t>
            </w:r>
          </w:p>
        </w:tc>
        <w:tc>
          <w:tcPr>
            <w:tcW w:w="1035" w:type="dxa"/>
          </w:tcPr>
          <w:p w14:paraId="28478E06" w14:textId="77777777" w:rsidR="007E38FD" w:rsidRPr="00291505" w:rsidRDefault="007E38FD" w:rsidP="007E38FD">
            <w:pPr>
              <w:rPr>
                <w:rFonts w:ascii="標楷體" w:eastAsia="標楷體" w:hAnsi="標楷體"/>
              </w:rPr>
            </w:pPr>
            <w:r w:rsidRPr="00291505">
              <w:rPr>
                <w:rFonts w:ascii="標楷體" w:eastAsia="標楷體" w:hAnsi="標楷體" w:hint="eastAsia"/>
              </w:rPr>
              <w:t>收件日</w:t>
            </w:r>
          </w:p>
        </w:tc>
        <w:tc>
          <w:tcPr>
            <w:tcW w:w="924" w:type="dxa"/>
          </w:tcPr>
          <w:p w14:paraId="5C203799" w14:textId="77777777" w:rsidR="007E38FD" w:rsidRPr="00291505" w:rsidRDefault="007E38FD" w:rsidP="007E38FD">
            <w:pPr>
              <w:rPr>
                <w:rFonts w:ascii="標楷體" w:eastAsia="標楷體" w:hAnsi="標楷體"/>
              </w:rPr>
            </w:pPr>
          </w:p>
        </w:tc>
        <w:tc>
          <w:tcPr>
            <w:tcW w:w="843" w:type="dxa"/>
          </w:tcPr>
          <w:p w14:paraId="5B01C3FE" w14:textId="77777777" w:rsidR="007E38FD" w:rsidRPr="00291505" w:rsidRDefault="007E38FD" w:rsidP="007E38FD">
            <w:pPr>
              <w:rPr>
                <w:rFonts w:ascii="標楷體" w:eastAsia="標楷體" w:hAnsi="標楷體"/>
              </w:rPr>
            </w:pPr>
          </w:p>
        </w:tc>
        <w:tc>
          <w:tcPr>
            <w:tcW w:w="2241" w:type="dxa"/>
          </w:tcPr>
          <w:p w14:paraId="6DC8D830" w14:textId="77777777" w:rsidR="007E38FD" w:rsidRPr="00291505" w:rsidRDefault="00F10F5E" w:rsidP="007E38FD">
            <w:pPr>
              <w:rPr>
                <w:rFonts w:ascii="標楷體" w:eastAsia="標楷體" w:hAnsi="標楷體"/>
              </w:rPr>
            </w:pPr>
            <w:r>
              <w:rPr>
                <w:rFonts w:ascii="標楷體" w:eastAsia="標楷體" w:hAnsi="標楷體" w:hint="eastAsia"/>
              </w:rPr>
              <w:t>日期選單</w:t>
            </w:r>
          </w:p>
        </w:tc>
        <w:tc>
          <w:tcPr>
            <w:tcW w:w="572" w:type="dxa"/>
          </w:tcPr>
          <w:p w14:paraId="4D1A9F60" w14:textId="77777777" w:rsidR="007E38FD" w:rsidRPr="00291505" w:rsidRDefault="007E38FD" w:rsidP="007E38FD">
            <w:pPr>
              <w:rPr>
                <w:rFonts w:ascii="標楷體" w:eastAsia="標楷體" w:hAnsi="標楷體"/>
              </w:rPr>
            </w:pPr>
          </w:p>
        </w:tc>
        <w:tc>
          <w:tcPr>
            <w:tcW w:w="640" w:type="dxa"/>
          </w:tcPr>
          <w:p w14:paraId="1160FC1F" w14:textId="77777777" w:rsidR="007E38FD" w:rsidRPr="00291505" w:rsidRDefault="00F10F5E" w:rsidP="007E38FD">
            <w:pPr>
              <w:rPr>
                <w:rFonts w:ascii="標楷體" w:eastAsia="標楷體" w:hAnsi="標楷體"/>
              </w:rPr>
            </w:pPr>
            <w:r>
              <w:rPr>
                <w:rFonts w:ascii="標楷體" w:eastAsia="標楷體" w:hAnsi="標楷體" w:hint="eastAsia"/>
              </w:rPr>
              <w:t>W</w:t>
            </w:r>
          </w:p>
        </w:tc>
        <w:tc>
          <w:tcPr>
            <w:tcW w:w="3576" w:type="dxa"/>
          </w:tcPr>
          <w:p w14:paraId="50B4E75C"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1C93CE"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w:t>
            </w:r>
            <w:r w:rsidR="005E4FA9">
              <w:rPr>
                <w:rFonts w:ascii="標楷體" w:eastAsia="標楷體" w:hAnsi="標楷體" w:hint="eastAsia"/>
              </w:rPr>
              <w:t>限輸入日期</w:t>
            </w:r>
            <w:r w:rsidRPr="0078668E">
              <w:rPr>
                <w:rFonts w:ascii="標楷體" w:eastAsia="標楷體" w:hAnsi="標楷體" w:hint="eastAsia"/>
              </w:rPr>
              <w:t>, 檢核條件：</w:t>
            </w:r>
          </w:p>
          <w:p w14:paraId="2E5F2871"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39F5264"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2889E9" w14:textId="77777777" w:rsidR="00F10F5E" w:rsidRDefault="00F10F5E" w:rsidP="00F10F5E">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83FA9B4"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ReceiveDate</w:t>
            </w:r>
          </w:p>
        </w:tc>
      </w:tr>
      <w:tr w:rsidR="00451724" w:rsidRPr="00362205" w14:paraId="0CA53C48" w14:textId="77777777" w:rsidTr="002A74C2">
        <w:trPr>
          <w:trHeight w:val="244"/>
          <w:jc w:val="center"/>
        </w:trPr>
        <w:tc>
          <w:tcPr>
            <w:tcW w:w="589" w:type="dxa"/>
          </w:tcPr>
          <w:p w14:paraId="3201E838" w14:textId="77777777" w:rsidR="007E38FD" w:rsidRDefault="00F93847" w:rsidP="007E38FD">
            <w:pPr>
              <w:rPr>
                <w:rFonts w:ascii="標楷體" w:eastAsia="標楷體" w:hAnsi="標楷體"/>
              </w:rPr>
            </w:pPr>
            <w:r>
              <w:rPr>
                <w:rFonts w:ascii="標楷體" w:eastAsia="標楷體" w:hAnsi="標楷體" w:hint="eastAsia"/>
              </w:rPr>
              <w:lastRenderedPageBreak/>
              <w:t>5</w:t>
            </w:r>
          </w:p>
        </w:tc>
        <w:tc>
          <w:tcPr>
            <w:tcW w:w="1035" w:type="dxa"/>
          </w:tcPr>
          <w:p w14:paraId="0E368237"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5C2E3199" w14:textId="77777777" w:rsidR="007E38FD" w:rsidRPr="00F33E6D" w:rsidRDefault="00451724" w:rsidP="007E38FD">
            <w:pPr>
              <w:rPr>
                <w:rFonts w:ascii="標楷體" w:eastAsia="標楷體" w:hAnsi="標楷體"/>
                <w:color w:val="000000"/>
              </w:rPr>
            </w:pPr>
            <w:r>
              <w:rPr>
                <w:rFonts w:ascii="標楷體" w:eastAsia="標楷體" w:hAnsi="標楷體"/>
                <w:color w:val="000000"/>
              </w:rPr>
              <w:t>7</w:t>
            </w:r>
          </w:p>
        </w:tc>
        <w:tc>
          <w:tcPr>
            <w:tcW w:w="843" w:type="dxa"/>
          </w:tcPr>
          <w:p w14:paraId="7331AE91" w14:textId="77777777" w:rsidR="007E38FD" w:rsidRPr="00291505" w:rsidRDefault="007E38FD" w:rsidP="007E38FD">
            <w:pPr>
              <w:rPr>
                <w:rFonts w:ascii="標楷體" w:eastAsia="標楷體" w:hAnsi="標楷體"/>
              </w:rPr>
            </w:pPr>
          </w:p>
        </w:tc>
        <w:tc>
          <w:tcPr>
            <w:tcW w:w="2241" w:type="dxa"/>
          </w:tcPr>
          <w:p w14:paraId="5402F7C5" w14:textId="77777777" w:rsidR="007E38FD" w:rsidRPr="00291505" w:rsidRDefault="00D949D2" w:rsidP="007E38FD">
            <w:pPr>
              <w:rPr>
                <w:rFonts w:ascii="標楷體" w:eastAsia="標楷體" w:hAnsi="標楷體"/>
              </w:rPr>
            </w:pPr>
            <w:r>
              <w:rPr>
                <w:rFonts w:ascii="標楷體" w:eastAsia="標楷體" w:hAnsi="標楷體" w:hint="eastAsia"/>
              </w:rPr>
              <w:t>日期選單</w:t>
            </w:r>
          </w:p>
        </w:tc>
        <w:tc>
          <w:tcPr>
            <w:tcW w:w="572" w:type="dxa"/>
          </w:tcPr>
          <w:p w14:paraId="10E82D97" w14:textId="77777777" w:rsidR="007E38FD" w:rsidRPr="00291505" w:rsidRDefault="007E38FD" w:rsidP="007E38FD">
            <w:pPr>
              <w:rPr>
                <w:rFonts w:ascii="標楷體" w:eastAsia="標楷體" w:hAnsi="標楷體"/>
              </w:rPr>
            </w:pPr>
          </w:p>
        </w:tc>
        <w:tc>
          <w:tcPr>
            <w:tcW w:w="640" w:type="dxa"/>
          </w:tcPr>
          <w:p w14:paraId="3629B859" w14:textId="77777777" w:rsidR="007E38FD" w:rsidRPr="00291505" w:rsidRDefault="007E38FD" w:rsidP="007E38FD">
            <w:pPr>
              <w:rPr>
                <w:rFonts w:ascii="標楷體" w:eastAsia="標楷體" w:hAnsi="標楷體"/>
              </w:rPr>
            </w:pPr>
            <w:r>
              <w:rPr>
                <w:rFonts w:ascii="標楷體" w:eastAsia="標楷體" w:hAnsi="標楷體" w:hint="eastAsia"/>
              </w:rPr>
              <w:t>W</w:t>
            </w:r>
          </w:p>
        </w:tc>
        <w:tc>
          <w:tcPr>
            <w:tcW w:w="3576" w:type="dxa"/>
          </w:tcPr>
          <w:p w14:paraId="7991F489" w14:textId="77777777" w:rsidR="00F10F5E" w:rsidRDefault="00F10F5E" w:rsidP="00D949D2">
            <w:pPr>
              <w:ind w:left="204" w:hangingChars="85" w:hanging="204"/>
              <w:rPr>
                <w:rFonts w:ascii="標楷體" w:eastAsia="標楷體" w:hAnsi="標楷體"/>
              </w:rPr>
            </w:pPr>
            <w:r>
              <w:rPr>
                <w:rFonts w:ascii="標楷體" w:eastAsia="標楷體" w:hAnsi="標楷體" w:hint="eastAsia"/>
              </w:rPr>
              <w:t>1.自動顯示原值</w:t>
            </w:r>
          </w:p>
          <w:p w14:paraId="6F5F3389" w14:textId="77777777" w:rsidR="00D949D2" w:rsidRPr="0078668E" w:rsidRDefault="00F10F5E" w:rsidP="00D949D2">
            <w:pPr>
              <w:ind w:left="204" w:hangingChars="85" w:hanging="204"/>
              <w:rPr>
                <w:rFonts w:ascii="標楷體" w:eastAsia="標楷體" w:hAnsi="標楷體"/>
              </w:rPr>
            </w:pPr>
            <w:r>
              <w:rPr>
                <w:rFonts w:ascii="標楷體" w:eastAsia="標楷體" w:hAnsi="標楷體"/>
              </w:rPr>
              <w:t>2</w:t>
            </w:r>
            <w:r w:rsidR="00D949D2" w:rsidRPr="0078668E">
              <w:rPr>
                <w:rFonts w:ascii="標楷體" w:eastAsia="標楷體" w:hAnsi="標楷體" w:hint="eastAsia"/>
              </w:rPr>
              <w:t>.</w:t>
            </w:r>
            <w:r w:rsidR="005E4FA9">
              <w:rPr>
                <w:rFonts w:ascii="標楷體" w:eastAsia="標楷體" w:hAnsi="標楷體" w:hint="eastAsia"/>
              </w:rPr>
              <w:t>限輸入日期</w:t>
            </w:r>
            <w:r w:rsidR="00D949D2" w:rsidRPr="0078668E">
              <w:rPr>
                <w:rFonts w:ascii="標楷體" w:eastAsia="標楷體" w:hAnsi="標楷體" w:hint="eastAsia"/>
              </w:rPr>
              <w:t>, 檢核條件：</w:t>
            </w:r>
          </w:p>
          <w:p w14:paraId="32491411"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893AF69"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4BD23D1" w14:textId="77777777" w:rsidR="00D949D2" w:rsidRDefault="00D949D2" w:rsidP="00D949D2">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713C625" w14:textId="77777777" w:rsidR="00451724"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DocDate</w:t>
            </w:r>
          </w:p>
        </w:tc>
      </w:tr>
      <w:tr w:rsidR="00451724" w:rsidRPr="00362205" w14:paraId="0E472D93" w14:textId="77777777" w:rsidTr="002A74C2">
        <w:trPr>
          <w:trHeight w:val="244"/>
          <w:jc w:val="center"/>
        </w:trPr>
        <w:tc>
          <w:tcPr>
            <w:tcW w:w="589" w:type="dxa"/>
          </w:tcPr>
          <w:p w14:paraId="3A064A88" w14:textId="77777777" w:rsidR="007E38FD" w:rsidRDefault="00F93847" w:rsidP="007E38FD">
            <w:pPr>
              <w:rPr>
                <w:rFonts w:ascii="標楷體" w:eastAsia="標楷體" w:hAnsi="標楷體"/>
              </w:rPr>
            </w:pPr>
            <w:r>
              <w:rPr>
                <w:rFonts w:ascii="標楷體" w:eastAsia="標楷體" w:hAnsi="標楷體" w:hint="eastAsia"/>
              </w:rPr>
              <w:t>6</w:t>
            </w:r>
          </w:p>
        </w:tc>
        <w:tc>
          <w:tcPr>
            <w:tcW w:w="1035" w:type="dxa"/>
          </w:tcPr>
          <w:p w14:paraId="1E661BF9"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4E4BEDC2" w14:textId="77777777" w:rsidR="007E38FD" w:rsidRPr="00F33E6D" w:rsidRDefault="007E38FD" w:rsidP="007E38FD">
            <w:pPr>
              <w:rPr>
                <w:rFonts w:ascii="標楷體" w:eastAsia="標楷體" w:hAnsi="標楷體"/>
                <w:color w:val="000000"/>
              </w:rPr>
            </w:pPr>
          </w:p>
        </w:tc>
        <w:tc>
          <w:tcPr>
            <w:tcW w:w="843" w:type="dxa"/>
          </w:tcPr>
          <w:p w14:paraId="51ECFE32" w14:textId="77777777" w:rsidR="007E38FD" w:rsidRPr="00291505" w:rsidRDefault="007E38FD" w:rsidP="007E38FD">
            <w:pPr>
              <w:rPr>
                <w:rFonts w:ascii="標楷體" w:eastAsia="標楷體" w:hAnsi="標楷體"/>
              </w:rPr>
            </w:pPr>
          </w:p>
        </w:tc>
        <w:tc>
          <w:tcPr>
            <w:tcW w:w="2241" w:type="dxa"/>
          </w:tcPr>
          <w:p w14:paraId="0BE0B263" w14:textId="77777777" w:rsidR="007E38FD" w:rsidRPr="00291505" w:rsidRDefault="007E38FD" w:rsidP="007E38FD">
            <w:pPr>
              <w:rPr>
                <w:rFonts w:ascii="標楷體" w:eastAsia="標楷體" w:hAnsi="標楷體"/>
              </w:rPr>
            </w:pPr>
          </w:p>
        </w:tc>
        <w:tc>
          <w:tcPr>
            <w:tcW w:w="572" w:type="dxa"/>
          </w:tcPr>
          <w:p w14:paraId="46283ADC" w14:textId="77777777" w:rsidR="007E38FD" w:rsidRPr="00291505" w:rsidRDefault="007E38FD" w:rsidP="007E38FD">
            <w:pPr>
              <w:rPr>
                <w:rFonts w:ascii="標楷體" w:eastAsia="標楷體" w:hAnsi="標楷體"/>
              </w:rPr>
            </w:pPr>
          </w:p>
        </w:tc>
        <w:tc>
          <w:tcPr>
            <w:tcW w:w="640" w:type="dxa"/>
          </w:tcPr>
          <w:p w14:paraId="1066DAEC"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54E950C5"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C88E2"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C7BBB">
              <w:rPr>
                <w:rFonts w:ascii="標楷體" w:eastAsia="標楷體" w:hAnsi="標楷體" w:hint="eastAsia"/>
              </w:rPr>
              <w:t>限輸入數字</w:t>
            </w:r>
            <w:r>
              <w:rPr>
                <w:rFonts w:ascii="標楷體" w:eastAsia="標楷體" w:hAnsi="標楷體" w:hint="eastAsia"/>
              </w:rPr>
              <w:t>,</w:t>
            </w:r>
            <w:r w:rsidRPr="0078668E">
              <w:rPr>
                <w:rFonts w:ascii="標楷體" w:eastAsia="標楷體" w:hAnsi="標楷體" w:hint="eastAsia"/>
              </w:rPr>
              <w:t>檢核條件：</w:t>
            </w:r>
            <w:r w:rsidRPr="0078668E">
              <w:rPr>
                <w:rFonts w:ascii="標楷體" w:eastAsia="標楷體" w:hAnsi="標楷體"/>
              </w:rPr>
              <w:t xml:space="preserve"> </w:t>
            </w:r>
          </w:p>
          <w:p w14:paraId="62AC0E7B" w14:textId="77777777" w:rsidR="00F10F5E" w:rsidRDefault="00F10F5E" w:rsidP="00F10F5E">
            <w:pPr>
              <w:ind w:left="204"/>
              <w:rPr>
                <w:rFonts w:ascii="標楷體" w:eastAsia="標楷體" w:hAnsi="標楷體"/>
              </w:rPr>
            </w:pPr>
            <w:r>
              <w:rPr>
                <w:rFonts w:ascii="標楷體" w:eastAsia="標楷體" w:hAnsi="標楷體" w:hint="eastAsia"/>
                <w:lang w:eastAsia="zh-HK"/>
              </w:rPr>
              <w:t>不可為0/V(2)</w:t>
            </w:r>
          </w:p>
          <w:p w14:paraId="7DB4705A"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w:t>
            </w:r>
          </w:p>
        </w:tc>
      </w:tr>
      <w:tr w:rsidR="00451724" w:rsidRPr="00362205" w14:paraId="32A32867" w14:textId="77777777" w:rsidTr="002A74C2">
        <w:trPr>
          <w:trHeight w:val="244"/>
          <w:jc w:val="center"/>
        </w:trPr>
        <w:tc>
          <w:tcPr>
            <w:tcW w:w="589" w:type="dxa"/>
          </w:tcPr>
          <w:p w14:paraId="5BAC2410" w14:textId="77777777" w:rsidR="007E38FD" w:rsidRDefault="00F93847" w:rsidP="007E38FD">
            <w:pPr>
              <w:rPr>
                <w:rFonts w:ascii="標楷體" w:eastAsia="標楷體" w:hAnsi="標楷體"/>
              </w:rPr>
            </w:pPr>
            <w:r>
              <w:rPr>
                <w:rFonts w:ascii="標楷體" w:eastAsia="標楷體" w:hAnsi="標楷體" w:hint="eastAsia"/>
              </w:rPr>
              <w:t>7</w:t>
            </w:r>
          </w:p>
        </w:tc>
        <w:tc>
          <w:tcPr>
            <w:tcW w:w="1035" w:type="dxa"/>
          </w:tcPr>
          <w:p w14:paraId="75F05479" w14:textId="77777777" w:rsidR="007E38FD" w:rsidRPr="00291505" w:rsidRDefault="007E38FD" w:rsidP="007E38FD">
            <w:pPr>
              <w:rPr>
                <w:rFonts w:ascii="標楷體" w:eastAsia="標楷體" w:hAnsi="標楷體"/>
              </w:rPr>
            </w:pPr>
            <w:r w:rsidRPr="00291505">
              <w:rPr>
                <w:rFonts w:ascii="標楷體" w:eastAsia="標楷體" w:hAnsi="標楷體" w:hint="eastAsia"/>
              </w:rPr>
              <w:t>科目</w:t>
            </w:r>
          </w:p>
        </w:tc>
        <w:tc>
          <w:tcPr>
            <w:tcW w:w="924" w:type="dxa"/>
          </w:tcPr>
          <w:p w14:paraId="1FE59DEB" w14:textId="77777777" w:rsidR="007E38FD" w:rsidRPr="00291505" w:rsidRDefault="007E38FD" w:rsidP="007E38FD">
            <w:pPr>
              <w:rPr>
                <w:rFonts w:ascii="標楷體" w:eastAsia="標楷體" w:hAnsi="標楷體"/>
              </w:rPr>
            </w:pPr>
          </w:p>
        </w:tc>
        <w:tc>
          <w:tcPr>
            <w:tcW w:w="843" w:type="dxa"/>
          </w:tcPr>
          <w:p w14:paraId="46E812DE" w14:textId="77777777" w:rsidR="007E38FD" w:rsidRPr="00291505" w:rsidRDefault="007E38FD" w:rsidP="007E38FD">
            <w:pPr>
              <w:rPr>
                <w:rFonts w:ascii="標楷體" w:eastAsia="標楷體" w:hAnsi="標楷體"/>
              </w:rPr>
            </w:pPr>
          </w:p>
        </w:tc>
        <w:tc>
          <w:tcPr>
            <w:tcW w:w="2241" w:type="dxa"/>
          </w:tcPr>
          <w:p w14:paraId="5028A7F6" w14:textId="77777777" w:rsidR="00F10F5E" w:rsidRDefault="00F10F5E" w:rsidP="00F10F5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42C075FD" w14:textId="77777777" w:rsidR="007E38FD" w:rsidRPr="00291505" w:rsidRDefault="007E38FD" w:rsidP="007E38FD">
            <w:pPr>
              <w:rPr>
                <w:rFonts w:ascii="標楷體" w:eastAsia="標楷體" w:hAnsi="標楷體"/>
              </w:rPr>
            </w:pPr>
          </w:p>
        </w:tc>
        <w:tc>
          <w:tcPr>
            <w:tcW w:w="572" w:type="dxa"/>
          </w:tcPr>
          <w:p w14:paraId="6C7B3AC8" w14:textId="77777777" w:rsidR="007E38FD" w:rsidRPr="00291505" w:rsidRDefault="007E38FD" w:rsidP="007E38FD">
            <w:pPr>
              <w:rPr>
                <w:rFonts w:ascii="標楷體" w:eastAsia="標楷體" w:hAnsi="標楷體"/>
              </w:rPr>
            </w:pPr>
          </w:p>
        </w:tc>
        <w:tc>
          <w:tcPr>
            <w:tcW w:w="640" w:type="dxa"/>
          </w:tcPr>
          <w:p w14:paraId="4E8AFC9F"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450A443E" w14:textId="77777777" w:rsidR="00F10F5E" w:rsidRDefault="00F10F5E" w:rsidP="00F10F5E">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E8C841" w14:textId="77777777" w:rsidR="00F10F5E" w:rsidRPr="00F10F5E" w:rsidRDefault="00F10F5E" w:rsidP="00F10F5E">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3E573543"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Code</w:t>
            </w:r>
          </w:p>
        </w:tc>
      </w:tr>
      <w:tr w:rsidR="00451724" w:rsidRPr="00362205" w14:paraId="05402495" w14:textId="77777777" w:rsidTr="002A74C2">
        <w:trPr>
          <w:trHeight w:val="244"/>
          <w:jc w:val="center"/>
        </w:trPr>
        <w:tc>
          <w:tcPr>
            <w:tcW w:w="589" w:type="dxa"/>
          </w:tcPr>
          <w:p w14:paraId="3851C1D3" w14:textId="77777777" w:rsidR="007E38FD" w:rsidRDefault="00F93847" w:rsidP="007E38FD">
            <w:pPr>
              <w:rPr>
                <w:rFonts w:ascii="標楷體" w:eastAsia="標楷體" w:hAnsi="標楷體"/>
              </w:rPr>
            </w:pPr>
            <w:r>
              <w:rPr>
                <w:rFonts w:ascii="標楷體" w:eastAsia="標楷體" w:hAnsi="標楷體" w:hint="eastAsia"/>
              </w:rPr>
              <w:t>9</w:t>
            </w:r>
          </w:p>
        </w:tc>
        <w:tc>
          <w:tcPr>
            <w:tcW w:w="1035" w:type="dxa"/>
          </w:tcPr>
          <w:p w14:paraId="33857D4A" w14:textId="77777777" w:rsidR="007E38FD" w:rsidRPr="00291505" w:rsidRDefault="007E38FD" w:rsidP="007E38FD">
            <w:pPr>
              <w:rPr>
                <w:rFonts w:ascii="標楷體" w:eastAsia="標楷體" w:hAnsi="標楷體"/>
              </w:rPr>
            </w:pPr>
            <w:r w:rsidRPr="00291505">
              <w:rPr>
                <w:rFonts w:ascii="標楷體" w:eastAsia="標楷體" w:hAnsi="標楷體" w:hint="eastAsia"/>
              </w:rPr>
              <w:t>銷號日期</w:t>
            </w:r>
          </w:p>
        </w:tc>
        <w:tc>
          <w:tcPr>
            <w:tcW w:w="924" w:type="dxa"/>
          </w:tcPr>
          <w:p w14:paraId="23245E38" w14:textId="77777777" w:rsidR="007E38FD" w:rsidRPr="00291505" w:rsidRDefault="007E38FD" w:rsidP="007E38FD">
            <w:pPr>
              <w:rPr>
                <w:rFonts w:ascii="標楷體" w:eastAsia="標楷體" w:hAnsi="標楷體"/>
              </w:rPr>
            </w:pPr>
          </w:p>
        </w:tc>
        <w:tc>
          <w:tcPr>
            <w:tcW w:w="843" w:type="dxa"/>
          </w:tcPr>
          <w:p w14:paraId="453F581F" w14:textId="77777777" w:rsidR="007E38FD" w:rsidRPr="00291505" w:rsidRDefault="007E38FD" w:rsidP="007E38FD">
            <w:pPr>
              <w:rPr>
                <w:rFonts w:ascii="標楷體" w:eastAsia="標楷體" w:hAnsi="標楷體"/>
              </w:rPr>
            </w:pPr>
          </w:p>
        </w:tc>
        <w:tc>
          <w:tcPr>
            <w:tcW w:w="2241" w:type="dxa"/>
          </w:tcPr>
          <w:p w14:paraId="2A246592" w14:textId="77777777" w:rsidR="007E38FD" w:rsidRPr="00291505" w:rsidRDefault="007E38FD" w:rsidP="007E38FD">
            <w:pPr>
              <w:rPr>
                <w:rFonts w:ascii="標楷體" w:eastAsia="標楷體" w:hAnsi="標楷體"/>
              </w:rPr>
            </w:pPr>
          </w:p>
        </w:tc>
        <w:tc>
          <w:tcPr>
            <w:tcW w:w="572" w:type="dxa"/>
          </w:tcPr>
          <w:p w14:paraId="51595061" w14:textId="77777777" w:rsidR="007E38FD" w:rsidRPr="00291505" w:rsidRDefault="007E38FD" w:rsidP="007E38FD">
            <w:pPr>
              <w:rPr>
                <w:rFonts w:ascii="標楷體" w:eastAsia="標楷體" w:hAnsi="標楷體"/>
              </w:rPr>
            </w:pPr>
          </w:p>
        </w:tc>
        <w:tc>
          <w:tcPr>
            <w:tcW w:w="640" w:type="dxa"/>
          </w:tcPr>
          <w:p w14:paraId="6A6D77DF"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049C8FAA"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51724" w:rsidRPr="00362205" w14:paraId="250EB573" w14:textId="77777777" w:rsidTr="002A74C2">
        <w:trPr>
          <w:trHeight w:val="244"/>
          <w:jc w:val="center"/>
        </w:trPr>
        <w:tc>
          <w:tcPr>
            <w:tcW w:w="589" w:type="dxa"/>
          </w:tcPr>
          <w:p w14:paraId="08C827F9" w14:textId="77777777" w:rsidR="007E38FD" w:rsidRDefault="00F93847" w:rsidP="007E38FD">
            <w:pPr>
              <w:rPr>
                <w:rFonts w:ascii="標楷體" w:eastAsia="標楷體" w:hAnsi="標楷體"/>
              </w:rPr>
            </w:pPr>
            <w:r>
              <w:rPr>
                <w:rFonts w:ascii="標楷體" w:eastAsia="標楷體" w:hAnsi="標楷體" w:hint="eastAsia"/>
              </w:rPr>
              <w:t>10</w:t>
            </w:r>
          </w:p>
        </w:tc>
        <w:tc>
          <w:tcPr>
            <w:tcW w:w="1035" w:type="dxa"/>
          </w:tcPr>
          <w:p w14:paraId="01B225A5"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2A5AE889" w14:textId="77777777" w:rsidR="007E38FD" w:rsidRPr="00291505" w:rsidRDefault="00451724" w:rsidP="007E38FD">
            <w:pPr>
              <w:rPr>
                <w:rFonts w:ascii="標楷體" w:eastAsia="標楷體" w:hAnsi="標楷體"/>
              </w:rPr>
            </w:pPr>
            <w:r>
              <w:rPr>
                <w:rFonts w:ascii="標楷體" w:eastAsia="標楷體" w:hAnsi="標楷體"/>
              </w:rPr>
              <w:t>60</w:t>
            </w:r>
          </w:p>
        </w:tc>
        <w:tc>
          <w:tcPr>
            <w:tcW w:w="843" w:type="dxa"/>
          </w:tcPr>
          <w:p w14:paraId="7C978F15" w14:textId="77777777" w:rsidR="007E38FD" w:rsidRPr="00291505" w:rsidRDefault="007E38FD" w:rsidP="007E38FD">
            <w:pPr>
              <w:rPr>
                <w:rFonts w:ascii="標楷體" w:eastAsia="標楷體" w:hAnsi="標楷體"/>
              </w:rPr>
            </w:pPr>
          </w:p>
        </w:tc>
        <w:tc>
          <w:tcPr>
            <w:tcW w:w="2241" w:type="dxa"/>
          </w:tcPr>
          <w:p w14:paraId="5D591C20" w14:textId="77777777" w:rsidR="007E38FD" w:rsidRPr="00291505" w:rsidRDefault="007E38FD" w:rsidP="007E38FD">
            <w:pPr>
              <w:rPr>
                <w:rFonts w:ascii="標楷體" w:eastAsia="標楷體" w:hAnsi="標楷體"/>
              </w:rPr>
            </w:pPr>
          </w:p>
        </w:tc>
        <w:tc>
          <w:tcPr>
            <w:tcW w:w="572" w:type="dxa"/>
          </w:tcPr>
          <w:p w14:paraId="3E98EF70" w14:textId="77777777" w:rsidR="007E38FD" w:rsidRPr="00291505" w:rsidRDefault="007E38FD" w:rsidP="007E38FD">
            <w:pPr>
              <w:rPr>
                <w:rFonts w:ascii="標楷體" w:eastAsia="標楷體" w:hAnsi="標楷體"/>
              </w:rPr>
            </w:pPr>
          </w:p>
        </w:tc>
        <w:tc>
          <w:tcPr>
            <w:tcW w:w="640" w:type="dxa"/>
          </w:tcPr>
          <w:p w14:paraId="0C26602D" w14:textId="77777777" w:rsidR="007E38FD" w:rsidRPr="00291505" w:rsidRDefault="00451724" w:rsidP="007E38FD">
            <w:pPr>
              <w:rPr>
                <w:rFonts w:ascii="標楷體" w:eastAsia="標楷體" w:hAnsi="標楷體"/>
              </w:rPr>
            </w:pPr>
            <w:r>
              <w:rPr>
                <w:rFonts w:ascii="標楷體" w:eastAsia="標楷體" w:hAnsi="標楷體" w:hint="eastAsia"/>
              </w:rPr>
              <w:t>W</w:t>
            </w:r>
          </w:p>
        </w:tc>
        <w:tc>
          <w:tcPr>
            <w:tcW w:w="3576" w:type="dxa"/>
          </w:tcPr>
          <w:p w14:paraId="37445293" w14:textId="77777777" w:rsidR="007E38FD" w:rsidRDefault="00451724" w:rsidP="007E38FD">
            <w:pPr>
              <w:rPr>
                <w:rFonts w:ascii="標楷體" w:eastAsia="標楷體" w:hAnsi="標楷體"/>
              </w:rPr>
            </w:pPr>
            <w:r>
              <w:rPr>
                <w:rFonts w:ascii="標楷體" w:eastAsia="標楷體" w:hAnsi="標楷體"/>
              </w:rPr>
              <w:t>1</w:t>
            </w:r>
            <w:r w:rsidR="007E38FD" w:rsidRPr="00291505">
              <w:rPr>
                <w:rFonts w:ascii="標楷體" w:eastAsia="標楷體" w:hAnsi="標楷體" w:hint="eastAsia"/>
              </w:rPr>
              <w:t>.</w:t>
            </w:r>
            <w:r w:rsidR="005C7BBB">
              <w:rPr>
                <w:rFonts w:ascii="標楷體" w:eastAsia="標楷體" w:hAnsi="標楷體" w:hint="eastAsia"/>
              </w:rPr>
              <w:t>限輸入文數字</w:t>
            </w:r>
          </w:p>
          <w:p w14:paraId="53209C08" w14:textId="77777777" w:rsidR="00451724" w:rsidRPr="00291505" w:rsidRDefault="00451724" w:rsidP="007E38FD">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7E38FD" w:rsidRPr="00362205" w14:paraId="60ADCD18" w14:textId="77777777" w:rsidTr="002A74C2">
        <w:trPr>
          <w:trHeight w:val="244"/>
          <w:jc w:val="center"/>
        </w:trPr>
        <w:tc>
          <w:tcPr>
            <w:tcW w:w="589" w:type="dxa"/>
          </w:tcPr>
          <w:p w14:paraId="4053CEC0" w14:textId="77777777" w:rsidR="007E38FD" w:rsidRDefault="00F93847" w:rsidP="007E38FD">
            <w:pPr>
              <w:rPr>
                <w:rFonts w:ascii="標楷體" w:eastAsia="標楷體" w:hAnsi="標楷體"/>
              </w:rPr>
            </w:pPr>
            <w:r>
              <w:rPr>
                <w:rFonts w:ascii="標楷體" w:eastAsia="標楷體" w:hAnsi="標楷體" w:hint="eastAsia"/>
              </w:rPr>
              <w:t>11</w:t>
            </w:r>
          </w:p>
        </w:tc>
        <w:tc>
          <w:tcPr>
            <w:tcW w:w="1035" w:type="dxa"/>
          </w:tcPr>
          <w:p w14:paraId="6A2F6AA6"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381B4669" w14:textId="77777777" w:rsidR="007E38FD" w:rsidRPr="00291505" w:rsidRDefault="007E38FD" w:rsidP="007E38FD">
            <w:pPr>
              <w:rPr>
                <w:rFonts w:ascii="標楷體" w:eastAsia="標楷體" w:hAnsi="標楷體"/>
              </w:rPr>
            </w:pPr>
          </w:p>
        </w:tc>
        <w:tc>
          <w:tcPr>
            <w:tcW w:w="843" w:type="dxa"/>
          </w:tcPr>
          <w:p w14:paraId="0968F766" w14:textId="77777777" w:rsidR="007E38FD" w:rsidRPr="00291505" w:rsidRDefault="007E38FD" w:rsidP="007E38FD">
            <w:pPr>
              <w:rPr>
                <w:rFonts w:ascii="標楷體" w:eastAsia="標楷體" w:hAnsi="標楷體"/>
              </w:rPr>
            </w:pPr>
          </w:p>
        </w:tc>
        <w:tc>
          <w:tcPr>
            <w:tcW w:w="2241" w:type="dxa"/>
          </w:tcPr>
          <w:p w14:paraId="1AE7C1F3" w14:textId="77777777" w:rsidR="007E38FD" w:rsidRPr="00291505" w:rsidRDefault="007E38FD" w:rsidP="007E38FD">
            <w:pPr>
              <w:rPr>
                <w:rFonts w:ascii="標楷體" w:eastAsia="標楷體" w:hAnsi="標楷體"/>
              </w:rPr>
            </w:pPr>
          </w:p>
        </w:tc>
        <w:tc>
          <w:tcPr>
            <w:tcW w:w="572" w:type="dxa"/>
          </w:tcPr>
          <w:p w14:paraId="48083C1A" w14:textId="77777777" w:rsidR="007E38FD" w:rsidRPr="00291505" w:rsidRDefault="007E38FD" w:rsidP="007E38FD">
            <w:pPr>
              <w:rPr>
                <w:rFonts w:ascii="標楷體" w:eastAsia="標楷體" w:hAnsi="標楷體"/>
              </w:rPr>
            </w:pPr>
          </w:p>
        </w:tc>
        <w:tc>
          <w:tcPr>
            <w:tcW w:w="640" w:type="dxa"/>
          </w:tcPr>
          <w:p w14:paraId="7EF68D74" w14:textId="77777777" w:rsidR="007E38FD" w:rsidRPr="00291505" w:rsidRDefault="007E38FD" w:rsidP="007E38FD">
            <w:pPr>
              <w:rPr>
                <w:rFonts w:ascii="標楷體" w:eastAsia="標楷體" w:hAnsi="標楷體"/>
              </w:rPr>
            </w:pPr>
            <w:r>
              <w:rPr>
                <w:rFonts w:ascii="標楷體" w:eastAsia="標楷體" w:hAnsi="標楷體"/>
              </w:rPr>
              <w:t>R</w:t>
            </w:r>
          </w:p>
        </w:tc>
        <w:tc>
          <w:tcPr>
            <w:tcW w:w="3576" w:type="dxa"/>
          </w:tcPr>
          <w:p w14:paraId="539D9D71"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7E38FD" w:rsidRPr="00362205" w14:paraId="42BC7C78" w14:textId="77777777" w:rsidTr="002A74C2">
        <w:trPr>
          <w:trHeight w:val="244"/>
          <w:jc w:val="center"/>
        </w:trPr>
        <w:tc>
          <w:tcPr>
            <w:tcW w:w="589" w:type="dxa"/>
          </w:tcPr>
          <w:p w14:paraId="06A1F1C8" w14:textId="77777777" w:rsidR="007E38FD" w:rsidRDefault="00F93847" w:rsidP="007E38FD">
            <w:pPr>
              <w:rPr>
                <w:rFonts w:ascii="標楷體" w:eastAsia="標楷體" w:hAnsi="標楷體"/>
              </w:rPr>
            </w:pPr>
            <w:r>
              <w:rPr>
                <w:rFonts w:ascii="標楷體" w:eastAsia="標楷體" w:hAnsi="標楷體" w:hint="eastAsia"/>
              </w:rPr>
              <w:t>12</w:t>
            </w:r>
          </w:p>
        </w:tc>
        <w:tc>
          <w:tcPr>
            <w:tcW w:w="1035" w:type="dxa"/>
          </w:tcPr>
          <w:p w14:paraId="0DC533E4" w14:textId="77777777" w:rsidR="007E38FD" w:rsidRPr="00291505" w:rsidRDefault="007E38FD" w:rsidP="007E38FD">
            <w:pPr>
              <w:rPr>
                <w:rFonts w:ascii="標楷體" w:eastAsia="標楷體" w:hAnsi="標楷體"/>
              </w:rPr>
            </w:pPr>
            <w:r w:rsidRPr="00291505">
              <w:rPr>
                <w:rFonts w:ascii="標楷體" w:eastAsia="標楷體" w:hAnsi="標楷體" w:hint="eastAsia"/>
              </w:rPr>
              <w:t>轉催收日</w:t>
            </w:r>
          </w:p>
        </w:tc>
        <w:tc>
          <w:tcPr>
            <w:tcW w:w="924" w:type="dxa"/>
          </w:tcPr>
          <w:p w14:paraId="61646813" w14:textId="77777777" w:rsidR="007E38FD" w:rsidRPr="00291505" w:rsidRDefault="007E38FD" w:rsidP="007E38FD">
            <w:pPr>
              <w:rPr>
                <w:rFonts w:ascii="標楷體" w:eastAsia="標楷體" w:hAnsi="標楷體"/>
              </w:rPr>
            </w:pPr>
          </w:p>
        </w:tc>
        <w:tc>
          <w:tcPr>
            <w:tcW w:w="843" w:type="dxa"/>
          </w:tcPr>
          <w:p w14:paraId="63F98E39" w14:textId="77777777" w:rsidR="007E38FD" w:rsidRPr="00291505" w:rsidRDefault="007E38FD" w:rsidP="007E38FD">
            <w:pPr>
              <w:rPr>
                <w:rFonts w:ascii="標楷體" w:eastAsia="標楷體" w:hAnsi="標楷體"/>
              </w:rPr>
            </w:pPr>
          </w:p>
        </w:tc>
        <w:tc>
          <w:tcPr>
            <w:tcW w:w="2241" w:type="dxa"/>
          </w:tcPr>
          <w:p w14:paraId="77D1FB11" w14:textId="77777777" w:rsidR="007E38FD" w:rsidRPr="00291505" w:rsidRDefault="007E38FD" w:rsidP="007E38FD">
            <w:pPr>
              <w:rPr>
                <w:rFonts w:ascii="標楷體" w:eastAsia="標楷體" w:hAnsi="標楷體"/>
              </w:rPr>
            </w:pPr>
          </w:p>
        </w:tc>
        <w:tc>
          <w:tcPr>
            <w:tcW w:w="572" w:type="dxa"/>
          </w:tcPr>
          <w:p w14:paraId="4D99BDA0" w14:textId="77777777" w:rsidR="007E38FD" w:rsidRPr="00291505" w:rsidRDefault="007E38FD" w:rsidP="007E38FD">
            <w:pPr>
              <w:rPr>
                <w:rFonts w:ascii="標楷體" w:eastAsia="標楷體" w:hAnsi="標楷體"/>
              </w:rPr>
            </w:pPr>
          </w:p>
        </w:tc>
        <w:tc>
          <w:tcPr>
            <w:tcW w:w="640" w:type="dxa"/>
          </w:tcPr>
          <w:p w14:paraId="1E0C861C" w14:textId="77777777" w:rsidR="007E38FD" w:rsidRPr="00291505" w:rsidRDefault="00451724" w:rsidP="007E38FD">
            <w:pPr>
              <w:rPr>
                <w:rFonts w:ascii="標楷體" w:eastAsia="標楷體" w:hAnsi="標楷體"/>
              </w:rPr>
            </w:pPr>
            <w:r>
              <w:rPr>
                <w:rFonts w:ascii="標楷體" w:eastAsia="標楷體" w:hAnsi="標楷體"/>
              </w:rPr>
              <w:t>R</w:t>
            </w:r>
          </w:p>
        </w:tc>
        <w:tc>
          <w:tcPr>
            <w:tcW w:w="3576" w:type="dxa"/>
          </w:tcPr>
          <w:p w14:paraId="6181919F"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53FFDD29" w14:textId="77777777" w:rsidR="00451724" w:rsidRPr="00291505" w:rsidRDefault="00451724" w:rsidP="00451724">
      <w:pPr>
        <w:rPr>
          <w:rFonts w:ascii="標楷體" w:eastAsia="標楷體" w:hAnsi="標楷體"/>
        </w:rPr>
      </w:pPr>
    </w:p>
    <w:p w14:paraId="19D4585F" w14:textId="77777777" w:rsidR="00451724" w:rsidRPr="00291505" w:rsidRDefault="00451724" w:rsidP="00451724">
      <w:pPr>
        <w:pStyle w:val="a"/>
      </w:pPr>
      <w:r w:rsidRPr="00291505">
        <w:t>UI畫面</w:t>
      </w:r>
      <w:r>
        <w:rPr>
          <w:rFonts w:hint="eastAsia"/>
          <w:lang w:eastAsia="zh-TW"/>
        </w:rPr>
        <w:t>-</w:t>
      </w:r>
      <w:r w:rsidR="00AE6B7C">
        <w:rPr>
          <w:rFonts w:hint="eastAsia"/>
          <w:lang w:eastAsia="zh-TW"/>
        </w:rPr>
        <w:t>刪除</w:t>
      </w:r>
    </w:p>
    <w:p w14:paraId="024EEC43" w14:textId="12C13FD6" w:rsidR="00451724" w:rsidRPr="00291505" w:rsidRDefault="00560ECE" w:rsidP="00451724">
      <w:pPr>
        <w:pStyle w:val="42"/>
        <w:spacing w:after="48"/>
        <w:ind w:leftChars="0" w:left="0"/>
        <w:rPr>
          <w:rFonts w:ascii="標楷體" w:hAnsi="標楷體"/>
        </w:rPr>
      </w:pPr>
      <w:r w:rsidRPr="00DA2210">
        <w:rPr>
          <w:rFonts w:ascii="標楷體" w:hAnsi="標楷體"/>
          <w:noProof/>
        </w:rPr>
        <w:lastRenderedPageBreak/>
        <w:drawing>
          <wp:inline distT="0" distB="0" distL="0" distR="0" wp14:anchorId="2B7EF92B" wp14:editId="428566B0">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28CA7F36" w14:textId="77777777" w:rsidR="00451724" w:rsidRDefault="00451724" w:rsidP="00451724"/>
    <w:p w14:paraId="7B7F0F49"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w:t>
      </w:r>
      <w:r w:rsidR="00AE6B7C">
        <w:rPr>
          <w:rFonts w:hint="eastAsia"/>
          <w:lang w:eastAsia="zh-TW"/>
        </w:rPr>
        <w:t>刪除</w:t>
      </w:r>
    </w:p>
    <w:p w14:paraId="547A5E1A"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51724" w:rsidRPr="00F5236F" w14:paraId="10E5CECE" w14:textId="77777777" w:rsidTr="00D364BA">
        <w:tc>
          <w:tcPr>
            <w:tcW w:w="851" w:type="dxa"/>
            <w:shd w:val="clear" w:color="auto" w:fill="D9D9D9"/>
          </w:tcPr>
          <w:p w14:paraId="7578EB9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AF26854"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099372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CF124E" w14:paraId="1BB45845" w14:textId="77777777" w:rsidTr="00D364BA">
        <w:tc>
          <w:tcPr>
            <w:tcW w:w="851" w:type="dxa"/>
            <w:shd w:val="clear" w:color="auto" w:fill="auto"/>
          </w:tcPr>
          <w:p w14:paraId="5B3B5D13" w14:textId="77777777" w:rsidR="00451724" w:rsidRPr="004E0A3F" w:rsidRDefault="00451724"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6E75A3" w14:textId="77777777" w:rsidR="00451724" w:rsidRPr="00F56B75" w:rsidRDefault="00AE6B7C" w:rsidP="00D364BA">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BA3B433" w14:textId="77777777" w:rsidR="00451724" w:rsidRPr="00E1776E" w:rsidRDefault="00451724"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AE6B7C">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44D50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D58D7"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6360E23" w14:textId="77777777" w:rsidR="007C091B" w:rsidRP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12C95359" w14:textId="77777777" w:rsidR="007C091B" w:rsidRDefault="007C091B" w:rsidP="007C091B">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508F2FE8" w14:textId="77777777" w:rsid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02DC86D" w14:textId="77777777" w:rsidR="007C091B" w:rsidRPr="000546EF" w:rsidRDefault="007C091B" w:rsidP="007C091B">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00EB43B3" w:rsidRPr="004923A8">
              <w:rPr>
                <w:rFonts w:ascii="標楷體" w:eastAsia="標楷體" w:hAnsi="標楷體"/>
                <w:color w:val="000000"/>
              </w:rPr>
              <w:t>未銷帳餘額明細</w:t>
            </w:r>
          </w:p>
          <w:p w14:paraId="176EBBB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242537" w14:textId="77777777" w:rsidR="00451724" w:rsidRPr="00E1776E" w:rsidRDefault="007C091B" w:rsidP="007C091B">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451724" w:rsidRPr="00F5236F" w14:paraId="4DE638FB" w14:textId="77777777" w:rsidTr="00D364BA">
        <w:tc>
          <w:tcPr>
            <w:tcW w:w="851" w:type="dxa"/>
            <w:shd w:val="clear" w:color="auto" w:fill="auto"/>
          </w:tcPr>
          <w:p w14:paraId="70AB05C3" w14:textId="77777777" w:rsidR="00451724" w:rsidRPr="004E0A3F" w:rsidRDefault="00451724"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C08FA9B"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82F463"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24C5CF" w14:textId="77777777" w:rsidR="00451724" w:rsidRPr="0005180A" w:rsidRDefault="00451724" w:rsidP="00451724"/>
    <w:p w14:paraId="61C55AC2" w14:textId="77777777" w:rsidR="00451724" w:rsidRPr="00583AF3" w:rsidRDefault="00451724" w:rsidP="00451724"/>
    <w:p w14:paraId="6B37A608" w14:textId="77777777" w:rsidR="00451724" w:rsidRDefault="00451724" w:rsidP="00372AFD">
      <w:pPr>
        <w:pStyle w:val="a"/>
        <w:numPr>
          <w:ilvl w:val="0"/>
          <w:numId w:val="10"/>
        </w:numPr>
      </w:pPr>
      <w:r>
        <w:t>輸入畫面資料說明</w:t>
      </w:r>
      <w:r>
        <w:rPr>
          <w:rFonts w:hint="eastAsia"/>
          <w:lang w:eastAsia="zh-TW"/>
        </w:rPr>
        <w:t>-</w:t>
      </w:r>
      <w:r w:rsidR="00AE6B7C">
        <w:rPr>
          <w:rFonts w:hint="eastAsia"/>
          <w:lang w:eastAsia="zh-TW"/>
        </w:rPr>
        <w:t>刪除</w:t>
      </w:r>
    </w:p>
    <w:p w14:paraId="50E96DC7"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2CF5554E" w14:textId="77777777" w:rsidTr="00F93847">
        <w:trPr>
          <w:trHeight w:val="388"/>
          <w:tblHeader/>
          <w:jc w:val="center"/>
        </w:trPr>
        <w:tc>
          <w:tcPr>
            <w:tcW w:w="684" w:type="dxa"/>
            <w:vMerge w:val="restart"/>
            <w:shd w:val="clear" w:color="auto" w:fill="D9D9D9"/>
          </w:tcPr>
          <w:p w14:paraId="26254249"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7E6CBFEF"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D0C36BA"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89C3DA2"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0AC0E297" w14:textId="77777777" w:rsidTr="00F93847">
        <w:trPr>
          <w:trHeight w:val="244"/>
          <w:tblHeader/>
          <w:jc w:val="center"/>
        </w:trPr>
        <w:tc>
          <w:tcPr>
            <w:tcW w:w="684" w:type="dxa"/>
            <w:vMerge/>
            <w:shd w:val="clear" w:color="auto" w:fill="D9D9D9"/>
          </w:tcPr>
          <w:p w14:paraId="5AD668ED" w14:textId="77777777" w:rsidR="00451724" w:rsidRPr="00362205" w:rsidRDefault="00451724" w:rsidP="00D364BA">
            <w:pPr>
              <w:rPr>
                <w:rFonts w:ascii="標楷體" w:eastAsia="標楷體" w:hAnsi="標楷體"/>
              </w:rPr>
            </w:pPr>
          </w:p>
        </w:tc>
        <w:tc>
          <w:tcPr>
            <w:tcW w:w="1440" w:type="dxa"/>
            <w:vMerge/>
            <w:shd w:val="clear" w:color="auto" w:fill="D9D9D9"/>
          </w:tcPr>
          <w:p w14:paraId="6E8432E6" w14:textId="77777777" w:rsidR="00451724" w:rsidRPr="00362205" w:rsidRDefault="00451724" w:rsidP="00D364BA">
            <w:pPr>
              <w:rPr>
                <w:rFonts w:ascii="標楷體" w:eastAsia="標楷體" w:hAnsi="標楷體"/>
              </w:rPr>
            </w:pPr>
          </w:p>
        </w:tc>
        <w:tc>
          <w:tcPr>
            <w:tcW w:w="1251" w:type="dxa"/>
            <w:shd w:val="clear" w:color="auto" w:fill="D9D9D9"/>
          </w:tcPr>
          <w:p w14:paraId="60A1837C"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2F3E1579"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7BCA8C3C"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2472CC5D"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6316DB48"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E74EA4" w14:textId="77777777" w:rsidR="00451724" w:rsidRPr="00362205" w:rsidRDefault="00451724" w:rsidP="00D364BA">
            <w:pPr>
              <w:rPr>
                <w:rFonts w:ascii="標楷體" w:eastAsia="標楷體" w:hAnsi="標楷體"/>
              </w:rPr>
            </w:pPr>
          </w:p>
        </w:tc>
      </w:tr>
      <w:tr w:rsidR="00451724" w:rsidRPr="00362205" w14:paraId="094CDBA6" w14:textId="77777777" w:rsidTr="00F93847">
        <w:trPr>
          <w:trHeight w:val="244"/>
          <w:jc w:val="center"/>
        </w:trPr>
        <w:tc>
          <w:tcPr>
            <w:tcW w:w="684" w:type="dxa"/>
          </w:tcPr>
          <w:p w14:paraId="24C17BD2" w14:textId="77777777" w:rsidR="00451724" w:rsidRPr="00362205" w:rsidRDefault="00F93847" w:rsidP="00D364BA">
            <w:pPr>
              <w:rPr>
                <w:rFonts w:ascii="標楷體" w:eastAsia="標楷體" w:hAnsi="標楷體"/>
              </w:rPr>
            </w:pPr>
            <w:r>
              <w:rPr>
                <w:rFonts w:ascii="標楷體" w:eastAsia="標楷體" w:hAnsi="標楷體" w:hint="eastAsia"/>
              </w:rPr>
              <w:t>1</w:t>
            </w:r>
          </w:p>
        </w:tc>
        <w:tc>
          <w:tcPr>
            <w:tcW w:w="1440" w:type="dxa"/>
          </w:tcPr>
          <w:p w14:paraId="2DB7ED46"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041662EF" w14:textId="77777777" w:rsidR="00451724" w:rsidRPr="00291505" w:rsidRDefault="00451724" w:rsidP="00D364BA">
            <w:pPr>
              <w:rPr>
                <w:rFonts w:ascii="標楷體" w:eastAsia="標楷體" w:hAnsi="標楷體"/>
              </w:rPr>
            </w:pPr>
          </w:p>
        </w:tc>
        <w:tc>
          <w:tcPr>
            <w:tcW w:w="1113" w:type="dxa"/>
          </w:tcPr>
          <w:p w14:paraId="69DE2FC2" w14:textId="77777777" w:rsidR="00451724" w:rsidRPr="00291505" w:rsidRDefault="00AE6B7C" w:rsidP="00D364BA">
            <w:pPr>
              <w:rPr>
                <w:rFonts w:ascii="標楷體" w:eastAsia="標楷體" w:hAnsi="標楷體"/>
              </w:rPr>
            </w:pPr>
            <w:r>
              <w:rPr>
                <w:rFonts w:ascii="標楷體" w:eastAsia="標楷體" w:hAnsi="標楷體" w:hint="eastAsia"/>
              </w:rPr>
              <w:t>刪除</w:t>
            </w:r>
          </w:p>
        </w:tc>
        <w:tc>
          <w:tcPr>
            <w:tcW w:w="1019" w:type="dxa"/>
          </w:tcPr>
          <w:p w14:paraId="0BDB0384" w14:textId="77777777" w:rsidR="00451724" w:rsidRPr="00291505" w:rsidRDefault="00451724" w:rsidP="00D364BA">
            <w:pPr>
              <w:rPr>
                <w:rFonts w:ascii="標楷體" w:eastAsia="標楷體" w:hAnsi="標楷體"/>
              </w:rPr>
            </w:pPr>
          </w:p>
        </w:tc>
        <w:tc>
          <w:tcPr>
            <w:tcW w:w="653" w:type="dxa"/>
          </w:tcPr>
          <w:p w14:paraId="6C2290DA" w14:textId="77777777" w:rsidR="00451724" w:rsidRPr="00291505" w:rsidRDefault="00451724" w:rsidP="00D364BA">
            <w:pPr>
              <w:rPr>
                <w:rFonts w:ascii="標楷體" w:eastAsia="標楷體" w:hAnsi="標楷體"/>
              </w:rPr>
            </w:pPr>
          </w:p>
        </w:tc>
        <w:tc>
          <w:tcPr>
            <w:tcW w:w="684" w:type="dxa"/>
          </w:tcPr>
          <w:p w14:paraId="051BFA5A" w14:textId="77777777" w:rsidR="00451724" w:rsidRPr="00291505" w:rsidRDefault="00F01554" w:rsidP="00D364BA">
            <w:pPr>
              <w:rPr>
                <w:rFonts w:ascii="標楷體" w:eastAsia="標楷體" w:hAnsi="標楷體"/>
              </w:rPr>
            </w:pPr>
            <w:r>
              <w:rPr>
                <w:rFonts w:ascii="標楷體" w:eastAsia="標楷體" w:hAnsi="標楷體" w:hint="eastAsia"/>
              </w:rPr>
              <w:t>R</w:t>
            </w:r>
          </w:p>
        </w:tc>
        <w:tc>
          <w:tcPr>
            <w:tcW w:w="3576" w:type="dxa"/>
          </w:tcPr>
          <w:p w14:paraId="1D600B9D"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08AA535D" w14:textId="77777777" w:rsidR="00451724" w:rsidRPr="00291505" w:rsidRDefault="00451724" w:rsidP="00D364BA">
            <w:pPr>
              <w:rPr>
                <w:rFonts w:ascii="標楷體" w:eastAsia="標楷體" w:hAnsi="標楷體"/>
              </w:rPr>
            </w:pPr>
          </w:p>
        </w:tc>
      </w:tr>
      <w:tr w:rsidR="00451724" w:rsidRPr="00362205" w14:paraId="0C507773" w14:textId="77777777" w:rsidTr="00F93847">
        <w:trPr>
          <w:trHeight w:val="244"/>
          <w:jc w:val="center"/>
        </w:trPr>
        <w:tc>
          <w:tcPr>
            <w:tcW w:w="684" w:type="dxa"/>
          </w:tcPr>
          <w:p w14:paraId="64932002"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7B3FC91C"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591335F3" w14:textId="77777777" w:rsidR="00451724" w:rsidRPr="00291505" w:rsidRDefault="00451724" w:rsidP="00D364BA">
            <w:pPr>
              <w:rPr>
                <w:rFonts w:ascii="標楷體" w:eastAsia="標楷體" w:hAnsi="標楷體"/>
              </w:rPr>
            </w:pPr>
          </w:p>
        </w:tc>
        <w:tc>
          <w:tcPr>
            <w:tcW w:w="1113" w:type="dxa"/>
          </w:tcPr>
          <w:p w14:paraId="51099201" w14:textId="77777777" w:rsidR="00451724" w:rsidRPr="00291505" w:rsidRDefault="00451724" w:rsidP="00D364BA">
            <w:pPr>
              <w:rPr>
                <w:rFonts w:ascii="標楷體" w:eastAsia="標楷體" w:hAnsi="標楷體"/>
              </w:rPr>
            </w:pPr>
          </w:p>
        </w:tc>
        <w:tc>
          <w:tcPr>
            <w:tcW w:w="1019" w:type="dxa"/>
          </w:tcPr>
          <w:p w14:paraId="77330B53" w14:textId="77777777" w:rsidR="00451724" w:rsidRPr="00291505" w:rsidRDefault="00451724" w:rsidP="00D364BA">
            <w:pPr>
              <w:rPr>
                <w:rFonts w:ascii="標楷體" w:eastAsia="標楷體" w:hAnsi="標楷體"/>
              </w:rPr>
            </w:pPr>
          </w:p>
        </w:tc>
        <w:tc>
          <w:tcPr>
            <w:tcW w:w="653" w:type="dxa"/>
          </w:tcPr>
          <w:p w14:paraId="7C465C9F" w14:textId="77777777" w:rsidR="00451724" w:rsidRPr="00291505" w:rsidRDefault="00451724" w:rsidP="00D364BA">
            <w:pPr>
              <w:rPr>
                <w:rFonts w:ascii="標楷體" w:eastAsia="標楷體" w:hAnsi="標楷體"/>
              </w:rPr>
            </w:pPr>
          </w:p>
        </w:tc>
        <w:tc>
          <w:tcPr>
            <w:tcW w:w="684" w:type="dxa"/>
          </w:tcPr>
          <w:p w14:paraId="325C282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47CA19B"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93847" w:rsidRPr="00362205" w14:paraId="0E931D5F" w14:textId="77777777" w:rsidTr="00F93847">
        <w:trPr>
          <w:trHeight w:val="244"/>
          <w:jc w:val="center"/>
        </w:trPr>
        <w:tc>
          <w:tcPr>
            <w:tcW w:w="684" w:type="dxa"/>
          </w:tcPr>
          <w:p w14:paraId="06033CD7" w14:textId="77777777" w:rsidR="00F93847" w:rsidRDefault="00F93847" w:rsidP="00F93847">
            <w:pPr>
              <w:rPr>
                <w:rFonts w:ascii="標楷體" w:eastAsia="標楷體" w:hAnsi="標楷體"/>
              </w:rPr>
            </w:pPr>
            <w:r>
              <w:rPr>
                <w:rFonts w:ascii="標楷體" w:eastAsia="標楷體" w:hAnsi="標楷體" w:hint="eastAsia"/>
              </w:rPr>
              <w:t>3</w:t>
            </w:r>
          </w:p>
        </w:tc>
        <w:tc>
          <w:tcPr>
            <w:tcW w:w="1440" w:type="dxa"/>
          </w:tcPr>
          <w:p w14:paraId="4541B136" w14:textId="77777777" w:rsidR="00F93847" w:rsidRPr="00291505" w:rsidRDefault="00F93847" w:rsidP="00F93847">
            <w:pPr>
              <w:rPr>
                <w:rFonts w:ascii="標楷體" w:eastAsia="標楷體" w:hAnsi="標楷體"/>
              </w:rPr>
            </w:pPr>
            <w:r>
              <w:rPr>
                <w:rFonts w:ascii="標楷體" w:eastAsia="標楷體" w:hAnsi="標楷體" w:hint="eastAsia"/>
              </w:rPr>
              <w:t>額度編號</w:t>
            </w:r>
          </w:p>
        </w:tc>
        <w:tc>
          <w:tcPr>
            <w:tcW w:w="1251" w:type="dxa"/>
          </w:tcPr>
          <w:p w14:paraId="04384BCC" w14:textId="77777777" w:rsidR="00F93847" w:rsidRPr="00291505" w:rsidRDefault="00F93847" w:rsidP="00F93847">
            <w:pPr>
              <w:rPr>
                <w:rFonts w:ascii="標楷體" w:eastAsia="標楷體" w:hAnsi="標楷體"/>
              </w:rPr>
            </w:pPr>
          </w:p>
        </w:tc>
        <w:tc>
          <w:tcPr>
            <w:tcW w:w="1113" w:type="dxa"/>
          </w:tcPr>
          <w:p w14:paraId="7EC08927" w14:textId="77777777" w:rsidR="00F93847" w:rsidRPr="00291505" w:rsidRDefault="00F93847" w:rsidP="00F93847">
            <w:pPr>
              <w:rPr>
                <w:rFonts w:ascii="標楷體" w:eastAsia="標楷體" w:hAnsi="標楷體"/>
              </w:rPr>
            </w:pPr>
          </w:p>
        </w:tc>
        <w:tc>
          <w:tcPr>
            <w:tcW w:w="1019" w:type="dxa"/>
          </w:tcPr>
          <w:p w14:paraId="3B5A9847" w14:textId="77777777" w:rsidR="00F93847" w:rsidRPr="00291505" w:rsidRDefault="00F93847" w:rsidP="00F93847">
            <w:pPr>
              <w:rPr>
                <w:rFonts w:ascii="標楷體" w:eastAsia="標楷體" w:hAnsi="標楷體"/>
              </w:rPr>
            </w:pPr>
          </w:p>
        </w:tc>
        <w:tc>
          <w:tcPr>
            <w:tcW w:w="653" w:type="dxa"/>
          </w:tcPr>
          <w:p w14:paraId="1D90A00E" w14:textId="77777777" w:rsidR="00F93847" w:rsidRPr="00291505" w:rsidRDefault="00F93847" w:rsidP="00F93847">
            <w:pPr>
              <w:rPr>
                <w:rFonts w:ascii="標楷體" w:eastAsia="標楷體" w:hAnsi="標楷體"/>
              </w:rPr>
            </w:pPr>
          </w:p>
        </w:tc>
        <w:tc>
          <w:tcPr>
            <w:tcW w:w="684" w:type="dxa"/>
          </w:tcPr>
          <w:p w14:paraId="5058FEC5" w14:textId="77777777" w:rsidR="00F93847" w:rsidRDefault="00F93847" w:rsidP="00F93847">
            <w:pPr>
              <w:rPr>
                <w:rFonts w:ascii="標楷體" w:eastAsia="標楷體" w:hAnsi="標楷體"/>
              </w:rPr>
            </w:pPr>
            <w:r>
              <w:rPr>
                <w:rFonts w:ascii="標楷體" w:eastAsia="標楷體" w:hAnsi="標楷體" w:hint="eastAsia"/>
              </w:rPr>
              <w:t>R</w:t>
            </w:r>
          </w:p>
        </w:tc>
        <w:tc>
          <w:tcPr>
            <w:tcW w:w="3576" w:type="dxa"/>
          </w:tcPr>
          <w:p w14:paraId="0132A290" w14:textId="77777777" w:rsidR="00F93847"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93847" w:rsidRPr="00362205" w14:paraId="1C2DDDC6" w14:textId="77777777" w:rsidTr="00F93847">
        <w:trPr>
          <w:trHeight w:val="244"/>
          <w:jc w:val="center"/>
        </w:trPr>
        <w:tc>
          <w:tcPr>
            <w:tcW w:w="684" w:type="dxa"/>
          </w:tcPr>
          <w:p w14:paraId="3CDA7BB0" w14:textId="77777777" w:rsidR="00F93847" w:rsidRDefault="00F93847" w:rsidP="00F93847">
            <w:pPr>
              <w:rPr>
                <w:rFonts w:ascii="標楷體" w:eastAsia="標楷體" w:hAnsi="標楷體"/>
              </w:rPr>
            </w:pPr>
            <w:r>
              <w:rPr>
                <w:rFonts w:ascii="標楷體" w:eastAsia="標楷體" w:hAnsi="標楷體" w:hint="eastAsia"/>
              </w:rPr>
              <w:t>4</w:t>
            </w:r>
          </w:p>
        </w:tc>
        <w:tc>
          <w:tcPr>
            <w:tcW w:w="1440" w:type="dxa"/>
          </w:tcPr>
          <w:p w14:paraId="24C7DA6E" w14:textId="77777777" w:rsidR="00F93847" w:rsidRPr="00291505" w:rsidRDefault="00F93847" w:rsidP="00F93847">
            <w:pPr>
              <w:rPr>
                <w:rFonts w:ascii="標楷體" w:eastAsia="標楷體" w:hAnsi="標楷體"/>
              </w:rPr>
            </w:pPr>
            <w:r w:rsidRPr="00291505">
              <w:rPr>
                <w:rFonts w:ascii="標楷體" w:eastAsia="標楷體" w:hAnsi="標楷體" w:hint="eastAsia"/>
              </w:rPr>
              <w:t>收件日</w:t>
            </w:r>
          </w:p>
        </w:tc>
        <w:tc>
          <w:tcPr>
            <w:tcW w:w="1251" w:type="dxa"/>
          </w:tcPr>
          <w:p w14:paraId="221374B2" w14:textId="77777777" w:rsidR="00F93847" w:rsidRPr="00291505" w:rsidRDefault="00F93847" w:rsidP="00F93847">
            <w:pPr>
              <w:rPr>
                <w:rFonts w:ascii="標楷體" w:eastAsia="標楷體" w:hAnsi="標楷體"/>
              </w:rPr>
            </w:pPr>
          </w:p>
        </w:tc>
        <w:tc>
          <w:tcPr>
            <w:tcW w:w="1113" w:type="dxa"/>
          </w:tcPr>
          <w:p w14:paraId="5F70961F" w14:textId="77777777" w:rsidR="00F93847" w:rsidRPr="00291505" w:rsidRDefault="00F93847" w:rsidP="00F93847">
            <w:pPr>
              <w:rPr>
                <w:rFonts w:ascii="標楷體" w:eastAsia="標楷體" w:hAnsi="標楷體"/>
              </w:rPr>
            </w:pPr>
          </w:p>
        </w:tc>
        <w:tc>
          <w:tcPr>
            <w:tcW w:w="1019" w:type="dxa"/>
          </w:tcPr>
          <w:p w14:paraId="7D3C0BB5" w14:textId="77777777" w:rsidR="00F93847" w:rsidRPr="00291505" w:rsidRDefault="00F93847" w:rsidP="00F93847">
            <w:pPr>
              <w:rPr>
                <w:rFonts w:ascii="標楷體" w:eastAsia="標楷體" w:hAnsi="標楷體"/>
              </w:rPr>
            </w:pPr>
          </w:p>
        </w:tc>
        <w:tc>
          <w:tcPr>
            <w:tcW w:w="653" w:type="dxa"/>
          </w:tcPr>
          <w:p w14:paraId="039A26E7" w14:textId="77777777" w:rsidR="00F93847" w:rsidRPr="00291505" w:rsidRDefault="00F93847" w:rsidP="00F93847">
            <w:pPr>
              <w:rPr>
                <w:rFonts w:ascii="標楷體" w:eastAsia="標楷體" w:hAnsi="標楷體"/>
              </w:rPr>
            </w:pPr>
          </w:p>
        </w:tc>
        <w:tc>
          <w:tcPr>
            <w:tcW w:w="684" w:type="dxa"/>
          </w:tcPr>
          <w:p w14:paraId="4BD3210B"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7DA7748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93847" w:rsidRPr="00362205" w14:paraId="174A3EEF" w14:textId="77777777" w:rsidTr="00F93847">
        <w:trPr>
          <w:trHeight w:val="244"/>
          <w:jc w:val="center"/>
        </w:trPr>
        <w:tc>
          <w:tcPr>
            <w:tcW w:w="684" w:type="dxa"/>
          </w:tcPr>
          <w:p w14:paraId="26A1A51C" w14:textId="77777777" w:rsidR="00F93847" w:rsidRDefault="00F93847" w:rsidP="00F93847">
            <w:pPr>
              <w:rPr>
                <w:rFonts w:ascii="標楷體" w:eastAsia="標楷體" w:hAnsi="標楷體"/>
              </w:rPr>
            </w:pPr>
            <w:r>
              <w:rPr>
                <w:rFonts w:ascii="標楷體" w:eastAsia="標楷體" w:hAnsi="標楷體" w:hint="eastAsia"/>
              </w:rPr>
              <w:t>5</w:t>
            </w:r>
          </w:p>
        </w:tc>
        <w:tc>
          <w:tcPr>
            <w:tcW w:w="1440" w:type="dxa"/>
          </w:tcPr>
          <w:p w14:paraId="2247F525"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3D945B57" w14:textId="77777777" w:rsidR="00F93847" w:rsidRPr="00F33E6D" w:rsidRDefault="00F93847" w:rsidP="00F93847">
            <w:pPr>
              <w:rPr>
                <w:rFonts w:ascii="標楷體" w:eastAsia="標楷體" w:hAnsi="標楷體"/>
                <w:color w:val="000000"/>
              </w:rPr>
            </w:pPr>
          </w:p>
        </w:tc>
        <w:tc>
          <w:tcPr>
            <w:tcW w:w="1113" w:type="dxa"/>
          </w:tcPr>
          <w:p w14:paraId="7F80FCB5" w14:textId="77777777" w:rsidR="00F93847" w:rsidRPr="00291505" w:rsidRDefault="00F93847" w:rsidP="00F93847">
            <w:pPr>
              <w:rPr>
                <w:rFonts w:ascii="標楷體" w:eastAsia="標楷體" w:hAnsi="標楷體"/>
              </w:rPr>
            </w:pPr>
          </w:p>
        </w:tc>
        <w:tc>
          <w:tcPr>
            <w:tcW w:w="1019" w:type="dxa"/>
          </w:tcPr>
          <w:p w14:paraId="126B9F5F" w14:textId="77777777" w:rsidR="00F93847" w:rsidRPr="00291505" w:rsidRDefault="00F93847" w:rsidP="00F93847">
            <w:pPr>
              <w:rPr>
                <w:rFonts w:ascii="標楷體" w:eastAsia="標楷體" w:hAnsi="標楷體"/>
              </w:rPr>
            </w:pPr>
          </w:p>
        </w:tc>
        <w:tc>
          <w:tcPr>
            <w:tcW w:w="653" w:type="dxa"/>
          </w:tcPr>
          <w:p w14:paraId="45CDBD7A" w14:textId="77777777" w:rsidR="00F93847" w:rsidRPr="00291505" w:rsidRDefault="00F93847" w:rsidP="00F93847">
            <w:pPr>
              <w:rPr>
                <w:rFonts w:ascii="標楷體" w:eastAsia="標楷體" w:hAnsi="標楷體"/>
              </w:rPr>
            </w:pPr>
          </w:p>
        </w:tc>
        <w:tc>
          <w:tcPr>
            <w:tcW w:w="684" w:type="dxa"/>
          </w:tcPr>
          <w:p w14:paraId="00EAD37B"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BBFC736"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93847" w:rsidRPr="00362205" w14:paraId="5485DBEE" w14:textId="77777777" w:rsidTr="00F93847">
        <w:trPr>
          <w:trHeight w:val="244"/>
          <w:jc w:val="center"/>
        </w:trPr>
        <w:tc>
          <w:tcPr>
            <w:tcW w:w="684" w:type="dxa"/>
          </w:tcPr>
          <w:p w14:paraId="165D0D60" w14:textId="77777777" w:rsidR="00F93847" w:rsidRDefault="00F93847" w:rsidP="00F93847">
            <w:pPr>
              <w:rPr>
                <w:rFonts w:ascii="標楷體" w:eastAsia="標楷體" w:hAnsi="標楷體"/>
              </w:rPr>
            </w:pPr>
            <w:r>
              <w:rPr>
                <w:rFonts w:ascii="標楷體" w:eastAsia="標楷體" w:hAnsi="標楷體" w:hint="eastAsia"/>
              </w:rPr>
              <w:t>6</w:t>
            </w:r>
          </w:p>
        </w:tc>
        <w:tc>
          <w:tcPr>
            <w:tcW w:w="1440" w:type="dxa"/>
          </w:tcPr>
          <w:p w14:paraId="0AD6D859"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6F3671D8" w14:textId="77777777" w:rsidR="00F93847" w:rsidRPr="00F33E6D" w:rsidRDefault="00F93847" w:rsidP="00F93847">
            <w:pPr>
              <w:rPr>
                <w:rFonts w:ascii="標楷體" w:eastAsia="標楷體" w:hAnsi="標楷體"/>
                <w:color w:val="000000"/>
              </w:rPr>
            </w:pPr>
          </w:p>
        </w:tc>
        <w:tc>
          <w:tcPr>
            <w:tcW w:w="1113" w:type="dxa"/>
          </w:tcPr>
          <w:p w14:paraId="16BA6F6C" w14:textId="77777777" w:rsidR="00F93847" w:rsidRPr="00291505" w:rsidRDefault="00F93847" w:rsidP="00F93847">
            <w:pPr>
              <w:rPr>
                <w:rFonts w:ascii="標楷體" w:eastAsia="標楷體" w:hAnsi="標楷體"/>
              </w:rPr>
            </w:pPr>
          </w:p>
        </w:tc>
        <w:tc>
          <w:tcPr>
            <w:tcW w:w="1019" w:type="dxa"/>
          </w:tcPr>
          <w:p w14:paraId="095130C5" w14:textId="77777777" w:rsidR="00F93847" w:rsidRPr="00291505" w:rsidRDefault="00F93847" w:rsidP="00F93847">
            <w:pPr>
              <w:rPr>
                <w:rFonts w:ascii="標楷體" w:eastAsia="標楷體" w:hAnsi="標楷體"/>
              </w:rPr>
            </w:pPr>
          </w:p>
        </w:tc>
        <w:tc>
          <w:tcPr>
            <w:tcW w:w="653" w:type="dxa"/>
          </w:tcPr>
          <w:p w14:paraId="0AC8A154" w14:textId="77777777" w:rsidR="00F93847" w:rsidRPr="00291505" w:rsidRDefault="00F93847" w:rsidP="00F93847">
            <w:pPr>
              <w:rPr>
                <w:rFonts w:ascii="標楷體" w:eastAsia="標楷體" w:hAnsi="標楷體"/>
              </w:rPr>
            </w:pPr>
          </w:p>
        </w:tc>
        <w:tc>
          <w:tcPr>
            <w:tcW w:w="684" w:type="dxa"/>
          </w:tcPr>
          <w:p w14:paraId="4DE1C9FD"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6A0ECAC5"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93847" w:rsidRPr="00362205" w14:paraId="79AC44C0" w14:textId="77777777" w:rsidTr="00F93847">
        <w:trPr>
          <w:trHeight w:val="244"/>
          <w:jc w:val="center"/>
        </w:trPr>
        <w:tc>
          <w:tcPr>
            <w:tcW w:w="684" w:type="dxa"/>
          </w:tcPr>
          <w:p w14:paraId="2E5316AC" w14:textId="77777777" w:rsidR="00F93847" w:rsidRDefault="00F93847" w:rsidP="00F93847">
            <w:pPr>
              <w:rPr>
                <w:rFonts w:ascii="標楷體" w:eastAsia="標楷體" w:hAnsi="標楷體"/>
              </w:rPr>
            </w:pPr>
            <w:r>
              <w:rPr>
                <w:rFonts w:ascii="標楷體" w:eastAsia="標楷體" w:hAnsi="標楷體" w:hint="eastAsia"/>
              </w:rPr>
              <w:t>7</w:t>
            </w:r>
          </w:p>
        </w:tc>
        <w:tc>
          <w:tcPr>
            <w:tcW w:w="1440" w:type="dxa"/>
          </w:tcPr>
          <w:p w14:paraId="44999CD3" w14:textId="77777777" w:rsidR="00F93847" w:rsidRPr="00291505" w:rsidRDefault="00F93847" w:rsidP="00F93847">
            <w:pPr>
              <w:rPr>
                <w:rFonts w:ascii="標楷體" w:eastAsia="標楷體" w:hAnsi="標楷體"/>
              </w:rPr>
            </w:pPr>
            <w:r w:rsidRPr="00291505">
              <w:rPr>
                <w:rFonts w:ascii="標楷體" w:eastAsia="標楷體" w:hAnsi="標楷體" w:hint="eastAsia"/>
              </w:rPr>
              <w:t>科目</w:t>
            </w:r>
          </w:p>
        </w:tc>
        <w:tc>
          <w:tcPr>
            <w:tcW w:w="1251" w:type="dxa"/>
          </w:tcPr>
          <w:p w14:paraId="54222A69" w14:textId="77777777" w:rsidR="00F93847" w:rsidRPr="00291505" w:rsidRDefault="00F93847" w:rsidP="00F93847">
            <w:pPr>
              <w:rPr>
                <w:rFonts w:ascii="標楷體" w:eastAsia="標楷體" w:hAnsi="標楷體"/>
              </w:rPr>
            </w:pPr>
          </w:p>
        </w:tc>
        <w:tc>
          <w:tcPr>
            <w:tcW w:w="1113" w:type="dxa"/>
          </w:tcPr>
          <w:p w14:paraId="3DC1DD3B" w14:textId="77777777" w:rsidR="00F93847" w:rsidRPr="00291505" w:rsidRDefault="00F93847" w:rsidP="00F93847">
            <w:pPr>
              <w:rPr>
                <w:rFonts w:ascii="標楷體" w:eastAsia="標楷體" w:hAnsi="標楷體"/>
              </w:rPr>
            </w:pPr>
          </w:p>
        </w:tc>
        <w:tc>
          <w:tcPr>
            <w:tcW w:w="1019" w:type="dxa"/>
          </w:tcPr>
          <w:p w14:paraId="5150E72A" w14:textId="77777777" w:rsidR="00F93847" w:rsidRPr="00291505" w:rsidRDefault="00F93847" w:rsidP="00F93847">
            <w:pPr>
              <w:rPr>
                <w:rFonts w:ascii="標楷體" w:eastAsia="標楷體" w:hAnsi="標楷體"/>
              </w:rPr>
            </w:pPr>
          </w:p>
        </w:tc>
        <w:tc>
          <w:tcPr>
            <w:tcW w:w="653" w:type="dxa"/>
          </w:tcPr>
          <w:p w14:paraId="27C12215" w14:textId="77777777" w:rsidR="00F93847" w:rsidRPr="00291505" w:rsidRDefault="00F93847" w:rsidP="00F93847">
            <w:pPr>
              <w:rPr>
                <w:rFonts w:ascii="標楷體" w:eastAsia="標楷體" w:hAnsi="標楷體"/>
              </w:rPr>
            </w:pPr>
          </w:p>
        </w:tc>
        <w:tc>
          <w:tcPr>
            <w:tcW w:w="684" w:type="dxa"/>
          </w:tcPr>
          <w:p w14:paraId="374541B7"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76F6EB42"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93847" w:rsidRPr="00362205" w14:paraId="1EAFE50C" w14:textId="77777777" w:rsidTr="00F93847">
        <w:trPr>
          <w:trHeight w:val="244"/>
          <w:jc w:val="center"/>
        </w:trPr>
        <w:tc>
          <w:tcPr>
            <w:tcW w:w="684" w:type="dxa"/>
          </w:tcPr>
          <w:p w14:paraId="60D66AAA" w14:textId="77777777" w:rsidR="00F93847" w:rsidRDefault="002A74C2" w:rsidP="00F93847">
            <w:pPr>
              <w:rPr>
                <w:rFonts w:ascii="標楷體" w:eastAsia="標楷體" w:hAnsi="標楷體"/>
              </w:rPr>
            </w:pPr>
            <w:r>
              <w:rPr>
                <w:rFonts w:ascii="標楷體" w:eastAsia="標楷體" w:hAnsi="標楷體" w:hint="eastAsia"/>
              </w:rPr>
              <w:t>8</w:t>
            </w:r>
          </w:p>
        </w:tc>
        <w:tc>
          <w:tcPr>
            <w:tcW w:w="1440" w:type="dxa"/>
          </w:tcPr>
          <w:p w14:paraId="1CC6F1C6" w14:textId="77777777" w:rsidR="00F93847" w:rsidRPr="00291505" w:rsidRDefault="00F93847" w:rsidP="00F93847">
            <w:pPr>
              <w:rPr>
                <w:rFonts w:ascii="標楷體" w:eastAsia="標楷體" w:hAnsi="標楷體"/>
              </w:rPr>
            </w:pPr>
            <w:r w:rsidRPr="00291505">
              <w:rPr>
                <w:rFonts w:ascii="標楷體" w:eastAsia="標楷體" w:hAnsi="標楷體" w:hint="eastAsia"/>
              </w:rPr>
              <w:t>銷號日期</w:t>
            </w:r>
          </w:p>
        </w:tc>
        <w:tc>
          <w:tcPr>
            <w:tcW w:w="1251" w:type="dxa"/>
          </w:tcPr>
          <w:p w14:paraId="1735EFA1" w14:textId="77777777" w:rsidR="00F93847" w:rsidRPr="00291505" w:rsidRDefault="00F93847" w:rsidP="00F93847">
            <w:pPr>
              <w:rPr>
                <w:rFonts w:ascii="標楷體" w:eastAsia="標楷體" w:hAnsi="標楷體"/>
              </w:rPr>
            </w:pPr>
          </w:p>
        </w:tc>
        <w:tc>
          <w:tcPr>
            <w:tcW w:w="1113" w:type="dxa"/>
          </w:tcPr>
          <w:p w14:paraId="0B36BDE5" w14:textId="77777777" w:rsidR="00F93847" w:rsidRPr="00291505" w:rsidRDefault="00F93847" w:rsidP="00F93847">
            <w:pPr>
              <w:rPr>
                <w:rFonts w:ascii="標楷體" w:eastAsia="標楷體" w:hAnsi="標楷體"/>
              </w:rPr>
            </w:pPr>
          </w:p>
        </w:tc>
        <w:tc>
          <w:tcPr>
            <w:tcW w:w="1019" w:type="dxa"/>
          </w:tcPr>
          <w:p w14:paraId="4E1FBBD4" w14:textId="77777777" w:rsidR="00F93847" w:rsidRPr="00291505" w:rsidRDefault="00F93847" w:rsidP="00F93847">
            <w:pPr>
              <w:rPr>
                <w:rFonts w:ascii="標楷體" w:eastAsia="標楷體" w:hAnsi="標楷體"/>
              </w:rPr>
            </w:pPr>
          </w:p>
        </w:tc>
        <w:tc>
          <w:tcPr>
            <w:tcW w:w="653" w:type="dxa"/>
          </w:tcPr>
          <w:p w14:paraId="3275925A" w14:textId="77777777" w:rsidR="00F93847" w:rsidRPr="00291505" w:rsidRDefault="00F93847" w:rsidP="00F93847">
            <w:pPr>
              <w:rPr>
                <w:rFonts w:ascii="標楷體" w:eastAsia="標楷體" w:hAnsi="標楷體"/>
              </w:rPr>
            </w:pPr>
          </w:p>
        </w:tc>
        <w:tc>
          <w:tcPr>
            <w:tcW w:w="684" w:type="dxa"/>
          </w:tcPr>
          <w:p w14:paraId="637C5478"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33C16E4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93847" w:rsidRPr="00362205" w14:paraId="237FFE13" w14:textId="77777777" w:rsidTr="00F93847">
        <w:trPr>
          <w:trHeight w:val="244"/>
          <w:jc w:val="center"/>
        </w:trPr>
        <w:tc>
          <w:tcPr>
            <w:tcW w:w="684" w:type="dxa"/>
          </w:tcPr>
          <w:p w14:paraId="5CF2B5A1" w14:textId="77777777" w:rsidR="00F93847" w:rsidRDefault="002A74C2" w:rsidP="00F93847">
            <w:pPr>
              <w:rPr>
                <w:rFonts w:ascii="標楷體" w:eastAsia="標楷體" w:hAnsi="標楷體"/>
              </w:rPr>
            </w:pPr>
            <w:r>
              <w:rPr>
                <w:rFonts w:ascii="標楷體" w:eastAsia="標楷體" w:hAnsi="標楷體" w:hint="eastAsia"/>
              </w:rPr>
              <w:t>9</w:t>
            </w:r>
          </w:p>
        </w:tc>
        <w:tc>
          <w:tcPr>
            <w:tcW w:w="1440" w:type="dxa"/>
          </w:tcPr>
          <w:p w14:paraId="662ECB23"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2C33DBE7" w14:textId="77777777" w:rsidR="00F93847" w:rsidRPr="00291505" w:rsidRDefault="00F93847" w:rsidP="00F93847">
            <w:pPr>
              <w:rPr>
                <w:rFonts w:ascii="標楷體" w:eastAsia="標楷體" w:hAnsi="標楷體"/>
              </w:rPr>
            </w:pPr>
          </w:p>
        </w:tc>
        <w:tc>
          <w:tcPr>
            <w:tcW w:w="1113" w:type="dxa"/>
          </w:tcPr>
          <w:p w14:paraId="5C87ECC1" w14:textId="77777777" w:rsidR="00F93847" w:rsidRPr="00291505" w:rsidRDefault="00F93847" w:rsidP="00F93847">
            <w:pPr>
              <w:rPr>
                <w:rFonts w:ascii="標楷體" w:eastAsia="標楷體" w:hAnsi="標楷體"/>
              </w:rPr>
            </w:pPr>
          </w:p>
        </w:tc>
        <w:tc>
          <w:tcPr>
            <w:tcW w:w="1019" w:type="dxa"/>
          </w:tcPr>
          <w:p w14:paraId="65929F06" w14:textId="77777777" w:rsidR="00F93847" w:rsidRPr="00291505" w:rsidRDefault="00F93847" w:rsidP="00F93847">
            <w:pPr>
              <w:rPr>
                <w:rFonts w:ascii="標楷體" w:eastAsia="標楷體" w:hAnsi="標楷體"/>
              </w:rPr>
            </w:pPr>
          </w:p>
        </w:tc>
        <w:tc>
          <w:tcPr>
            <w:tcW w:w="653" w:type="dxa"/>
          </w:tcPr>
          <w:p w14:paraId="44EB8D22" w14:textId="77777777" w:rsidR="00F93847" w:rsidRPr="00291505" w:rsidRDefault="00F93847" w:rsidP="00F93847">
            <w:pPr>
              <w:rPr>
                <w:rFonts w:ascii="標楷體" w:eastAsia="標楷體" w:hAnsi="標楷體"/>
              </w:rPr>
            </w:pPr>
          </w:p>
        </w:tc>
        <w:tc>
          <w:tcPr>
            <w:tcW w:w="684" w:type="dxa"/>
          </w:tcPr>
          <w:p w14:paraId="1B923708"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5355F40A" w14:textId="77777777" w:rsidR="00F93847" w:rsidRPr="00291505" w:rsidRDefault="00F93847" w:rsidP="00F9384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93847" w:rsidRPr="00362205" w14:paraId="4BE6EC7D" w14:textId="77777777" w:rsidTr="00F93847">
        <w:trPr>
          <w:trHeight w:val="244"/>
          <w:jc w:val="center"/>
        </w:trPr>
        <w:tc>
          <w:tcPr>
            <w:tcW w:w="684" w:type="dxa"/>
          </w:tcPr>
          <w:p w14:paraId="0042DB99" w14:textId="77777777" w:rsidR="00F93847" w:rsidRDefault="002A74C2" w:rsidP="00F93847">
            <w:pPr>
              <w:rPr>
                <w:rFonts w:ascii="標楷體" w:eastAsia="標楷體" w:hAnsi="標楷體"/>
              </w:rPr>
            </w:pPr>
            <w:r>
              <w:rPr>
                <w:rFonts w:ascii="標楷體" w:eastAsia="標楷體" w:hAnsi="標楷體" w:hint="eastAsia"/>
              </w:rPr>
              <w:lastRenderedPageBreak/>
              <w:t>10</w:t>
            </w:r>
          </w:p>
        </w:tc>
        <w:tc>
          <w:tcPr>
            <w:tcW w:w="1440" w:type="dxa"/>
          </w:tcPr>
          <w:p w14:paraId="1FEF3501"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D13897" w14:textId="77777777" w:rsidR="00F93847" w:rsidRPr="00291505" w:rsidRDefault="00F93847" w:rsidP="00F93847">
            <w:pPr>
              <w:rPr>
                <w:rFonts w:ascii="標楷體" w:eastAsia="標楷體" w:hAnsi="標楷體"/>
              </w:rPr>
            </w:pPr>
          </w:p>
        </w:tc>
        <w:tc>
          <w:tcPr>
            <w:tcW w:w="1113" w:type="dxa"/>
          </w:tcPr>
          <w:p w14:paraId="1374B6D3" w14:textId="77777777" w:rsidR="00F93847" w:rsidRPr="00291505" w:rsidRDefault="00F93847" w:rsidP="00F93847">
            <w:pPr>
              <w:rPr>
                <w:rFonts w:ascii="標楷體" w:eastAsia="標楷體" w:hAnsi="標楷體"/>
              </w:rPr>
            </w:pPr>
          </w:p>
        </w:tc>
        <w:tc>
          <w:tcPr>
            <w:tcW w:w="1019" w:type="dxa"/>
          </w:tcPr>
          <w:p w14:paraId="7F967871" w14:textId="77777777" w:rsidR="00F93847" w:rsidRPr="00291505" w:rsidRDefault="00F93847" w:rsidP="00F93847">
            <w:pPr>
              <w:rPr>
                <w:rFonts w:ascii="標楷體" w:eastAsia="標楷體" w:hAnsi="標楷體"/>
              </w:rPr>
            </w:pPr>
          </w:p>
        </w:tc>
        <w:tc>
          <w:tcPr>
            <w:tcW w:w="653" w:type="dxa"/>
          </w:tcPr>
          <w:p w14:paraId="4A97854E" w14:textId="77777777" w:rsidR="00F93847" w:rsidRPr="00291505" w:rsidRDefault="00F93847" w:rsidP="00F93847">
            <w:pPr>
              <w:rPr>
                <w:rFonts w:ascii="標楷體" w:eastAsia="標楷體" w:hAnsi="標楷體"/>
              </w:rPr>
            </w:pPr>
          </w:p>
        </w:tc>
        <w:tc>
          <w:tcPr>
            <w:tcW w:w="684" w:type="dxa"/>
          </w:tcPr>
          <w:p w14:paraId="31E1DDB9"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103DA9F"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93847" w:rsidRPr="00362205" w14:paraId="7E7D14CB" w14:textId="77777777" w:rsidTr="00F93847">
        <w:trPr>
          <w:trHeight w:val="244"/>
          <w:jc w:val="center"/>
        </w:trPr>
        <w:tc>
          <w:tcPr>
            <w:tcW w:w="684" w:type="dxa"/>
          </w:tcPr>
          <w:p w14:paraId="750B525F" w14:textId="77777777" w:rsidR="00F93847" w:rsidRDefault="002A74C2" w:rsidP="00F93847">
            <w:pPr>
              <w:rPr>
                <w:rFonts w:ascii="標楷體" w:eastAsia="標楷體" w:hAnsi="標楷體"/>
              </w:rPr>
            </w:pPr>
            <w:r>
              <w:rPr>
                <w:rFonts w:ascii="標楷體" w:eastAsia="標楷體" w:hAnsi="標楷體" w:hint="eastAsia"/>
              </w:rPr>
              <w:t>11</w:t>
            </w:r>
          </w:p>
        </w:tc>
        <w:tc>
          <w:tcPr>
            <w:tcW w:w="1440" w:type="dxa"/>
          </w:tcPr>
          <w:p w14:paraId="4E63F3FB" w14:textId="77777777" w:rsidR="00F93847" w:rsidRPr="00291505" w:rsidRDefault="00F93847" w:rsidP="00F93847">
            <w:pPr>
              <w:rPr>
                <w:rFonts w:ascii="標楷體" w:eastAsia="標楷體" w:hAnsi="標楷體"/>
              </w:rPr>
            </w:pPr>
            <w:r w:rsidRPr="00291505">
              <w:rPr>
                <w:rFonts w:ascii="標楷體" w:eastAsia="標楷體" w:hAnsi="標楷體" w:hint="eastAsia"/>
              </w:rPr>
              <w:t>轉催收日</w:t>
            </w:r>
          </w:p>
        </w:tc>
        <w:tc>
          <w:tcPr>
            <w:tcW w:w="1251" w:type="dxa"/>
          </w:tcPr>
          <w:p w14:paraId="6B93CC8E" w14:textId="77777777" w:rsidR="00F93847" w:rsidRPr="00291505" w:rsidRDefault="00F93847" w:rsidP="00F93847">
            <w:pPr>
              <w:rPr>
                <w:rFonts w:ascii="標楷體" w:eastAsia="標楷體" w:hAnsi="標楷體"/>
              </w:rPr>
            </w:pPr>
          </w:p>
        </w:tc>
        <w:tc>
          <w:tcPr>
            <w:tcW w:w="1113" w:type="dxa"/>
          </w:tcPr>
          <w:p w14:paraId="201B64C4" w14:textId="77777777" w:rsidR="00F93847" w:rsidRPr="00291505" w:rsidRDefault="00F93847" w:rsidP="00F93847">
            <w:pPr>
              <w:rPr>
                <w:rFonts w:ascii="標楷體" w:eastAsia="標楷體" w:hAnsi="標楷體"/>
              </w:rPr>
            </w:pPr>
          </w:p>
        </w:tc>
        <w:tc>
          <w:tcPr>
            <w:tcW w:w="1019" w:type="dxa"/>
          </w:tcPr>
          <w:p w14:paraId="55F56C5F" w14:textId="77777777" w:rsidR="00F93847" w:rsidRPr="00291505" w:rsidRDefault="00F93847" w:rsidP="00F93847">
            <w:pPr>
              <w:rPr>
                <w:rFonts w:ascii="標楷體" w:eastAsia="標楷體" w:hAnsi="標楷體"/>
              </w:rPr>
            </w:pPr>
          </w:p>
        </w:tc>
        <w:tc>
          <w:tcPr>
            <w:tcW w:w="653" w:type="dxa"/>
          </w:tcPr>
          <w:p w14:paraId="434B690E" w14:textId="77777777" w:rsidR="00F93847" w:rsidRPr="00291505" w:rsidRDefault="00F93847" w:rsidP="00F93847">
            <w:pPr>
              <w:rPr>
                <w:rFonts w:ascii="標楷體" w:eastAsia="標楷體" w:hAnsi="標楷體"/>
              </w:rPr>
            </w:pPr>
          </w:p>
        </w:tc>
        <w:tc>
          <w:tcPr>
            <w:tcW w:w="684" w:type="dxa"/>
          </w:tcPr>
          <w:p w14:paraId="3F0A112F"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0041FC6A"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1F93A8FC" w14:textId="77777777" w:rsidR="00451724" w:rsidRDefault="00451724" w:rsidP="00451724"/>
    <w:p w14:paraId="7EC6895C" w14:textId="77777777" w:rsidR="00451724" w:rsidRDefault="00451724" w:rsidP="00451724">
      <w:pPr>
        <w:widowControl/>
      </w:pPr>
    </w:p>
    <w:p w14:paraId="21908902" w14:textId="77777777" w:rsidR="00451724" w:rsidRPr="00291505" w:rsidRDefault="00451724" w:rsidP="00451724">
      <w:pPr>
        <w:rPr>
          <w:rFonts w:ascii="標楷體" w:eastAsia="標楷體" w:hAnsi="標楷體"/>
        </w:rPr>
      </w:pPr>
    </w:p>
    <w:p w14:paraId="40E4CB7F" w14:textId="77777777" w:rsidR="00451724" w:rsidRPr="00291505" w:rsidRDefault="00451724" w:rsidP="00451724">
      <w:pPr>
        <w:pStyle w:val="a"/>
      </w:pPr>
      <w:r w:rsidRPr="00291505">
        <w:t>UI畫面</w:t>
      </w:r>
      <w:r>
        <w:rPr>
          <w:rFonts w:hint="eastAsia"/>
          <w:lang w:eastAsia="zh-TW"/>
        </w:rPr>
        <w:t>-查詢</w:t>
      </w:r>
    </w:p>
    <w:p w14:paraId="245FA2B3" w14:textId="549BA774" w:rsidR="00451724" w:rsidRPr="00291505" w:rsidRDefault="00560ECE" w:rsidP="00451724">
      <w:pPr>
        <w:pStyle w:val="42"/>
        <w:spacing w:after="48"/>
        <w:ind w:leftChars="0" w:left="0"/>
        <w:rPr>
          <w:rFonts w:ascii="標楷體" w:hAnsi="標楷體"/>
        </w:rPr>
      </w:pPr>
      <w:r w:rsidRPr="00DA2210">
        <w:rPr>
          <w:rFonts w:ascii="標楷體" w:hAnsi="標楷體"/>
          <w:noProof/>
        </w:rPr>
        <w:drawing>
          <wp:inline distT="0" distB="0" distL="0" distR="0" wp14:anchorId="4129B61F" wp14:editId="3D3C7D31">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3F18586" w14:textId="77777777" w:rsidR="00451724" w:rsidRDefault="00451724" w:rsidP="00451724"/>
    <w:p w14:paraId="639C06A5"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查詢</w:t>
      </w:r>
    </w:p>
    <w:p w14:paraId="73B7E525"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51724" w:rsidRPr="00F5236F" w14:paraId="7A6DC4CB" w14:textId="77777777" w:rsidTr="00D364BA">
        <w:tc>
          <w:tcPr>
            <w:tcW w:w="851" w:type="dxa"/>
            <w:shd w:val="clear" w:color="auto" w:fill="D9D9D9"/>
          </w:tcPr>
          <w:p w14:paraId="70DEAA4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37977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4B9E407"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F5236F" w14:paraId="6EC240E2" w14:textId="77777777" w:rsidTr="00D364BA">
        <w:tc>
          <w:tcPr>
            <w:tcW w:w="851" w:type="dxa"/>
            <w:shd w:val="clear" w:color="auto" w:fill="auto"/>
          </w:tcPr>
          <w:p w14:paraId="6023A14C" w14:textId="77777777" w:rsidR="00451724" w:rsidRPr="004E0A3F" w:rsidRDefault="00AE6B7C" w:rsidP="00D364BA">
            <w:pPr>
              <w:jc w:val="center"/>
              <w:rPr>
                <w:rFonts w:ascii="標楷體" w:eastAsia="標楷體" w:hAnsi="標楷體"/>
              </w:rPr>
            </w:pPr>
            <w:r>
              <w:rPr>
                <w:rFonts w:ascii="標楷體" w:eastAsia="標楷體" w:hAnsi="標楷體"/>
              </w:rPr>
              <w:t>1</w:t>
            </w:r>
          </w:p>
        </w:tc>
        <w:tc>
          <w:tcPr>
            <w:tcW w:w="2126" w:type="dxa"/>
            <w:shd w:val="clear" w:color="auto" w:fill="auto"/>
          </w:tcPr>
          <w:p w14:paraId="51EFBCB2"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26DB91"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D401E01" w14:textId="77777777" w:rsidR="00451724" w:rsidRPr="0005180A" w:rsidRDefault="00451724" w:rsidP="00451724"/>
    <w:p w14:paraId="0FCBE89A" w14:textId="77777777" w:rsidR="00451724" w:rsidRPr="00583AF3" w:rsidRDefault="00451724" w:rsidP="00451724"/>
    <w:p w14:paraId="1CA7266D" w14:textId="77777777" w:rsidR="00451724" w:rsidRDefault="00451724" w:rsidP="00372AFD">
      <w:pPr>
        <w:pStyle w:val="a"/>
        <w:numPr>
          <w:ilvl w:val="0"/>
          <w:numId w:val="10"/>
        </w:numPr>
      </w:pPr>
      <w:r>
        <w:t>輸入畫面資料說明</w:t>
      </w:r>
      <w:r>
        <w:rPr>
          <w:rFonts w:hint="eastAsia"/>
          <w:lang w:eastAsia="zh-TW"/>
        </w:rPr>
        <w:t>-查詢</w:t>
      </w:r>
    </w:p>
    <w:p w14:paraId="5379EC34"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61A9B949" w14:textId="77777777" w:rsidTr="00427645">
        <w:trPr>
          <w:trHeight w:val="388"/>
          <w:tblHeader/>
          <w:jc w:val="center"/>
        </w:trPr>
        <w:tc>
          <w:tcPr>
            <w:tcW w:w="684" w:type="dxa"/>
            <w:vMerge w:val="restart"/>
            <w:shd w:val="clear" w:color="auto" w:fill="D9D9D9"/>
          </w:tcPr>
          <w:p w14:paraId="0767611C"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240516F6"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724EA026"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D62C844"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55539B9C" w14:textId="77777777" w:rsidTr="00427645">
        <w:trPr>
          <w:trHeight w:val="244"/>
          <w:tblHeader/>
          <w:jc w:val="center"/>
        </w:trPr>
        <w:tc>
          <w:tcPr>
            <w:tcW w:w="684" w:type="dxa"/>
            <w:vMerge/>
            <w:shd w:val="clear" w:color="auto" w:fill="D9D9D9"/>
          </w:tcPr>
          <w:p w14:paraId="47360487" w14:textId="77777777" w:rsidR="00451724" w:rsidRPr="00362205" w:rsidRDefault="00451724" w:rsidP="00D364BA">
            <w:pPr>
              <w:rPr>
                <w:rFonts w:ascii="標楷體" w:eastAsia="標楷體" w:hAnsi="標楷體"/>
              </w:rPr>
            </w:pPr>
          </w:p>
        </w:tc>
        <w:tc>
          <w:tcPr>
            <w:tcW w:w="1440" w:type="dxa"/>
            <w:vMerge/>
            <w:shd w:val="clear" w:color="auto" w:fill="D9D9D9"/>
          </w:tcPr>
          <w:p w14:paraId="7E58952B" w14:textId="77777777" w:rsidR="00451724" w:rsidRPr="00362205" w:rsidRDefault="00451724" w:rsidP="00D364BA">
            <w:pPr>
              <w:rPr>
                <w:rFonts w:ascii="標楷體" w:eastAsia="標楷體" w:hAnsi="標楷體"/>
              </w:rPr>
            </w:pPr>
          </w:p>
        </w:tc>
        <w:tc>
          <w:tcPr>
            <w:tcW w:w="1251" w:type="dxa"/>
            <w:shd w:val="clear" w:color="auto" w:fill="D9D9D9"/>
          </w:tcPr>
          <w:p w14:paraId="275F8291"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1620B68A"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00079903"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3E85C981"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2D90234C"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DA6DC06" w14:textId="77777777" w:rsidR="00451724" w:rsidRPr="00362205" w:rsidRDefault="00451724" w:rsidP="00D364BA">
            <w:pPr>
              <w:rPr>
                <w:rFonts w:ascii="標楷體" w:eastAsia="標楷體" w:hAnsi="標楷體"/>
              </w:rPr>
            </w:pPr>
          </w:p>
        </w:tc>
      </w:tr>
      <w:tr w:rsidR="00451724" w:rsidRPr="00362205" w14:paraId="7548738A" w14:textId="77777777" w:rsidTr="00427645">
        <w:trPr>
          <w:trHeight w:val="244"/>
          <w:jc w:val="center"/>
        </w:trPr>
        <w:tc>
          <w:tcPr>
            <w:tcW w:w="684" w:type="dxa"/>
          </w:tcPr>
          <w:p w14:paraId="038589D1" w14:textId="77777777" w:rsidR="00451724" w:rsidRPr="00362205" w:rsidRDefault="00427645" w:rsidP="00D364BA">
            <w:pPr>
              <w:rPr>
                <w:rFonts w:ascii="標楷體" w:eastAsia="標楷體" w:hAnsi="標楷體"/>
              </w:rPr>
            </w:pPr>
            <w:r>
              <w:rPr>
                <w:rFonts w:ascii="標楷體" w:eastAsia="標楷體" w:hAnsi="標楷體" w:hint="eastAsia"/>
              </w:rPr>
              <w:t>1</w:t>
            </w:r>
          </w:p>
        </w:tc>
        <w:tc>
          <w:tcPr>
            <w:tcW w:w="1440" w:type="dxa"/>
          </w:tcPr>
          <w:p w14:paraId="3504B7BF"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1109E34C" w14:textId="77777777" w:rsidR="00451724" w:rsidRPr="00291505" w:rsidRDefault="00451724" w:rsidP="00D364BA">
            <w:pPr>
              <w:rPr>
                <w:rFonts w:ascii="標楷體" w:eastAsia="標楷體" w:hAnsi="標楷體"/>
              </w:rPr>
            </w:pPr>
          </w:p>
        </w:tc>
        <w:tc>
          <w:tcPr>
            <w:tcW w:w="1113" w:type="dxa"/>
          </w:tcPr>
          <w:p w14:paraId="436183F8" w14:textId="77777777" w:rsidR="00451724" w:rsidRPr="00291505" w:rsidRDefault="00451724" w:rsidP="00D364BA">
            <w:pPr>
              <w:rPr>
                <w:rFonts w:ascii="標楷體" w:eastAsia="標楷體" w:hAnsi="標楷體"/>
              </w:rPr>
            </w:pPr>
            <w:r>
              <w:rPr>
                <w:rFonts w:ascii="標楷體" w:eastAsia="標楷體" w:hAnsi="標楷體" w:hint="eastAsia"/>
              </w:rPr>
              <w:t>查詢</w:t>
            </w:r>
          </w:p>
        </w:tc>
        <w:tc>
          <w:tcPr>
            <w:tcW w:w="1019" w:type="dxa"/>
          </w:tcPr>
          <w:p w14:paraId="0F10A520" w14:textId="77777777" w:rsidR="00451724" w:rsidRPr="00291505" w:rsidRDefault="00451724" w:rsidP="00D364BA">
            <w:pPr>
              <w:rPr>
                <w:rFonts w:ascii="標楷體" w:eastAsia="標楷體" w:hAnsi="標楷體"/>
              </w:rPr>
            </w:pPr>
          </w:p>
        </w:tc>
        <w:tc>
          <w:tcPr>
            <w:tcW w:w="653" w:type="dxa"/>
          </w:tcPr>
          <w:p w14:paraId="0C9B82E9" w14:textId="77777777" w:rsidR="00451724" w:rsidRPr="00291505" w:rsidRDefault="00451724" w:rsidP="00D364BA">
            <w:pPr>
              <w:rPr>
                <w:rFonts w:ascii="標楷體" w:eastAsia="標楷體" w:hAnsi="標楷體"/>
              </w:rPr>
            </w:pPr>
          </w:p>
        </w:tc>
        <w:tc>
          <w:tcPr>
            <w:tcW w:w="684" w:type="dxa"/>
          </w:tcPr>
          <w:p w14:paraId="44F9E6A8" w14:textId="77777777" w:rsidR="00451724" w:rsidRPr="00291505" w:rsidRDefault="00F01554" w:rsidP="00D364BA">
            <w:pPr>
              <w:rPr>
                <w:rFonts w:ascii="標楷體" w:eastAsia="標楷體" w:hAnsi="標楷體"/>
              </w:rPr>
            </w:pPr>
            <w:r>
              <w:rPr>
                <w:rFonts w:ascii="標楷體" w:eastAsia="標楷體" w:hAnsi="標楷體"/>
              </w:rPr>
              <w:t>R</w:t>
            </w:r>
          </w:p>
        </w:tc>
        <w:tc>
          <w:tcPr>
            <w:tcW w:w="3576" w:type="dxa"/>
          </w:tcPr>
          <w:p w14:paraId="421295D8"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5E0B5F00" w14:textId="77777777" w:rsidR="00451724" w:rsidRPr="00291505" w:rsidRDefault="00451724" w:rsidP="00D364BA">
            <w:pPr>
              <w:rPr>
                <w:rFonts w:ascii="標楷體" w:eastAsia="標楷體" w:hAnsi="標楷體"/>
              </w:rPr>
            </w:pPr>
          </w:p>
        </w:tc>
      </w:tr>
      <w:tr w:rsidR="00451724" w:rsidRPr="00362205" w14:paraId="21A812FD" w14:textId="77777777" w:rsidTr="00427645">
        <w:trPr>
          <w:trHeight w:val="244"/>
          <w:jc w:val="center"/>
        </w:trPr>
        <w:tc>
          <w:tcPr>
            <w:tcW w:w="684" w:type="dxa"/>
          </w:tcPr>
          <w:p w14:paraId="77856E97"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54F081A1"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29A9D12F" w14:textId="77777777" w:rsidR="00451724" w:rsidRPr="00291505" w:rsidRDefault="00451724" w:rsidP="00D364BA">
            <w:pPr>
              <w:rPr>
                <w:rFonts w:ascii="標楷體" w:eastAsia="標楷體" w:hAnsi="標楷體"/>
              </w:rPr>
            </w:pPr>
          </w:p>
        </w:tc>
        <w:tc>
          <w:tcPr>
            <w:tcW w:w="1113" w:type="dxa"/>
          </w:tcPr>
          <w:p w14:paraId="72CACDCA" w14:textId="77777777" w:rsidR="00451724" w:rsidRPr="00291505" w:rsidRDefault="00451724" w:rsidP="00D364BA">
            <w:pPr>
              <w:rPr>
                <w:rFonts w:ascii="標楷體" w:eastAsia="標楷體" w:hAnsi="標楷體"/>
              </w:rPr>
            </w:pPr>
          </w:p>
        </w:tc>
        <w:tc>
          <w:tcPr>
            <w:tcW w:w="1019" w:type="dxa"/>
          </w:tcPr>
          <w:p w14:paraId="6945B6CA" w14:textId="77777777" w:rsidR="00451724" w:rsidRPr="00291505" w:rsidRDefault="00451724" w:rsidP="00D364BA">
            <w:pPr>
              <w:rPr>
                <w:rFonts w:ascii="標楷體" w:eastAsia="標楷體" w:hAnsi="標楷體"/>
              </w:rPr>
            </w:pPr>
          </w:p>
        </w:tc>
        <w:tc>
          <w:tcPr>
            <w:tcW w:w="653" w:type="dxa"/>
          </w:tcPr>
          <w:p w14:paraId="32825FB1" w14:textId="77777777" w:rsidR="00451724" w:rsidRPr="00291505" w:rsidRDefault="00451724" w:rsidP="00D364BA">
            <w:pPr>
              <w:rPr>
                <w:rFonts w:ascii="標楷體" w:eastAsia="標楷體" w:hAnsi="標楷體"/>
              </w:rPr>
            </w:pPr>
          </w:p>
        </w:tc>
        <w:tc>
          <w:tcPr>
            <w:tcW w:w="684" w:type="dxa"/>
          </w:tcPr>
          <w:p w14:paraId="4E9DC9E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656F956"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427645" w:rsidRPr="00362205" w14:paraId="05B80A8B" w14:textId="77777777" w:rsidTr="00427645">
        <w:trPr>
          <w:trHeight w:val="244"/>
          <w:jc w:val="center"/>
        </w:trPr>
        <w:tc>
          <w:tcPr>
            <w:tcW w:w="684" w:type="dxa"/>
          </w:tcPr>
          <w:p w14:paraId="47ED36F9" w14:textId="77777777" w:rsidR="00427645" w:rsidRDefault="00427645" w:rsidP="00427645">
            <w:pPr>
              <w:rPr>
                <w:rFonts w:ascii="標楷體" w:eastAsia="標楷體" w:hAnsi="標楷體"/>
              </w:rPr>
            </w:pPr>
            <w:r>
              <w:rPr>
                <w:rFonts w:ascii="標楷體" w:eastAsia="標楷體" w:hAnsi="標楷體" w:hint="eastAsia"/>
              </w:rPr>
              <w:t>3</w:t>
            </w:r>
          </w:p>
        </w:tc>
        <w:tc>
          <w:tcPr>
            <w:tcW w:w="1440" w:type="dxa"/>
          </w:tcPr>
          <w:p w14:paraId="7262B7BC" w14:textId="77777777" w:rsidR="00427645" w:rsidRPr="00291505" w:rsidRDefault="00427645" w:rsidP="00427645">
            <w:pPr>
              <w:rPr>
                <w:rFonts w:ascii="標楷體" w:eastAsia="標楷體" w:hAnsi="標楷體"/>
              </w:rPr>
            </w:pPr>
            <w:r>
              <w:rPr>
                <w:rFonts w:ascii="標楷體" w:eastAsia="標楷體" w:hAnsi="標楷體" w:hint="eastAsia"/>
              </w:rPr>
              <w:t>額度編號</w:t>
            </w:r>
          </w:p>
        </w:tc>
        <w:tc>
          <w:tcPr>
            <w:tcW w:w="1251" w:type="dxa"/>
          </w:tcPr>
          <w:p w14:paraId="502F99DD" w14:textId="77777777" w:rsidR="00427645" w:rsidRPr="00291505" w:rsidRDefault="00427645" w:rsidP="00427645">
            <w:pPr>
              <w:rPr>
                <w:rFonts w:ascii="標楷體" w:eastAsia="標楷體" w:hAnsi="標楷體"/>
              </w:rPr>
            </w:pPr>
          </w:p>
        </w:tc>
        <w:tc>
          <w:tcPr>
            <w:tcW w:w="1113" w:type="dxa"/>
          </w:tcPr>
          <w:p w14:paraId="4D2E82C9" w14:textId="77777777" w:rsidR="00427645" w:rsidRPr="00291505" w:rsidRDefault="00427645" w:rsidP="00427645">
            <w:pPr>
              <w:rPr>
                <w:rFonts w:ascii="標楷體" w:eastAsia="標楷體" w:hAnsi="標楷體"/>
              </w:rPr>
            </w:pPr>
          </w:p>
        </w:tc>
        <w:tc>
          <w:tcPr>
            <w:tcW w:w="1019" w:type="dxa"/>
          </w:tcPr>
          <w:p w14:paraId="0C5C2826" w14:textId="77777777" w:rsidR="00427645" w:rsidRPr="00291505" w:rsidRDefault="00427645" w:rsidP="00427645">
            <w:pPr>
              <w:rPr>
                <w:rFonts w:ascii="標楷體" w:eastAsia="標楷體" w:hAnsi="標楷體"/>
              </w:rPr>
            </w:pPr>
          </w:p>
        </w:tc>
        <w:tc>
          <w:tcPr>
            <w:tcW w:w="653" w:type="dxa"/>
          </w:tcPr>
          <w:p w14:paraId="467CE616" w14:textId="77777777" w:rsidR="00427645" w:rsidRPr="00291505" w:rsidRDefault="00427645" w:rsidP="00427645">
            <w:pPr>
              <w:rPr>
                <w:rFonts w:ascii="標楷體" w:eastAsia="標楷體" w:hAnsi="標楷體"/>
              </w:rPr>
            </w:pPr>
          </w:p>
        </w:tc>
        <w:tc>
          <w:tcPr>
            <w:tcW w:w="684" w:type="dxa"/>
          </w:tcPr>
          <w:p w14:paraId="4093C13E" w14:textId="77777777" w:rsidR="00427645" w:rsidRDefault="00427645" w:rsidP="00427645">
            <w:pPr>
              <w:rPr>
                <w:rFonts w:ascii="標楷體" w:eastAsia="標楷體" w:hAnsi="標楷體"/>
              </w:rPr>
            </w:pPr>
            <w:r>
              <w:rPr>
                <w:rFonts w:ascii="標楷體" w:eastAsia="標楷體" w:hAnsi="標楷體" w:hint="eastAsia"/>
              </w:rPr>
              <w:t>R</w:t>
            </w:r>
          </w:p>
        </w:tc>
        <w:tc>
          <w:tcPr>
            <w:tcW w:w="3576" w:type="dxa"/>
          </w:tcPr>
          <w:p w14:paraId="7F694CE6" w14:textId="77777777" w:rsidR="0042764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27645" w:rsidRPr="00362205" w14:paraId="2C19A86E" w14:textId="77777777" w:rsidTr="00427645">
        <w:trPr>
          <w:trHeight w:val="244"/>
          <w:jc w:val="center"/>
        </w:trPr>
        <w:tc>
          <w:tcPr>
            <w:tcW w:w="684" w:type="dxa"/>
          </w:tcPr>
          <w:p w14:paraId="00793B0F" w14:textId="77777777" w:rsidR="00427645" w:rsidRDefault="00427645" w:rsidP="00427645">
            <w:pPr>
              <w:rPr>
                <w:rFonts w:ascii="標楷體" w:eastAsia="標楷體" w:hAnsi="標楷體"/>
              </w:rPr>
            </w:pPr>
            <w:r>
              <w:rPr>
                <w:rFonts w:ascii="標楷體" w:eastAsia="標楷體" w:hAnsi="標楷體" w:hint="eastAsia"/>
              </w:rPr>
              <w:t>4</w:t>
            </w:r>
          </w:p>
        </w:tc>
        <w:tc>
          <w:tcPr>
            <w:tcW w:w="1440" w:type="dxa"/>
          </w:tcPr>
          <w:p w14:paraId="45DB69A4" w14:textId="77777777" w:rsidR="00427645" w:rsidRPr="00291505" w:rsidRDefault="00427645" w:rsidP="00427645">
            <w:pPr>
              <w:rPr>
                <w:rFonts w:ascii="標楷體" w:eastAsia="標楷體" w:hAnsi="標楷體"/>
              </w:rPr>
            </w:pPr>
            <w:r w:rsidRPr="00291505">
              <w:rPr>
                <w:rFonts w:ascii="標楷體" w:eastAsia="標楷體" w:hAnsi="標楷體" w:hint="eastAsia"/>
              </w:rPr>
              <w:t>收件日</w:t>
            </w:r>
          </w:p>
        </w:tc>
        <w:tc>
          <w:tcPr>
            <w:tcW w:w="1251" w:type="dxa"/>
          </w:tcPr>
          <w:p w14:paraId="0D70A574" w14:textId="77777777" w:rsidR="00427645" w:rsidRPr="00291505" w:rsidRDefault="00427645" w:rsidP="00427645">
            <w:pPr>
              <w:rPr>
                <w:rFonts w:ascii="標楷體" w:eastAsia="標楷體" w:hAnsi="標楷體"/>
              </w:rPr>
            </w:pPr>
          </w:p>
        </w:tc>
        <w:tc>
          <w:tcPr>
            <w:tcW w:w="1113" w:type="dxa"/>
          </w:tcPr>
          <w:p w14:paraId="35880F29" w14:textId="77777777" w:rsidR="00427645" w:rsidRPr="00291505" w:rsidRDefault="00427645" w:rsidP="00427645">
            <w:pPr>
              <w:rPr>
                <w:rFonts w:ascii="標楷體" w:eastAsia="標楷體" w:hAnsi="標楷體"/>
              </w:rPr>
            </w:pPr>
          </w:p>
        </w:tc>
        <w:tc>
          <w:tcPr>
            <w:tcW w:w="1019" w:type="dxa"/>
          </w:tcPr>
          <w:p w14:paraId="3FBA5E54" w14:textId="77777777" w:rsidR="00427645" w:rsidRPr="00291505" w:rsidRDefault="00427645" w:rsidP="00427645">
            <w:pPr>
              <w:rPr>
                <w:rFonts w:ascii="標楷體" w:eastAsia="標楷體" w:hAnsi="標楷體"/>
              </w:rPr>
            </w:pPr>
          </w:p>
        </w:tc>
        <w:tc>
          <w:tcPr>
            <w:tcW w:w="653" w:type="dxa"/>
          </w:tcPr>
          <w:p w14:paraId="6BC18C76" w14:textId="77777777" w:rsidR="00427645" w:rsidRPr="00291505" w:rsidRDefault="00427645" w:rsidP="00427645">
            <w:pPr>
              <w:rPr>
                <w:rFonts w:ascii="標楷體" w:eastAsia="標楷體" w:hAnsi="標楷體"/>
              </w:rPr>
            </w:pPr>
          </w:p>
        </w:tc>
        <w:tc>
          <w:tcPr>
            <w:tcW w:w="684" w:type="dxa"/>
          </w:tcPr>
          <w:p w14:paraId="7B3683CC"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56B2FE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427645" w:rsidRPr="00362205" w14:paraId="2156F7EC" w14:textId="77777777" w:rsidTr="00427645">
        <w:trPr>
          <w:trHeight w:val="244"/>
          <w:jc w:val="center"/>
        </w:trPr>
        <w:tc>
          <w:tcPr>
            <w:tcW w:w="684" w:type="dxa"/>
          </w:tcPr>
          <w:p w14:paraId="6F5F5302" w14:textId="77777777" w:rsidR="00427645" w:rsidRDefault="00427645" w:rsidP="00427645">
            <w:pPr>
              <w:rPr>
                <w:rFonts w:ascii="標楷體" w:eastAsia="標楷體" w:hAnsi="標楷體"/>
              </w:rPr>
            </w:pPr>
            <w:r>
              <w:rPr>
                <w:rFonts w:ascii="標楷體" w:eastAsia="標楷體" w:hAnsi="標楷體" w:hint="eastAsia"/>
              </w:rPr>
              <w:t>5</w:t>
            </w:r>
          </w:p>
        </w:tc>
        <w:tc>
          <w:tcPr>
            <w:tcW w:w="1440" w:type="dxa"/>
          </w:tcPr>
          <w:p w14:paraId="370065C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254CFBBA" w14:textId="77777777" w:rsidR="00427645" w:rsidRPr="00F33E6D" w:rsidRDefault="00427645" w:rsidP="00427645">
            <w:pPr>
              <w:rPr>
                <w:rFonts w:ascii="標楷體" w:eastAsia="標楷體" w:hAnsi="標楷體"/>
                <w:color w:val="000000"/>
              </w:rPr>
            </w:pPr>
          </w:p>
        </w:tc>
        <w:tc>
          <w:tcPr>
            <w:tcW w:w="1113" w:type="dxa"/>
          </w:tcPr>
          <w:p w14:paraId="1561DB26" w14:textId="77777777" w:rsidR="00427645" w:rsidRPr="00291505" w:rsidRDefault="00427645" w:rsidP="00427645">
            <w:pPr>
              <w:rPr>
                <w:rFonts w:ascii="標楷體" w:eastAsia="標楷體" w:hAnsi="標楷體"/>
              </w:rPr>
            </w:pPr>
          </w:p>
        </w:tc>
        <w:tc>
          <w:tcPr>
            <w:tcW w:w="1019" w:type="dxa"/>
          </w:tcPr>
          <w:p w14:paraId="66210CB4" w14:textId="77777777" w:rsidR="00427645" w:rsidRPr="00291505" w:rsidRDefault="00427645" w:rsidP="00427645">
            <w:pPr>
              <w:rPr>
                <w:rFonts w:ascii="標楷體" w:eastAsia="標楷體" w:hAnsi="標楷體"/>
              </w:rPr>
            </w:pPr>
          </w:p>
        </w:tc>
        <w:tc>
          <w:tcPr>
            <w:tcW w:w="653" w:type="dxa"/>
          </w:tcPr>
          <w:p w14:paraId="1CF155AC" w14:textId="77777777" w:rsidR="00427645" w:rsidRPr="00291505" w:rsidRDefault="00427645" w:rsidP="00427645">
            <w:pPr>
              <w:rPr>
                <w:rFonts w:ascii="標楷體" w:eastAsia="標楷體" w:hAnsi="標楷體"/>
              </w:rPr>
            </w:pPr>
          </w:p>
        </w:tc>
        <w:tc>
          <w:tcPr>
            <w:tcW w:w="684" w:type="dxa"/>
          </w:tcPr>
          <w:p w14:paraId="717059C2"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E30631B" w14:textId="77777777" w:rsidR="00427645" w:rsidRPr="00291505" w:rsidRDefault="00427645" w:rsidP="00427645">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427645" w:rsidRPr="00362205" w14:paraId="0B104495" w14:textId="77777777" w:rsidTr="00427645">
        <w:trPr>
          <w:trHeight w:val="244"/>
          <w:jc w:val="center"/>
        </w:trPr>
        <w:tc>
          <w:tcPr>
            <w:tcW w:w="684" w:type="dxa"/>
          </w:tcPr>
          <w:p w14:paraId="2071EEFB" w14:textId="77777777" w:rsidR="00427645" w:rsidRDefault="00427645" w:rsidP="00427645">
            <w:pPr>
              <w:rPr>
                <w:rFonts w:ascii="標楷體" w:eastAsia="標楷體" w:hAnsi="標楷體"/>
              </w:rPr>
            </w:pPr>
            <w:r>
              <w:rPr>
                <w:rFonts w:ascii="標楷體" w:eastAsia="標楷體" w:hAnsi="標楷體" w:hint="eastAsia"/>
              </w:rPr>
              <w:t>6</w:t>
            </w:r>
          </w:p>
        </w:tc>
        <w:tc>
          <w:tcPr>
            <w:tcW w:w="1440" w:type="dxa"/>
          </w:tcPr>
          <w:p w14:paraId="4DE9C948"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CDBAE8B" w14:textId="77777777" w:rsidR="00427645" w:rsidRPr="00F33E6D" w:rsidRDefault="00427645" w:rsidP="00427645">
            <w:pPr>
              <w:rPr>
                <w:rFonts w:ascii="標楷體" w:eastAsia="標楷體" w:hAnsi="標楷體"/>
                <w:color w:val="000000"/>
              </w:rPr>
            </w:pPr>
          </w:p>
        </w:tc>
        <w:tc>
          <w:tcPr>
            <w:tcW w:w="1113" w:type="dxa"/>
          </w:tcPr>
          <w:p w14:paraId="32C3C6BD" w14:textId="77777777" w:rsidR="00427645" w:rsidRPr="00291505" w:rsidRDefault="00427645" w:rsidP="00427645">
            <w:pPr>
              <w:rPr>
                <w:rFonts w:ascii="標楷體" w:eastAsia="標楷體" w:hAnsi="標楷體"/>
              </w:rPr>
            </w:pPr>
          </w:p>
        </w:tc>
        <w:tc>
          <w:tcPr>
            <w:tcW w:w="1019" w:type="dxa"/>
          </w:tcPr>
          <w:p w14:paraId="1BAC1C00" w14:textId="77777777" w:rsidR="00427645" w:rsidRPr="00291505" w:rsidRDefault="00427645" w:rsidP="00427645">
            <w:pPr>
              <w:rPr>
                <w:rFonts w:ascii="標楷體" w:eastAsia="標楷體" w:hAnsi="標楷體"/>
              </w:rPr>
            </w:pPr>
          </w:p>
        </w:tc>
        <w:tc>
          <w:tcPr>
            <w:tcW w:w="653" w:type="dxa"/>
          </w:tcPr>
          <w:p w14:paraId="34BAEF96" w14:textId="77777777" w:rsidR="00427645" w:rsidRPr="00291505" w:rsidRDefault="00427645" w:rsidP="00427645">
            <w:pPr>
              <w:rPr>
                <w:rFonts w:ascii="標楷體" w:eastAsia="標楷體" w:hAnsi="標楷體"/>
              </w:rPr>
            </w:pPr>
          </w:p>
        </w:tc>
        <w:tc>
          <w:tcPr>
            <w:tcW w:w="684" w:type="dxa"/>
          </w:tcPr>
          <w:p w14:paraId="02862131"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6EB4042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427645" w:rsidRPr="00362205" w14:paraId="1EDD898E" w14:textId="77777777" w:rsidTr="00427645">
        <w:trPr>
          <w:trHeight w:val="244"/>
          <w:jc w:val="center"/>
        </w:trPr>
        <w:tc>
          <w:tcPr>
            <w:tcW w:w="684" w:type="dxa"/>
          </w:tcPr>
          <w:p w14:paraId="0A23CEA4" w14:textId="77777777" w:rsidR="00427645" w:rsidRDefault="00427645" w:rsidP="00427645">
            <w:pPr>
              <w:rPr>
                <w:rFonts w:ascii="標楷體" w:eastAsia="標楷體" w:hAnsi="標楷體"/>
              </w:rPr>
            </w:pPr>
            <w:r>
              <w:rPr>
                <w:rFonts w:ascii="標楷體" w:eastAsia="標楷體" w:hAnsi="標楷體" w:hint="eastAsia"/>
              </w:rPr>
              <w:t>7</w:t>
            </w:r>
          </w:p>
        </w:tc>
        <w:tc>
          <w:tcPr>
            <w:tcW w:w="1440" w:type="dxa"/>
          </w:tcPr>
          <w:p w14:paraId="1ABB1A22" w14:textId="77777777" w:rsidR="00427645" w:rsidRPr="00291505" w:rsidRDefault="00427645" w:rsidP="00427645">
            <w:pPr>
              <w:rPr>
                <w:rFonts w:ascii="標楷體" w:eastAsia="標楷體" w:hAnsi="標楷體"/>
              </w:rPr>
            </w:pPr>
            <w:r w:rsidRPr="00291505">
              <w:rPr>
                <w:rFonts w:ascii="標楷體" w:eastAsia="標楷體" w:hAnsi="標楷體" w:hint="eastAsia"/>
              </w:rPr>
              <w:t>科目</w:t>
            </w:r>
          </w:p>
        </w:tc>
        <w:tc>
          <w:tcPr>
            <w:tcW w:w="1251" w:type="dxa"/>
          </w:tcPr>
          <w:p w14:paraId="16E658CE" w14:textId="77777777" w:rsidR="00427645" w:rsidRPr="00291505" w:rsidRDefault="00427645" w:rsidP="00427645">
            <w:pPr>
              <w:rPr>
                <w:rFonts w:ascii="標楷體" w:eastAsia="標楷體" w:hAnsi="標楷體"/>
              </w:rPr>
            </w:pPr>
          </w:p>
        </w:tc>
        <w:tc>
          <w:tcPr>
            <w:tcW w:w="1113" w:type="dxa"/>
          </w:tcPr>
          <w:p w14:paraId="1DE99122" w14:textId="77777777" w:rsidR="00427645" w:rsidRPr="00291505" w:rsidRDefault="00427645" w:rsidP="00427645">
            <w:pPr>
              <w:rPr>
                <w:rFonts w:ascii="標楷體" w:eastAsia="標楷體" w:hAnsi="標楷體"/>
              </w:rPr>
            </w:pPr>
          </w:p>
        </w:tc>
        <w:tc>
          <w:tcPr>
            <w:tcW w:w="1019" w:type="dxa"/>
          </w:tcPr>
          <w:p w14:paraId="247184F8" w14:textId="77777777" w:rsidR="00427645" w:rsidRPr="00291505" w:rsidRDefault="00427645" w:rsidP="00427645">
            <w:pPr>
              <w:rPr>
                <w:rFonts w:ascii="標楷體" w:eastAsia="標楷體" w:hAnsi="標楷體"/>
              </w:rPr>
            </w:pPr>
          </w:p>
        </w:tc>
        <w:tc>
          <w:tcPr>
            <w:tcW w:w="653" w:type="dxa"/>
          </w:tcPr>
          <w:p w14:paraId="3206D9BD" w14:textId="77777777" w:rsidR="00427645" w:rsidRPr="00291505" w:rsidRDefault="00427645" w:rsidP="00427645">
            <w:pPr>
              <w:rPr>
                <w:rFonts w:ascii="標楷體" w:eastAsia="標楷體" w:hAnsi="標楷體"/>
              </w:rPr>
            </w:pPr>
          </w:p>
        </w:tc>
        <w:tc>
          <w:tcPr>
            <w:tcW w:w="684" w:type="dxa"/>
          </w:tcPr>
          <w:p w14:paraId="4BDBF19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4FD0F897" w14:textId="77777777" w:rsidR="00427645" w:rsidRPr="00291505" w:rsidRDefault="00427645" w:rsidP="00427645">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427645" w:rsidRPr="00362205" w14:paraId="2DCF3397" w14:textId="77777777" w:rsidTr="00427645">
        <w:trPr>
          <w:trHeight w:val="244"/>
          <w:jc w:val="center"/>
        </w:trPr>
        <w:tc>
          <w:tcPr>
            <w:tcW w:w="684" w:type="dxa"/>
          </w:tcPr>
          <w:p w14:paraId="33F2D81D" w14:textId="77777777" w:rsidR="00427645" w:rsidRDefault="002A74C2" w:rsidP="00427645">
            <w:pPr>
              <w:rPr>
                <w:rFonts w:ascii="標楷體" w:eastAsia="標楷體" w:hAnsi="標楷體"/>
              </w:rPr>
            </w:pPr>
            <w:r>
              <w:rPr>
                <w:rFonts w:ascii="標楷體" w:eastAsia="標楷體" w:hAnsi="標楷體" w:hint="eastAsia"/>
              </w:rPr>
              <w:t>8</w:t>
            </w:r>
          </w:p>
        </w:tc>
        <w:tc>
          <w:tcPr>
            <w:tcW w:w="1440" w:type="dxa"/>
          </w:tcPr>
          <w:p w14:paraId="0659ADF9" w14:textId="77777777" w:rsidR="00427645" w:rsidRPr="00291505" w:rsidRDefault="00427645" w:rsidP="00427645">
            <w:pPr>
              <w:rPr>
                <w:rFonts w:ascii="標楷體" w:eastAsia="標楷體" w:hAnsi="標楷體"/>
              </w:rPr>
            </w:pPr>
            <w:r w:rsidRPr="00291505">
              <w:rPr>
                <w:rFonts w:ascii="標楷體" w:eastAsia="標楷體" w:hAnsi="標楷體" w:hint="eastAsia"/>
              </w:rPr>
              <w:t>銷號日期</w:t>
            </w:r>
          </w:p>
        </w:tc>
        <w:tc>
          <w:tcPr>
            <w:tcW w:w="1251" w:type="dxa"/>
          </w:tcPr>
          <w:p w14:paraId="3973F057" w14:textId="77777777" w:rsidR="00427645" w:rsidRPr="00291505" w:rsidRDefault="00427645" w:rsidP="00427645">
            <w:pPr>
              <w:rPr>
                <w:rFonts w:ascii="標楷體" w:eastAsia="標楷體" w:hAnsi="標楷體"/>
              </w:rPr>
            </w:pPr>
          </w:p>
        </w:tc>
        <w:tc>
          <w:tcPr>
            <w:tcW w:w="1113" w:type="dxa"/>
          </w:tcPr>
          <w:p w14:paraId="2FD80D01" w14:textId="77777777" w:rsidR="00427645" w:rsidRPr="00291505" w:rsidRDefault="00427645" w:rsidP="00427645">
            <w:pPr>
              <w:rPr>
                <w:rFonts w:ascii="標楷體" w:eastAsia="標楷體" w:hAnsi="標楷體"/>
              </w:rPr>
            </w:pPr>
          </w:p>
        </w:tc>
        <w:tc>
          <w:tcPr>
            <w:tcW w:w="1019" w:type="dxa"/>
          </w:tcPr>
          <w:p w14:paraId="0E779936" w14:textId="77777777" w:rsidR="00427645" w:rsidRPr="00291505" w:rsidRDefault="00427645" w:rsidP="00427645">
            <w:pPr>
              <w:rPr>
                <w:rFonts w:ascii="標楷體" w:eastAsia="標楷體" w:hAnsi="標楷體"/>
              </w:rPr>
            </w:pPr>
          </w:p>
        </w:tc>
        <w:tc>
          <w:tcPr>
            <w:tcW w:w="653" w:type="dxa"/>
          </w:tcPr>
          <w:p w14:paraId="1D3D68C9" w14:textId="77777777" w:rsidR="00427645" w:rsidRPr="00291505" w:rsidRDefault="00427645" w:rsidP="00427645">
            <w:pPr>
              <w:rPr>
                <w:rFonts w:ascii="標楷體" w:eastAsia="標楷體" w:hAnsi="標楷體"/>
              </w:rPr>
            </w:pPr>
          </w:p>
        </w:tc>
        <w:tc>
          <w:tcPr>
            <w:tcW w:w="684" w:type="dxa"/>
          </w:tcPr>
          <w:p w14:paraId="57E9BB63"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3CC6B309"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27645" w:rsidRPr="00362205" w14:paraId="6AB43D90" w14:textId="77777777" w:rsidTr="00427645">
        <w:trPr>
          <w:trHeight w:val="244"/>
          <w:jc w:val="center"/>
        </w:trPr>
        <w:tc>
          <w:tcPr>
            <w:tcW w:w="684" w:type="dxa"/>
          </w:tcPr>
          <w:p w14:paraId="00FB0119" w14:textId="77777777" w:rsidR="00427645" w:rsidRDefault="002A74C2" w:rsidP="00427645">
            <w:pPr>
              <w:rPr>
                <w:rFonts w:ascii="標楷體" w:eastAsia="標楷體" w:hAnsi="標楷體"/>
              </w:rPr>
            </w:pPr>
            <w:r>
              <w:rPr>
                <w:rFonts w:ascii="標楷體" w:eastAsia="標楷體" w:hAnsi="標楷體" w:hint="eastAsia"/>
              </w:rPr>
              <w:t>9</w:t>
            </w:r>
          </w:p>
        </w:tc>
        <w:tc>
          <w:tcPr>
            <w:tcW w:w="1440" w:type="dxa"/>
          </w:tcPr>
          <w:p w14:paraId="3865DC5F"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36C3FC82" w14:textId="77777777" w:rsidR="00427645" w:rsidRPr="00291505" w:rsidRDefault="00427645" w:rsidP="00427645">
            <w:pPr>
              <w:rPr>
                <w:rFonts w:ascii="標楷體" w:eastAsia="標楷體" w:hAnsi="標楷體"/>
              </w:rPr>
            </w:pPr>
          </w:p>
        </w:tc>
        <w:tc>
          <w:tcPr>
            <w:tcW w:w="1113" w:type="dxa"/>
          </w:tcPr>
          <w:p w14:paraId="17BADDEC" w14:textId="77777777" w:rsidR="00427645" w:rsidRPr="00291505" w:rsidRDefault="00427645" w:rsidP="00427645">
            <w:pPr>
              <w:rPr>
                <w:rFonts w:ascii="標楷體" w:eastAsia="標楷體" w:hAnsi="標楷體"/>
              </w:rPr>
            </w:pPr>
          </w:p>
        </w:tc>
        <w:tc>
          <w:tcPr>
            <w:tcW w:w="1019" w:type="dxa"/>
          </w:tcPr>
          <w:p w14:paraId="76E06047" w14:textId="77777777" w:rsidR="00427645" w:rsidRPr="00291505" w:rsidRDefault="00427645" w:rsidP="00427645">
            <w:pPr>
              <w:rPr>
                <w:rFonts w:ascii="標楷體" w:eastAsia="標楷體" w:hAnsi="標楷體"/>
              </w:rPr>
            </w:pPr>
          </w:p>
        </w:tc>
        <w:tc>
          <w:tcPr>
            <w:tcW w:w="653" w:type="dxa"/>
          </w:tcPr>
          <w:p w14:paraId="18DA70D1" w14:textId="77777777" w:rsidR="00427645" w:rsidRPr="00291505" w:rsidRDefault="00427645" w:rsidP="00427645">
            <w:pPr>
              <w:rPr>
                <w:rFonts w:ascii="標楷體" w:eastAsia="標楷體" w:hAnsi="標楷體"/>
              </w:rPr>
            </w:pPr>
          </w:p>
        </w:tc>
        <w:tc>
          <w:tcPr>
            <w:tcW w:w="684" w:type="dxa"/>
          </w:tcPr>
          <w:p w14:paraId="0F26C07F"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CB36EF3" w14:textId="77777777" w:rsidR="00427645" w:rsidRPr="00291505" w:rsidRDefault="00427645" w:rsidP="00427645">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427645" w:rsidRPr="00362205" w14:paraId="10B5C902" w14:textId="77777777" w:rsidTr="00427645">
        <w:trPr>
          <w:trHeight w:val="244"/>
          <w:jc w:val="center"/>
        </w:trPr>
        <w:tc>
          <w:tcPr>
            <w:tcW w:w="684" w:type="dxa"/>
          </w:tcPr>
          <w:p w14:paraId="1FAA9CA0" w14:textId="77777777" w:rsidR="00427645" w:rsidRDefault="002A74C2" w:rsidP="00427645">
            <w:pPr>
              <w:rPr>
                <w:rFonts w:ascii="標楷體" w:eastAsia="標楷體" w:hAnsi="標楷體"/>
              </w:rPr>
            </w:pPr>
            <w:r>
              <w:rPr>
                <w:rFonts w:ascii="標楷體" w:eastAsia="標楷體" w:hAnsi="標楷體" w:hint="eastAsia"/>
              </w:rPr>
              <w:lastRenderedPageBreak/>
              <w:t>10</w:t>
            </w:r>
          </w:p>
        </w:tc>
        <w:tc>
          <w:tcPr>
            <w:tcW w:w="1440" w:type="dxa"/>
          </w:tcPr>
          <w:p w14:paraId="6F475B6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F8A3784" w14:textId="77777777" w:rsidR="00427645" w:rsidRPr="00291505" w:rsidRDefault="00427645" w:rsidP="00427645">
            <w:pPr>
              <w:rPr>
                <w:rFonts w:ascii="標楷體" w:eastAsia="標楷體" w:hAnsi="標楷體"/>
              </w:rPr>
            </w:pPr>
          </w:p>
        </w:tc>
        <w:tc>
          <w:tcPr>
            <w:tcW w:w="1113" w:type="dxa"/>
          </w:tcPr>
          <w:p w14:paraId="14808651" w14:textId="77777777" w:rsidR="00427645" w:rsidRPr="00291505" w:rsidRDefault="00427645" w:rsidP="00427645">
            <w:pPr>
              <w:rPr>
                <w:rFonts w:ascii="標楷體" w:eastAsia="標楷體" w:hAnsi="標楷體"/>
              </w:rPr>
            </w:pPr>
          </w:p>
        </w:tc>
        <w:tc>
          <w:tcPr>
            <w:tcW w:w="1019" w:type="dxa"/>
          </w:tcPr>
          <w:p w14:paraId="21AD9038" w14:textId="77777777" w:rsidR="00427645" w:rsidRPr="00291505" w:rsidRDefault="00427645" w:rsidP="00427645">
            <w:pPr>
              <w:rPr>
                <w:rFonts w:ascii="標楷體" w:eastAsia="標楷體" w:hAnsi="標楷體"/>
              </w:rPr>
            </w:pPr>
          </w:p>
        </w:tc>
        <w:tc>
          <w:tcPr>
            <w:tcW w:w="653" w:type="dxa"/>
          </w:tcPr>
          <w:p w14:paraId="1A827010" w14:textId="77777777" w:rsidR="00427645" w:rsidRPr="00291505" w:rsidRDefault="00427645" w:rsidP="00427645">
            <w:pPr>
              <w:rPr>
                <w:rFonts w:ascii="標楷體" w:eastAsia="標楷體" w:hAnsi="標楷體"/>
              </w:rPr>
            </w:pPr>
          </w:p>
        </w:tc>
        <w:tc>
          <w:tcPr>
            <w:tcW w:w="684" w:type="dxa"/>
          </w:tcPr>
          <w:p w14:paraId="1911E6B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ECD9ABA"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427645" w:rsidRPr="00362205" w14:paraId="5600DEBB" w14:textId="77777777" w:rsidTr="00427645">
        <w:trPr>
          <w:trHeight w:val="244"/>
          <w:jc w:val="center"/>
        </w:trPr>
        <w:tc>
          <w:tcPr>
            <w:tcW w:w="684" w:type="dxa"/>
          </w:tcPr>
          <w:p w14:paraId="28ED19BC" w14:textId="77777777" w:rsidR="00427645" w:rsidRDefault="002A74C2" w:rsidP="00427645">
            <w:pPr>
              <w:rPr>
                <w:rFonts w:ascii="標楷體" w:eastAsia="標楷體" w:hAnsi="標楷體"/>
              </w:rPr>
            </w:pPr>
            <w:r>
              <w:rPr>
                <w:rFonts w:ascii="標楷體" w:eastAsia="標楷體" w:hAnsi="標楷體" w:hint="eastAsia"/>
              </w:rPr>
              <w:t>11</w:t>
            </w:r>
          </w:p>
        </w:tc>
        <w:tc>
          <w:tcPr>
            <w:tcW w:w="1440" w:type="dxa"/>
          </w:tcPr>
          <w:p w14:paraId="2B010A21" w14:textId="77777777" w:rsidR="00427645" w:rsidRPr="00291505" w:rsidRDefault="00427645" w:rsidP="00427645">
            <w:pPr>
              <w:rPr>
                <w:rFonts w:ascii="標楷體" w:eastAsia="標楷體" w:hAnsi="標楷體"/>
              </w:rPr>
            </w:pPr>
            <w:r w:rsidRPr="00291505">
              <w:rPr>
                <w:rFonts w:ascii="標楷體" w:eastAsia="標楷體" w:hAnsi="標楷體" w:hint="eastAsia"/>
              </w:rPr>
              <w:t>轉催收日</w:t>
            </w:r>
          </w:p>
        </w:tc>
        <w:tc>
          <w:tcPr>
            <w:tcW w:w="1251" w:type="dxa"/>
          </w:tcPr>
          <w:p w14:paraId="61EE5CBE" w14:textId="77777777" w:rsidR="00427645" w:rsidRPr="00291505" w:rsidRDefault="00427645" w:rsidP="00427645">
            <w:pPr>
              <w:rPr>
                <w:rFonts w:ascii="標楷體" w:eastAsia="標楷體" w:hAnsi="標楷體"/>
              </w:rPr>
            </w:pPr>
          </w:p>
        </w:tc>
        <w:tc>
          <w:tcPr>
            <w:tcW w:w="1113" w:type="dxa"/>
          </w:tcPr>
          <w:p w14:paraId="1068CD2D" w14:textId="77777777" w:rsidR="00427645" w:rsidRPr="00291505" w:rsidRDefault="00427645" w:rsidP="00427645">
            <w:pPr>
              <w:rPr>
                <w:rFonts w:ascii="標楷體" w:eastAsia="標楷體" w:hAnsi="標楷體"/>
              </w:rPr>
            </w:pPr>
          </w:p>
        </w:tc>
        <w:tc>
          <w:tcPr>
            <w:tcW w:w="1019" w:type="dxa"/>
          </w:tcPr>
          <w:p w14:paraId="1F93FD42" w14:textId="77777777" w:rsidR="00427645" w:rsidRPr="00291505" w:rsidRDefault="00427645" w:rsidP="00427645">
            <w:pPr>
              <w:rPr>
                <w:rFonts w:ascii="標楷體" w:eastAsia="標楷體" w:hAnsi="標楷體"/>
              </w:rPr>
            </w:pPr>
          </w:p>
        </w:tc>
        <w:tc>
          <w:tcPr>
            <w:tcW w:w="653" w:type="dxa"/>
          </w:tcPr>
          <w:p w14:paraId="0B679283" w14:textId="77777777" w:rsidR="00427645" w:rsidRPr="00291505" w:rsidRDefault="00427645" w:rsidP="00427645">
            <w:pPr>
              <w:rPr>
                <w:rFonts w:ascii="標楷體" w:eastAsia="標楷體" w:hAnsi="標楷體"/>
              </w:rPr>
            </w:pPr>
          </w:p>
        </w:tc>
        <w:tc>
          <w:tcPr>
            <w:tcW w:w="684" w:type="dxa"/>
          </w:tcPr>
          <w:p w14:paraId="1F6C74A6"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1EC3BB9B"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A6D9953" w14:textId="77777777" w:rsidR="00451724" w:rsidRDefault="00451724" w:rsidP="00451724"/>
    <w:p w14:paraId="59A00CD9" w14:textId="77777777" w:rsidR="00D80737" w:rsidRDefault="00D80737" w:rsidP="00D80737">
      <w:pPr>
        <w:rPr>
          <w:rFonts w:ascii="標楷體" w:eastAsia="標楷體" w:hAnsi="標楷體"/>
        </w:rPr>
      </w:pPr>
    </w:p>
    <w:p w14:paraId="6C19B8DF" w14:textId="77777777" w:rsidR="00D80737" w:rsidRDefault="00D80737" w:rsidP="00D80737">
      <w:pPr>
        <w:pStyle w:val="a"/>
      </w:pPr>
      <w:r>
        <w:rPr>
          <w:rFonts w:hint="eastAsia"/>
        </w:rPr>
        <w:t>選單</w:t>
      </w:r>
      <w:r>
        <w:t>1</w:t>
      </w:r>
      <w:r>
        <w:rPr>
          <w:rFonts w:hint="eastAsia"/>
        </w:rPr>
        <w:t>/L6064</w:t>
      </w:r>
    </w:p>
    <w:p w14:paraId="31D62D43" w14:textId="55036439" w:rsidR="00D80737" w:rsidRPr="00291505" w:rsidRDefault="00560ECE" w:rsidP="00D80737">
      <w:pPr>
        <w:tabs>
          <w:tab w:val="left" w:pos="788"/>
        </w:tabs>
        <w:rPr>
          <w:rFonts w:ascii="標楷體" w:eastAsia="標楷體" w:hAnsi="標楷體"/>
        </w:rPr>
      </w:pPr>
      <w:r w:rsidRPr="00D73010">
        <w:rPr>
          <w:rFonts w:ascii="標楷體" w:eastAsia="標楷體" w:hAnsi="標楷體"/>
          <w:noProof/>
        </w:rPr>
        <w:drawing>
          <wp:inline distT="0" distB="0" distL="0" distR="0" wp14:anchorId="783C9262" wp14:editId="32E9F908">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0932CB3" w14:textId="77777777" w:rsidR="00D80737" w:rsidRPr="00291505" w:rsidRDefault="00D80737" w:rsidP="00D80737">
      <w:pPr>
        <w:rPr>
          <w:rFonts w:ascii="標楷體" w:eastAsia="標楷體" w:hAnsi="標楷體"/>
        </w:rPr>
      </w:pPr>
    </w:p>
    <w:p w14:paraId="29267BD6" w14:textId="77777777" w:rsidR="00BA1925" w:rsidRDefault="009E39FA" w:rsidP="00BA1925">
      <w:pPr>
        <w:widowControl/>
      </w:pPr>
      <w:r>
        <w:br w:type="page"/>
      </w:r>
    </w:p>
    <w:p w14:paraId="44698C0C" w14:textId="77777777" w:rsidR="002B304C" w:rsidRPr="00291505" w:rsidRDefault="00B76BAA" w:rsidP="009E39FA">
      <w:pPr>
        <w:pStyle w:val="3"/>
      </w:pPr>
      <w:bookmarkStart w:id="164" w:name="_Toc90485648"/>
      <w:bookmarkStart w:id="165" w:name="_Toc97030745"/>
      <w:r w:rsidRPr="000851D1">
        <w:rPr>
          <w:rFonts w:hint="eastAsia"/>
        </w:rPr>
        <w:lastRenderedPageBreak/>
        <w:t>L2</w:t>
      </w:r>
      <w:r w:rsidR="00330EE9" w:rsidRPr="000851D1">
        <w:rPr>
          <w:rFonts w:hint="eastAsia"/>
        </w:rPr>
        <w:t>941</w:t>
      </w:r>
      <w:r w:rsidR="002B304C" w:rsidRPr="000851D1">
        <w:rPr>
          <w:rFonts w:hint="eastAsia"/>
        </w:rPr>
        <w:t>法拍費用查詢</w:t>
      </w:r>
      <w:r w:rsidR="00D241FA" w:rsidRPr="000851D1">
        <w:rPr>
          <w:rFonts w:hint="eastAsia"/>
        </w:rPr>
        <w:t>-</w:t>
      </w:r>
      <w:r w:rsidR="00D241FA" w:rsidRPr="000851D1">
        <w:rPr>
          <w:rFonts w:hint="eastAsia"/>
        </w:rPr>
        <w:t>依</w:t>
      </w:r>
      <w:r w:rsidR="00F65781" w:rsidRPr="000851D1">
        <w:rPr>
          <w:rFonts w:hint="eastAsia"/>
        </w:rPr>
        <w:t>借戶戶號</w:t>
      </w:r>
      <w:bookmarkEnd w:id="164"/>
      <w:bookmarkEnd w:id="165"/>
    </w:p>
    <w:p w14:paraId="202E7C65" w14:textId="77777777" w:rsidR="002B304C" w:rsidRPr="00291505" w:rsidRDefault="002B304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304C" w:rsidRPr="00291505" w14:paraId="0A1921F1"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266EA30" w14:textId="77777777" w:rsidR="002B304C" w:rsidRPr="00291505" w:rsidRDefault="002B304C"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32EF75" w14:textId="77777777" w:rsidR="002B304C" w:rsidRPr="00291505" w:rsidRDefault="002B304C" w:rsidP="002B304C">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F65781">
              <w:rPr>
                <w:rFonts w:ascii="標楷體" w:eastAsia="標楷體" w:hAnsi="標楷體" w:hint="eastAsia"/>
              </w:rPr>
              <w:t>借戶戶號</w:t>
            </w:r>
          </w:p>
        </w:tc>
      </w:tr>
      <w:tr w:rsidR="00290887" w:rsidRPr="00291505" w14:paraId="7BAAE1CD"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137C424"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C4549"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ED55BB" w14:paraId="4B38A549"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A56A6F"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F112FF"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520C6">
              <w:rPr>
                <w:rFonts w:ascii="Courier New" w:hAnsi="Courier New" w:cs="Courier New"/>
                <w:color w:val="222222"/>
                <w:shd w:val="clear" w:color="auto" w:fill="FFFFFF"/>
              </w:rPr>
              <w:t>作業流程</w:t>
            </w:r>
            <w:r w:rsidR="00E520C6">
              <w:rPr>
                <w:rFonts w:ascii="Courier New" w:hAnsi="Courier New" w:cs="Courier New"/>
                <w:color w:val="222222"/>
                <w:shd w:val="clear" w:color="auto" w:fill="FFFFFF"/>
              </w:rPr>
              <w:t>.</w:t>
            </w:r>
            <w:r w:rsidR="00E520C6">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C727EFA"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ED55BB">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ED55BB">
              <w:rPr>
                <w:rFonts w:ascii="標楷體" w:eastAsia="標楷體" w:hAnsi="標楷體" w:hint="eastAsia"/>
              </w:rPr>
              <w:t>]</w:t>
            </w:r>
          </w:p>
          <w:p w14:paraId="2F7E1B75"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F01ACB" w14:textId="77777777" w:rsidR="00290887"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ED55BB">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sidR="00ED55BB">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7D409590" w14:textId="77777777" w:rsidR="00ED55BB" w:rsidRDefault="00290887" w:rsidP="00ED55BB">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1B6C1E1" w14:textId="77777777" w:rsidR="00290887" w:rsidRPr="00BC03D9" w:rsidRDefault="00ED55BB" w:rsidP="00ED55BB">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51B16B59"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5729C579"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998A2" w14:textId="77777777" w:rsidR="00290887" w:rsidRPr="00291505" w:rsidRDefault="00290887" w:rsidP="00290887">
            <w:pPr>
              <w:rPr>
                <w:rFonts w:ascii="標楷體" w:eastAsia="標楷體" w:hAnsi="標楷體"/>
              </w:rPr>
            </w:pPr>
          </w:p>
        </w:tc>
      </w:tr>
      <w:tr w:rsidR="00290887" w:rsidRPr="00291505" w14:paraId="170B418D"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1E700FC6"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9DB9F" w14:textId="77777777" w:rsidR="00290887" w:rsidRPr="00291505" w:rsidRDefault="00290887" w:rsidP="00290887">
            <w:pPr>
              <w:rPr>
                <w:rFonts w:ascii="標楷體" w:eastAsia="標楷體" w:hAnsi="標楷體"/>
              </w:rPr>
            </w:pPr>
          </w:p>
        </w:tc>
      </w:tr>
      <w:tr w:rsidR="00290887" w:rsidRPr="00291505" w14:paraId="155867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25DE6915"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722092"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7C849D7A"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7B9A44C6"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4D6766" w14:textId="77777777" w:rsidR="00290887" w:rsidRPr="00291505" w:rsidRDefault="00290887" w:rsidP="00290887">
            <w:pPr>
              <w:rPr>
                <w:rFonts w:ascii="標楷體" w:eastAsia="標楷體" w:hAnsi="標楷體"/>
              </w:rPr>
            </w:pPr>
          </w:p>
        </w:tc>
      </w:tr>
      <w:tr w:rsidR="00290887" w:rsidRPr="00291505" w14:paraId="3164D2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69A40F8"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BB1015" w14:textId="77777777" w:rsidR="00290887" w:rsidRPr="00291505" w:rsidRDefault="00290887" w:rsidP="00290887">
            <w:pPr>
              <w:rPr>
                <w:rFonts w:ascii="標楷體" w:eastAsia="標楷體" w:hAnsi="標楷體"/>
              </w:rPr>
            </w:pPr>
          </w:p>
        </w:tc>
      </w:tr>
    </w:tbl>
    <w:p w14:paraId="03FF1A31" w14:textId="77777777" w:rsidR="00290887" w:rsidRDefault="00290887" w:rsidP="00290887">
      <w:pPr>
        <w:rPr>
          <w:rFonts w:ascii="標楷體" w:eastAsia="標楷體" w:hAnsi="標楷體"/>
        </w:rPr>
      </w:pPr>
    </w:p>
    <w:p w14:paraId="6C9C7AF4" w14:textId="77777777" w:rsidR="00290887" w:rsidRPr="005F1722" w:rsidRDefault="0029088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0887" w:rsidRPr="0022279A" w14:paraId="57AA7C1D" w14:textId="77777777" w:rsidTr="00D364BA">
        <w:tc>
          <w:tcPr>
            <w:tcW w:w="851" w:type="dxa"/>
            <w:shd w:val="clear" w:color="auto" w:fill="D9D9D9"/>
          </w:tcPr>
          <w:p w14:paraId="4A25C279"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5A28216"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654F92"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說明</w:t>
            </w:r>
          </w:p>
        </w:tc>
      </w:tr>
      <w:tr w:rsidR="00290887" w:rsidRPr="0022279A" w14:paraId="74AD627F" w14:textId="77777777" w:rsidTr="00D364BA">
        <w:tc>
          <w:tcPr>
            <w:tcW w:w="851" w:type="dxa"/>
            <w:shd w:val="clear" w:color="auto" w:fill="auto"/>
          </w:tcPr>
          <w:p w14:paraId="426849D7" w14:textId="77777777" w:rsidR="00290887" w:rsidRDefault="00290887"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E586C3" w14:textId="77777777" w:rsidR="00290887" w:rsidRPr="00344487" w:rsidRDefault="00290887"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16FAF85" w14:textId="77777777" w:rsidR="00290887" w:rsidRPr="00F533E6" w:rsidRDefault="00290887" w:rsidP="00D364BA">
            <w:pPr>
              <w:rPr>
                <w:rFonts w:ascii="標楷體" w:eastAsia="標楷體" w:hAnsi="標楷體"/>
              </w:rPr>
            </w:pPr>
            <w:r w:rsidRPr="002E356F">
              <w:rPr>
                <w:rFonts w:ascii="標楷體" w:eastAsia="標楷體" w:hAnsi="標楷體" w:hint="eastAsia"/>
              </w:rPr>
              <w:t>法拍費用檔</w:t>
            </w:r>
          </w:p>
        </w:tc>
      </w:tr>
      <w:tr w:rsidR="008D7A6B" w:rsidRPr="0022279A" w14:paraId="641B44AA" w14:textId="77777777" w:rsidTr="00D364BA">
        <w:tc>
          <w:tcPr>
            <w:tcW w:w="851" w:type="dxa"/>
            <w:shd w:val="clear" w:color="auto" w:fill="auto"/>
          </w:tcPr>
          <w:p w14:paraId="3AA89288" w14:textId="77777777" w:rsidR="008D7A6B" w:rsidRDefault="008D7A6B" w:rsidP="00D364B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0A3090" w14:textId="77777777" w:rsidR="008D7A6B" w:rsidRPr="002E356F" w:rsidRDefault="008D7A6B" w:rsidP="00D364BA">
            <w:pPr>
              <w:rPr>
                <w:rFonts w:ascii="標楷體" w:eastAsia="標楷體" w:hAnsi="標楷體"/>
              </w:rPr>
            </w:pPr>
            <w:r w:rsidRPr="008D7A6B">
              <w:rPr>
                <w:rFonts w:ascii="標楷體" w:eastAsia="標楷體" w:hAnsi="標楷體"/>
              </w:rPr>
              <w:t>CdCode</w:t>
            </w:r>
          </w:p>
        </w:tc>
        <w:tc>
          <w:tcPr>
            <w:tcW w:w="3828" w:type="dxa"/>
            <w:shd w:val="clear" w:color="auto" w:fill="auto"/>
          </w:tcPr>
          <w:p w14:paraId="51F5F740" w14:textId="77777777" w:rsidR="008D7A6B" w:rsidRPr="002E356F" w:rsidRDefault="008D7A6B" w:rsidP="00D364BA">
            <w:pPr>
              <w:rPr>
                <w:rFonts w:ascii="標楷體" w:eastAsia="標楷體" w:hAnsi="標楷體"/>
              </w:rPr>
            </w:pPr>
            <w:r w:rsidRPr="00B83D4A">
              <w:rPr>
                <w:rFonts w:ascii="標楷體" w:eastAsia="標楷體" w:hAnsi="標楷體" w:hint="eastAsia"/>
              </w:rPr>
              <w:t>共用代碼檔</w:t>
            </w:r>
          </w:p>
        </w:tc>
      </w:tr>
      <w:tr w:rsidR="005458D0" w:rsidRPr="0022279A" w14:paraId="7DB47F81" w14:textId="77777777" w:rsidTr="00D364BA">
        <w:tc>
          <w:tcPr>
            <w:tcW w:w="851" w:type="dxa"/>
            <w:shd w:val="clear" w:color="auto" w:fill="auto"/>
          </w:tcPr>
          <w:p w14:paraId="0526159D" w14:textId="77777777" w:rsidR="005458D0" w:rsidRDefault="005458D0" w:rsidP="00D364B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117D212" w14:textId="77777777" w:rsidR="005458D0" w:rsidRPr="008D7A6B" w:rsidRDefault="005458D0" w:rsidP="00D364B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9E2D28F" w14:textId="77777777" w:rsidR="005458D0" w:rsidRPr="00B83D4A" w:rsidRDefault="005458D0" w:rsidP="00D364BA">
            <w:pPr>
              <w:rPr>
                <w:rFonts w:ascii="標楷體" w:eastAsia="標楷體" w:hAnsi="標楷體"/>
              </w:rPr>
            </w:pPr>
            <w:r>
              <w:rPr>
                <w:rFonts w:ascii="標楷體" w:eastAsia="標楷體" w:hAnsi="標楷體" w:hint="eastAsia"/>
              </w:rPr>
              <w:t>客戶資料主檔</w:t>
            </w:r>
          </w:p>
        </w:tc>
      </w:tr>
    </w:tbl>
    <w:p w14:paraId="108C639D" w14:textId="77777777" w:rsidR="00290887" w:rsidRPr="005E273A" w:rsidRDefault="00290887" w:rsidP="00290887">
      <w:pPr>
        <w:rPr>
          <w:rFonts w:ascii="標楷體" w:eastAsia="標楷體" w:hAnsi="標楷體"/>
        </w:rPr>
      </w:pPr>
    </w:p>
    <w:p w14:paraId="74D6394D" w14:textId="77777777" w:rsidR="00290887" w:rsidRPr="00291505" w:rsidRDefault="00290887" w:rsidP="00290887">
      <w:pPr>
        <w:rPr>
          <w:rFonts w:ascii="標楷體" w:eastAsia="標楷體" w:hAnsi="標楷體"/>
        </w:rPr>
      </w:pPr>
    </w:p>
    <w:p w14:paraId="596132D0" w14:textId="77777777" w:rsidR="00290887" w:rsidRPr="00291505" w:rsidRDefault="00290887" w:rsidP="00290887">
      <w:pPr>
        <w:pStyle w:val="a"/>
      </w:pPr>
      <w:r w:rsidRPr="00291505">
        <w:t>UI畫面</w:t>
      </w:r>
    </w:p>
    <w:p w14:paraId="00E72883" w14:textId="77777777" w:rsidR="00290887" w:rsidRPr="00291505" w:rsidRDefault="00290887" w:rsidP="00290887">
      <w:pPr>
        <w:pStyle w:val="42"/>
        <w:spacing w:after="48"/>
        <w:ind w:left="1133"/>
        <w:rPr>
          <w:rFonts w:ascii="標楷體" w:hAnsi="標楷體"/>
        </w:rPr>
      </w:pPr>
      <w:r w:rsidRPr="00291505">
        <w:rPr>
          <w:rFonts w:ascii="標楷體" w:hAnsi="標楷體" w:hint="eastAsia"/>
        </w:rPr>
        <w:t>輸入畫面：</w:t>
      </w:r>
    </w:p>
    <w:p w14:paraId="3F09DFFD" w14:textId="77777777" w:rsidR="00290887" w:rsidRPr="00291505" w:rsidRDefault="00290887" w:rsidP="00290887">
      <w:pPr>
        <w:pStyle w:val="a"/>
        <w:numPr>
          <w:ilvl w:val="0"/>
          <w:numId w:val="0"/>
        </w:numPr>
        <w:ind w:left="1559"/>
      </w:pPr>
    </w:p>
    <w:p w14:paraId="78E2C1CD" w14:textId="289FA4A1" w:rsidR="00290887" w:rsidRPr="00291505" w:rsidRDefault="00560ECE" w:rsidP="00290887">
      <w:pPr>
        <w:rPr>
          <w:rFonts w:ascii="標楷體" w:eastAsia="標楷體" w:hAnsi="標楷體"/>
        </w:rPr>
      </w:pPr>
      <w:r w:rsidRPr="001751F1">
        <w:rPr>
          <w:rFonts w:ascii="標楷體" w:eastAsia="標楷體" w:hAnsi="標楷體"/>
          <w:noProof/>
        </w:rPr>
        <w:drawing>
          <wp:inline distT="0" distB="0" distL="0" distR="0" wp14:anchorId="46C8B29C" wp14:editId="7FD1A479">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E31D96C" w14:textId="77777777" w:rsidR="00290887" w:rsidRPr="00291505" w:rsidRDefault="00290887" w:rsidP="00290887">
      <w:pPr>
        <w:rPr>
          <w:rFonts w:ascii="標楷體" w:eastAsia="標楷體" w:hAnsi="標楷體"/>
        </w:rPr>
      </w:pPr>
    </w:p>
    <w:p w14:paraId="496ED921" w14:textId="77777777" w:rsidR="00290887" w:rsidRDefault="00290887" w:rsidP="00372AFD">
      <w:pPr>
        <w:pStyle w:val="a"/>
        <w:numPr>
          <w:ilvl w:val="0"/>
          <w:numId w:val="10"/>
        </w:numPr>
      </w:pPr>
      <w:r>
        <w:t>輸入畫面</w:t>
      </w:r>
      <w:r>
        <w:rPr>
          <w:rFonts w:hint="eastAsia"/>
        </w:rPr>
        <w:t>按鈕</w:t>
      </w:r>
      <w:r>
        <w:t>說明</w:t>
      </w:r>
    </w:p>
    <w:p w14:paraId="3C8C991C" w14:textId="77777777" w:rsidR="00290887" w:rsidRPr="00F5236F" w:rsidRDefault="00290887" w:rsidP="002908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90887" w:rsidRPr="00F5236F" w14:paraId="5DA80096" w14:textId="77777777" w:rsidTr="00D364BA">
        <w:tc>
          <w:tcPr>
            <w:tcW w:w="851" w:type="dxa"/>
            <w:shd w:val="clear" w:color="auto" w:fill="D9D9D9"/>
          </w:tcPr>
          <w:p w14:paraId="78DAA401"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D2BC96"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99BB02"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功能說明</w:t>
            </w:r>
          </w:p>
        </w:tc>
      </w:tr>
      <w:tr w:rsidR="00290887" w:rsidRPr="00F5236F" w14:paraId="130CA56E" w14:textId="77777777" w:rsidTr="00D364BA">
        <w:tc>
          <w:tcPr>
            <w:tcW w:w="851" w:type="dxa"/>
            <w:shd w:val="clear" w:color="auto" w:fill="auto"/>
          </w:tcPr>
          <w:p w14:paraId="112B5190" w14:textId="77777777" w:rsidR="00290887" w:rsidRPr="004E0A3F" w:rsidRDefault="00290887"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E4B756" w14:textId="77777777" w:rsidR="00290887" w:rsidRPr="004E0A3F" w:rsidRDefault="00290887"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25A36A8" w14:textId="77777777" w:rsidR="00290887" w:rsidRDefault="00290887"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EFB1C3"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833A84"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r w:rsidR="00F65781">
              <w:rPr>
                <w:rFonts w:ascii="標楷體" w:eastAsia="標楷體" w:hAnsi="標楷體" w:hint="eastAsia"/>
              </w:rPr>
              <w:t>借戶戶號</w:t>
            </w:r>
            <w:r>
              <w:rPr>
                <w:rFonts w:ascii="標楷體" w:eastAsia="標楷體" w:hAnsi="標楷體" w:hint="eastAsia"/>
              </w:rPr>
              <w:t>(</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468A808"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2F8B9"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290887" w:rsidRPr="007A1288" w14:paraId="5CDEAED2" w14:textId="77777777" w:rsidTr="00D364BA">
        <w:tc>
          <w:tcPr>
            <w:tcW w:w="851" w:type="dxa"/>
            <w:shd w:val="clear" w:color="auto" w:fill="auto"/>
          </w:tcPr>
          <w:p w14:paraId="673326BB"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061AF7F"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9673A1"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290887" w:rsidRPr="007A1288" w14:paraId="61492422" w14:textId="77777777" w:rsidTr="00D364BA">
        <w:tc>
          <w:tcPr>
            <w:tcW w:w="851" w:type="dxa"/>
            <w:shd w:val="clear" w:color="auto" w:fill="auto"/>
          </w:tcPr>
          <w:p w14:paraId="65E58521"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13130D6"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2B4028"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DFC11E1" w14:textId="77777777" w:rsidR="00290887" w:rsidRPr="007A1288" w:rsidRDefault="00290887" w:rsidP="00290887">
      <w:pPr>
        <w:rPr>
          <w:rFonts w:ascii="標楷體" w:eastAsia="標楷體" w:hAnsi="標楷體"/>
        </w:rPr>
      </w:pPr>
    </w:p>
    <w:p w14:paraId="5A46C34C" w14:textId="77777777" w:rsidR="00290887" w:rsidRDefault="00290887" w:rsidP="00290887"/>
    <w:p w14:paraId="67BF1D4A" w14:textId="77777777" w:rsidR="00290887" w:rsidRPr="00583AF3" w:rsidRDefault="00290887" w:rsidP="00290887"/>
    <w:p w14:paraId="29D38231" w14:textId="77777777" w:rsidR="00290887" w:rsidRDefault="00290887" w:rsidP="00372AFD">
      <w:pPr>
        <w:pStyle w:val="a"/>
        <w:numPr>
          <w:ilvl w:val="0"/>
          <w:numId w:val="10"/>
        </w:numPr>
      </w:pPr>
      <w:r>
        <w:t>輸入畫面資料說明</w:t>
      </w:r>
    </w:p>
    <w:p w14:paraId="32365144" w14:textId="77777777" w:rsidR="00290887" w:rsidRPr="00583AF3" w:rsidRDefault="00290887" w:rsidP="00290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90887" w:rsidRPr="00362205" w14:paraId="11A60CC5" w14:textId="77777777" w:rsidTr="00D364BA">
        <w:trPr>
          <w:trHeight w:val="388"/>
          <w:jc w:val="center"/>
        </w:trPr>
        <w:tc>
          <w:tcPr>
            <w:tcW w:w="696" w:type="dxa"/>
            <w:vMerge w:val="restart"/>
            <w:shd w:val="clear" w:color="auto" w:fill="D9D9D9"/>
          </w:tcPr>
          <w:p w14:paraId="68D871C5" w14:textId="77777777" w:rsidR="00290887" w:rsidRPr="00362205" w:rsidRDefault="00290887"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2918B20" w14:textId="77777777" w:rsidR="00290887" w:rsidRPr="00362205" w:rsidRDefault="00290887"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4932E6E" w14:textId="77777777" w:rsidR="00290887" w:rsidRPr="00362205" w:rsidRDefault="00290887"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D6909B5" w14:textId="77777777" w:rsidR="00290887" w:rsidRPr="00362205" w:rsidRDefault="00290887" w:rsidP="00D364BA">
            <w:pPr>
              <w:rPr>
                <w:rFonts w:ascii="標楷體" w:eastAsia="標楷體" w:hAnsi="標楷體"/>
              </w:rPr>
            </w:pPr>
            <w:r w:rsidRPr="00362205">
              <w:rPr>
                <w:rFonts w:ascii="標楷體" w:eastAsia="標楷體" w:hAnsi="標楷體"/>
              </w:rPr>
              <w:t>處理邏輯及注意事項</w:t>
            </w:r>
          </w:p>
        </w:tc>
      </w:tr>
      <w:tr w:rsidR="00290887" w:rsidRPr="00362205" w14:paraId="5606FCBF" w14:textId="77777777" w:rsidTr="00D364BA">
        <w:trPr>
          <w:trHeight w:val="244"/>
          <w:jc w:val="center"/>
        </w:trPr>
        <w:tc>
          <w:tcPr>
            <w:tcW w:w="696" w:type="dxa"/>
            <w:vMerge/>
            <w:shd w:val="clear" w:color="auto" w:fill="D9D9D9"/>
          </w:tcPr>
          <w:p w14:paraId="2A4494E5" w14:textId="77777777" w:rsidR="00290887" w:rsidRPr="00362205" w:rsidRDefault="00290887" w:rsidP="00D364BA">
            <w:pPr>
              <w:rPr>
                <w:rFonts w:ascii="標楷體" w:eastAsia="標楷體" w:hAnsi="標楷體"/>
              </w:rPr>
            </w:pPr>
          </w:p>
        </w:tc>
        <w:tc>
          <w:tcPr>
            <w:tcW w:w="1551" w:type="dxa"/>
            <w:vMerge/>
            <w:shd w:val="clear" w:color="auto" w:fill="D9D9D9"/>
          </w:tcPr>
          <w:p w14:paraId="2410D8EE" w14:textId="77777777" w:rsidR="00290887" w:rsidRPr="00362205" w:rsidRDefault="00290887" w:rsidP="00D364BA">
            <w:pPr>
              <w:rPr>
                <w:rFonts w:ascii="標楷體" w:eastAsia="標楷體" w:hAnsi="標楷體"/>
              </w:rPr>
            </w:pPr>
          </w:p>
        </w:tc>
        <w:tc>
          <w:tcPr>
            <w:tcW w:w="696" w:type="dxa"/>
            <w:shd w:val="clear" w:color="auto" w:fill="D9D9D9"/>
          </w:tcPr>
          <w:p w14:paraId="355EDDBB" w14:textId="77777777" w:rsidR="00290887" w:rsidRPr="00362205" w:rsidRDefault="00290887"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36D1C6A" w14:textId="77777777" w:rsidR="00290887" w:rsidRPr="00362205" w:rsidRDefault="00290887"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BE7BAF0" w14:textId="77777777" w:rsidR="00290887" w:rsidRPr="00362205" w:rsidRDefault="00290887"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FB7E60" w14:textId="77777777" w:rsidR="00290887" w:rsidRPr="00362205" w:rsidRDefault="00290887"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422C0603" w14:textId="77777777" w:rsidR="00290887" w:rsidRPr="00362205" w:rsidRDefault="00290887"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DEF7277" w14:textId="77777777" w:rsidR="00290887" w:rsidRPr="00362205" w:rsidRDefault="00290887" w:rsidP="00D364BA">
            <w:pPr>
              <w:rPr>
                <w:rFonts w:ascii="標楷體" w:eastAsia="標楷體" w:hAnsi="標楷體"/>
              </w:rPr>
            </w:pPr>
          </w:p>
        </w:tc>
      </w:tr>
      <w:tr w:rsidR="00290887" w:rsidRPr="00362205" w14:paraId="2BD98753" w14:textId="77777777" w:rsidTr="00D364BA">
        <w:trPr>
          <w:trHeight w:val="244"/>
          <w:jc w:val="center"/>
        </w:trPr>
        <w:tc>
          <w:tcPr>
            <w:tcW w:w="696" w:type="dxa"/>
          </w:tcPr>
          <w:p w14:paraId="651B0A18" w14:textId="77777777" w:rsidR="00290887" w:rsidRPr="00291505" w:rsidRDefault="00290887" w:rsidP="00D364BA">
            <w:pPr>
              <w:rPr>
                <w:rFonts w:ascii="標楷體" w:eastAsia="標楷體" w:hAnsi="標楷體"/>
              </w:rPr>
            </w:pPr>
            <w:r>
              <w:rPr>
                <w:rFonts w:ascii="標楷體" w:eastAsia="標楷體" w:hAnsi="標楷體" w:hint="eastAsia"/>
              </w:rPr>
              <w:t>1</w:t>
            </w:r>
          </w:p>
        </w:tc>
        <w:tc>
          <w:tcPr>
            <w:tcW w:w="1551" w:type="dxa"/>
          </w:tcPr>
          <w:p w14:paraId="595F2B56" w14:textId="77777777" w:rsidR="00290887" w:rsidRPr="00F10928" w:rsidRDefault="00F65781" w:rsidP="00D364BA">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30E5C4F" w14:textId="77777777" w:rsidR="00290887" w:rsidRPr="00291505" w:rsidRDefault="00290887" w:rsidP="00D364BA">
            <w:pPr>
              <w:rPr>
                <w:rFonts w:ascii="標楷體" w:eastAsia="標楷體" w:hAnsi="標楷體"/>
              </w:rPr>
            </w:pPr>
            <w:r>
              <w:rPr>
                <w:rFonts w:ascii="標楷體" w:eastAsia="標楷體" w:hAnsi="標楷體" w:hint="eastAsia"/>
              </w:rPr>
              <w:t>7</w:t>
            </w:r>
          </w:p>
        </w:tc>
        <w:tc>
          <w:tcPr>
            <w:tcW w:w="1187" w:type="dxa"/>
          </w:tcPr>
          <w:p w14:paraId="48F802EA" w14:textId="77777777" w:rsidR="00290887" w:rsidRPr="00291505" w:rsidRDefault="00290887" w:rsidP="00D364BA">
            <w:pPr>
              <w:rPr>
                <w:rFonts w:ascii="標楷體" w:eastAsia="標楷體" w:hAnsi="標楷體"/>
              </w:rPr>
            </w:pPr>
          </w:p>
        </w:tc>
        <w:tc>
          <w:tcPr>
            <w:tcW w:w="1083" w:type="dxa"/>
          </w:tcPr>
          <w:p w14:paraId="6D949808" w14:textId="77777777" w:rsidR="00290887" w:rsidRPr="00291505" w:rsidRDefault="00290887" w:rsidP="00D364BA">
            <w:pPr>
              <w:rPr>
                <w:rFonts w:ascii="標楷體" w:eastAsia="標楷體" w:hAnsi="標楷體"/>
                <w:sz w:val="20"/>
                <w:szCs w:val="20"/>
              </w:rPr>
            </w:pPr>
          </w:p>
        </w:tc>
        <w:tc>
          <w:tcPr>
            <w:tcW w:w="675" w:type="dxa"/>
          </w:tcPr>
          <w:p w14:paraId="7899609E" w14:textId="77777777" w:rsidR="00290887" w:rsidRPr="00291505" w:rsidRDefault="00290887" w:rsidP="00D364BA">
            <w:pPr>
              <w:rPr>
                <w:rFonts w:ascii="標楷體" w:eastAsia="標楷體" w:hAnsi="標楷體"/>
              </w:rPr>
            </w:pPr>
            <w:r>
              <w:rPr>
                <w:rFonts w:ascii="標楷體" w:eastAsia="標楷體" w:hAnsi="標楷體" w:hint="eastAsia"/>
              </w:rPr>
              <w:t>V</w:t>
            </w:r>
          </w:p>
        </w:tc>
        <w:tc>
          <w:tcPr>
            <w:tcW w:w="696" w:type="dxa"/>
          </w:tcPr>
          <w:p w14:paraId="2F1C7507" w14:textId="77777777" w:rsidR="00290887" w:rsidRPr="00291505" w:rsidRDefault="00290887" w:rsidP="00D364BA">
            <w:pPr>
              <w:rPr>
                <w:rFonts w:ascii="標楷體" w:eastAsia="標楷體" w:hAnsi="標楷體"/>
              </w:rPr>
            </w:pPr>
            <w:r>
              <w:rPr>
                <w:rFonts w:ascii="標楷體" w:eastAsia="標楷體" w:hAnsi="標楷體" w:hint="eastAsia"/>
              </w:rPr>
              <w:t>W</w:t>
            </w:r>
          </w:p>
        </w:tc>
        <w:tc>
          <w:tcPr>
            <w:tcW w:w="3529" w:type="dxa"/>
          </w:tcPr>
          <w:p w14:paraId="71C2491C" w14:textId="77777777" w:rsidR="00ED55BB" w:rsidRPr="0078668E" w:rsidRDefault="00ED55BB" w:rsidP="00ED55BB">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457BA085" w14:textId="77777777" w:rsidR="00ED55BB" w:rsidRDefault="00ED55BB" w:rsidP="00ED55BB">
            <w:pPr>
              <w:ind w:left="204"/>
              <w:rPr>
                <w:rFonts w:ascii="標楷體" w:eastAsia="標楷體" w:hAnsi="標楷體"/>
                <w:lang w:eastAsia="zh-HK"/>
              </w:rPr>
            </w:pPr>
            <w:r>
              <w:rPr>
                <w:rFonts w:ascii="標楷體" w:eastAsia="標楷體" w:hAnsi="標楷體" w:hint="eastAsia"/>
                <w:lang w:eastAsia="zh-HK"/>
              </w:rPr>
              <w:t>不可為0/V(2)</w:t>
            </w:r>
          </w:p>
          <w:p w14:paraId="32C9F724" w14:textId="77777777" w:rsidR="00824143" w:rsidRDefault="00ED55BB" w:rsidP="00ED55B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w:t>
            </w:r>
            <w:r w:rsidR="00824143">
              <w:rPr>
                <w:rFonts w:ascii="標楷體" w:eastAsia="標楷體" w:hAnsi="標楷體" w:hint="eastAsia"/>
              </w:rPr>
              <w:t xml:space="preserve"> </w:t>
            </w:r>
          </w:p>
          <w:p w14:paraId="091AFE57"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於[客戶資料主檔</w:t>
            </w:r>
          </w:p>
          <w:p w14:paraId="6B9C1669"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w:t>
            </w:r>
            <w:r w:rsidR="00ED55BB" w:rsidRPr="008D0E56">
              <w:rPr>
                <w:rFonts w:ascii="標楷體" w:eastAsia="標楷體" w:hAnsi="標楷體"/>
              </w:rPr>
              <w:t>CustMain</w:t>
            </w:r>
            <w:r w:rsidR="00ED55BB">
              <w:rPr>
                <w:rFonts w:ascii="標楷體" w:eastAsia="標楷體" w:hAnsi="標楷體" w:hint="eastAsia"/>
              </w:rPr>
              <w:t>)]，</w:t>
            </w:r>
            <w:r>
              <w:rPr>
                <w:rFonts w:ascii="標楷體" w:eastAsia="標楷體" w:hAnsi="標楷體" w:hint="eastAsia"/>
              </w:rPr>
              <w:t>並帶回</w:t>
            </w:r>
          </w:p>
          <w:p w14:paraId="5E14ACEF" w14:textId="77777777" w:rsidR="00824143" w:rsidRDefault="00824143" w:rsidP="00ED55BB">
            <w:pPr>
              <w:rPr>
                <w:rFonts w:ascii="標楷體" w:eastAsia="標楷體" w:hAnsi="標楷體"/>
              </w:rPr>
            </w:pPr>
            <w:r>
              <w:rPr>
                <w:rFonts w:ascii="標楷體" w:eastAsia="標楷體" w:hAnsi="標楷體" w:hint="eastAsia"/>
              </w:rPr>
              <w:t xml:space="preserve">  [戶名]，</w:t>
            </w:r>
            <w:r w:rsidR="00ED55BB">
              <w:rPr>
                <w:rFonts w:ascii="標楷體" w:eastAsia="標楷體" w:hAnsi="標楷體" w:hint="eastAsia"/>
              </w:rPr>
              <w:t>不存在則顯示錯誤</w:t>
            </w:r>
          </w:p>
          <w:p w14:paraId="5A3B3127" w14:textId="77777777" w:rsidR="00290887" w:rsidRPr="00ED55BB"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訊息</w:t>
            </w:r>
            <w:r w:rsidR="00ED55BB" w:rsidRPr="00C5543E">
              <w:rPr>
                <w:rFonts w:ascii="標楷體" w:eastAsia="標楷體" w:hAnsi="標楷體" w:hint="eastAsia"/>
                <w:lang w:eastAsia="zh-HK"/>
              </w:rPr>
              <w:t>"</w:t>
            </w:r>
            <w:r w:rsidR="00ED55BB" w:rsidRPr="00ED55BB">
              <w:rPr>
                <w:rFonts w:ascii="標楷體" w:eastAsia="標楷體" w:hAnsi="標楷體"/>
              </w:rPr>
              <w:t>E2003</w:t>
            </w:r>
            <w:r w:rsidR="00ED55BB">
              <w:rPr>
                <w:rFonts w:ascii="標楷體" w:eastAsia="標楷體" w:hAnsi="標楷體" w:hint="eastAsia"/>
              </w:rPr>
              <w:t>:</w:t>
            </w:r>
            <w:r w:rsidR="00ED55BB" w:rsidRPr="00ED55BB">
              <w:rPr>
                <w:rFonts w:ascii="標楷體" w:eastAsia="標楷體" w:hAnsi="標楷體" w:hint="eastAsia"/>
              </w:rPr>
              <w:t>查無資料</w:t>
            </w:r>
            <w:r w:rsidR="00ED55BB" w:rsidRPr="00C5543E">
              <w:rPr>
                <w:rFonts w:ascii="標楷體" w:eastAsia="標楷體" w:hAnsi="標楷體" w:hint="eastAsia"/>
                <w:lang w:eastAsia="zh-HK"/>
              </w:rPr>
              <w:t>"</w:t>
            </w:r>
          </w:p>
        </w:tc>
      </w:tr>
      <w:tr w:rsidR="00290887" w:rsidRPr="00362205" w14:paraId="38047468" w14:textId="77777777" w:rsidTr="00D364BA">
        <w:trPr>
          <w:trHeight w:val="244"/>
          <w:jc w:val="center"/>
        </w:trPr>
        <w:tc>
          <w:tcPr>
            <w:tcW w:w="696" w:type="dxa"/>
          </w:tcPr>
          <w:p w14:paraId="5329530B" w14:textId="77777777" w:rsidR="00290887" w:rsidRPr="00291505" w:rsidRDefault="00290887" w:rsidP="00D364BA">
            <w:pPr>
              <w:rPr>
                <w:rFonts w:ascii="標楷體" w:eastAsia="標楷體" w:hAnsi="標楷體"/>
              </w:rPr>
            </w:pPr>
          </w:p>
        </w:tc>
        <w:tc>
          <w:tcPr>
            <w:tcW w:w="1551" w:type="dxa"/>
          </w:tcPr>
          <w:p w14:paraId="7363A94E" w14:textId="77777777" w:rsidR="00290887" w:rsidRPr="00F10928" w:rsidRDefault="00290887"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w:t>
            </w:r>
            <w:r w:rsidR="00ED55BB">
              <w:rPr>
                <w:rFonts w:ascii="標楷體" w:eastAsia="標楷體" w:hAnsi="標楷體" w:hint="eastAsia"/>
                <w:color w:val="000000"/>
                <w:spacing w:val="6"/>
                <w:shd w:val="clear" w:color="auto" w:fill="FFFFFF"/>
              </w:rPr>
              <w:t>查詢</w:t>
            </w:r>
          </w:p>
        </w:tc>
        <w:tc>
          <w:tcPr>
            <w:tcW w:w="696" w:type="dxa"/>
          </w:tcPr>
          <w:p w14:paraId="51630D25" w14:textId="77777777" w:rsidR="00290887" w:rsidRDefault="00290887" w:rsidP="00D364BA">
            <w:pPr>
              <w:rPr>
                <w:rFonts w:ascii="標楷體" w:eastAsia="標楷體" w:hAnsi="標楷體"/>
              </w:rPr>
            </w:pPr>
            <w:r>
              <w:rPr>
                <w:rFonts w:ascii="標楷體" w:eastAsia="標楷體" w:hAnsi="標楷體" w:hint="eastAsia"/>
              </w:rPr>
              <w:t>按鈕</w:t>
            </w:r>
          </w:p>
        </w:tc>
        <w:tc>
          <w:tcPr>
            <w:tcW w:w="1187" w:type="dxa"/>
          </w:tcPr>
          <w:p w14:paraId="5FFC2F5D" w14:textId="77777777" w:rsidR="00290887" w:rsidRPr="00291505" w:rsidRDefault="00290887" w:rsidP="00D364BA">
            <w:pPr>
              <w:rPr>
                <w:rFonts w:ascii="標楷體" w:eastAsia="標楷體" w:hAnsi="標楷體"/>
              </w:rPr>
            </w:pPr>
          </w:p>
        </w:tc>
        <w:tc>
          <w:tcPr>
            <w:tcW w:w="1083" w:type="dxa"/>
          </w:tcPr>
          <w:p w14:paraId="68B1E457" w14:textId="77777777" w:rsidR="00290887" w:rsidRPr="00291505" w:rsidRDefault="00290887" w:rsidP="00D364BA">
            <w:pPr>
              <w:rPr>
                <w:rFonts w:ascii="標楷體" w:eastAsia="標楷體" w:hAnsi="標楷體"/>
                <w:sz w:val="20"/>
                <w:szCs w:val="20"/>
              </w:rPr>
            </w:pPr>
          </w:p>
        </w:tc>
        <w:tc>
          <w:tcPr>
            <w:tcW w:w="675" w:type="dxa"/>
          </w:tcPr>
          <w:p w14:paraId="0B91CA7B" w14:textId="77777777" w:rsidR="00290887" w:rsidRPr="00291505" w:rsidRDefault="00290887" w:rsidP="00D364BA">
            <w:pPr>
              <w:rPr>
                <w:rFonts w:ascii="標楷體" w:eastAsia="標楷體" w:hAnsi="標楷體"/>
              </w:rPr>
            </w:pPr>
          </w:p>
        </w:tc>
        <w:tc>
          <w:tcPr>
            <w:tcW w:w="696" w:type="dxa"/>
          </w:tcPr>
          <w:p w14:paraId="7311813C" w14:textId="77777777" w:rsidR="00290887" w:rsidRDefault="00290887" w:rsidP="00D364BA">
            <w:pPr>
              <w:rPr>
                <w:rFonts w:ascii="標楷體" w:eastAsia="標楷體" w:hAnsi="標楷體"/>
              </w:rPr>
            </w:pPr>
          </w:p>
        </w:tc>
        <w:tc>
          <w:tcPr>
            <w:tcW w:w="3529" w:type="dxa"/>
          </w:tcPr>
          <w:p w14:paraId="0197CF9D" w14:textId="77777777" w:rsidR="00290887" w:rsidRDefault="00ED55BB" w:rsidP="00D364BA">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F65781">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E520C6" w:rsidRPr="00362205" w14:paraId="399184E4" w14:textId="77777777" w:rsidTr="00D364BA">
        <w:trPr>
          <w:trHeight w:val="244"/>
          <w:jc w:val="center"/>
        </w:trPr>
        <w:tc>
          <w:tcPr>
            <w:tcW w:w="696" w:type="dxa"/>
          </w:tcPr>
          <w:p w14:paraId="1DF2805E" w14:textId="77777777" w:rsidR="00E520C6" w:rsidRPr="00291505" w:rsidRDefault="00E520C6" w:rsidP="00D364BA">
            <w:pPr>
              <w:rPr>
                <w:rFonts w:ascii="標楷體" w:eastAsia="標楷體" w:hAnsi="標楷體"/>
              </w:rPr>
            </w:pPr>
          </w:p>
        </w:tc>
        <w:tc>
          <w:tcPr>
            <w:tcW w:w="1551" w:type="dxa"/>
          </w:tcPr>
          <w:p w14:paraId="7B335922" w14:textId="77777777" w:rsidR="00E520C6" w:rsidRDefault="00E520C6"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7BEF5606" w14:textId="77777777" w:rsidR="00E520C6" w:rsidRDefault="00E520C6" w:rsidP="00D364BA">
            <w:pPr>
              <w:rPr>
                <w:rFonts w:ascii="標楷體" w:eastAsia="標楷體" w:hAnsi="標楷體"/>
              </w:rPr>
            </w:pPr>
          </w:p>
        </w:tc>
        <w:tc>
          <w:tcPr>
            <w:tcW w:w="1187" w:type="dxa"/>
          </w:tcPr>
          <w:p w14:paraId="27C41AF1" w14:textId="77777777" w:rsidR="00E520C6" w:rsidRPr="00291505" w:rsidRDefault="00E520C6" w:rsidP="00D364BA">
            <w:pPr>
              <w:rPr>
                <w:rFonts w:ascii="標楷體" w:eastAsia="標楷體" w:hAnsi="標楷體"/>
              </w:rPr>
            </w:pPr>
          </w:p>
        </w:tc>
        <w:tc>
          <w:tcPr>
            <w:tcW w:w="1083" w:type="dxa"/>
          </w:tcPr>
          <w:p w14:paraId="294A65A5" w14:textId="77777777" w:rsidR="00E520C6" w:rsidRPr="00291505" w:rsidRDefault="00E520C6" w:rsidP="00D364BA">
            <w:pPr>
              <w:rPr>
                <w:rFonts w:ascii="標楷體" w:eastAsia="標楷體" w:hAnsi="標楷體"/>
                <w:sz w:val="20"/>
                <w:szCs w:val="20"/>
              </w:rPr>
            </w:pPr>
          </w:p>
        </w:tc>
        <w:tc>
          <w:tcPr>
            <w:tcW w:w="675" w:type="dxa"/>
          </w:tcPr>
          <w:p w14:paraId="262A3978" w14:textId="77777777" w:rsidR="00E520C6" w:rsidRPr="00291505" w:rsidRDefault="00E520C6" w:rsidP="00D364BA">
            <w:pPr>
              <w:rPr>
                <w:rFonts w:ascii="標楷體" w:eastAsia="標楷體" w:hAnsi="標楷體"/>
              </w:rPr>
            </w:pPr>
          </w:p>
        </w:tc>
        <w:tc>
          <w:tcPr>
            <w:tcW w:w="696" w:type="dxa"/>
          </w:tcPr>
          <w:p w14:paraId="3CEB71DB" w14:textId="77777777" w:rsidR="00E520C6" w:rsidRDefault="00B8691B" w:rsidP="00D364BA">
            <w:pPr>
              <w:rPr>
                <w:rFonts w:ascii="標楷體" w:eastAsia="標楷體" w:hAnsi="標楷體"/>
              </w:rPr>
            </w:pPr>
            <w:r>
              <w:rPr>
                <w:rFonts w:ascii="標楷體" w:eastAsia="標楷體" w:hAnsi="標楷體" w:hint="eastAsia"/>
              </w:rPr>
              <w:t>R</w:t>
            </w:r>
          </w:p>
        </w:tc>
        <w:tc>
          <w:tcPr>
            <w:tcW w:w="3529" w:type="dxa"/>
          </w:tcPr>
          <w:p w14:paraId="2F7BC06B" w14:textId="77777777" w:rsidR="00E520C6" w:rsidRPr="0090285F" w:rsidRDefault="00E520C6" w:rsidP="00D364BA">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1EA3E543" w14:textId="77777777" w:rsidR="00290887" w:rsidRDefault="00290887" w:rsidP="00290887">
      <w:pPr>
        <w:tabs>
          <w:tab w:val="left" w:pos="788"/>
        </w:tabs>
        <w:rPr>
          <w:rFonts w:ascii="標楷體" w:eastAsia="標楷體" w:hAnsi="標楷體"/>
        </w:rPr>
      </w:pPr>
    </w:p>
    <w:p w14:paraId="109F0B4B" w14:textId="77777777" w:rsidR="00290887" w:rsidRDefault="00290887" w:rsidP="00290887">
      <w:pPr>
        <w:tabs>
          <w:tab w:val="left" w:pos="788"/>
        </w:tabs>
        <w:rPr>
          <w:rFonts w:ascii="標楷體" w:eastAsia="標楷體" w:hAnsi="標楷體"/>
        </w:rPr>
      </w:pPr>
    </w:p>
    <w:p w14:paraId="4080E874" w14:textId="77777777" w:rsidR="00290887" w:rsidRPr="00B56858" w:rsidRDefault="00290887" w:rsidP="00290887"/>
    <w:p w14:paraId="2C628A6D" w14:textId="77777777" w:rsidR="00290887" w:rsidRDefault="00290887" w:rsidP="00372AFD">
      <w:pPr>
        <w:pStyle w:val="a"/>
        <w:numPr>
          <w:ilvl w:val="0"/>
          <w:numId w:val="10"/>
        </w:numPr>
      </w:pPr>
      <w:r>
        <w:rPr>
          <w:rFonts w:hint="eastAsia"/>
        </w:rPr>
        <w:t>輸出</w:t>
      </w:r>
      <w:r w:rsidRPr="00362205">
        <w:t>畫面</w:t>
      </w:r>
      <w:r>
        <w:rPr>
          <w:rFonts w:hint="eastAsia"/>
        </w:rPr>
        <w:t>:</w:t>
      </w:r>
    </w:p>
    <w:p w14:paraId="5B653ABB" w14:textId="77777777" w:rsidR="00290887" w:rsidRPr="00291505" w:rsidRDefault="00290887" w:rsidP="00290887">
      <w:pPr>
        <w:rPr>
          <w:rFonts w:ascii="標楷體" w:eastAsia="標楷體" w:hAnsi="標楷體"/>
        </w:rPr>
      </w:pPr>
    </w:p>
    <w:p w14:paraId="558B0E8B" w14:textId="421675E5" w:rsidR="00290887" w:rsidRPr="00291505" w:rsidRDefault="00560ECE" w:rsidP="00290887">
      <w:pPr>
        <w:rPr>
          <w:rFonts w:ascii="標楷體" w:eastAsia="標楷體" w:hAnsi="標楷體"/>
        </w:rPr>
      </w:pPr>
      <w:r w:rsidRPr="00E72D90">
        <w:rPr>
          <w:rFonts w:ascii="標楷體" w:eastAsia="標楷體" w:hAnsi="標楷體"/>
          <w:noProof/>
        </w:rPr>
        <w:drawing>
          <wp:inline distT="0" distB="0" distL="0" distR="0" wp14:anchorId="1C78F200" wp14:editId="1D9040E6">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2B9D8F1" w14:textId="77777777" w:rsidR="00290887" w:rsidRPr="00291505" w:rsidRDefault="00290887" w:rsidP="00290887">
      <w:pPr>
        <w:tabs>
          <w:tab w:val="left" w:pos="788"/>
        </w:tabs>
        <w:rPr>
          <w:rFonts w:ascii="標楷體" w:eastAsia="標楷體" w:hAnsi="標楷體"/>
        </w:rPr>
      </w:pPr>
    </w:p>
    <w:p w14:paraId="3EC4655A" w14:textId="77777777" w:rsidR="00290887" w:rsidRDefault="00290887" w:rsidP="00290887">
      <w:pPr>
        <w:rPr>
          <w:noProof/>
        </w:rPr>
      </w:pPr>
    </w:p>
    <w:p w14:paraId="0F70F255" w14:textId="77777777" w:rsidR="00290887" w:rsidRDefault="00290887" w:rsidP="00290887">
      <w:pPr>
        <w:rPr>
          <w:noProof/>
        </w:rPr>
      </w:pPr>
    </w:p>
    <w:p w14:paraId="7B0D690A" w14:textId="77777777" w:rsidR="00290887" w:rsidRDefault="00290887" w:rsidP="00372AFD">
      <w:pPr>
        <w:pStyle w:val="a"/>
        <w:numPr>
          <w:ilvl w:val="0"/>
          <w:numId w:val="10"/>
        </w:numPr>
      </w:pPr>
      <w:r>
        <w:rPr>
          <w:rFonts w:hint="eastAsia"/>
        </w:rPr>
        <w:t>輸出</w:t>
      </w:r>
      <w:r w:rsidRPr="00362205">
        <w:t>畫面</w:t>
      </w:r>
      <w:r>
        <w:rPr>
          <w:rFonts w:hint="eastAsia"/>
        </w:rPr>
        <w:t>資料說明:</w:t>
      </w:r>
    </w:p>
    <w:p w14:paraId="4C838D62" w14:textId="77777777" w:rsidR="00290887" w:rsidRDefault="00290887" w:rsidP="00290887">
      <w:pPr>
        <w:rPr>
          <w:noProof/>
        </w:rPr>
      </w:pPr>
    </w:p>
    <w:p w14:paraId="6DD3C00A" w14:textId="77777777" w:rsidR="00290887" w:rsidRDefault="00290887" w:rsidP="002908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290887" w:rsidRPr="008F1D46" w14:paraId="3227CF48" w14:textId="77777777" w:rsidTr="00D364BA">
        <w:tc>
          <w:tcPr>
            <w:tcW w:w="697" w:type="dxa"/>
            <w:shd w:val="clear" w:color="auto" w:fill="D9D9D9"/>
          </w:tcPr>
          <w:p w14:paraId="6F7B3EDC"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627683E"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0D70923"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4864BCC"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4F16A0E8"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66335" w:rsidRPr="007A1288" w14:paraId="27836F2D" w14:textId="77777777" w:rsidTr="003F0EB7">
        <w:tc>
          <w:tcPr>
            <w:tcW w:w="10420" w:type="dxa"/>
            <w:gridSpan w:val="5"/>
            <w:shd w:val="clear" w:color="auto" w:fill="auto"/>
          </w:tcPr>
          <w:p w14:paraId="3C47BF52" w14:textId="77777777" w:rsidR="00966335" w:rsidRPr="00966335" w:rsidRDefault="00E71EDD" w:rsidP="00D364BA">
            <w:pPr>
              <w:rPr>
                <w:rFonts w:ascii="標楷體" w:eastAsia="標楷體" w:hAnsi="標楷體"/>
                <w:color w:val="FF0000"/>
              </w:rPr>
            </w:pPr>
            <w:r>
              <w:rPr>
                <w:rFonts w:ascii="標楷體" w:eastAsia="標楷體" w:hAnsi="標楷體" w:hint="eastAsia"/>
                <w:color w:val="FF0000"/>
              </w:rPr>
              <w:t>法拍費用筆數資料</w:t>
            </w:r>
          </w:p>
        </w:tc>
      </w:tr>
      <w:tr w:rsidR="00E72D90" w:rsidRPr="007A1288" w14:paraId="26540DB3" w14:textId="77777777" w:rsidTr="00D364BA">
        <w:tc>
          <w:tcPr>
            <w:tcW w:w="697" w:type="dxa"/>
            <w:shd w:val="clear" w:color="auto" w:fill="auto"/>
          </w:tcPr>
          <w:p w14:paraId="784CE8A3" w14:textId="77777777" w:rsidR="00E72D90" w:rsidRDefault="00E72D90" w:rsidP="00E72D90">
            <w:pPr>
              <w:rPr>
                <w:rFonts w:ascii="標楷體" w:eastAsia="標楷體" w:hAnsi="標楷體"/>
              </w:rPr>
            </w:pPr>
            <w:r>
              <w:rPr>
                <w:rFonts w:ascii="標楷體" w:eastAsia="標楷體" w:hAnsi="標楷體" w:hint="eastAsia"/>
              </w:rPr>
              <w:t>1</w:t>
            </w:r>
          </w:p>
        </w:tc>
        <w:tc>
          <w:tcPr>
            <w:tcW w:w="1003" w:type="dxa"/>
            <w:shd w:val="clear" w:color="auto" w:fill="auto"/>
          </w:tcPr>
          <w:p w14:paraId="3985A682"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519547" w14:textId="77777777" w:rsidR="00E72D90" w:rsidRDefault="00F65781" w:rsidP="00E72D90">
            <w:pPr>
              <w:rPr>
                <w:rFonts w:ascii="標楷體" w:eastAsia="標楷體" w:hAnsi="標楷體"/>
              </w:rPr>
            </w:pPr>
            <w:r>
              <w:rPr>
                <w:rFonts w:ascii="標楷體" w:eastAsia="標楷體" w:hAnsi="標楷體" w:hint="eastAsia"/>
              </w:rPr>
              <w:t>借戶戶號</w:t>
            </w:r>
          </w:p>
        </w:tc>
        <w:tc>
          <w:tcPr>
            <w:tcW w:w="3336" w:type="dxa"/>
            <w:shd w:val="clear" w:color="auto" w:fill="auto"/>
          </w:tcPr>
          <w:p w14:paraId="6FD8ACA4"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66640656" w14:textId="77777777" w:rsidR="00E72D90" w:rsidRDefault="00F65781" w:rsidP="00E72D90">
            <w:pPr>
              <w:rPr>
                <w:rFonts w:ascii="標楷體" w:eastAsia="標楷體" w:hAnsi="標楷體"/>
              </w:rPr>
            </w:pPr>
            <w:r>
              <w:rPr>
                <w:rFonts w:ascii="標楷體" w:eastAsia="標楷體" w:hAnsi="標楷體" w:hint="eastAsia"/>
              </w:rPr>
              <w:t>借戶戶號</w:t>
            </w:r>
          </w:p>
        </w:tc>
      </w:tr>
      <w:tr w:rsidR="00E72D90" w:rsidRPr="007A1288" w14:paraId="359BC2CF" w14:textId="77777777" w:rsidTr="00D364BA">
        <w:tc>
          <w:tcPr>
            <w:tcW w:w="697" w:type="dxa"/>
            <w:shd w:val="clear" w:color="auto" w:fill="auto"/>
          </w:tcPr>
          <w:p w14:paraId="019E5A8E" w14:textId="77777777" w:rsidR="00E72D90" w:rsidRDefault="00E72D90" w:rsidP="00E72D90">
            <w:pPr>
              <w:rPr>
                <w:rFonts w:ascii="標楷體" w:eastAsia="標楷體" w:hAnsi="標楷體"/>
              </w:rPr>
            </w:pPr>
            <w:r>
              <w:rPr>
                <w:rFonts w:ascii="標楷體" w:eastAsia="標楷體" w:hAnsi="標楷體" w:hint="eastAsia"/>
              </w:rPr>
              <w:t>2</w:t>
            </w:r>
          </w:p>
        </w:tc>
        <w:tc>
          <w:tcPr>
            <w:tcW w:w="1003" w:type="dxa"/>
            <w:shd w:val="clear" w:color="auto" w:fill="auto"/>
          </w:tcPr>
          <w:p w14:paraId="3304BAD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80F8B0" w14:textId="77777777" w:rsidR="00E72D90" w:rsidRDefault="00E72D90" w:rsidP="00E72D90">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09D165D3"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413BFE68" w14:textId="77777777" w:rsidR="00E72D90" w:rsidRDefault="00E72D90" w:rsidP="00E72D90">
            <w:pPr>
              <w:rPr>
                <w:rFonts w:ascii="標楷體" w:eastAsia="標楷體" w:hAnsi="標楷體"/>
              </w:rPr>
            </w:pPr>
            <w:r>
              <w:rPr>
                <w:rFonts w:ascii="標楷體" w:eastAsia="標楷體" w:hAnsi="標楷體" w:hint="eastAsia"/>
              </w:rPr>
              <w:t>借款人戶名</w:t>
            </w:r>
          </w:p>
        </w:tc>
      </w:tr>
      <w:tr w:rsidR="00E72D90" w:rsidRPr="007A1288" w14:paraId="197AEFD5" w14:textId="77777777" w:rsidTr="00D364BA">
        <w:tc>
          <w:tcPr>
            <w:tcW w:w="697" w:type="dxa"/>
            <w:shd w:val="clear" w:color="auto" w:fill="auto"/>
          </w:tcPr>
          <w:p w14:paraId="338D4FAC"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F3656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2A02364" w14:textId="77777777" w:rsidR="00E72D90" w:rsidRDefault="00E72D90" w:rsidP="00E72D90">
            <w:pPr>
              <w:rPr>
                <w:rFonts w:ascii="標楷體" w:eastAsia="標楷體" w:hAnsi="標楷體"/>
              </w:rPr>
            </w:pPr>
            <w:r>
              <w:rPr>
                <w:rFonts w:ascii="標楷體" w:eastAsia="標楷體" w:hAnsi="標楷體" w:hint="eastAsia"/>
              </w:rPr>
              <w:t>法拍費用</w:t>
            </w:r>
          </w:p>
        </w:tc>
        <w:tc>
          <w:tcPr>
            <w:tcW w:w="3336" w:type="dxa"/>
            <w:shd w:val="clear" w:color="auto" w:fill="auto"/>
          </w:tcPr>
          <w:p w14:paraId="047A9F74"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6F43DCCF"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03940DE1" w14:textId="77777777" w:rsidTr="00D364BA">
        <w:tc>
          <w:tcPr>
            <w:tcW w:w="697" w:type="dxa"/>
            <w:shd w:val="clear" w:color="auto" w:fill="auto"/>
          </w:tcPr>
          <w:p w14:paraId="1C4F70F5" w14:textId="77777777" w:rsidR="00E72D90" w:rsidRPr="007A1288" w:rsidRDefault="00E72D90" w:rsidP="00E72D90">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EAD31C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55BAA23" w14:textId="77777777" w:rsidR="00E72D90" w:rsidRDefault="00E72D90" w:rsidP="00E72D90">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689ACA71"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15554711"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172F0933" w14:textId="77777777" w:rsidTr="00D364BA">
        <w:tc>
          <w:tcPr>
            <w:tcW w:w="697" w:type="dxa"/>
            <w:shd w:val="clear" w:color="auto" w:fill="auto"/>
          </w:tcPr>
          <w:p w14:paraId="61E514C7" w14:textId="77777777" w:rsidR="00E72D90" w:rsidRPr="007A1288" w:rsidRDefault="00E72D90" w:rsidP="00E72D90">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C5AFE4C"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9DA6195" w14:textId="77777777" w:rsidR="00E72D90" w:rsidRDefault="00E72D90" w:rsidP="00E72D90">
            <w:pPr>
              <w:rPr>
                <w:rFonts w:ascii="標楷體" w:eastAsia="標楷體" w:hAnsi="標楷體"/>
              </w:rPr>
            </w:pPr>
            <w:r>
              <w:rPr>
                <w:rFonts w:ascii="標楷體" w:eastAsia="標楷體" w:hAnsi="標楷體" w:hint="eastAsia"/>
              </w:rPr>
              <w:t>筆數</w:t>
            </w:r>
          </w:p>
        </w:tc>
        <w:tc>
          <w:tcPr>
            <w:tcW w:w="3336" w:type="dxa"/>
            <w:shd w:val="clear" w:color="auto" w:fill="auto"/>
          </w:tcPr>
          <w:p w14:paraId="09DE5EE8"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32EBB297" w14:textId="77777777" w:rsidR="00E72D90" w:rsidRDefault="00E72D90" w:rsidP="00E72D90">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E72D90" w:rsidRPr="007A1288" w14:paraId="1BCBF8C3" w14:textId="77777777" w:rsidTr="003F0EB7">
        <w:tc>
          <w:tcPr>
            <w:tcW w:w="10420" w:type="dxa"/>
            <w:gridSpan w:val="5"/>
            <w:shd w:val="clear" w:color="auto" w:fill="auto"/>
          </w:tcPr>
          <w:p w14:paraId="0280A1CD" w14:textId="77777777" w:rsidR="00E72D90" w:rsidRPr="00966335" w:rsidRDefault="00E72D90" w:rsidP="00E72D90">
            <w:pPr>
              <w:rPr>
                <w:rFonts w:ascii="標楷體" w:eastAsia="標楷體" w:hAnsi="標楷體"/>
                <w:color w:val="FF0000"/>
              </w:rPr>
            </w:pPr>
            <w:r>
              <w:rPr>
                <w:rFonts w:ascii="標楷體" w:eastAsia="標楷體" w:hAnsi="標楷體" w:hint="eastAsia"/>
                <w:color w:val="FF0000"/>
              </w:rPr>
              <w:t>法拍費用明細</w:t>
            </w:r>
          </w:p>
        </w:tc>
      </w:tr>
      <w:tr w:rsidR="00E72D90" w:rsidRPr="007A1288" w14:paraId="228A2F21" w14:textId="77777777" w:rsidTr="00D364BA">
        <w:tc>
          <w:tcPr>
            <w:tcW w:w="697" w:type="dxa"/>
            <w:shd w:val="clear" w:color="auto" w:fill="auto"/>
          </w:tcPr>
          <w:p w14:paraId="7B1308A9" w14:textId="77777777" w:rsidR="00E72D90" w:rsidRPr="007A1288" w:rsidRDefault="00E72D90" w:rsidP="00E72D90">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440389A"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EC83380"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16CA13F"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F72CF5E"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E72D90" w:rsidRPr="007A1288" w14:paraId="3CB6DEE2" w14:textId="77777777" w:rsidTr="00D364BA">
        <w:tc>
          <w:tcPr>
            <w:tcW w:w="697" w:type="dxa"/>
            <w:shd w:val="clear" w:color="auto" w:fill="auto"/>
          </w:tcPr>
          <w:p w14:paraId="2A3EC0B5" w14:textId="77777777" w:rsidR="00E72D90" w:rsidRPr="007A1288" w:rsidRDefault="00E72D90" w:rsidP="00E72D90">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4473B0AD"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54DBD48"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263443B"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53D5371"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E72D90" w:rsidRPr="007A1288" w14:paraId="6AA75272" w14:textId="77777777" w:rsidTr="00D364BA">
        <w:tc>
          <w:tcPr>
            <w:tcW w:w="697" w:type="dxa"/>
            <w:shd w:val="clear" w:color="auto" w:fill="auto"/>
          </w:tcPr>
          <w:p w14:paraId="4E914CDB"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73E55B6"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D6AED06" w14:textId="77777777" w:rsidR="00E72D90" w:rsidRPr="007A1288" w:rsidRDefault="00E72D90" w:rsidP="00E72D90">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3A13EB14"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92E2753" w14:textId="77777777" w:rsidR="00E72D90" w:rsidRPr="00137C4B" w:rsidRDefault="00E72D90" w:rsidP="00E72D90">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E72D90" w:rsidRPr="007A1288" w14:paraId="30D3CDD9" w14:textId="77777777" w:rsidTr="00D364BA">
        <w:tc>
          <w:tcPr>
            <w:tcW w:w="697" w:type="dxa"/>
            <w:shd w:val="clear" w:color="auto" w:fill="auto"/>
          </w:tcPr>
          <w:p w14:paraId="3012E191" w14:textId="77777777" w:rsidR="00E72D90" w:rsidRPr="007A1288" w:rsidRDefault="00E72D90" w:rsidP="00E72D90">
            <w:pPr>
              <w:rPr>
                <w:rFonts w:ascii="標楷體" w:eastAsia="標楷體" w:hAnsi="標楷體"/>
              </w:rPr>
            </w:pPr>
            <w:r>
              <w:rPr>
                <w:rFonts w:ascii="標楷體" w:eastAsia="標楷體" w:hAnsi="標楷體" w:hint="eastAsia"/>
              </w:rPr>
              <w:t>4</w:t>
            </w:r>
          </w:p>
        </w:tc>
        <w:tc>
          <w:tcPr>
            <w:tcW w:w="1003" w:type="dxa"/>
            <w:shd w:val="clear" w:color="auto" w:fill="auto"/>
          </w:tcPr>
          <w:p w14:paraId="5F643EB5" w14:textId="77777777" w:rsidR="00E72D90" w:rsidRPr="007A1288" w:rsidRDefault="00E72D90" w:rsidP="00E72D90">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3C68716" w14:textId="77777777" w:rsidR="00E72D90" w:rsidRPr="007A1288" w:rsidRDefault="00E72D90" w:rsidP="00E72D90">
            <w:pPr>
              <w:rPr>
                <w:rFonts w:ascii="標楷體" w:eastAsia="標楷體" w:hAnsi="標楷體"/>
              </w:rPr>
            </w:pPr>
            <w:r>
              <w:rPr>
                <w:rFonts w:ascii="標楷體" w:eastAsia="標楷體" w:hAnsi="標楷體" w:hint="eastAsia"/>
              </w:rPr>
              <w:t>借貸</w:t>
            </w:r>
          </w:p>
        </w:tc>
        <w:tc>
          <w:tcPr>
            <w:tcW w:w="3336" w:type="dxa"/>
            <w:shd w:val="clear" w:color="auto" w:fill="auto"/>
          </w:tcPr>
          <w:p w14:paraId="12392EF6"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36CB5049" w14:textId="77777777" w:rsidR="00E72D90" w:rsidRPr="007A1288" w:rsidRDefault="00E72D90" w:rsidP="00E72D90">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E72D90" w:rsidRPr="007A1288" w14:paraId="0930C171" w14:textId="77777777" w:rsidTr="00D364BA">
        <w:tc>
          <w:tcPr>
            <w:tcW w:w="697" w:type="dxa"/>
            <w:shd w:val="clear" w:color="auto" w:fill="auto"/>
          </w:tcPr>
          <w:p w14:paraId="488CC2B1" w14:textId="77777777" w:rsidR="00E72D90" w:rsidRDefault="00E72D90" w:rsidP="00E72D90">
            <w:pPr>
              <w:rPr>
                <w:rFonts w:ascii="標楷體" w:eastAsia="標楷體" w:hAnsi="標楷體"/>
              </w:rPr>
            </w:pPr>
            <w:r>
              <w:rPr>
                <w:rFonts w:ascii="標楷體" w:eastAsia="標楷體" w:hAnsi="標楷體" w:hint="eastAsia"/>
              </w:rPr>
              <w:t>5</w:t>
            </w:r>
          </w:p>
        </w:tc>
        <w:tc>
          <w:tcPr>
            <w:tcW w:w="1003" w:type="dxa"/>
            <w:shd w:val="clear" w:color="auto" w:fill="auto"/>
          </w:tcPr>
          <w:p w14:paraId="5B15D75E"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FF40D88" w14:textId="77777777" w:rsidR="00E72D90" w:rsidRDefault="00E72D90" w:rsidP="00E72D90">
            <w:pPr>
              <w:rPr>
                <w:rFonts w:ascii="標楷體" w:eastAsia="標楷體" w:hAnsi="標楷體"/>
              </w:rPr>
            </w:pPr>
            <w:r>
              <w:rPr>
                <w:rFonts w:ascii="標楷體" w:eastAsia="標楷體" w:hAnsi="標楷體" w:hint="eastAsia"/>
              </w:rPr>
              <w:t>單據日期</w:t>
            </w:r>
          </w:p>
        </w:tc>
        <w:tc>
          <w:tcPr>
            <w:tcW w:w="3336" w:type="dxa"/>
            <w:shd w:val="clear" w:color="auto" w:fill="auto"/>
          </w:tcPr>
          <w:p w14:paraId="00B81930"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31AB06CD" w14:textId="77777777" w:rsidR="00E72D90" w:rsidRDefault="00E72D90" w:rsidP="00E72D90">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E72D90" w:rsidRPr="007A1288" w14:paraId="76EF3083" w14:textId="77777777" w:rsidTr="00D364BA">
        <w:tc>
          <w:tcPr>
            <w:tcW w:w="697" w:type="dxa"/>
            <w:shd w:val="clear" w:color="auto" w:fill="auto"/>
          </w:tcPr>
          <w:p w14:paraId="2E79B84C" w14:textId="77777777" w:rsidR="00E72D90" w:rsidRDefault="00E72D90" w:rsidP="00E72D90">
            <w:pPr>
              <w:rPr>
                <w:rFonts w:ascii="標楷體" w:eastAsia="標楷體" w:hAnsi="標楷體"/>
              </w:rPr>
            </w:pPr>
            <w:r>
              <w:rPr>
                <w:rFonts w:ascii="標楷體" w:eastAsia="標楷體" w:hAnsi="標楷體" w:hint="eastAsia"/>
              </w:rPr>
              <w:t>6</w:t>
            </w:r>
          </w:p>
        </w:tc>
        <w:tc>
          <w:tcPr>
            <w:tcW w:w="1003" w:type="dxa"/>
            <w:shd w:val="clear" w:color="auto" w:fill="auto"/>
          </w:tcPr>
          <w:p w14:paraId="0EA00C33"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D00AE6C" w14:textId="77777777" w:rsidR="00E72D90" w:rsidRDefault="00E72D90" w:rsidP="00E72D90">
            <w:pPr>
              <w:rPr>
                <w:rFonts w:ascii="標楷體" w:eastAsia="標楷體" w:hAnsi="標楷體"/>
              </w:rPr>
            </w:pPr>
            <w:r>
              <w:rPr>
                <w:rFonts w:ascii="標楷體" w:eastAsia="標楷體" w:hAnsi="標楷體" w:hint="eastAsia"/>
              </w:rPr>
              <w:t>銷號日期</w:t>
            </w:r>
          </w:p>
        </w:tc>
        <w:tc>
          <w:tcPr>
            <w:tcW w:w="3336" w:type="dxa"/>
            <w:shd w:val="clear" w:color="auto" w:fill="auto"/>
          </w:tcPr>
          <w:p w14:paraId="0E3035AC" w14:textId="77777777" w:rsidR="00E72D90" w:rsidRPr="007A1288" w:rsidRDefault="00E72D90" w:rsidP="00E72D90">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6A87CDCD" w14:textId="77777777" w:rsidR="00E72D90" w:rsidRDefault="00E72D90" w:rsidP="00E72D90">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E72D90" w:rsidRPr="007A1288" w14:paraId="347A8E2A" w14:textId="77777777" w:rsidTr="00D364BA">
        <w:tc>
          <w:tcPr>
            <w:tcW w:w="697" w:type="dxa"/>
            <w:shd w:val="clear" w:color="auto" w:fill="auto"/>
          </w:tcPr>
          <w:p w14:paraId="5124FD7C" w14:textId="77777777" w:rsidR="00E72D90" w:rsidRDefault="00E72D90" w:rsidP="00E72D90">
            <w:pPr>
              <w:rPr>
                <w:rFonts w:ascii="標楷體" w:eastAsia="標楷體" w:hAnsi="標楷體"/>
              </w:rPr>
            </w:pPr>
            <w:r>
              <w:rPr>
                <w:rFonts w:ascii="標楷體" w:eastAsia="標楷體" w:hAnsi="標楷體" w:hint="eastAsia"/>
              </w:rPr>
              <w:t>7</w:t>
            </w:r>
          </w:p>
        </w:tc>
        <w:tc>
          <w:tcPr>
            <w:tcW w:w="1003" w:type="dxa"/>
            <w:shd w:val="clear" w:color="auto" w:fill="auto"/>
          </w:tcPr>
          <w:p w14:paraId="131D6D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AFD4BE3" w14:textId="77777777" w:rsidR="00E72D90" w:rsidRDefault="00E72D90" w:rsidP="00E72D90">
            <w:pPr>
              <w:rPr>
                <w:rFonts w:ascii="標楷體" w:eastAsia="標楷體" w:hAnsi="標楷體"/>
              </w:rPr>
            </w:pPr>
            <w:r>
              <w:rPr>
                <w:rFonts w:ascii="標楷體" w:eastAsia="標楷體" w:hAnsi="標楷體" w:hint="eastAsia"/>
              </w:rPr>
              <w:t>催收</w:t>
            </w:r>
          </w:p>
        </w:tc>
        <w:tc>
          <w:tcPr>
            <w:tcW w:w="3336" w:type="dxa"/>
            <w:shd w:val="clear" w:color="auto" w:fill="auto"/>
          </w:tcPr>
          <w:p w14:paraId="1255459E"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6C5C8581" w14:textId="77777777" w:rsidR="00E72D90" w:rsidRDefault="00E72D90" w:rsidP="00E72D90">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5CACB51A" w14:textId="77777777" w:rsidR="00A76938" w:rsidRPr="00291505" w:rsidRDefault="00A76938" w:rsidP="00D00CE1">
      <w:pPr>
        <w:pStyle w:val="42"/>
        <w:spacing w:after="48"/>
        <w:ind w:leftChars="0" w:left="0"/>
        <w:rPr>
          <w:rFonts w:ascii="標楷體" w:hAnsi="標楷體"/>
        </w:rPr>
      </w:pPr>
    </w:p>
    <w:p w14:paraId="68AC8A19" w14:textId="77777777" w:rsidR="00664A30" w:rsidRPr="00291505" w:rsidRDefault="009E39FA" w:rsidP="00D00CE1">
      <w:pPr>
        <w:pStyle w:val="42"/>
        <w:spacing w:after="48"/>
        <w:ind w:leftChars="0" w:left="0"/>
        <w:rPr>
          <w:rFonts w:ascii="標楷體" w:hAnsi="標楷體"/>
        </w:rPr>
      </w:pPr>
      <w:r>
        <w:rPr>
          <w:rFonts w:ascii="標楷體" w:hAnsi="標楷體"/>
        </w:rPr>
        <w:br w:type="page"/>
      </w:r>
    </w:p>
    <w:p w14:paraId="3E3AD140" w14:textId="77777777" w:rsidR="00AD2B72" w:rsidRPr="000851D1" w:rsidRDefault="00AD2B72" w:rsidP="009E39FA">
      <w:pPr>
        <w:pStyle w:val="3"/>
      </w:pPr>
      <w:bookmarkStart w:id="166" w:name="_Toc90485649"/>
      <w:bookmarkStart w:id="167" w:name="_Toc97030746"/>
      <w:r w:rsidRPr="000851D1">
        <w:rPr>
          <w:rStyle w:val="a7"/>
          <w:rFonts w:hint="eastAsia"/>
          <w:color w:val="auto"/>
          <w:u w:val="none"/>
        </w:rPr>
        <w:lastRenderedPageBreak/>
        <w:t>L294</w:t>
      </w:r>
      <w:r w:rsidR="0004380D" w:rsidRPr="000851D1">
        <w:rPr>
          <w:rStyle w:val="a7"/>
          <w:rFonts w:hint="eastAsia"/>
          <w:color w:val="auto"/>
          <w:u w:val="none"/>
        </w:rPr>
        <w:t>2</w:t>
      </w:r>
      <w:r w:rsidRPr="000851D1">
        <w:rPr>
          <w:rStyle w:val="a7"/>
          <w:rFonts w:ascii="標楷體" w:hAnsi="標楷體" w:hint="eastAsia"/>
          <w:color w:val="auto"/>
          <w:u w:val="none"/>
          <w:lang w:eastAsia="zh-TW"/>
        </w:rPr>
        <w:t>法拍費用查詢</w:t>
      </w:r>
      <w:r w:rsidR="00D241FA" w:rsidRPr="000851D1">
        <w:rPr>
          <w:rStyle w:val="a7"/>
          <w:rFonts w:ascii="標楷體" w:hAnsi="標楷體" w:hint="eastAsia"/>
          <w:color w:val="auto"/>
          <w:u w:val="none"/>
          <w:lang w:eastAsia="zh-TW"/>
        </w:rPr>
        <w:t>-</w:t>
      </w:r>
      <w:r w:rsidR="00D241FA" w:rsidRPr="000851D1">
        <w:rPr>
          <w:rStyle w:val="a7"/>
          <w:rFonts w:ascii="標楷體" w:hAnsi="標楷體" w:hint="eastAsia"/>
          <w:color w:val="auto"/>
          <w:u w:val="none"/>
        </w:rPr>
        <w:t>依</w:t>
      </w:r>
      <w:r w:rsidR="00794A5B" w:rsidRPr="000851D1">
        <w:rPr>
          <w:rStyle w:val="a7"/>
          <w:rFonts w:ascii="標楷體" w:hAnsi="標楷體" w:hint="eastAsia"/>
          <w:color w:val="auto"/>
          <w:u w:val="none"/>
          <w:lang w:eastAsia="zh-TW"/>
        </w:rPr>
        <w:t>會計</w:t>
      </w:r>
      <w:r w:rsidR="00D241FA" w:rsidRPr="000851D1">
        <w:rPr>
          <w:rStyle w:val="a7"/>
          <w:rFonts w:ascii="標楷體" w:hAnsi="標楷體" w:hint="eastAsia"/>
          <w:color w:val="auto"/>
          <w:u w:val="none"/>
        </w:rPr>
        <w:t>日期</w:t>
      </w:r>
      <w:bookmarkEnd w:id="166"/>
      <w:bookmarkEnd w:id="167"/>
    </w:p>
    <w:p w14:paraId="717A5ADD" w14:textId="77777777" w:rsidR="00AD2B72" w:rsidRPr="00291505" w:rsidRDefault="00AD2B7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B72" w:rsidRPr="00291505" w14:paraId="3A397147"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7DFCCF96" w14:textId="77777777" w:rsidR="00AD2B72" w:rsidRPr="00291505" w:rsidRDefault="00AD2B72" w:rsidP="00FB222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B49EB5" w14:textId="77777777" w:rsidR="00AD2B72" w:rsidRPr="00291505" w:rsidRDefault="00AD2B72" w:rsidP="00794A5B">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794A5B">
              <w:rPr>
                <w:rFonts w:ascii="標楷體" w:eastAsia="標楷體" w:hAnsi="標楷體" w:hint="eastAsia"/>
              </w:rPr>
              <w:t>會計</w:t>
            </w:r>
            <w:r w:rsidR="00D241FA" w:rsidRPr="00291505">
              <w:rPr>
                <w:rFonts w:ascii="標楷體" w:eastAsia="標楷體" w:hAnsi="標楷體" w:hint="eastAsia"/>
              </w:rPr>
              <w:t>日期</w:t>
            </w:r>
          </w:p>
        </w:tc>
      </w:tr>
      <w:tr w:rsidR="00290887" w:rsidRPr="00291505" w14:paraId="409CC96C"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48BB7D5F"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C5716A"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291505" w14:paraId="70A8499B" w14:textId="77777777" w:rsidTr="00FB222A">
        <w:trPr>
          <w:trHeight w:val="773"/>
        </w:trPr>
        <w:tc>
          <w:tcPr>
            <w:tcW w:w="1548" w:type="dxa"/>
            <w:tcBorders>
              <w:top w:val="single" w:sz="8" w:space="0" w:color="000000"/>
              <w:bottom w:val="single" w:sz="8" w:space="0" w:color="000000"/>
              <w:right w:val="single" w:sz="8" w:space="0" w:color="000000"/>
            </w:tcBorders>
            <w:shd w:val="clear" w:color="auto" w:fill="F3F3F3"/>
          </w:tcPr>
          <w:p w14:paraId="59E80CE0"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2C2A5"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71EDD">
              <w:rPr>
                <w:rFonts w:ascii="Courier New" w:hAnsi="Courier New" w:cs="Courier New"/>
                <w:color w:val="222222"/>
                <w:shd w:val="clear" w:color="auto" w:fill="FFFFFF"/>
              </w:rPr>
              <w:t>作業流程</w:t>
            </w:r>
            <w:r w:rsidR="00E71EDD">
              <w:rPr>
                <w:rFonts w:ascii="Courier New" w:hAnsi="Courier New" w:cs="Courier New"/>
                <w:color w:val="222222"/>
                <w:shd w:val="clear" w:color="auto" w:fill="FFFFFF"/>
              </w:rPr>
              <w:t>.</w:t>
            </w:r>
            <w:r w:rsidR="00E71ED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3A32028B"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A5A9D">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A5A9D">
              <w:rPr>
                <w:rFonts w:ascii="標楷體" w:eastAsia="標楷體" w:hAnsi="標楷體"/>
              </w:rPr>
              <w:t>]</w:t>
            </w:r>
          </w:p>
          <w:p w14:paraId="2B9856BB"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E43FB4F" w14:textId="77777777" w:rsidR="00E71EDD"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A5A9D">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sidR="00AA5A9D">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610CC217" w14:textId="77777777" w:rsidR="00290887" w:rsidRDefault="00E71EDD" w:rsidP="00290887">
            <w:pPr>
              <w:rPr>
                <w:rFonts w:ascii="標楷體" w:eastAsia="標楷體" w:hAnsi="標楷體"/>
                <w:lang w:eastAsia="zh-HK"/>
              </w:rPr>
            </w:pPr>
            <w:r>
              <w:rPr>
                <w:rFonts w:ascii="標楷體" w:eastAsia="標楷體" w:hAnsi="標楷體" w:hint="eastAsia"/>
              </w:rPr>
              <w:t xml:space="preserve">      期間</w:t>
            </w:r>
          </w:p>
          <w:p w14:paraId="417ED5A1" w14:textId="77777777" w:rsidR="00290887" w:rsidRDefault="00290887" w:rsidP="00AA5A9D">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9D66332" w14:textId="77777777" w:rsidR="00AA5A9D" w:rsidRPr="00BC03D9" w:rsidRDefault="00AA5A9D" w:rsidP="00AA5A9D">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4391BFC4" w14:textId="77777777" w:rsidTr="00FB222A">
        <w:trPr>
          <w:trHeight w:val="321"/>
        </w:trPr>
        <w:tc>
          <w:tcPr>
            <w:tcW w:w="1548" w:type="dxa"/>
            <w:tcBorders>
              <w:top w:val="single" w:sz="8" w:space="0" w:color="000000"/>
              <w:bottom w:val="single" w:sz="8" w:space="0" w:color="000000"/>
              <w:right w:val="single" w:sz="8" w:space="0" w:color="000000"/>
            </w:tcBorders>
            <w:shd w:val="clear" w:color="auto" w:fill="F3F3F3"/>
          </w:tcPr>
          <w:p w14:paraId="031CB45A"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3F89AD" w14:textId="77777777" w:rsidR="00290887" w:rsidRPr="00291505" w:rsidRDefault="00290887" w:rsidP="00290887">
            <w:pPr>
              <w:rPr>
                <w:rFonts w:ascii="標楷體" w:eastAsia="標楷體" w:hAnsi="標楷體"/>
              </w:rPr>
            </w:pPr>
          </w:p>
        </w:tc>
      </w:tr>
      <w:tr w:rsidR="00290887" w:rsidRPr="00291505" w14:paraId="601B9948" w14:textId="77777777" w:rsidTr="00FB222A">
        <w:trPr>
          <w:trHeight w:val="1311"/>
        </w:trPr>
        <w:tc>
          <w:tcPr>
            <w:tcW w:w="1548" w:type="dxa"/>
            <w:tcBorders>
              <w:top w:val="single" w:sz="8" w:space="0" w:color="000000"/>
              <w:bottom w:val="single" w:sz="8" w:space="0" w:color="000000"/>
              <w:right w:val="single" w:sz="8" w:space="0" w:color="000000"/>
            </w:tcBorders>
            <w:shd w:val="clear" w:color="auto" w:fill="F3F3F3"/>
          </w:tcPr>
          <w:p w14:paraId="49768DCE"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AFC3D" w14:textId="77777777" w:rsidR="00290887" w:rsidRPr="00291505" w:rsidRDefault="00290887" w:rsidP="00290887">
            <w:pPr>
              <w:rPr>
                <w:rFonts w:ascii="標楷體" w:eastAsia="標楷體" w:hAnsi="標楷體"/>
              </w:rPr>
            </w:pPr>
          </w:p>
        </w:tc>
      </w:tr>
      <w:tr w:rsidR="00290887" w:rsidRPr="00291505" w14:paraId="1956D6F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1DD4594B"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724891"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352CA1C1" w14:textId="77777777" w:rsidTr="00FB222A">
        <w:trPr>
          <w:trHeight w:val="358"/>
        </w:trPr>
        <w:tc>
          <w:tcPr>
            <w:tcW w:w="1548" w:type="dxa"/>
            <w:tcBorders>
              <w:top w:val="single" w:sz="8" w:space="0" w:color="000000"/>
              <w:bottom w:val="single" w:sz="8" w:space="0" w:color="000000"/>
              <w:right w:val="single" w:sz="8" w:space="0" w:color="000000"/>
            </w:tcBorders>
            <w:shd w:val="clear" w:color="auto" w:fill="F3F3F3"/>
          </w:tcPr>
          <w:p w14:paraId="338197F9"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7EC" w14:textId="77777777" w:rsidR="00290887" w:rsidRPr="00291505" w:rsidRDefault="00290887" w:rsidP="00290887">
            <w:pPr>
              <w:rPr>
                <w:rFonts w:ascii="標楷體" w:eastAsia="標楷體" w:hAnsi="標楷體"/>
              </w:rPr>
            </w:pPr>
          </w:p>
        </w:tc>
      </w:tr>
      <w:tr w:rsidR="00290887" w:rsidRPr="00291505" w14:paraId="76A7A7A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0C464BB9"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3AD2E" w14:textId="77777777" w:rsidR="00290887" w:rsidRPr="00291505" w:rsidRDefault="00290887" w:rsidP="00290887">
            <w:pPr>
              <w:rPr>
                <w:rFonts w:ascii="標楷體" w:eastAsia="標楷體" w:hAnsi="標楷體"/>
              </w:rPr>
            </w:pPr>
          </w:p>
        </w:tc>
      </w:tr>
    </w:tbl>
    <w:p w14:paraId="18D7D23E" w14:textId="77777777" w:rsidR="00D364BA" w:rsidRDefault="00D364BA" w:rsidP="00D364BA">
      <w:pPr>
        <w:rPr>
          <w:rFonts w:ascii="標楷體" w:eastAsia="標楷體" w:hAnsi="標楷體"/>
        </w:rPr>
      </w:pPr>
    </w:p>
    <w:p w14:paraId="2AA951E4" w14:textId="77777777" w:rsidR="00D364BA" w:rsidRPr="005F1722" w:rsidRDefault="00D364B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64BA" w:rsidRPr="0022279A" w14:paraId="7B6F2367" w14:textId="77777777" w:rsidTr="00D364BA">
        <w:tc>
          <w:tcPr>
            <w:tcW w:w="851" w:type="dxa"/>
            <w:shd w:val="clear" w:color="auto" w:fill="D9D9D9"/>
          </w:tcPr>
          <w:p w14:paraId="3CB7689A"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4AE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14FE5D"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說明</w:t>
            </w:r>
          </w:p>
        </w:tc>
      </w:tr>
      <w:tr w:rsidR="00D364BA" w:rsidRPr="0022279A" w14:paraId="20BD23B4" w14:textId="77777777" w:rsidTr="00D364BA">
        <w:tc>
          <w:tcPr>
            <w:tcW w:w="851" w:type="dxa"/>
            <w:shd w:val="clear" w:color="auto" w:fill="auto"/>
          </w:tcPr>
          <w:p w14:paraId="71AE1CBA" w14:textId="77777777" w:rsidR="00D364BA" w:rsidRDefault="00D364BA"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10494" w14:textId="77777777" w:rsidR="00D364BA" w:rsidRPr="00344487" w:rsidRDefault="00D364BA"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9698918" w14:textId="77777777" w:rsidR="00D364BA" w:rsidRPr="00F533E6" w:rsidRDefault="00D364BA" w:rsidP="00D364BA">
            <w:pPr>
              <w:rPr>
                <w:rFonts w:ascii="標楷體" w:eastAsia="標楷體" w:hAnsi="標楷體"/>
              </w:rPr>
            </w:pPr>
            <w:r w:rsidRPr="002E356F">
              <w:rPr>
                <w:rFonts w:ascii="標楷體" w:eastAsia="標楷體" w:hAnsi="標楷體" w:hint="eastAsia"/>
              </w:rPr>
              <w:t>法拍費用檔</w:t>
            </w:r>
          </w:p>
        </w:tc>
      </w:tr>
      <w:tr w:rsidR="008D7A6B" w:rsidRPr="0022279A" w14:paraId="410A42A9" w14:textId="77777777" w:rsidTr="00D364BA">
        <w:tc>
          <w:tcPr>
            <w:tcW w:w="851" w:type="dxa"/>
            <w:shd w:val="clear" w:color="auto" w:fill="auto"/>
          </w:tcPr>
          <w:p w14:paraId="130F7CE5" w14:textId="77777777" w:rsidR="008D7A6B" w:rsidRDefault="008D7A6B" w:rsidP="008D7A6B">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4372220" w14:textId="77777777" w:rsidR="008D7A6B" w:rsidRPr="002E356F" w:rsidRDefault="008D7A6B" w:rsidP="008D7A6B">
            <w:pPr>
              <w:rPr>
                <w:rFonts w:ascii="標楷體" w:eastAsia="標楷體" w:hAnsi="標楷體"/>
              </w:rPr>
            </w:pPr>
            <w:r w:rsidRPr="008D7A6B">
              <w:rPr>
                <w:rFonts w:ascii="標楷體" w:eastAsia="標楷體" w:hAnsi="標楷體"/>
              </w:rPr>
              <w:t>CdCode</w:t>
            </w:r>
          </w:p>
        </w:tc>
        <w:tc>
          <w:tcPr>
            <w:tcW w:w="3828" w:type="dxa"/>
            <w:shd w:val="clear" w:color="auto" w:fill="auto"/>
          </w:tcPr>
          <w:p w14:paraId="622503A9" w14:textId="77777777" w:rsidR="008D7A6B" w:rsidRPr="002E356F" w:rsidRDefault="008D7A6B" w:rsidP="008D7A6B">
            <w:pPr>
              <w:rPr>
                <w:rFonts w:ascii="標楷體" w:eastAsia="標楷體" w:hAnsi="標楷體"/>
              </w:rPr>
            </w:pPr>
            <w:r w:rsidRPr="00B83D4A">
              <w:rPr>
                <w:rFonts w:ascii="標楷體" w:eastAsia="標楷體" w:hAnsi="標楷體" w:hint="eastAsia"/>
              </w:rPr>
              <w:t>共用代碼檔</w:t>
            </w:r>
          </w:p>
        </w:tc>
      </w:tr>
    </w:tbl>
    <w:p w14:paraId="41AC262F" w14:textId="77777777" w:rsidR="00D364BA" w:rsidRPr="005E273A" w:rsidRDefault="00D364BA" w:rsidP="00D364BA">
      <w:pPr>
        <w:rPr>
          <w:rFonts w:ascii="標楷體" w:eastAsia="標楷體" w:hAnsi="標楷體"/>
        </w:rPr>
      </w:pPr>
    </w:p>
    <w:p w14:paraId="0441BC49" w14:textId="77777777" w:rsidR="00D364BA" w:rsidRPr="00291505" w:rsidRDefault="00D364BA" w:rsidP="00D364BA">
      <w:pPr>
        <w:rPr>
          <w:rFonts w:ascii="標楷體" w:eastAsia="標楷體" w:hAnsi="標楷體"/>
        </w:rPr>
      </w:pPr>
    </w:p>
    <w:p w14:paraId="68E0DC83" w14:textId="77777777" w:rsidR="00D364BA" w:rsidRPr="00291505" w:rsidRDefault="00D364BA" w:rsidP="00D364BA">
      <w:pPr>
        <w:pStyle w:val="a"/>
      </w:pPr>
      <w:r w:rsidRPr="00291505">
        <w:t>UI畫面</w:t>
      </w:r>
    </w:p>
    <w:p w14:paraId="15787CF0" w14:textId="77777777" w:rsidR="00D364BA" w:rsidRPr="00291505" w:rsidRDefault="00D364BA" w:rsidP="00D364BA">
      <w:pPr>
        <w:pStyle w:val="42"/>
        <w:spacing w:after="48"/>
        <w:ind w:left="1133"/>
        <w:rPr>
          <w:rFonts w:ascii="標楷體" w:hAnsi="標楷體"/>
        </w:rPr>
      </w:pPr>
      <w:r w:rsidRPr="00291505">
        <w:rPr>
          <w:rFonts w:ascii="標楷體" w:hAnsi="標楷體" w:hint="eastAsia"/>
        </w:rPr>
        <w:t>輸入畫面：</w:t>
      </w:r>
    </w:p>
    <w:p w14:paraId="4A5DB384" w14:textId="77777777" w:rsidR="00D364BA" w:rsidRPr="00291505" w:rsidRDefault="00D364BA" w:rsidP="00D364BA">
      <w:pPr>
        <w:pStyle w:val="a"/>
        <w:numPr>
          <w:ilvl w:val="0"/>
          <w:numId w:val="0"/>
        </w:numPr>
        <w:ind w:left="1559"/>
      </w:pPr>
    </w:p>
    <w:p w14:paraId="07BCAEDD" w14:textId="565850E6" w:rsidR="00D364BA" w:rsidRPr="00291505" w:rsidRDefault="00560ECE" w:rsidP="00D364BA">
      <w:pPr>
        <w:rPr>
          <w:rFonts w:ascii="標楷體" w:eastAsia="標楷體" w:hAnsi="標楷體"/>
        </w:rPr>
      </w:pPr>
      <w:r w:rsidRPr="00D364BA">
        <w:rPr>
          <w:rFonts w:ascii="標楷體" w:eastAsia="標楷體" w:hAnsi="標楷體"/>
          <w:noProof/>
        </w:rPr>
        <w:drawing>
          <wp:inline distT="0" distB="0" distL="0" distR="0" wp14:anchorId="66E8AFFB" wp14:editId="55025A8A">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C8D1AF1" w14:textId="77777777" w:rsidR="00D364BA" w:rsidRPr="00291505" w:rsidRDefault="00D364BA" w:rsidP="00D364BA">
      <w:pPr>
        <w:rPr>
          <w:rFonts w:ascii="標楷體" w:eastAsia="標楷體" w:hAnsi="標楷體"/>
        </w:rPr>
      </w:pPr>
    </w:p>
    <w:p w14:paraId="7C4F7467" w14:textId="77777777" w:rsidR="00D364BA" w:rsidRDefault="00D364BA" w:rsidP="00372AFD">
      <w:pPr>
        <w:pStyle w:val="a"/>
        <w:numPr>
          <w:ilvl w:val="0"/>
          <w:numId w:val="10"/>
        </w:numPr>
      </w:pPr>
      <w:r>
        <w:t>輸入畫面</w:t>
      </w:r>
      <w:r>
        <w:rPr>
          <w:rFonts w:hint="eastAsia"/>
        </w:rPr>
        <w:t>按鈕</w:t>
      </w:r>
      <w:r>
        <w:t>說明</w:t>
      </w:r>
    </w:p>
    <w:p w14:paraId="0F318024" w14:textId="77777777" w:rsidR="00D364BA" w:rsidRPr="00F5236F" w:rsidRDefault="00D364BA" w:rsidP="00D364B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364BA" w:rsidRPr="00F5236F" w14:paraId="6D8A2082" w14:textId="77777777" w:rsidTr="00D364BA">
        <w:tc>
          <w:tcPr>
            <w:tcW w:w="851" w:type="dxa"/>
            <w:shd w:val="clear" w:color="auto" w:fill="D9D9D9"/>
          </w:tcPr>
          <w:p w14:paraId="790DAE21"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DE2C04"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4B4B08"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功能說明</w:t>
            </w:r>
          </w:p>
        </w:tc>
      </w:tr>
      <w:tr w:rsidR="00D364BA" w:rsidRPr="00F5236F" w14:paraId="7B9A1871" w14:textId="77777777" w:rsidTr="00D364BA">
        <w:tc>
          <w:tcPr>
            <w:tcW w:w="851" w:type="dxa"/>
            <w:shd w:val="clear" w:color="auto" w:fill="auto"/>
          </w:tcPr>
          <w:p w14:paraId="670E1AAD" w14:textId="77777777" w:rsidR="00D364BA" w:rsidRPr="004E0A3F" w:rsidRDefault="00D364BA"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3225E01" w14:textId="77777777" w:rsidR="00D364BA" w:rsidRPr="004E0A3F" w:rsidRDefault="00D364BA"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87D0934" w14:textId="77777777" w:rsidR="00D364BA" w:rsidRDefault="00D364BA"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D6FC9C" w14:textId="77777777" w:rsidR="00D302F6" w:rsidRDefault="00D302F6" w:rsidP="00D302F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5DC18" w14:textId="77777777" w:rsidR="00D302F6" w:rsidRDefault="00D302F6" w:rsidP="00D302F6">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lastRenderedPageBreak/>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6F93C17" w14:textId="77777777" w:rsidR="00D302F6" w:rsidRPr="00651325" w:rsidRDefault="00D302F6" w:rsidP="00D302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83211D" w14:textId="77777777" w:rsidR="00D302F6" w:rsidRPr="004E0A3F" w:rsidRDefault="00D302F6" w:rsidP="00D302F6">
            <w:pPr>
              <w:rPr>
                <w:rFonts w:ascii="標楷體" w:eastAsia="標楷體" w:hAnsi="標楷體"/>
                <w:lang w:eastAsia="zh-HK"/>
              </w:rPr>
            </w:pPr>
            <w:r>
              <w:rPr>
                <w:rFonts w:ascii="標楷體" w:eastAsia="標楷體" w:hAnsi="標楷體" w:hint="eastAsia"/>
              </w:rPr>
              <w:t>3.依查詢條件顯示查詢結果</w:t>
            </w:r>
          </w:p>
        </w:tc>
      </w:tr>
      <w:tr w:rsidR="00D364BA" w:rsidRPr="007A1288" w14:paraId="6EBA937B" w14:textId="77777777" w:rsidTr="00D364BA">
        <w:tc>
          <w:tcPr>
            <w:tcW w:w="851" w:type="dxa"/>
            <w:shd w:val="clear" w:color="auto" w:fill="auto"/>
          </w:tcPr>
          <w:p w14:paraId="61A8AF1F"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1F5323C9"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390A298"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D364BA" w:rsidRPr="007A1288" w14:paraId="50481163" w14:textId="77777777" w:rsidTr="00D364BA">
        <w:tc>
          <w:tcPr>
            <w:tcW w:w="851" w:type="dxa"/>
            <w:shd w:val="clear" w:color="auto" w:fill="auto"/>
          </w:tcPr>
          <w:p w14:paraId="06B8D5F7"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BF51701"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807D00"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7CFD921" w14:textId="77777777" w:rsidR="00D364BA" w:rsidRPr="007A1288" w:rsidRDefault="00D364BA" w:rsidP="00D364BA">
      <w:pPr>
        <w:rPr>
          <w:rFonts w:ascii="標楷體" w:eastAsia="標楷體" w:hAnsi="標楷體"/>
        </w:rPr>
      </w:pPr>
    </w:p>
    <w:p w14:paraId="7BC9C2D7" w14:textId="77777777" w:rsidR="00D364BA" w:rsidRDefault="00D364BA" w:rsidP="00D364BA"/>
    <w:p w14:paraId="0644BC0D" w14:textId="77777777" w:rsidR="00D364BA" w:rsidRPr="00583AF3" w:rsidRDefault="00D364BA" w:rsidP="00D364BA"/>
    <w:p w14:paraId="15EF01A3" w14:textId="77777777" w:rsidR="00D364BA" w:rsidRDefault="00D364BA" w:rsidP="00372AFD">
      <w:pPr>
        <w:pStyle w:val="a"/>
        <w:numPr>
          <w:ilvl w:val="0"/>
          <w:numId w:val="10"/>
        </w:numPr>
      </w:pPr>
      <w:r>
        <w:t>輸入畫面資料說明</w:t>
      </w:r>
    </w:p>
    <w:p w14:paraId="0D1E8590" w14:textId="77777777" w:rsidR="00D364BA" w:rsidRPr="00583AF3" w:rsidRDefault="00D364BA" w:rsidP="00D364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D364BA" w:rsidRPr="00362205" w14:paraId="7823BF0B" w14:textId="77777777" w:rsidTr="00D364BA">
        <w:trPr>
          <w:trHeight w:val="388"/>
          <w:jc w:val="center"/>
        </w:trPr>
        <w:tc>
          <w:tcPr>
            <w:tcW w:w="696" w:type="dxa"/>
            <w:vMerge w:val="restart"/>
            <w:shd w:val="clear" w:color="auto" w:fill="D9D9D9"/>
          </w:tcPr>
          <w:p w14:paraId="66F69364" w14:textId="77777777" w:rsidR="00D364BA" w:rsidRPr="00362205" w:rsidRDefault="00D364BA"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81585E" w14:textId="77777777" w:rsidR="00D364BA" w:rsidRPr="00362205" w:rsidRDefault="00D364BA"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927DD59" w14:textId="77777777" w:rsidR="00D364BA" w:rsidRPr="00362205" w:rsidRDefault="00D364BA"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96378F1" w14:textId="77777777" w:rsidR="00D364BA" w:rsidRPr="00362205" w:rsidRDefault="00D364BA" w:rsidP="00D364BA">
            <w:pPr>
              <w:rPr>
                <w:rFonts w:ascii="標楷體" w:eastAsia="標楷體" w:hAnsi="標楷體"/>
              </w:rPr>
            </w:pPr>
            <w:r w:rsidRPr="00362205">
              <w:rPr>
                <w:rFonts w:ascii="標楷體" w:eastAsia="標楷體" w:hAnsi="標楷體"/>
              </w:rPr>
              <w:t>處理邏輯及注意事項</w:t>
            </w:r>
          </w:p>
        </w:tc>
      </w:tr>
      <w:tr w:rsidR="00D364BA" w:rsidRPr="00362205" w14:paraId="5E9ADB0C" w14:textId="77777777" w:rsidTr="00D364BA">
        <w:trPr>
          <w:trHeight w:val="244"/>
          <w:jc w:val="center"/>
        </w:trPr>
        <w:tc>
          <w:tcPr>
            <w:tcW w:w="696" w:type="dxa"/>
            <w:vMerge/>
            <w:shd w:val="clear" w:color="auto" w:fill="D9D9D9"/>
          </w:tcPr>
          <w:p w14:paraId="0E64EED4" w14:textId="77777777" w:rsidR="00D364BA" w:rsidRPr="00362205" w:rsidRDefault="00D364BA" w:rsidP="00D364BA">
            <w:pPr>
              <w:rPr>
                <w:rFonts w:ascii="標楷體" w:eastAsia="標楷體" w:hAnsi="標楷體"/>
              </w:rPr>
            </w:pPr>
          </w:p>
        </w:tc>
        <w:tc>
          <w:tcPr>
            <w:tcW w:w="1551" w:type="dxa"/>
            <w:vMerge/>
            <w:shd w:val="clear" w:color="auto" w:fill="D9D9D9"/>
          </w:tcPr>
          <w:p w14:paraId="512AE8CC" w14:textId="77777777" w:rsidR="00D364BA" w:rsidRPr="00362205" w:rsidRDefault="00D364BA" w:rsidP="00D364BA">
            <w:pPr>
              <w:rPr>
                <w:rFonts w:ascii="標楷體" w:eastAsia="標楷體" w:hAnsi="標楷體"/>
              </w:rPr>
            </w:pPr>
          </w:p>
        </w:tc>
        <w:tc>
          <w:tcPr>
            <w:tcW w:w="696" w:type="dxa"/>
            <w:shd w:val="clear" w:color="auto" w:fill="D9D9D9"/>
          </w:tcPr>
          <w:p w14:paraId="7631B345" w14:textId="77777777" w:rsidR="00D364BA" w:rsidRPr="00362205" w:rsidRDefault="00D364BA"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BB7641C" w14:textId="77777777" w:rsidR="00D364BA" w:rsidRPr="00362205" w:rsidRDefault="00D364BA"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58884B9" w14:textId="77777777" w:rsidR="00D364BA" w:rsidRPr="00362205" w:rsidRDefault="00D364BA"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58A578" w14:textId="77777777" w:rsidR="00D364BA" w:rsidRPr="00362205" w:rsidRDefault="00D364BA"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10D0B49A" w14:textId="77777777" w:rsidR="00D364BA" w:rsidRPr="00362205" w:rsidRDefault="00D364BA"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1AD40C7" w14:textId="77777777" w:rsidR="00D364BA" w:rsidRPr="00362205" w:rsidRDefault="00D364BA" w:rsidP="00D364BA">
            <w:pPr>
              <w:rPr>
                <w:rFonts w:ascii="標楷體" w:eastAsia="標楷體" w:hAnsi="標楷體"/>
              </w:rPr>
            </w:pPr>
          </w:p>
        </w:tc>
      </w:tr>
      <w:tr w:rsidR="00AA5A9D" w:rsidRPr="00362205" w14:paraId="0A1D3C33" w14:textId="77777777" w:rsidTr="00D364BA">
        <w:trPr>
          <w:trHeight w:val="244"/>
          <w:jc w:val="center"/>
        </w:trPr>
        <w:tc>
          <w:tcPr>
            <w:tcW w:w="696" w:type="dxa"/>
          </w:tcPr>
          <w:p w14:paraId="75D24382" w14:textId="77777777" w:rsidR="00AA5A9D" w:rsidRPr="00291505" w:rsidRDefault="00AA5A9D" w:rsidP="00AA5A9D">
            <w:pPr>
              <w:rPr>
                <w:rFonts w:ascii="標楷體" w:eastAsia="標楷體" w:hAnsi="標楷體"/>
              </w:rPr>
            </w:pPr>
            <w:r>
              <w:rPr>
                <w:rFonts w:ascii="標楷體" w:eastAsia="標楷體" w:hAnsi="標楷體" w:hint="eastAsia"/>
              </w:rPr>
              <w:t>1</w:t>
            </w:r>
          </w:p>
        </w:tc>
        <w:tc>
          <w:tcPr>
            <w:tcW w:w="1551" w:type="dxa"/>
          </w:tcPr>
          <w:p w14:paraId="1E74BE80" w14:textId="77777777" w:rsidR="00AA5A9D" w:rsidRPr="00F10928" w:rsidRDefault="00AA5A9D" w:rsidP="00AA5A9D">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FBCFA1B" w14:textId="77777777" w:rsidR="00AA5A9D" w:rsidRPr="00291505" w:rsidRDefault="00AA5A9D" w:rsidP="00AA5A9D">
            <w:pPr>
              <w:rPr>
                <w:rFonts w:ascii="標楷體" w:eastAsia="標楷體" w:hAnsi="標楷體"/>
              </w:rPr>
            </w:pPr>
            <w:r>
              <w:rPr>
                <w:rFonts w:ascii="標楷體" w:eastAsia="標楷體" w:hAnsi="標楷體" w:hint="eastAsia"/>
              </w:rPr>
              <w:t>7</w:t>
            </w:r>
          </w:p>
        </w:tc>
        <w:tc>
          <w:tcPr>
            <w:tcW w:w="1187" w:type="dxa"/>
          </w:tcPr>
          <w:p w14:paraId="0FD3D433" w14:textId="77777777" w:rsidR="00AA5A9D" w:rsidRPr="00291505" w:rsidRDefault="00AA5A9D" w:rsidP="00AA5A9D">
            <w:pPr>
              <w:rPr>
                <w:rFonts w:ascii="標楷體" w:eastAsia="標楷體" w:hAnsi="標楷體"/>
              </w:rPr>
            </w:pPr>
          </w:p>
        </w:tc>
        <w:tc>
          <w:tcPr>
            <w:tcW w:w="1083" w:type="dxa"/>
          </w:tcPr>
          <w:p w14:paraId="4C805BB4"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734AE48D"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1B2EDF19" w14:textId="77777777" w:rsidR="00AA5A9D" w:rsidRPr="00291505" w:rsidRDefault="00AA5A9D" w:rsidP="00AA5A9D">
            <w:pPr>
              <w:rPr>
                <w:rFonts w:ascii="標楷體" w:eastAsia="標楷體" w:hAnsi="標楷體"/>
              </w:rPr>
            </w:pPr>
            <w:r>
              <w:rPr>
                <w:rFonts w:ascii="標楷體" w:eastAsia="標楷體" w:hAnsi="標楷體" w:hint="eastAsia"/>
              </w:rPr>
              <w:t>W</w:t>
            </w:r>
          </w:p>
        </w:tc>
        <w:tc>
          <w:tcPr>
            <w:tcW w:w="3529" w:type="dxa"/>
          </w:tcPr>
          <w:p w14:paraId="70318EE2"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384354E9" w14:textId="77777777" w:rsidR="00AA5A9D" w:rsidRPr="00291505" w:rsidRDefault="00AA5A9D" w:rsidP="00AA5A9D">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A5A9D" w:rsidRPr="00362205" w14:paraId="4F27792D" w14:textId="77777777" w:rsidTr="00D364BA">
        <w:trPr>
          <w:trHeight w:val="244"/>
          <w:jc w:val="center"/>
        </w:trPr>
        <w:tc>
          <w:tcPr>
            <w:tcW w:w="696" w:type="dxa"/>
          </w:tcPr>
          <w:p w14:paraId="1E9B23EE" w14:textId="77777777" w:rsidR="00AA5A9D" w:rsidRPr="00291505" w:rsidRDefault="00AA5A9D" w:rsidP="00AA5A9D">
            <w:pPr>
              <w:rPr>
                <w:rFonts w:ascii="標楷體" w:eastAsia="標楷體" w:hAnsi="標楷體"/>
              </w:rPr>
            </w:pPr>
            <w:r>
              <w:rPr>
                <w:rFonts w:ascii="標楷體" w:eastAsia="標楷體" w:hAnsi="標楷體" w:hint="eastAsia"/>
              </w:rPr>
              <w:t>1-1</w:t>
            </w:r>
          </w:p>
        </w:tc>
        <w:tc>
          <w:tcPr>
            <w:tcW w:w="1551" w:type="dxa"/>
          </w:tcPr>
          <w:p w14:paraId="40BE2C2A" w14:textId="77777777" w:rsidR="00AA5A9D" w:rsidRPr="00F10928" w:rsidRDefault="00AA5A9D" w:rsidP="00AA5A9D">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5AB124C4" w14:textId="77777777" w:rsidR="00AA5A9D" w:rsidRDefault="00AA5A9D" w:rsidP="00AA5A9D">
            <w:pPr>
              <w:rPr>
                <w:rFonts w:ascii="標楷體" w:eastAsia="標楷體" w:hAnsi="標楷體"/>
              </w:rPr>
            </w:pPr>
            <w:r>
              <w:rPr>
                <w:rFonts w:ascii="標楷體" w:eastAsia="標楷體" w:hAnsi="標楷體" w:hint="eastAsia"/>
              </w:rPr>
              <w:t>7</w:t>
            </w:r>
          </w:p>
        </w:tc>
        <w:tc>
          <w:tcPr>
            <w:tcW w:w="1187" w:type="dxa"/>
          </w:tcPr>
          <w:p w14:paraId="58DC676A" w14:textId="77777777" w:rsidR="00AA5A9D" w:rsidRPr="00291505" w:rsidRDefault="00AA5A9D" w:rsidP="00AA5A9D">
            <w:pPr>
              <w:rPr>
                <w:rFonts w:ascii="標楷體" w:eastAsia="標楷體" w:hAnsi="標楷體"/>
              </w:rPr>
            </w:pPr>
          </w:p>
        </w:tc>
        <w:tc>
          <w:tcPr>
            <w:tcW w:w="1083" w:type="dxa"/>
          </w:tcPr>
          <w:p w14:paraId="1A784326"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12B4C307"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3BAA9C30" w14:textId="77777777" w:rsidR="00AA5A9D" w:rsidRDefault="00AA5A9D" w:rsidP="00AA5A9D">
            <w:pPr>
              <w:rPr>
                <w:rFonts w:ascii="標楷體" w:eastAsia="標楷體" w:hAnsi="標楷體"/>
              </w:rPr>
            </w:pPr>
            <w:r>
              <w:rPr>
                <w:rFonts w:ascii="標楷體" w:eastAsia="標楷體" w:hAnsi="標楷體"/>
              </w:rPr>
              <w:t>W</w:t>
            </w:r>
          </w:p>
        </w:tc>
        <w:tc>
          <w:tcPr>
            <w:tcW w:w="3529" w:type="dxa"/>
          </w:tcPr>
          <w:p w14:paraId="1B36C391"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1EF95B42" w14:textId="77777777" w:rsidR="00AA5A9D" w:rsidRDefault="00AA5A9D" w:rsidP="00AA5A9D">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F2EB4B0" w14:textId="77777777" w:rsidR="00AA5A9D" w:rsidRDefault="00AA5A9D" w:rsidP="00AA5A9D">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DD6A93E" w14:textId="77777777" w:rsidR="00AA5A9D" w:rsidRDefault="00AA5A9D" w:rsidP="00AA5A9D">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60A264" w14:textId="77777777" w:rsidR="00D364BA" w:rsidRDefault="00D364BA" w:rsidP="00D364BA">
      <w:pPr>
        <w:tabs>
          <w:tab w:val="left" w:pos="788"/>
        </w:tabs>
        <w:rPr>
          <w:rFonts w:ascii="標楷體" w:eastAsia="標楷體" w:hAnsi="標楷體"/>
        </w:rPr>
      </w:pPr>
    </w:p>
    <w:p w14:paraId="6E42B782" w14:textId="77777777" w:rsidR="00D364BA" w:rsidRDefault="00D364BA" w:rsidP="00D364BA">
      <w:pPr>
        <w:tabs>
          <w:tab w:val="left" w:pos="788"/>
        </w:tabs>
        <w:rPr>
          <w:rFonts w:ascii="標楷體" w:eastAsia="標楷體" w:hAnsi="標楷體"/>
        </w:rPr>
      </w:pPr>
    </w:p>
    <w:p w14:paraId="1086E69F" w14:textId="77777777" w:rsidR="00D364BA" w:rsidRPr="00B56858" w:rsidRDefault="00D364BA" w:rsidP="00D364BA"/>
    <w:p w14:paraId="224A26EC" w14:textId="77777777" w:rsidR="00D364BA" w:rsidRDefault="00D364BA" w:rsidP="00372AFD">
      <w:pPr>
        <w:pStyle w:val="a"/>
        <w:numPr>
          <w:ilvl w:val="0"/>
          <w:numId w:val="10"/>
        </w:numPr>
      </w:pPr>
      <w:r>
        <w:rPr>
          <w:rFonts w:hint="eastAsia"/>
        </w:rPr>
        <w:t>輸出</w:t>
      </w:r>
      <w:r w:rsidRPr="00362205">
        <w:t>畫面</w:t>
      </w:r>
      <w:r>
        <w:rPr>
          <w:rFonts w:hint="eastAsia"/>
        </w:rPr>
        <w:t>:</w:t>
      </w:r>
    </w:p>
    <w:p w14:paraId="11C3F850" w14:textId="77777777" w:rsidR="00D364BA" w:rsidRPr="00291505" w:rsidRDefault="00D364BA" w:rsidP="00D364BA">
      <w:pPr>
        <w:rPr>
          <w:rFonts w:ascii="標楷體" w:eastAsia="標楷體" w:hAnsi="標楷體"/>
        </w:rPr>
      </w:pPr>
    </w:p>
    <w:p w14:paraId="2619E0F7" w14:textId="5BABBB11" w:rsidR="00D364BA" w:rsidRPr="00291505" w:rsidRDefault="00560ECE" w:rsidP="00D364BA">
      <w:pPr>
        <w:rPr>
          <w:rFonts w:ascii="標楷體" w:eastAsia="標楷體" w:hAnsi="標楷體"/>
        </w:rPr>
      </w:pPr>
      <w:r w:rsidRPr="0014378F">
        <w:rPr>
          <w:rFonts w:ascii="標楷體" w:eastAsia="標楷體" w:hAnsi="標楷體"/>
          <w:noProof/>
        </w:rPr>
        <w:drawing>
          <wp:inline distT="0" distB="0" distL="0" distR="0" wp14:anchorId="07B4230D" wp14:editId="5D212595">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49D83DA5" w14:textId="77777777" w:rsidR="00D364BA" w:rsidRPr="00291505" w:rsidRDefault="00D364BA" w:rsidP="00D364BA">
      <w:pPr>
        <w:tabs>
          <w:tab w:val="left" w:pos="788"/>
        </w:tabs>
        <w:rPr>
          <w:rFonts w:ascii="標楷體" w:eastAsia="標楷體" w:hAnsi="標楷體"/>
        </w:rPr>
      </w:pPr>
    </w:p>
    <w:p w14:paraId="07C1BB96" w14:textId="77777777" w:rsidR="00D364BA" w:rsidRDefault="00D364BA" w:rsidP="00D364BA">
      <w:pPr>
        <w:rPr>
          <w:noProof/>
        </w:rPr>
      </w:pPr>
    </w:p>
    <w:p w14:paraId="2E461866" w14:textId="77777777" w:rsidR="00D364BA" w:rsidRDefault="00D364BA" w:rsidP="00D364BA">
      <w:pPr>
        <w:rPr>
          <w:noProof/>
        </w:rPr>
      </w:pPr>
    </w:p>
    <w:p w14:paraId="5222CFA7" w14:textId="77777777" w:rsidR="00D364BA" w:rsidRDefault="00D364BA" w:rsidP="00372AFD">
      <w:pPr>
        <w:pStyle w:val="a"/>
        <w:numPr>
          <w:ilvl w:val="0"/>
          <w:numId w:val="10"/>
        </w:numPr>
      </w:pPr>
      <w:r>
        <w:rPr>
          <w:rFonts w:hint="eastAsia"/>
        </w:rPr>
        <w:t>輸出</w:t>
      </w:r>
      <w:r w:rsidRPr="00362205">
        <w:t>畫面</w:t>
      </w:r>
      <w:r>
        <w:rPr>
          <w:rFonts w:hint="eastAsia"/>
        </w:rPr>
        <w:t>資料說明:</w:t>
      </w:r>
    </w:p>
    <w:p w14:paraId="1C852844" w14:textId="77777777" w:rsidR="00D364BA" w:rsidRDefault="00D364BA" w:rsidP="00D364BA">
      <w:pPr>
        <w:rPr>
          <w:noProof/>
        </w:rPr>
      </w:pPr>
    </w:p>
    <w:p w14:paraId="3B667013" w14:textId="77777777" w:rsidR="00D364BA" w:rsidRDefault="00D364BA" w:rsidP="00D364B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364BA" w:rsidRPr="008F1D46" w14:paraId="0CD60C46" w14:textId="77777777" w:rsidTr="00D364BA">
        <w:tc>
          <w:tcPr>
            <w:tcW w:w="697" w:type="dxa"/>
            <w:shd w:val="clear" w:color="auto" w:fill="D9D9D9"/>
          </w:tcPr>
          <w:p w14:paraId="63E66BA8"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9BCF54F"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1B930C"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9E4E1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CA97AB9"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A7002" w:rsidRPr="007A1288" w14:paraId="74D518DC" w14:textId="77777777" w:rsidTr="001C5266">
        <w:tc>
          <w:tcPr>
            <w:tcW w:w="10420" w:type="dxa"/>
            <w:gridSpan w:val="5"/>
            <w:shd w:val="clear" w:color="auto" w:fill="auto"/>
          </w:tcPr>
          <w:p w14:paraId="0AA19B72" w14:textId="77777777" w:rsidR="00AA7002" w:rsidRDefault="00AA7002" w:rsidP="00465AE0">
            <w:pPr>
              <w:rPr>
                <w:rFonts w:ascii="標楷體" w:eastAsia="標楷體" w:hAnsi="標楷體"/>
              </w:rPr>
            </w:pPr>
            <w:r>
              <w:rPr>
                <w:rFonts w:ascii="標楷體" w:eastAsia="標楷體" w:hAnsi="標楷體" w:hint="eastAsia"/>
                <w:color w:val="FF0000"/>
              </w:rPr>
              <w:t>法拍費用筆數資料</w:t>
            </w:r>
          </w:p>
        </w:tc>
      </w:tr>
      <w:tr w:rsidR="00CB17EF" w:rsidRPr="007A1288" w14:paraId="182E36E4" w14:textId="77777777" w:rsidTr="00D364BA">
        <w:tc>
          <w:tcPr>
            <w:tcW w:w="697" w:type="dxa"/>
            <w:shd w:val="clear" w:color="auto" w:fill="auto"/>
          </w:tcPr>
          <w:p w14:paraId="2E27B5D2"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477038B" w14:textId="77777777" w:rsidR="00CB17EF" w:rsidRPr="000A2653" w:rsidRDefault="00CB17EF" w:rsidP="00CB17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4CFC590" w14:textId="77777777" w:rsidR="00CB17EF" w:rsidRDefault="00CB17EF" w:rsidP="00CB17EF">
            <w:pPr>
              <w:rPr>
                <w:rFonts w:ascii="標楷體" w:eastAsia="標楷體" w:hAnsi="標楷體"/>
              </w:rPr>
            </w:pPr>
            <w:r>
              <w:rPr>
                <w:rFonts w:ascii="標楷體" w:eastAsia="標楷體" w:hAnsi="標楷體" w:hint="eastAsia"/>
              </w:rPr>
              <w:t>件數</w:t>
            </w:r>
          </w:p>
        </w:tc>
        <w:tc>
          <w:tcPr>
            <w:tcW w:w="3336" w:type="dxa"/>
            <w:shd w:val="clear" w:color="auto" w:fill="auto"/>
          </w:tcPr>
          <w:p w14:paraId="51DAE586" w14:textId="77777777" w:rsidR="00CB17EF" w:rsidRDefault="005C243B" w:rsidP="00CB17EF">
            <w:pPr>
              <w:rPr>
                <w:rFonts w:ascii="標楷體" w:eastAsia="標楷體" w:hAnsi="標楷體"/>
                <w:lang w:eastAsia="zh-HK"/>
              </w:rPr>
            </w:pPr>
            <w:r>
              <w:rPr>
                <w:rFonts w:ascii="標楷體" w:eastAsia="標楷體" w:hAnsi="標楷體"/>
              </w:rPr>
              <w:t>ForeclosureFee</w:t>
            </w:r>
            <w:r w:rsidR="00526748">
              <w:rPr>
                <w:rFonts w:ascii="標楷體" w:eastAsia="標楷體" w:hAnsi="標楷體"/>
                <w:lang w:eastAsia="zh-HK"/>
              </w:rPr>
              <w:t>.Fee</w:t>
            </w:r>
          </w:p>
        </w:tc>
        <w:tc>
          <w:tcPr>
            <w:tcW w:w="3719" w:type="dxa"/>
            <w:shd w:val="clear" w:color="auto" w:fill="auto"/>
          </w:tcPr>
          <w:p w14:paraId="55A43911" w14:textId="77777777" w:rsidR="00CB17EF" w:rsidRDefault="00526748" w:rsidP="0052674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CB17EF" w:rsidRPr="007A1288" w14:paraId="11822519" w14:textId="77777777" w:rsidTr="00D364BA">
        <w:tc>
          <w:tcPr>
            <w:tcW w:w="697" w:type="dxa"/>
            <w:shd w:val="clear" w:color="auto" w:fill="auto"/>
          </w:tcPr>
          <w:p w14:paraId="3FFC8A04"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56479657" w14:textId="77777777" w:rsidR="00CB17EF" w:rsidRDefault="00CB17EF" w:rsidP="00CB17EF">
            <w:pPr>
              <w:rPr>
                <w:rFonts w:ascii="標楷體" w:eastAsia="標楷體" w:hAnsi="標楷體"/>
              </w:rPr>
            </w:pPr>
            <w:r>
              <w:rPr>
                <w:rFonts w:ascii="標楷體" w:eastAsia="標楷體" w:hAnsi="標楷體" w:hint="eastAsia"/>
              </w:rPr>
              <w:t>資料</w:t>
            </w:r>
          </w:p>
        </w:tc>
        <w:tc>
          <w:tcPr>
            <w:tcW w:w="1665" w:type="dxa"/>
            <w:shd w:val="clear" w:color="auto" w:fill="auto"/>
          </w:tcPr>
          <w:p w14:paraId="135F6E1C" w14:textId="77777777" w:rsidR="00CB17EF" w:rsidRDefault="00CB17EF" w:rsidP="00CB17EF">
            <w:pPr>
              <w:rPr>
                <w:rFonts w:ascii="標楷體" w:eastAsia="標楷體" w:hAnsi="標楷體"/>
              </w:rPr>
            </w:pPr>
            <w:r>
              <w:rPr>
                <w:rFonts w:ascii="標楷體" w:eastAsia="標楷體" w:hAnsi="標楷體" w:hint="eastAsia"/>
              </w:rPr>
              <w:t>法拍費用</w:t>
            </w:r>
          </w:p>
        </w:tc>
        <w:tc>
          <w:tcPr>
            <w:tcW w:w="3336" w:type="dxa"/>
            <w:shd w:val="clear" w:color="auto" w:fill="auto"/>
          </w:tcPr>
          <w:p w14:paraId="4F0FEE3B" w14:textId="77777777" w:rsidR="00CB17EF" w:rsidRDefault="00CB17EF" w:rsidP="00CB17EF">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13320E8" w14:textId="77777777" w:rsidR="00CB17EF" w:rsidRDefault="00526748" w:rsidP="00CB17EF">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w:t>
            </w:r>
            <w:r w:rsidR="00CB17EF">
              <w:rPr>
                <w:rFonts w:ascii="標楷體" w:eastAsia="標楷體" w:hAnsi="標楷體" w:hint="eastAsia"/>
              </w:rPr>
              <w:t>(金額加千分位</w:t>
            </w:r>
            <w:r w:rsidR="00CB17EF">
              <w:rPr>
                <w:rFonts w:ascii="標楷體" w:eastAsia="標楷體" w:hAnsi="標楷體"/>
              </w:rPr>
              <w:t>)</w:t>
            </w:r>
          </w:p>
        </w:tc>
      </w:tr>
      <w:tr w:rsidR="00526748" w:rsidRPr="007A1288" w14:paraId="190C95B0" w14:textId="77777777" w:rsidTr="00D364BA">
        <w:tc>
          <w:tcPr>
            <w:tcW w:w="697" w:type="dxa"/>
            <w:shd w:val="clear" w:color="auto" w:fill="auto"/>
          </w:tcPr>
          <w:p w14:paraId="48D5E821" w14:textId="77777777" w:rsidR="00526748" w:rsidRDefault="00526748" w:rsidP="00526748">
            <w:pPr>
              <w:rPr>
                <w:rFonts w:ascii="標楷體" w:eastAsia="標楷體" w:hAnsi="標楷體"/>
              </w:rPr>
            </w:pPr>
            <w:r>
              <w:rPr>
                <w:rFonts w:ascii="標楷體" w:eastAsia="標楷體" w:hAnsi="標楷體" w:hint="eastAsia"/>
              </w:rPr>
              <w:t>3</w:t>
            </w:r>
          </w:p>
        </w:tc>
        <w:tc>
          <w:tcPr>
            <w:tcW w:w="1003" w:type="dxa"/>
            <w:shd w:val="clear" w:color="auto" w:fill="auto"/>
          </w:tcPr>
          <w:p w14:paraId="51370EBB"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483D067B" w14:textId="77777777" w:rsidR="00526748" w:rsidRDefault="00526748" w:rsidP="0052674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682E81C2"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5B34F0F4"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526748" w:rsidRPr="007A1288" w14:paraId="5C4BE43E" w14:textId="77777777" w:rsidTr="00D364BA">
        <w:tc>
          <w:tcPr>
            <w:tcW w:w="697" w:type="dxa"/>
            <w:shd w:val="clear" w:color="auto" w:fill="auto"/>
          </w:tcPr>
          <w:p w14:paraId="12D73AA3" w14:textId="77777777" w:rsidR="00526748" w:rsidRDefault="00526748" w:rsidP="00526748">
            <w:pPr>
              <w:rPr>
                <w:rFonts w:ascii="標楷體" w:eastAsia="標楷體" w:hAnsi="標楷體"/>
              </w:rPr>
            </w:pPr>
            <w:r>
              <w:rPr>
                <w:rFonts w:ascii="標楷體" w:eastAsia="標楷體" w:hAnsi="標楷體" w:hint="eastAsia"/>
              </w:rPr>
              <w:t>4</w:t>
            </w:r>
          </w:p>
        </w:tc>
        <w:tc>
          <w:tcPr>
            <w:tcW w:w="1003" w:type="dxa"/>
            <w:shd w:val="clear" w:color="auto" w:fill="auto"/>
          </w:tcPr>
          <w:p w14:paraId="65F12D72"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70694B06" w14:textId="77777777" w:rsidR="00526748" w:rsidRDefault="00526748" w:rsidP="0052674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12701281"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708292F0"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A7002" w:rsidRPr="007A1288" w14:paraId="572B50A9" w14:textId="77777777" w:rsidTr="001C5266">
        <w:tc>
          <w:tcPr>
            <w:tcW w:w="10420" w:type="dxa"/>
            <w:gridSpan w:val="5"/>
            <w:shd w:val="clear" w:color="auto" w:fill="auto"/>
          </w:tcPr>
          <w:p w14:paraId="667FFD75" w14:textId="77777777" w:rsidR="00AA7002" w:rsidRDefault="00AA7002" w:rsidP="00CB17EF">
            <w:pPr>
              <w:rPr>
                <w:rFonts w:ascii="標楷體" w:eastAsia="標楷體" w:hAnsi="標楷體"/>
              </w:rPr>
            </w:pPr>
            <w:r>
              <w:rPr>
                <w:rFonts w:ascii="標楷體" w:eastAsia="標楷體" w:hAnsi="標楷體" w:hint="eastAsia"/>
                <w:color w:val="FF0000"/>
              </w:rPr>
              <w:t>法拍費用明細</w:t>
            </w:r>
          </w:p>
        </w:tc>
      </w:tr>
      <w:tr w:rsidR="00CB17EF" w:rsidRPr="007A1288" w14:paraId="43BE3A45" w14:textId="77777777" w:rsidTr="00D364BA">
        <w:tc>
          <w:tcPr>
            <w:tcW w:w="697" w:type="dxa"/>
            <w:shd w:val="clear" w:color="auto" w:fill="auto"/>
          </w:tcPr>
          <w:p w14:paraId="33C25776"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1A20B3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094B2B8" w14:textId="77777777" w:rsidR="00CB17EF" w:rsidRDefault="00CB17EF" w:rsidP="00CB17EF">
            <w:pPr>
              <w:rPr>
                <w:rFonts w:ascii="標楷體" w:eastAsia="標楷體" w:hAnsi="標楷體"/>
              </w:rPr>
            </w:pPr>
            <w:r>
              <w:rPr>
                <w:rFonts w:ascii="標楷體" w:eastAsia="標楷體" w:hAnsi="標楷體" w:hint="eastAsia"/>
              </w:rPr>
              <w:t>會計日期</w:t>
            </w:r>
          </w:p>
        </w:tc>
        <w:tc>
          <w:tcPr>
            <w:tcW w:w="3336" w:type="dxa"/>
            <w:shd w:val="clear" w:color="auto" w:fill="auto"/>
          </w:tcPr>
          <w:p w14:paraId="6398F4BD"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7DF1E3D4" w14:textId="77777777" w:rsidR="00CB17EF" w:rsidRDefault="00CB17EF" w:rsidP="00CB17EF">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CB17EF" w:rsidRPr="007A1288" w14:paraId="0BB7289C" w14:textId="77777777" w:rsidTr="00D364BA">
        <w:tc>
          <w:tcPr>
            <w:tcW w:w="697" w:type="dxa"/>
            <w:shd w:val="clear" w:color="auto" w:fill="auto"/>
          </w:tcPr>
          <w:p w14:paraId="73CE4573"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4B4B4B8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29E6D51" w14:textId="77777777" w:rsidR="00CB17EF" w:rsidRDefault="00CB17EF" w:rsidP="00CB17EF">
            <w:pPr>
              <w:rPr>
                <w:rFonts w:ascii="標楷體" w:eastAsia="標楷體" w:hAnsi="標楷體"/>
              </w:rPr>
            </w:pPr>
            <w:r>
              <w:rPr>
                <w:rFonts w:ascii="標楷體" w:eastAsia="標楷體" w:hAnsi="標楷體" w:hint="eastAsia"/>
              </w:rPr>
              <w:t>單據日期</w:t>
            </w:r>
          </w:p>
        </w:tc>
        <w:tc>
          <w:tcPr>
            <w:tcW w:w="3336" w:type="dxa"/>
            <w:shd w:val="clear" w:color="auto" w:fill="auto"/>
          </w:tcPr>
          <w:p w14:paraId="32D47107"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B00E0A7" w14:textId="77777777" w:rsidR="00CB17EF" w:rsidRDefault="00CB17EF" w:rsidP="00CB17EF">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CB17EF" w:rsidRPr="007A1288" w14:paraId="67581BBF" w14:textId="77777777" w:rsidTr="00D364BA">
        <w:tc>
          <w:tcPr>
            <w:tcW w:w="697" w:type="dxa"/>
            <w:shd w:val="clear" w:color="auto" w:fill="auto"/>
          </w:tcPr>
          <w:p w14:paraId="0C9D9628" w14:textId="77777777" w:rsidR="00CB17EF" w:rsidRDefault="00CB17EF" w:rsidP="00CB17EF">
            <w:pPr>
              <w:rPr>
                <w:rFonts w:ascii="標楷體" w:eastAsia="標楷體" w:hAnsi="標楷體"/>
              </w:rPr>
            </w:pPr>
            <w:r>
              <w:rPr>
                <w:rFonts w:ascii="標楷體" w:eastAsia="標楷體" w:hAnsi="標楷體" w:hint="eastAsia"/>
              </w:rPr>
              <w:t>3</w:t>
            </w:r>
          </w:p>
        </w:tc>
        <w:tc>
          <w:tcPr>
            <w:tcW w:w="1003" w:type="dxa"/>
            <w:shd w:val="clear" w:color="auto" w:fill="auto"/>
          </w:tcPr>
          <w:p w14:paraId="149639D3"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62351D74" w14:textId="77777777" w:rsidR="00CB17EF" w:rsidRDefault="00CB17EF" w:rsidP="00CB17EF">
            <w:pPr>
              <w:rPr>
                <w:rFonts w:ascii="標楷體" w:eastAsia="標楷體" w:hAnsi="標楷體"/>
              </w:rPr>
            </w:pPr>
            <w:r>
              <w:rPr>
                <w:rFonts w:ascii="標楷體" w:eastAsia="標楷體" w:hAnsi="標楷體" w:hint="eastAsia"/>
              </w:rPr>
              <w:t>戶號</w:t>
            </w:r>
          </w:p>
        </w:tc>
        <w:tc>
          <w:tcPr>
            <w:tcW w:w="3336" w:type="dxa"/>
            <w:shd w:val="clear" w:color="auto" w:fill="auto"/>
          </w:tcPr>
          <w:p w14:paraId="2AB7E81F"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C50C633" w14:textId="77777777" w:rsidR="00CB17EF" w:rsidRDefault="00CB17EF" w:rsidP="00CB17EF">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71D083AB" w14:textId="77777777" w:rsidR="00CB17EF" w:rsidRDefault="00CB17EF" w:rsidP="00CB17EF">
            <w:pPr>
              <w:rPr>
                <w:rFonts w:ascii="標楷體" w:eastAsia="標楷體" w:hAnsi="標楷體"/>
              </w:rPr>
            </w:pPr>
            <w:r>
              <w:rPr>
                <w:rFonts w:ascii="標楷體" w:eastAsia="標楷體" w:hAnsi="標楷體" w:hint="eastAsia"/>
              </w:rPr>
              <w:t>戶號+額度</w:t>
            </w:r>
          </w:p>
        </w:tc>
      </w:tr>
      <w:tr w:rsidR="0014378F" w:rsidRPr="007A1288" w14:paraId="1B5E332E" w14:textId="77777777" w:rsidTr="00D364BA">
        <w:tc>
          <w:tcPr>
            <w:tcW w:w="697" w:type="dxa"/>
            <w:shd w:val="clear" w:color="auto" w:fill="auto"/>
          </w:tcPr>
          <w:p w14:paraId="3A2D6C7E" w14:textId="77777777" w:rsidR="0014378F" w:rsidRDefault="0014378F" w:rsidP="00CB17EF">
            <w:pPr>
              <w:rPr>
                <w:rFonts w:ascii="標楷體" w:eastAsia="標楷體" w:hAnsi="標楷體"/>
              </w:rPr>
            </w:pPr>
            <w:r>
              <w:rPr>
                <w:rFonts w:ascii="標楷體" w:eastAsia="標楷體" w:hAnsi="標楷體" w:hint="eastAsia"/>
              </w:rPr>
              <w:t>4</w:t>
            </w:r>
          </w:p>
        </w:tc>
        <w:tc>
          <w:tcPr>
            <w:tcW w:w="1003" w:type="dxa"/>
            <w:shd w:val="clear" w:color="auto" w:fill="auto"/>
          </w:tcPr>
          <w:p w14:paraId="7BA7EC25" w14:textId="77777777" w:rsidR="0014378F" w:rsidRPr="000A2653" w:rsidRDefault="0014378F" w:rsidP="00CB17EF">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41B477E" w14:textId="77777777" w:rsidR="0014378F" w:rsidRDefault="0014378F" w:rsidP="00CB17EF">
            <w:pPr>
              <w:rPr>
                <w:rFonts w:ascii="標楷體" w:eastAsia="標楷體" w:hAnsi="標楷體"/>
              </w:rPr>
            </w:pPr>
            <w:r>
              <w:rPr>
                <w:rFonts w:ascii="標楷體" w:eastAsia="標楷體" w:hAnsi="標楷體" w:hint="eastAsia"/>
              </w:rPr>
              <w:t>戶名</w:t>
            </w:r>
          </w:p>
        </w:tc>
        <w:tc>
          <w:tcPr>
            <w:tcW w:w="3336" w:type="dxa"/>
            <w:shd w:val="clear" w:color="auto" w:fill="auto"/>
          </w:tcPr>
          <w:p w14:paraId="559296F2" w14:textId="77777777" w:rsidR="0014378F" w:rsidRDefault="0014378F" w:rsidP="00CB17EF">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73B5AA96" w14:textId="77777777" w:rsidR="0014378F" w:rsidRDefault="0014378F" w:rsidP="00CB17EF">
            <w:pPr>
              <w:rPr>
                <w:rFonts w:ascii="標楷體" w:eastAsia="標楷體" w:hAnsi="標楷體"/>
              </w:rPr>
            </w:pPr>
            <w:r>
              <w:rPr>
                <w:rFonts w:ascii="標楷體" w:eastAsia="標楷體" w:hAnsi="標楷體" w:hint="eastAsia"/>
              </w:rPr>
              <w:t>戶名</w:t>
            </w:r>
          </w:p>
        </w:tc>
      </w:tr>
      <w:tr w:rsidR="00CB17EF" w:rsidRPr="007A1288" w14:paraId="28CCABE8" w14:textId="77777777" w:rsidTr="00D364BA">
        <w:tc>
          <w:tcPr>
            <w:tcW w:w="697" w:type="dxa"/>
            <w:shd w:val="clear" w:color="auto" w:fill="auto"/>
          </w:tcPr>
          <w:p w14:paraId="07DE3AC4" w14:textId="77777777" w:rsidR="00CB17EF" w:rsidRDefault="0014378F" w:rsidP="00CB17EF">
            <w:pPr>
              <w:rPr>
                <w:rFonts w:ascii="標楷體" w:eastAsia="標楷體" w:hAnsi="標楷體"/>
              </w:rPr>
            </w:pPr>
            <w:r>
              <w:rPr>
                <w:rFonts w:ascii="標楷體" w:eastAsia="標楷體" w:hAnsi="標楷體"/>
              </w:rPr>
              <w:t>5</w:t>
            </w:r>
          </w:p>
        </w:tc>
        <w:tc>
          <w:tcPr>
            <w:tcW w:w="1003" w:type="dxa"/>
            <w:shd w:val="clear" w:color="auto" w:fill="auto"/>
          </w:tcPr>
          <w:p w14:paraId="7381168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3A49B153"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24A23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0708C8B"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CB17EF" w:rsidRPr="007A1288" w14:paraId="6B96F2BF" w14:textId="77777777" w:rsidTr="00D364BA">
        <w:tc>
          <w:tcPr>
            <w:tcW w:w="697" w:type="dxa"/>
            <w:shd w:val="clear" w:color="auto" w:fill="auto"/>
          </w:tcPr>
          <w:p w14:paraId="4EEB9D0D" w14:textId="77777777" w:rsidR="00CB17EF" w:rsidRDefault="0014378F" w:rsidP="00CB17EF">
            <w:pPr>
              <w:rPr>
                <w:rFonts w:ascii="標楷體" w:eastAsia="標楷體" w:hAnsi="標楷體"/>
              </w:rPr>
            </w:pPr>
            <w:r>
              <w:rPr>
                <w:rFonts w:ascii="標楷體" w:eastAsia="標楷體" w:hAnsi="標楷體"/>
              </w:rPr>
              <w:t>6</w:t>
            </w:r>
          </w:p>
        </w:tc>
        <w:tc>
          <w:tcPr>
            <w:tcW w:w="1003" w:type="dxa"/>
            <w:shd w:val="clear" w:color="auto" w:fill="auto"/>
          </w:tcPr>
          <w:p w14:paraId="3FF4D749"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EF3E403" w14:textId="77777777" w:rsidR="00CB17EF" w:rsidRPr="007A1288" w:rsidRDefault="00CB17EF" w:rsidP="00CB17EF">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5D7F0E6C" w14:textId="77777777" w:rsidR="00CB17EF" w:rsidRPr="007A1288" w:rsidRDefault="009A60CC" w:rsidP="00CB17EF">
            <w:pPr>
              <w:rPr>
                <w:rFonts w:ascii="標楷體" w:eastAsia="標楷體" w:hAnsi="標楷體"/>
                <w:lang w:eastAsia="zh-HK"/>
              </w:rPr>
            </w:pPr>
            <w:r>
              <w:rPr>
                <w:rFonts w:ascii="標楷體" w:eastAsia="標楷體" w:hAnsi="標楷體"/>
                <w:lang w:eastAsia="zh-HK"/>
              </w:rPr>
              <w:t>ForeclosureFee.</w:t>
            </w:r>
            <w:r w:rsidR="00CB17EF" w:rsidRPr="00D364BA">
              <w:rPr>
                <w:rFonts w:ascii="標楷體" w:eastAsia="標楷體" w:hAnsi="標楷體"/>
                <w:lang w:eastAsia="zh-HK"/>
              </w:rPr>
              <w:t>FeeCode</w:t>
            </w:r>
          </w:p>
        </w:tc>
        <w:tc>
          <w:tcPr>
            <w:tcW w:w="3719" w:type="dxa"/>
            <w:shd w:val="clear" w:color="auto" w:fill="auto"/>
          </w:tcPr>
          <w:p w14:paraId="6E591C13" w14:textId="77777777" w:rsidR="00CB17EF" w:rsidRPr="00D364BA" w:rsidRDefault="009A60CC" w:rsidP="00CB17EF">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CB17EF" w:rsidRPr="007A1288" w14:paraId="5950EF39" w14:textId="77777777" w:rsidTr="00D364BA">
        <w:tc>
          <w:tcPr>
            <w:tcW w:w="697" w:type="dxa"/>
            <w:shd w:val="clear" w:color="auto" w:fill="auto"/>
          </w:tcPr>
          <w:p w14:paraId="18EB6E51" w14:textId="77777777" w:rsidR="00CB17EF" w:rsidRDefault="0014378F" w:rsidP="00CB17EF">
            <w:pPr>
              <w:rPr>
                <w:rFonts w:ascii="標楷體" w:eastAsia="標楷體" w:hAnsi="標楷體"/>
              </w:rPr>
            </w:pPr>
            <w:r>
              <w:rPr>
                <w:rFonts w:ascii="標楷體" w:eastAsia="標楷體" w:hAnsi="標楷體"/>
              </w:rPr>
              <w:t>7</w:t>
            </w:r>
          </w:p>
        </w:tc>
        <w:tc>
          <w:tcPr>
            <w:tcW w:w="1003" w:type="dxa"/>
            <w:shd w:val="clear" w:color="auto" w:fill="auto"/>
          </w:tcPr>
          <w:p w14:paraId="1AF3E6A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19E55F1B"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F7E43A3"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F579DC"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r w:rsidR="00074FC5">
              <w:rPr>
                <w:rFonts w:ascii="標楷體" w:eastAsia="標楷體" w:hAnsi="標楷體" w:hint="eastAsia"/>
              </w:rPr>
              <w:t>(Y</w:t>
            </w:r>
            <w:r w:rsidR="00074FC5">
              <w:rPr>
                <w:rFonts w:ascii="標楷體" w:eastAsia="標楷體" w:hAnsi="標楷體"/>
              </w:rPr>
              <w:t>YY/MM/DD</w:t>
            </w:r>
            <w:r w:rsidR="00074FC5">
              <w:rPr>
                <w:rFonts w:ascii="標楷體" w:eastAsia="標楷體" w:hAnsi="標楷體" w:hint="eastAsia"/>
              </w:rPr>
              <w:t>)</w:t>
            </w:r>
          </w:p>
        </w:tc>
      </w:tr>
      <w:tr w:rsidR="00CB17EF" w:rsidRPr="007A1288" w14:paraId="15AF779B" w14:textId="77777777" w:rsidTr="00D364BA">
        <w:tc>
          <w:tcPr>
            <w:tcW w:w="697" w:type="dxa"/>
            <w:shd w:val="clear" w:color="auto" w:fill="auto"/>
          </w:tcPr>
          <w:p w14:paraId="10F632C1" w14:textId="77777777" w:rsidR="00CB17EF" w:rsidRDefault="0014378F" w:rsidP="00CB17EF">
            <w:pPr>
              <w:rPr>
                <w:rFonts w:ascii="標楷體" w:eastAsia="標楷體" w:hAnsi="標楷體"/>
              </w:rPr>
            </w:pPr>
            <w:r>
              <w:rPr>
                <w:rFonts w:ascii="標楷體" w:eastAsia="標楷體" w:hAnsi="標楷體"/>
              </w:rPr>
              <w:t>8</w:t>
            </w:r>
          </w:p>
        </w:tc>
        <w:tc>
          <w:tcPr>
            <w:tcW w:w="1003" w:type="dxa"/>
            <w:shd w:val="clear" w:color="auto" w:fill="auto"/>
          </w:tcPr>
          <w:p w14:paraId="5005CFCF"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A020CCC" w14:textId="77777777" w:rsidR="00CB17EF" w:rsidRDefault="00CB17EF" w:rsidP="00CB17EF">
            <w:pPr>
              <w:rPr>
                <w:rFonts w:ascii="標楷體" w:eastAsia="標楷體" w:hAnsi="標楷體"/>
              </w:rPr>
            </w:pPr>
            <w:r>
              <w:rPr>
                <w:rFonts w:ascii="標楷體" w:eastAsia="標楷體" w:hAnsi="標楷體" w:hint="eastAsia"/>
              </w:rPr>
              <w:t>銷號日期</w:t>
            </w:r>
          </w:p>
        </w:tc>
        <w:tc>
          <w:tcPr>
            <w:tcW w:w="3336" w:type="dxa"/>
            <w:shd w:val="clear" w:color="auto" w:fill="auto"/>
          </w:tcPr>
          <w:p w14:paraId="0BB1A45C" w14:textId="77777777" w:rsidR="00CB17EF" w:rsidRPr="007A1288" w:rsidRDefault="00CB17EF" w:rsidP="00CB17EF">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8FB2461" w14:textId="77777777" w:rsidR="00CB17EF" w:rsidRDefault="00CB17EF" w:rsidP="00CB17EF">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CB17EF" w:rsidRPr="007A1288" w14:paraId="05AB2A49" w14:textId="77777777" w:rsidTr="00D364BA">
        <w:tc>
          <w:tcPr>
            <w:tcW w:w="697" w:type="dxa"/>
            <w:shd w:val="clear" w:color="auto" w:fill="auto"/>
          </w:tcPr>
          <w:p w14:paraId="078C2B09" w14:textId="77777777" w:rsidR="00CB17EF" w:rsidRDefault="0014378F" w:rsidP="00CB17EF">
            <w:pPr>
              <w:rPr>
                <w:rFonts w:ascii="標楷體" w:eastAsia="標楷體" w:hAnsi="標楷體"/>
              </w:rPr>
            </w:pPr>
            <w:r>
              <w:rPr>
                <w:rFonts w:ascii="標楷體" w:eastAsia="標楷體" w:hAnsi="標楷體"/>
              </w:rPr>
              <w:t>9</w:t>
            </w:r>
          </w:p>
        </w:tc>
        <w:tc>
          <w:tcPr>
            <w:tcW w:w="1003" w:type="dxa"/>
            <w:shd w:val="clear" w:color="auto" w:fill="auto"/>
          </w:tcPr>
          <w:p w14:paraId="275BB4D0"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434606A" w14:textId="77777777" w:rsidR="00CB17EF" w:rsidRDefault="00CB17EF" w:rsidP="00CB17EF">
            <w:pPr>
              <w:rPr>
                <w:rFonts w:ascii="標楷體" w:eastAsia="標楷體" w:hAnsi="標楷體"/>
              </w:rPr>
            </w:pPr>
            <w:r>
              <w:rPr>
                <w:rFonts w:ascii="標楷體" w:eastAsia="標楷體" w:hAnsi="標楷體" w:hint="eastAsia"/>
              </w:rPr>
              <w:t>催收</w:t>
            </w:r>
          </w:p>
        </w:tc>
        <w:tc>
          <w:tcPr>
            <w:tcW w:w="3336" w:type="dxa"/>
            <w:shd w:val="clear" w:color="auto" w:fill="auto"/>
          </w:tcPr>
          <w:p w14:paraId="6863759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AA3B6DD" w14:textId="77777777" w:rsidR="00CB17EF" w:rsidRDefault="00CB17EF" w:rsidP="00CB17EF">
            <w:pPr>
              <w:rPr>
                <w:rFonts w:ascii="標楷體" w:eastAsia="標楷體" w:hAnsi="標楷體"/>
              </w:rPr>
            </w:pPr>
            <w:r>
              <w:rPr>
                <w:rFonts w:ascii="標楷體" w:eastAsia="標楷體" w:hAnsi="標楷體" w:hint="eastAsia"/>
              </w:rPr>
              <w:t>催收依據是否有</w:t>
            </w:r>
            <w:r w:rsidR="00074FC5">
              <w:rPr>
                <w:rFonts w:ascii="標楷體" w:eastAsia="標楷體" w:hAnsi="標楷體" w:hint="eastAsia"/>
              </w:rPr>
              <w:t>[</w:t>
            </w:r>
            <w:r w:rsidRPr="00D73010">
              <w:rPr>
                <w:rFonts w:ascii="標楷體" w:eastAsia="標楷體" w:hAnsi="標楷體" w:hint="eastAsia"/>
              </w:rPr>
              <w:t>轉催收日</w:t>
            </w:r>
            <w:r w:rsidR="00074FC5">
              <w:rPr>
                <w:rFonts w:ascii="標楷體" w:eastAsia="標楷體" w:hAnsi="標楷體" w:hint="eastAsia"/>
              </w:rPr>
              <w:t>(</w:t>
            </w:r>
            <w:r w:rsidR="00074FC5" w:rsidRPr="00D73010">
              <w:rPr>
                <w:rFonts w:ascii="標楷體" w:eastAsia="標楷體" w:hAnsi="標楷體"/>
                <w:lang w:eastAsia="zh-HK"/>
              </w:rPr>
              <w:t>OverdueDate</w:t>
            </w:r>
            <w:r w:rsidR="00074FC5">
              <w:rPr>
                <w:rFonts w:ascii="標楷體" w:eastAsia="標楷體" w:hAnsi="標楷體" w:hint="eastAsia"/>
              </w:rPr>
              <w:t>)]</w:t>
            </w:r>
            <w:r>
              <w:rPr>
                <w:rFonts w:ascii="標楷體" w:eastAsia="標楷體" w:hAnsi="標楷體" w:hint="eastAsia"/>
              </w:rPr>
              <w:t>，有的話為Y，無的話為空</w:t>
            </w:r>
            <w:r w:rsidR="00074FC5">
              <w:rPr>
                <w:rFonts w:ascii="標楷體" w:eastAsia="標楷體" w:hAnsi="標楷體" w:hint="eastAsia"/>
              </w:rPr>
              <w:t>白</w:t>
            </w:r>
          </w:p>
        </w:tc>
      </w:tr>
    </w:tbl>
    <w:p w14:paraId="1281D883" w14:textId="77777777" w:rsidR="009E39FA" w:rsidRDefault="009E39FA" w:rsidP="00D364BA"/>
    <w:p w14:paraId="1A5BD097" w14:textId="77777777" w:rsidR="00D364BA" w:rsidRDefault="009E39FA" w:rsidP="009E39FA">
      <w:r>
        <w:br w:type="page"/>
      </w:r>
    </w:p>
    <w:p w14:paraId="4F5DF0C5" w14:textId="77777777" w:rsidR="00E128C1" w:rsidRPr="000851D1" w:rsidRDefault="00A11F09" w:rsidP="009E39FA">
      <w:pPr>
        <w:pStyle w:val="3"/>
      </w:pPr>
      <w:hyperlink w:anchor="_法拍費用流程" w:history="1">
        <w:bookmarkStart w:id="168" w:name="_Toc90485650"/>
        <w:bookmarkStart w:id="169" w:name="_Toc97030747"/>
        <w:r w:rsidR="00AD2B72" w:rsidRPr="000851D1">
          <w:rPr>
            <w:rStyle w:val="a7"/>
            <w:rFonts w:ascii="標楷體" w:hAnsi="標楷體" w:hint="eastAsia"/>
            <w:color w:val="auto"/>
            <w:u w:val="none"/>
            <w:lang w:eastAsia="zh-TW"/>
          </w:rPr>
          <w:t>L2603</w:t>
        </w:r>
        <w:r w:rsidR="00E128C1" w:rsidRPr="000851D1">
          <w:rPr>
            <w:rStyle w:val="a7"/>
            <w:rFonts w:ascii="標楷體" w:hAnsi="標楷體" w:hint="eastAsia"/>
            <w:color w:val="auto"/>
            <w:u w:val="none"/>
            <w:lang w:eastAsia="zh-TW"/>
          </w:rPr>
          <w:t>法拍費用</w:t>
        </w:r>
        <w:r w:rsidR="00011689" w:rsidRPr="000851D1">
          <w:rPr>
            <w:rStyle w:val="a7"/>
            <w:rFonts w:ascii="標楷體" w:hAnsi="標楷體" w:hint="eastAsia"/>
            <w:color w:val="auto"/>
            <w:u w:val="none"/>
          </w:rPr>
          <w:t>借支</w:t>
        </w:r>
        <w:r w:rsidR="00E128C1" w:rsidRPr="000851D1">
          <w:rPr>
            <w:rStyle w:val="a7"/>
            <w:rFonts w:ascii="標楷體" w:hAnsi="標楷體" w:hint="eastAsia"/>
            <w:color w:val="auto"/>
            <w:u w:val="none"/>
            <w:lang w:eastAsia="zh-TW"/>
          </w:rPr>
          <w:t>報表列印</w:t>
        </w:r>
        <w:bookmarkEnd w:id="168"/>
        <w:bookmarkEnd w:id="169"/>
      </w:hyperlink>
    </w:p>
    <w:p w14:paraId="61EA8D15" w14:textId="77777777" w:rsidR="00E128C1" w:rsidRPr="00291505" w:rsidRDefault="00E128C1"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28C1" w:rsidRPr="00291505" w14:paraId="2C45927F"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E333E75" w14:textId="77777777" w:rsidR="00E128C1" w:rsidRPr="00291505" w:rsidRDefault="00E128C1"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F01AEC" w14:textId="77777777" w:rsidR="00E128C1" w:rsidRPr="00FA650C" w:rsidRDefault="00E128C1" w:rsidP="00DD0ED6">
            <w:pPr>
              <w:rPr>
                <w:rFonts w:ascii="標楷體" w:eastAsia="標楷體" w:hAnsi="標楷體"/>
              </w:rPr>
            </w:pPr>
            <w:r w:rsidRPr="00FA650C">
              <w:rPr>
                <w:rFonts w:ascii="標楷體" w:eastAsia="標楷體" w:hAnsi="標楷體" w:hint="eastAsia"/>
              </w:rPr>
              <w:t>法拍費用</w:t>
            </w:r>
            <w:r w:rsidR="00011689" w:rsidRPr="00FA650C">
              <w:rPr>
                <w:rFonts w:ascii="標楷體" w:eastAsia="標楷體" w:hAnsi="標楷體" w:hint="eastAsia"/>
              </w:rPr>
              <w:t>借支</w:t>
            </w:r>
            <w:r w:rsidRPr="00FA650C">
              <w:rPr>
                <w:rFonts w:ascii="標楷體" w:eastAsia="標楷體" w:hAnsi="標楷體" w:hint="eastAsia"/>
              </w:rPr>
              <w:t>報表列印</w:t>
            </w:r>
          </w:p>
        </w:tc>
      </w:tr>
      <w:tr w:rsidR="00FA650C" w:rsidRPr="00291505" w14:paraId="505CE505"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411E5E9" w14:textId="77777777" w:rsidR="00FA650C" w:rsidRPr="00291505" w:rsidRDefault="00FA650C" w:rsidP="00FA650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ADD1F8"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A650C" w:rsidRPr="00291505" w14:paraId="13C2018C"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16CAC710" w14:textId="77777777" w:rsidR="00FA650C" w:rsidRPr="00291505" w:rsidRDefault="00FA650C" w:rsidP="00FA650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366E8" w14:textId="77777777" w:rsidR="00FA650C" w:rsidRPr="00FA650C" w:rsidRDefault="00FA650C" w:rsidP="00FA650C">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26197B">
              <w:rPr>
                <w:rFonts w:ascii="Courier New" w:hAnsi="Courier New" w:cs="Courier New"/>
                <w:color w:val="222222"/>
                <w:shd w:val="clear" w:color="auto" w:fill="FFFFFF"/>
              </w:rPr>
              <w:t>作業流程</w:t>
            </w:r>
            <w:r w:rsidR="0026197B">
              <w:rPr>
                <w:rFonts w:ascii="Courier New" w:hAnsi="Courier New" w:cs="Courier New"/>
                <w:color w:val="222222"/>
                <w:shd w:val="clear" w:color="auto" w:fill="FFFFFF"/>
              </w:rPr>
              <w:t>.</w:t>
            </w:r>
            <w:r w:rsidR="0026197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40CFD807" w14:textId="77777777" w:rsidR="00FA650C" w:rsidRPr="00FA650C" w:rsidRDefault="00FA650C" w:rsidP="00FA650C">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0A33FF">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0A33FF">
              <w:rPr>
                <w:rFonts w:ascii="標楷體" w:eastAsia="標楷體" w:hAnsi="標楷體" w:hint="eastAsia"/>
              </w:rPr>
              <w:t>]</w:t>
            </w:r>
          </w:p>
          <w:p w14:paraId="009F673A" w14:textId="77777777" w:rsidR="00FA650C" w:rsidRPr="00FA650C" w:rsidRDefault="00FA650C" w:rsidP="00FA650C">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7E47D802" w14:textId="77777777" w:rsidR="0026197B" w:rsidRDefault="00FA650C" w:rsidP="00FA650C">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sidR="000A33FF">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0A33FF">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2536D0EC" w14:textId="77777777" w:rsidR="00FA650C" w:rsidRPr="00FA650C" w:rsidRDefault="0026197B" w:rsidP="00FA650C">
            <w:pPr>
              <w:rPr>
                <w:rFonts w:ascii="標楷體" w:eastAsia="標楷體" w:hAnsi="標楷體"/>
                <w:lang w:eastAsia="zh-HK"/>
              </w:rPr>
            </w:pPr>
            <w:r>
              <w:rPr>
                <w:rFonts w:ascii="標楷體" w:eastAsia="標楷體" w:hAnsi="標楷體" w:hint="eastAsia"/>
              </w:rPr>
              <w:t xml:space="preserve">      期間</w:t>
            </w:r>
          </w:p>
          <w:p w14:paraId="42F9A70E" w14:textId="77777777" w:rsidR="000A33FF" w:rsidRDefault="00FA650C" w:rsidP="00FA650C">
            <w:pPr>
              <w:rPr>
                <w:rFonts w:ascii="標楷體" w:eastAsia="標楷體" w:hAnsi="標楷體"/>
                <w:szCs w:val="20"/>
                <w:lang w:val="x-none"/>
              </w:rPr>
            </w:pPr>
            <w:r w:rsidRPr="00FA650C">
              <w:rPr>
                <w:rFonts w:ascii="標楷體" w:eastAsia="標楷體" w:hAnsi="標楷體" w:hint="eastAsia"/>
                <w:szCs w:val="20"/>
                <w:lang w:val="x-none"/>
              </w:rPr>
              <w:t>4.資料排序:</w:t>
            </w:r>
          </w:p>
          <w:p w14:paraId="7E8A9C33" w14:textId="77777777" w:rsidR="000A33FF" w:rsidRDefault="000A33FF" w:rsidP="00FA650C">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269741BF" w14:textId="77777777" w:rsidR="00FA650C" w:rsidRPr="000A33FF" w:rsidRDefault="000A33FF" w:rsidP="00FA650C">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A650C" w:rsidRPr="00291505" w14:paraId="55DC82C5"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14C22470" w14:textId="77777777" w:rsidR="00FA650C" w:rsidRPr="00291505" w:rsidRDefault="00FA650C" w:rsidP="00FA650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FCA896" w14:textId="77777777" w:rsidR="00FA650C" w:rsidRPr="00FA650C" w:rsidRDefault="00FA650C" w:rsidP="00FA650C">
            <w:pPr>
              <w:rPr>
                <w:rFonts w:ascii="標楷體" w:eastAsia="標楷體" w:hAnsi="標楷體"/>
              </w:rPr>
            </w:pPr>
          </w:p>
        </w:tc>
      </w:tr>
      <w:tr w:rsidR="00FA650C" w:rsidRPr="00291505" w14:paraId="5D9929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919836" w14:textId="77777777" w:rsidR="00FA650C" w:rsidRPr="00291505" w:rsidRDefault="00FA650C" w:rsidP="00FA650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88FE85" w14:textId="77777777" w:rsidR="00FA650C" w:rsidRPr="00FA650C" w:rsidRDefault="00FA650C" w:rsidP="00FA650C">
            <w:pPr>
              <w:rPr>
                <w:rFonts w:ascii="標楷體" w:eastAsia="標楷體" w:hAnsi="標楷體"/>
              </w:rPr>
            </w:pPr>
          </w:p>
        </w:tc>
      </w:tr>
      <w:tr w:rsidR="00FA650C" w:rsidRPr="00291505" w14:paraId="606195AC"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7D17776" w14:textId="77777777" w:rsidR="00FA650C" w:rsidRPr="00291505" w:rsidRDefault="00FA650C" w:rsidP="00FA650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E0CE93"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A650C" w:rsidRPr="00291505" w14:paraId="39CBE4F9"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AB7D123" w14:textId="77777777" w:rsidR="00FA650C" w:rsidRPr="00291505" w:rsidRDefault="00FA650C" w:rsidP="00FA650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EE38A" w14:textId="77777777" w:rsidR="00FA650C" w:rsidRPr="00FA650C" w:rsidRDefault="00FA650C" w:rsidP="00FA650C">
            <w:pPr>
              <w:rPr>
                <w:rFonts w:ascii="標楷體" w:eastAsia="標楷體" w:hAnsi="標楷體"/>
              </w:rPr>
            </w:pPr>
          </w:p>
        </w:tc>
      </w:tr>
      <w:tr w:rsidR="00FA650C" w:rsidRPr="00291505" w14:paraId="3126081B"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E1BF501" w14:textId="77777777" w:rsidR="00FA650C" w:rsidRPr="00291505" w:rsidRDefault="00FA650C" w:rsidP="00FA650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930B51" w14:textId="77777777" w:rsidR="00FA650C" w:rsidRPr="00FA650C" w:rsidRDefault="00FA650C" w:rsidP="00FA650C">
            <w:pPr>
              <w:rPr>
                <w:rFonts w:ascii="標楷體" w:eastAsia="標楷體" w:hAnsi="標楷體"/>
              </w:rPr>
            </w:pPr>
          </w:p>
        </w:tc>
      </w:tr>
    </w:tbl>
    <w:p w14:paraId="1B11BA05" w14:textId="77777777" w:rsidR="00E128C1" w:rsidRDefault="00E128C1" w:rsidP="00E128C1">
      <w:pPr>
        <w:rPr>
          <w:rFonts w:ascii="標楷體" w:eastAsia="標楷體" w:hAnsi="標楷體"/>
        </w:rPr>
      </w:pPr>
    </w:p>
    <w:p w14:paraId="121A0CDD" w14:textId="77777777" w:rsidR="00FA650C" w:rsidRDefault="00FA650C" w:rsidP="00FA650C">
      <w:pPr>
        <w:rPr>
          <w:rFonts w:ascii="標楷體" w:eastAsia="標楷體" w:hAnsi="標楷體"/>
        </w:rPr>
      </w:pPr>
    </w:p>
    <w:p w14:paraId="0C6C32DC" w14:textId="77777777" w:rsidR="00FA650C" w:rsidRPr="005F1722" w:rsidRDefault="00FA650C"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A650C" w:rsidRPr="0022279A" w14:paraId="6FA854FC" w14:textId="77777777" w:rsidTr="00D15982">
        <w:tc>
          <w:tcPr>
            <w:tcW w:w="851" w:type="dxa"/>
            <w:shd w:val="clear" w:color="auto" w:fill="D9D9D9"/>
          </w:tcPr>
          <w:p w14:paraId="2DE7DAB8"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BE928C"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408C632"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說明</w:t>
            </w:r>
          </w:p>
        </w:tc>
      </w:tr>
      <w:tr w:rsidR="00FA650C" w:rsidRPr="0022279A" w14:paraId="5FB4F218" w14:textId="77777777" w:rsidTr="00D15982">
        <w:tc>
          <w:tcPr>
            <w:tcW w:w="851" w:type="dxa"/>
            <w:shd w:val="clear" w:color="auto" w:fill="auto"/>
          </w:tcPr>
          <w:p w14:paraId="27D14C2C" w14:textId="77777777" w:rsidR="00FA650C" w:rsidRDefault="00FA650C"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363FAF2" w14:textId="77777777" w:rsidR="00FA650C" w:rsidRPr="00344487" w:rsidRDefault="00FA650C"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D9EC9EA" w14:textId="77777777" w:rsidR="00FA650C" w:rsidRPr="00F533E6" w:rsidRDefault="00FA650C" w:rsidP="00D15982">
            <w:pPr>
              <w:rPr>
                <w:rFonts w:ascii="標楷體" w:eastAsia="標楷體" w:hAnsi="標楷體"/>
              </w:rPr>
            </w:pPr>
            <w:r w:rsidRPr="002E356F">
              <w:rPr>
                <w:rFonts w:ascii="標楷體" w:eastAsia="標楷體" w:hAnsi="標楷體" w:hint="eastAsia"/>
              </w:rPr>
              <w:t>法拍費用檔</w:t>
            </w:r>
          </w:p>
        </w:tc>
      </w:tr>
      <w:tr w:rsidR="00FA650C" w:rsidRPr="0022279A" w14:paraId="1605AAEE" w14:textId="77777777" w:rsidTr="00D15982">
        <w:tc>
          <w:tcPr>
            <w:tcW w:w="851" w:type="dxa"/>
            <w:shd w:val="clear" w:color="auto" w:fill="auto"/>
          </w:tcPr>
          <w:p w14:paraId="3BB865A0" w14:textId="77777777" w:rsidR="00FA650C" w:rsidRDefault="00FA650C"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C1F7BF9" w14:textId="77777777" w:rsidR="00FA650C" w:rsidRPr="002E356F" w:rsidRDefault="00FA650C"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EE3D8EC" w14:textId="77777777" w:rsidR="00FA650C" w:rsidRPr="002E356F" w:rsidRDefault="00FA650C" w:rsidP="00D15982">
            <w:pPr>
              <w:rPr>
                <w:rFonts w:ascii="標楷體" w:eastAsia="標楷體" w:hAnsi="標楷體"/>
              </w:rPr>
            </w:pPr>
            <w:r>
              <w:rPr>
                <w:rFonts w:ascii="標楷體" w:eastAsia="標楷體" w:hAnsi="標楷體" w:hint="eastAsia"/>
              </w:rPr>
              <w:t>客戶資料主檔</w:t>
            </w:r>
          </w:p>
        </w:tc>
      </w:tr>
      <w:tr w:rsidR="00C32E47" w:rsidRPr="0022279A" w14:paraId="4D8B81C7" w14:textId="77777777" w:rsidTr="00D15982">
        <w:tc>
          <w:tcPr>
            <w:tcW w:w="851" w:type="dxa"/>
            <w:shd w:val="clear" w:color="auto" w:fill="auto"/>
          </w:tcPr>
          <w:p w14:paraId="727B3417" w14:textId="77777777" w:rsidR="00C32E47" w:rsidRDefault="00C32E47" w:rsidP="00C32E4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8A4911"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032214FB"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r w:rsidR="00CF6BD4" w:rsidRPr="0022279A" w14:paraId="11D5A732" w14:textId="77777777" w:rsidTr="00D15982">
        <w:tc>
          <w:tcPr>
            <w:tcW w:w="851" w:type="dxa"/>
            <w:shd w:val="clear" w:color="auto" w:fill="auto"/>
          </w:tcPr>
          <w:p w14:paraId="7BFE89A8" w14:textId="77777777" w:rsidR="00CF6BD4" w:rsidRDefault="00CF6BD4" w:rsidP="00CF6B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F3E51E" w14:textId="77777777" w:rsidR="00CF6BD4" w:rsidRPr="0050679B" w:rsidRDefault="00CF6BD4" w:rsidP="00CF6BD4">
            <w:pPr>
              <w:rPr>
                <w:rFonts w:ascii="標楷體" w:eastAsia="標楷體" w:hAnsi="標楷體"/>
              </w:rPr>
            </w:pPr>
            <w:r w:rsidRPr="0050679B">
              <w:rPr>
                <w:rFonts w:ascii="標楷體" w:eastAsia="標楷體" w:hAnsi="標楷體"/>
              </w:rPr>
              <w:t>CdEmp</w:t>
            </w:r>
          </w:p>
        </w:tc>
        <w:tc>
          <w:tcPr>
            <w:tcW w:w="3828" w:type="dxa"/>
            <w:shd w:val="clear" w:color="auto" w:fill="auto"/>
          </w:tcPr>
          <w:p w14:paraId="1DA9B01A" w14:textId="77777777" w:rsidR="00CF6BD4" w:rsidRDefault="00CF6BD4" w:rsidP="00CF6BD4">
            <w:pPr>
              <w:rPr>
                <w:rFonts w:ascii="標楷體" w:eastAsia="標楷體" w:hAnsi="標楷體"/>
              </w:rPr>
            </w:pPr>
            <w:r w:rsidRPr="00F533E6">
              <w:rPr>
                <w:rFonts w:ascii="標楷體" w:eastAsia="標楷體" w:hAnsi="標楷體" w:hint="eastAsia"/>
              </w:rPr>
              <w:t>員工資料檔</w:t>
            </w:r>
          </w:p>
        </w:tc>
      </w:tr>
    </w:tbl>
    <w:p w14:paraId="4C7BE328" w14:textId="77777777" w:rsidR="00FA650C" w:rsidRPr="005E273A" w:rsidRDefault="00FA650C" w:rsidP="00FA650C">
      <w:pPr>
        <w:rPr>
          <w:rFonts w:ascii="標楷體" w:eastAsia="標楷體" w:hAnsi="標楷體"/>
        </w:rPr>
      </w:pPr>
    </w:p>
    <w:p w14:paraId="47C66600" w14:textId="77777777" w:rsidR="00FA650C" w:rsidRPr="00291505" w:rsidRDefault="00FA650C" w:rsidP="00FA650C">
      <w:pPr>
        <w:rPr>
          <w:rFonts w:ascii="標楷體" w:eastAsia="標楷體" w:hAnsi="標楷體"/>
        </w:rPr>
      </w:pPr>
    </w:p>
    <w:p w14:paraId="2143DA21" w14:textId="77777777" w:rsidR="00FA650C" w:rsidRPr="00291505" w:rsidRDefault="00FA650C" w:rsidP="00FA650C">
      <w:pPr>
        <w:pStyle w:val="a"/>
      </w:pPr>
      <w:r w:rsidRPr="00291505">
        <w:t>UI畫面</w:t>
      </w:r>
    </w:p>
    <w:p w14:paraId="4313EC72" w14:textId="77777777" w:rsidR="00FA650C" w:rsidRPr="00291505" w:rsidRDefault="00FA650C" w:rsidP="00FA650C">
      <w:pPr>
        <w:pStyle w:val="42"/>
        <w:spacing w:after="48"/>
        <w:ind w:left="1133"/>
        <w:rPr>
          <w:rFonts w:ascii="標楷體" w:hAnsi="標楷體"/>
        </w:rPr>
      </w:pPr>
      <w:r w:rsidRPr="00291505">
        <w:rPr>
          <w:rFonts w:ascii="標楷體" w:hAnsi="標楷體" w:hint="eastAsia"/>
        </w:rPr>
        <w:t>輸入畫面：</w:t>
      </w:r>
    </w:p>
    <w:p w14:paraId="6E629DB0" w14:textId="77777777" w:rsidR="00FA650C" w:rsidRPr="00291505" w:rsidRDefault="00FA650C" w:rsidP="00FA650C">
      <w:pPr>
        <w:pStyle w:val="a"/>
        <w:numPr>
          <w:ilvl w:val="0"/>
          <w:numId w:val="0"/>
        </w:numPr>
        <w:ind w:left="1559"/>
      </w:pPr>
    </w:p>
    <w:p w14:paraId="584865B1" w14:textId="3718024B" w:rsidR="00FA650C" w:rsidRPr="00291505" w:rsidRDefault="00560ECE" w:rsidP="00FA650C">
      <w:pPr>
        <w:rPr>
          <w:rFonts w:ascii="標楷體" w:eastAsia="標楷體" w:hAnsi="標楷體"/>
        </w:rPr>
      </w:pPr>
      <w:r w:rsidRPr="005537BE">
        <w:rPr>
          <w:rFonts w:ascii="標楷體" w:eastAsia="標楷體" w:hAnsi="標楷體"/>
          <w:noProof/>
        </w:rPr>
        <w:drawing>
          <wp:inline distT="0" distB="0" distL="0" distR="0" wp14:anchorId="24B16EA9" wp14:editId="13301811">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6C7221C6" w14:textId="77777777" w:rsidR="00FA650C" w:rsidRPr="00291505" w:rsidRDefault="00FA650C" w:rsidP="00FA650C">
      <w:pPr>
        <w:rPr>
          <w:rFonts w:ascii="標楷體" w:eastAsia="標楷體" w:hAnsi="標楷體"/>
        </w:rPr>
      </w:pPr>
    </w:p>
    <w:p w14:paraId="71868709" w14:textId="77777777" w:rsidR="00FA650C" w:rsidRDefault="00FA650C" w:rsidP="00372AFD">
      <w:pPr>
        <w:pStyle w:val="a"/>
        <w:numPr>
          <w:ilvl w:val="0"/>
          <w:numId w:val="10"/>
        </w:numPr>
      </w:pPr>
      <w:r>
        <w:t>輸入畫面</w:t>
      </w:r>
      <w:r>
        <w:rPr>
          <w:rFonts w:hint="eastAsia"/>
        </w:rPr>
        <w:t>按鈕</w:t>
      </w:r>
      <w:r>
        <w:t>說明</w:t>
      </w:r>
    </w:p>
    <w:p w14:paraId="50F769DE" w14:textId="77777777" w:rsidR="00FA650C" w:rsidRPr="00F5236F" w:rsidRDefault="00FA650C" w:rsidP="00FA65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A650C" w:rsidRPr="00F5236F" w14:paraId="47E2E741" w14:textId="77777777" w:rsidTr="00D15982">
        <w:tc>
          <w:tcPr>
            <w:tcW w:w="851" w:type="dxa"/>
            <w:shd w:val="clear" w:color="auto" w:fill="D9D9D9"/>
          </w:tcPr>
          <w:p w14:paraId="3EA53E6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64576CE0"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F8B27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功能說明</w:t>
            </w:r>
          </w:p>
        </w:tc>
      </w:tr>
      <w:tr w:rsidR="00FA650C" w:rsidRPr="00F5236F" w14:paraId="0D3771D9" w14:textId="77777777" w:rsidTr="00D15982">
        <w:tc>
          <w:tcPr>
            <w:tcW w:w="851" w:type="dxa"/>
            <w:shd w:val="clear" w:color="auto" w:fill="auto"/>
          </w:tcPr>
          <w:p w14:paraId="66CE7DA8" w14:textId="77777777" w:rsidR="00FA650C" w:rsidRPr="004E0A3F" w:rsidRDefault="00FA650C"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77618" w14:textId="77777777" w:rsidR="00FA650C" w:rsidRPr="004E0A3F" w:rsidRDefault="00545CD2" w:rsidP="00D15982">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0B3A24F4" w14:textId="77777777" w:rsidR="00FA650C" w:rsidRDefault="00FA650C"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0A85AE3" w14:textId="77777777" w:rsidR="000A33FF" w:rsidRDefault="000A33FF" w:rsidP="000A33F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3A3C9" w14:textId="77777777" w:rsidR="000A33FF" w:rsidRDefault="000A33FF" w:rsidP="000A33F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2A5345" w:rsidRPr="00FA650C">
              <w:rPr>
                <w:rFonts w:ascii="標楷體" w:eastAsia="標楷體" w:hAnsi="標楷體" w:hint="eastAsia"/>
              </w:rPr>
              <w:t>收件日期(</w:t>
            </w:r>
            <w:r w:rsidR="002A5345" w:rsidRPr="00FA650C">
              <w:t xml:space="preserve"> </w:t>
            </w:r>
            <w:r w:rsidR="002A5345"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79F3062" w14:textId="77777777" w:rsidR="000A33FF" w:rsidRPr="00651325" w:rsidRDefault="000A33FF" w:rsidP="000A33F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0FFBB0" w14:textId="77777777" w:rsidR="000A33FF" w:rsidRPr="004E0A3F" w:rsidRDefault="000A33FF" w:rsidP="000A33FF">
            <w:pPr>
              <w:rPr>
                <w:rFonts w:ascii="標楷體" w:eastAsia="標楷體" w:hAnsi="標楷體"/>
                <w:lang w:eastAsia="zh-HK"/>
              </w:rPr>
            </w:pPr>
            <w:r>
              <w:rPr>
                <w:rFonts w:ascii="標楷體" w:eastAsia="標楷體" w:hAnsi="標楷體" w:hint="eastAsia"/>
              </w:rPr>
              <w:t>3.依查詢條件顯示查詢結果</w:t>
            </w:r>
          </w:p>
        </w:tc>
      </w:tr>
      <w:tr w:rsidR="00FA650C" w:rsidRPr="007A1288" w14:paraId="7C1EB5CF" w14:textId="77777777" w:rsidTr="00D15982">
        <w:tc>
          <w:tcPr>
            <w:tcW w:w="851" w:type="dxa"/>
            <w:shd w:val="clear" w:color="auto" w:fill="auto"/>
          </w:tcPr>
          <w:p w14:paraId="23173C52"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D71C8E4"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134A806"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A650C" w:rsidRPr="007A1288" w14:paraId="76A99900" w14:textId="77777777" w:rsidTr="00D15982">
        <w:tc>
          <w:tcPr>
            <w:tcW w:w="851" w:type="dxa"/>
            <w:shd w:val="clear" w:color="auto" w:fill="auto"/>
          </w:tcPr>
          <w:p w14:paraId="4131B8EA"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B8FC672"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5BCCA4C"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DC1A3C" w:rsidRPr="007A1288" w14:paraId="75CE66D9" w14:textId="77777777" w:rsidTr="00D15982">
        <w:tc>
          <w:tcPr>
            <w:tcW w:w="851" w:type="dxa"/>
            <w:shd w:val="clear" w:color="auto" w:fill="auto"/>
          </w:tcPr>
          <w:p w14:paraId="635F9B92" w14:textId="77777777" w:rsidR="00DC1A3C" w:rsidRPr="007A1288" w:rsidRDefault="00DC1A3C" w:rsidP="00D1598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65E01291" w14:textId="77777777" w:rsidR="00DC1A3C" w:rsidRPr="007A1288" w:rsidRDefault="00DC1A3C" w:rsidP="00D15982">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0353F68" w14:textId="77777777" w:rsidR="00DC1A3C" w:rsidRPr="007A1288" w:rsidRDefault="00DC1A3C" w:rsidP="00DC1A3C">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A4C8C85" w14:textId="77777777" w:rsidR="00FA650C" w:rsidRPr="007A1288" w:rsidRDefault="00FA650C" w:rsidP="00FA650C">
      <w:pPr>
        <w:rPr>
          <w:rFonts w:ascii="標楷體" w:eastAsia="標楷體" w:hAnsi="標楷體"/>
        </w:rPr>
      </w:pPr>
    </w:p>
    <w:p w14:paraId="35B77D32" w14:textId="77777777" w:rsidR="00FA650C" w:rsidRDefault="00FA650C" w:rsidP="00FA650C"/>
    <w:p w14:paraId="5B4AA774" w14:textId="77777777" w:rsidR="00FA650C" w:rsidRPr="00583AF3" w:rsidRDefault="00FA650C" w:rsidP="00FA650C"/>
    <w:p w14:paraId="5A06E122" w14:textId="77777777" w:rsidR="00FA650C" w:rsidRDefault="00FA650C" w:rsidP="00372AFD">
      <w:pPr>
        <w:pStyle w:val="a"/>
        <w:numPr>
          <w:ilvl w:val="0"/>
          <w:numId w:val="10"/>
        </w:numPr>
      </w:pPr>
      <w:r>
        <w:t>輸入畫面資料說明</w:t>
      </w:r>
    </w:p>
    <w:p w14:paraId="54F7C6F1" w14:textId="77777777" w:rsidR="00FA650C" w:rsidRPr="00583AF3" w:rsidRDefault="00FA650C" w:rsidP="00FA65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A650C" w:rsidRPr="00362205" w14:paraId="163FFAB6" w14:textId="77777777" w:rsidTr="00D15982">
        <w:trPr>
          <w:trHeight w:val="388"/>
          <w:jc w:val="center"/>
        </w:trPr>
        <w:tc>
          <w:tcPr>
            <w:tcW w:w="696" w:type="dxa"/>
            <w:vMerge w:val="restart"/>
            <w:shd w:val="clear" w:color="auto" w:fill="D9D9D9"/>
          </w:tcPr>
          <w:p w14:paraId="4097F37A" w14:textId="77777777" w:rsidR="00FA650C" w:rsidRPr="00362205" w:rsidRDefault="00FA650C"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06466B0" w14:textId="77777777" w:rsidR="00FA650C" w:rsidRPr="00362205" w:rsidRDefault="00FA650C"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6C43FD6" w14:textId="77777777" w:rsidR="00FA650C" w:rsidRPr="00362205" w:rsidRDefault="00FA650C"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D1BCAC" w14:textId="77777777" w:rsidR="00FA650C" w:rsidRPr="00362205" w:rsidRDefault="00FA650C" w:rsidP="00D15982">
            <w:pPr>
              <w:rPr>
                <w:rFonts w:ascii="標楷體" w:eastAsia="標楷體" w:hAnsi="標楷體"/>
              </w:rPr>
            </w:pPr>
            <w:r w:rsidRPr="00362205">
              <w:rPr>
                <w:rFonts w:ascii="標楷體" w:eastAsia="標楷體" w:hAnsi="標楷體"/>
              </w:rPr>
              <w:t>處理邏輯及注意事項</w:t>
            </w:r>
          </w:p>
        </w:tc>
      </w:tr>
      <w:tr w:rsidR="00FA650C" w:rsidRPr="00362205" w14:paraId="4F3FFC5F" w14:textId="77777777" w:rsidTr="00D15982">
        <w:trPr>
          <w:trHeight w:val="244"/>
          <w:jc w:val="center"/>
        </w:trPr>
        <w:tc>
          <w:tcPr>
            <w:tcW w:w="696" w:type="dxa"/>
            <w:vMerge/>
            <w:shd w:val="clear" w:color="auto" w:fill="D9D9D9"/>
          </w:tcPr>
          <w:p w14:paraId="2F81E512" w14:textId="77777777" w:rsidR="00FA650C" w:rsidRPr="00362205" w:rsidRDefault="00FA650C" w:rsidP="00D15982">
            <w:pPr>
              <w:rPr>
                <w:rFonts w:ascii="標楷體" w:eastAsia="標楷體" w:hAnsi="標楷體"/>
              </w:rPr>
            </w:pPr>
          </w:p>
        </w:tc>
        <w:tc>
          <w:tcPr>
            <w:tcW w:w="1551" w:type="dxa"/>
            <w:vMerge/>
            <w:shd w:val="clear" w:color="auto" w:fill="D9D9D9"/>
          </w:tcPr>
          <w:p w14:paraId="253DABEC" w14:textId="77777777" w:rsidR="00FA650C" w:rsidRPr="00362205" w:rsidRDefault="00FA650C" w:rsidP="00D15982">
            <w:pPr>
              <w:rPr>
                <w:rFonts w:ascii="標楷體" w:eastAsia="標楷體" w:hAnsi="標楷體"/>
              </w:rPr>
            </w:pPr>
          </w:p>
        </w:tc>
        <w:tc>
          <w:tcPr>
            <w:tcW w:w="696" w:type="dxa"/>
            <w:shd w:val="clear" w:color="auto" w:fill="D9D9D9"/>
          </w:tcPr>
          <w:p w14:paraId="49F9420B" w14:textId="77777777" w:rsidR="00FA650C" w:rsidRPr="00362205" w:rsidRDefault="00FA650C"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A677A82" w14:textId="77777777" w:rsidR="00FA650C" w:rsidRPr="00362205" w:rsidRDefault="00FA650C"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D3B73F" w14:textId="77777777" w:rsidR="00FA650C" w:rsidRPr="00362205" w:rsidRDefault="00FA650C"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29ECFD" w14:textId="77777777" w:rsidR="00FA650C" w:rsidRPr="00362205" w:rsidRDefault="00FA650C"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22757E8D" w14:textId="77777777" w:rsidR="00FA650C" w:rsidRPr="00362205" w:rsidRDefault="00FA650C"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84BC7F" w14:textId="77777777" w:rsidR="00FA650C" w:rsidRPr="00362205" w:rsidRDefault="00FA650C" w:rsidP="00D15982">
            <w:pPr>
              <w:rPr>
                <w:rFonts w:ascii="標楷體" w:eastAsia="標楷體" w:hAnsi="標楷體"/>
              </w:rPr>
            </w:pPr>
          </w:p>
        </w:tc>
      </w:tr>
      <w:tr w:rsidR="000A33FF" w:rsidRPr="00362205" w14:paraId="636BCA9E" w14:textId="77777777" w:rsidTr="00D15982">
        <w:trPr>
          <w:trHeight w:val="244"/>
          <w:jc w:val="center"/>
        </w:trPr>
        <w:tc>
          <w:tcPr>
            <w:tcW w:w="696" w:type="dxa"/>
          </w:tcPr>
          <w:p w14:paraId="64C1B71B" w14:textId="77777777" w:rsidR="000A33FF" w:rsidRPr="00291505" w:rsidRDefault="000A33FF" w:rsidP="000A33FF">
            <w:pPr>
              <w:rPr>
                <w:rFonts w:ascii="標楷體" w:eastAsia="標楷體" w:hAnsi="標楷體"/>
              </w:rPr>
            </w:pPr>
            <w:r>
              <w:rPr>
                <w:rFonts w:ascii="標楷體" w:eastAsia="標楷體" w:hAnsi="標楷體" w:hint="eastAsia"/>
              </w:rPr>
              <w:t>1</w:t>
            </w:r>
          </w:p>
        </w:tc>
        <w:tc>
          <w:tcPr>
            <w:tcW w:w="1551" w:type="dxa"/>
          </w:tcPr>
          <w:p w14:paraId="769A648A"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起)</w:t>
            </w:r>
          </w:p>
        </w:tc>
        <w:tc>
          <w:tcPr>
            <w:tcW w:w="696" w:type="dxa"/>
          </w:tcPr>
          <w:p w14:paraId="1C100B41" w14:textId="77777777" w:rsidR="000A33FF" w:rsidRPr="00291505" w:rsidRDefault="000A33FF" w:rsidP="000A33FF">
            <w:pPr>
              <w:rPr>
                <w:rFonts w:ascii="標楷體" w:eastAsia="標楷體" w:hAnsi="標楷體"/>
              </w:rPr>
            </w:pPr>
            <w:r>
              <w:rPr>
                <w:rFonts w:ascii="標楷體" w:eastAsia="標楷體" w:hAnsi="標楷體" w:hint="eastAsia"/>
              </w:rPr>
              <w:t>7</w:t>
            </w:r>
          </w:p>
        </w:tc>
        <w:tc>
          <w:tcPr>
            <w:tcW w:w="1187" w:type="dxa"/>
          </w:tcPr>
          <w:p w14:paraId="2E8C7FAD" w14:textId="77777777" w:rsidR="000A33FF" w:rsidRPr="00291505" w:rsidRDefault="000A33FF" w:rsidP="000A33FF">
            <w:pPr>
              <w:rPr>
                <w:rFonts w:ascii="標楷體" w:eastAsia="標楷體" w:hAnsi="標楷體"/>
              </w:rPr>
            </w:pPr>
          </w:p>
        </w:tc>
        <w:tc>
          <w:tcPr>
            <w:tcW w:w="1083" w:type="dxa"/>
          </w:tcPr>
          <w:p w14:paraId="5F0AD920" w14:textId="77777777" w:rsidR="000A33FF" w:rsidRPr="00B73FB5" w:rsidRDefault="00B73FB5" w:rsidP="000A33FF">
            <w:pPr>
              <w:rPr>
                <w:rFonts w:ascii="標楷體" w:eastAsia="標楷體" w:hAnsi="標楷體"/>
              </w:rPr>
            </w:pPr>
            <w:r w:rsidRPr="00B73FB5">
              <w:rPr>
                <w:rFonts w:ascii="標楷體" w:eastAsia="標楷體" w:hAnsi="標楷體" w:hint="eastAsia"/>
              </w:rPr>
              <w:t>日期選單</w:t>
            </w:r>
          </w:p>
        </w:tc>
        <w:tc>
          <w:tcPr>
            <w:tcW w:w="675" w:type="dxa"/>
          </w:tcPr>
          <w:p w14:paraId="3E389331"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1B738E3A" w14:textId="77777777" w:rsidR="000A33FF" w:rsidRPr="00291505" w:rsidRDefault="000A33FF" w:rsidP="000A33FF">
            <w:pPr>
              <w:rPr>
                <w:rFonts w:ascii="標楷體" w:eastAsia="標楷體" w:hAnsi="標楷體"/>
              </w:rPr>
            </w:pPr>
            <w:r>
              <w:rPr>
                <w:rFonts w:ascii="標楷體" w:eastAsia="標楷體" w:hAnsi="標楷體" w:hint="eastAsia"/>
              </w:rPr>
              <w:t>W</w:t>
            </w:r>
          </w:p>
        </w:tc>
        <w:tc>
          <w:tcPr>
            <w:tcW w:w="3529" w:type="dxa"/>
          </w:tcPr>
          <w:p w14:paraId="3B240F3A"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7168FAD6" w14:textId="77777777" w:rsidR="000A33FF" w:rsidRPr="00291505" w:rsidRDefault="000A33FF" w:rsidP="000A33FF">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0A33FF" w:rsidRPr="00362205" w14:paraId="62FEEA41" w14:textId="77777777" w:rsidTr="00D15982">
        <w:trPr>
          <w:trHeight w:val="244"/>
          <w:jc w:val="center"/>
        </w:trPr>
        <w:tc>
          <w:tcPr>
            <w:tcW w:w="696" w:type="dxa"/>
          </w:tcPr>
          <w:p w14:paraId="3948F860" w14:textId="77777777" w:rsidR="000A33FF" w:rsidRPr="00291505" w:rsidRDefault="000A33FF" w:rsidP="000A33FF">
            <w:pPr>
              <w:rPr>
                <w:rFonts w:ascii="標楷體" w:eastAsia="標楷體" w:hAnsi="標楷體"/>
              </w:rPr>
            </w:pPr>
            <w:r>
              <w:rPr>
                <w:rFonts w:ascii="標楷體" w:eastAsia="標楷體" w:hAnsi="標楷體" w:hint="eastAsia"/>
              </w:rPr>
              <w:t>1-1</w:t>
            </w:r>
          </w:p>
        </w:tc>
        <w:tc>
          <w:tcPr>
            <w:tcW w:w="1551" w:type="dxa"/>
          </w:tcPr>
          <w:p w14:paraId="3F6D40B5"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迄)</w:t>
            </w:r>
          </w:p>
        </w:tc>
        <w:tc>
          <w:tcPr>
            <w:tcW w:w="696" w:type="dxa"/>
          </w:tcPr>
          <w:p w14:paraId="5D5844AE" w14:textId="77777777" w:rsidR="000A33FF" w:rsidRDefault="000A33FF" w:rsidP="000A33FF">
            <w:pPr>
              <w:rPr>
                <w:rFonts w:ascii="標楷體" w:eastAsia="標楷體" w:hAnsi="標楷體"/>
              </w:rPr>
            </w:pPr>
            <w:r>
              <w:rPr>
                <w:rFonts w:ascii="標楷體" w:eastAsia="標楷體" w:hAnsi="標楷體" w:hint="eastAsia"/>
              </w:rPr>
              <w:t>7</w:t>
            </w:r>
          </w:p>
        </w:tc>
        <w:tc>
          <w:tcPr>
            <w:tcW w:w="1187" w:type="dxa"/>
          </w:tcPr>
          <w:p w14:paraId="1E4FBAC1" w14:textId="77777777" w:rsidR="000A33FF" w:rsidRPr="00291505" w:rsidRDefault="000A33FF" w:rsidP="000A33FF">
            <w:pPr>
              <w:rPr>
                <w:rFonts w:ascii="標楷體" w:eastAsia="標楷體" w:hAnsi="標楷體"/>
              </w:rPr>
            </w:pPr>
          </w:p>
        </w:tc>
        <w:tc>
          <w:tcPr>
            <w:tcW w:w="1083" w:type="dxa"/>
          </w:tcPr>
          <w:p w14:paraId="73BC3508" w14:textId="77777777" w:rsidR="000A33FF" w:rsidRPr="00B73FB5" w:rsidRDefault="00B73FB5" w:rsidP="000A33FF">
            <w:pPr>
              <w:rPr>
                <w:rFonts w:ascii="標楷體" w:eastAsia="標楷體" w:hAnsi="標楷體"/>
              </w:rPr>
            </w:pPr>
            <w:r>
              <w:rPr>
                <w:rFonts w:ascii="標楷體" w:eastAsia="標楷體" w:hAnsi="標楷體" w:hint="eastAsia"/>
              </w:rPr>
              <w:t>日期選單</w:t>
            </w:r>
          </w:p>
        </w:tc>
        <w:tc>
          <w:tcPr>
            <w:tcW w:w="675" w:type="dxa"/>
          </w:tcPr>
          <w:p w14:paraId="164B7995"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6883FE67" w14:textId="77777777" w:rsidR="000A33FF" w:rsidRDefault="000A33FF" w:rsidP="000A33FF">
            <w:pPr>
              <w:rPr>
                <w:rFonts w:ascii="標楷體" w:eastAsia="標楷體" w:hAnsi="標楷體"/>
              </w:rPr>
            </w:pPr>
            <w:r>
              <w:rPr>
                <w:rFonts w:ascii="標楷體" w:eastAsia="標楷體" w:hAnsi="標楷體"/>
              </w:rPr>
              <w:t>W</w:t>
            </w:r>
          </w:p>
        </w:tc>
        <w:tc>
          <w:tcPr>
            <w:tcW w:w="3529" w:type="dxa"/>
          </w:tcPr>
          <w:p w14:paraId="2AC394E1"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C333EF3" w14:textId="77777777" w:rsidR="000A33FF" w:rsidRDefault="000A33FF" w:rsidP="000A33FF">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502C77E" w14:textId="77777777" w:rsidR="000A33FF" w:rsidRDefault="000A33FF" w:rsidP="000A33FF">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6AC1719" w14:textId="77777777" w:rsidR="000A33FF" w:rsidRDefault="000A33FF" w:rsidP="000A33FF">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686DA716" w14:textId="77777777" w:rsidR="00FA650C" w:rsidRDefault="00FA650C" w:rsidP="00FA650C">
      <w:pPr>
        <w:tabs>
          <w:tab w:val="left" w:pos="788"/>
        </w:tabs>
        <w:rPr>
          <w:rFonts w:ascii="標楷體" w:eastAsia="標楷體" w:hAnsi="標楷體"/>
        </w:rPr>
      </w:pPr>
    </w:p>
    <w:p w14:paraId="51AFF146" w14:textId="77777777" w:rsidR="00FA650C" w:rsidRDefault="00FA650C" w:rsidP="00FA650C">
      <w:pPr>
        <w:tabs>
          <w:tab w:val="left" w:pos="788"/>
        </w:tabs>
        <w:rPr>
          <w:rFonts w:ascii="標楷體" w:eastAsia="標楷體" w:hAnsi="標楷體"/>
        </w:rPr>
      </w:pPr>
    </w:p>
    <w:p w14:paraId="65C7F50D" w14:textId="77777777" w:rsidR="00FA650C" w:rsidRPr="00B56858" w:rsidRDefault="00FA650C" w:rsidP="00FA650C"/>
    <w:p w14:paraId="4310DFC5" w14:textId="77777777" w:rsidR="00FA650C" w:rsidRDefault="00FA650C" w:rsidP="00372AFD">
      <w:pPr>
        <w:pStyle w:val="a"/>
        <w:numPr>
          <w:ilvl w:val="0"/>
          <w:numId w:val="10"/>
        </w:numPr>
      </w:pPr>
      <w:r>
        <w:rPr>
          <w:rFonts w:hint="eastAsia"/>
        </w:rPr>
        <w:t>輸出</w:t>
      </w:r>
      <w:r w:rsidRPr="00362205">
        <w:t>畫面</w:t>
      </w:r>
      <w:r>
        <w:rPr>
          <w:rFonts w:hint="eastAsia"/>
        </w:rPr>
        <w:t>:</w:t>
      </w:r>
    </w:p>
    <w:p w14:paraId="79655F8E" w14:textId="77777777" w:rsidR="00FA650C" w:rsidRPr="00291505" w:rsidRDefault="00FA650C" w:rsidP="00FA650C">
      <w:pPr>
        <w:rPr>
          <w:rFonts w:ascii="標楷體" w:eastAsia="標楷體" w:hAnsi="標楷體"/>
        </w:rPr>
      </w:pPr>
    </w:p>
    <w:p w14:paraId="410FC65E" w14:textId="58049627" w:rsidR="00FA650C" w:rsidRPr="00291505" w:rsidRDefault="00560ECE" w:rsidP="00FA650C">
      <w:pPr>
        <w:rPr>
          <w:rFonts w:ascii="標楷體" w:eastAsia="標楷體" w:hAnsi="標楷體"/>
        </w:rPr>
      </w:pPr>
      <w:r w:rsidRPr="00CF6BD4">
        <w:rPr>
          <w:rFonts w:ascii="標楷體" w:eastAsia="標楷體" w:hAnsi="標楷體"/>
          <w:noProof/>
        </w:rPr>
        <w:drawing>
          <wp:inline distT="0" distB="0" distL="0" distR="0" wp14:anchorId="45EF0111" wp14:editId="10A65481">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1539E0B0" w14:textId="77777777" w:rsidR="00FA650C" w:rsidRPr="00291505" w:rsidRDefault="00FA650C" w:rsidP="00FA650C">
      <w:pPr>
        <w:tabs>
          <w:tab w:val="left" w:pos="788"/>
        </w:tabs>
        <w:rPr>
          <w:rFonts w:ascii="標楷體" w:eastAsia="標楷體" w:hAnsi="標楷體"/>
        </w:rPr>
      </w:pPr>
    </w:p>
    <w:p w14:paraId="686D7FED" w14:textId="77777777" w:rsidR="00FA650C" w:rsidRDefault="00FA650C" w:rsidP="00FA650C">
      <w:pPr>
        <w:rPr>
          <w:noProof/>
        </w:rPr>
      </w:pPr>
    </w:p>
    <w:p w14:paraId="4BD18595" w14:textId="77777777" w:rsidR="00FA650C" w:rsidRDefault="00FA650C" w:rsidP="00FA650C">
      <w:pPr>
        <w:rPr>
          <w:noProof/>
        </w:rPr>
      </w:pPr>
    </w:p>
    <w:p w14:paraId="3FFE80D7" w14:textId="77777777" w:rsidR="00FA650C" w:rsidRDefault="00FA650C" w:rsidP="00372AFD">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9E39FA" w:rsidRPr="008F1D46" w14:paraId="4EB5C952" w14:textId="77777777" w:rsidTr="006A4875">
        <w:tc>
          <w:tcPr>
            <w:tcW w:w="697" w:type="dxa"/>
            <w:shd w:val="clear" w:color="auto" w:fill="D9D9D9"/>
          </w:tcPr>
          <w:p w14:paraId="21A19E89"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04BACD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334B8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4E4C765"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7C22943"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A1288" w14:paraId="4EA004FE" w14:textId="77777777" w:rsidTr="006A4875">
        <w:tc>
          <w:tcPr>
            <w:tcW w:w="3365" w:type="dxa"/>
            <w:gridSpan w:val="3"/>
            <w:shd w:val="clear" w:color="auto" w:fill="auto"/>
          </w:tcPr>
          <w:p w14:paraId="2EF91F1D"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262B6A96" w14:textId="77777777" w:rsidR="009E39FA" w:rsidRDefault="009E39FA" w:rsidP="006A4875">
            <w:pPr>
              <w:rPr>
                <w:rFonts w:ascii="標楷體" w:eastAsia="標楷體" w:hAnsi="標楷體"/>
                <w:lang w:eastAsia="zh-HK"/>
              </w:rPr>
            </w:pPr>
          </w:p>
        </w:tc>
        <w:tc>
          <w:tcPr>
            <w:tcW w:w="3719" w:type="dxa"/>
            <w:shd w:val="clear" w:color="auto" w:fill="auto"/>
          </w:tcPr>
          <w:p w14:paraId="6AA4C82B" w14:textId="77777777" w:rsidR="009E39FA" w:rsidRDefault="009E39FA" w:rsidP="006A4875">
            <w:pPr>
              <w:rPr>
                <w:rFonts w:ascii="標楷體" w:eastAsia="標楷體" w:hAnsi="標楷體"/>
              </w:rPr>
            </w:pPr>
          </w:p>
        </w:tc>
      </w:tr>
      <w:tr w:rsidR="009E39FA" w:rsidRPr="007A1288" w14:paraId="57D3A330" w14:textId="77777777" w:rsidTr="006A4875">
        <w:tc>
          <w:tcPr>
            <w:tcW w:w="697" w:type="dxa"/>
            <w:shd w:val="clear" w:color="auto" w:fill="auto"/>
          </w:tcPr>
          <w:p w14:paraId="6BEC6946"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678F9CEF" w14:textId="77777777" w:rsidR="009E39FA" w:rsidRPr="000A2653" w:rsidRDefault="009E39FA" w:rsidP="006A4875">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0B847C6E" w14:textId="77777777" w:rsidR="009E39FA" w:rsidRDefault="009E39FA" w:rsidP="006A4875">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4A6483F"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2E933F"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0B1B35BA" w14:textId="77777777" w:rsidTr="006A4875">
        <w:tc>
          <w:tcPr>
            <w:tcW w:w="697" w:type="dxa"/>
            <w:shd w:val="clear" w:color="auto" w:fill="auto"/>
          </w:tcPr>
          <w:p w14:paraId="6D285754"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3FAB2B20"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24A23CF9" w14:textId="77777777" w:rsidR="009E39FA" w:rsidRDefault="009E39FA" w:rsidP="006A4875">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7F09E7D5"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A0FCC3E"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2C992B58" w14:textId="77777777" w:rsidTr="006A4875">
        <w:tc>
          <w:tcPr>
            <w:tcW w:w="697" w:type="dxa"/>
            <w:shd w:val="clear" w:color="auto" w:fill="auto"/>
          </w:tcPr>
          <w:p w14:paraId="2DE8D3D3"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5813026B"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6C50A89F" w14:textId="77777777" w:rsidR="009E39FA" w:rsidRDefault="009E39FA" w:rsidP="006A4875">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6D61CF39"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5C57BA76" w14:textId="77777777" w:rsidR="009E39FA" w:rsidRDefault="009E39FA" w:rsidP="006A4875">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9E39FA" w:rsidRPr="007A1288" w14:paraId="0BACB38A" w14:textId="77777777" w:rsidTr="006A4875">
        <w:tc>
          <w:tcPr>
            <w:tcW w:w="3365" w:type="dxa"/>
            <w:gridSpan w:val="3"/>
            <w:shd w:val="clear" w:color="auto" w:fill="auto"/>
          </w:tcPr>
          <w:p w14:paraId="0B2086B8"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79DCF9B6" w14:textId="77777777" w:rsidR="009E39FA" w:rsidRDefault="009E39FA" w:rsidP="006A4875">
            <w:pPr>
              <w:rPr>
                <w:rFonts w:ascii="標楷體" w:eastAsia="標楷體" w:hAnsi="標楷體"/>
                <w:lang w:eastAsia="zh-HK"/>
              </w:rPr>
            </w:pPr>
          </w:p>
        </w:tc>
        <w:tc>
          <w:tcPr>
            <w:tcW w:w="3719" w:type="dxa"/>
            <w:shd w:val="clear" w:color="auto" w:fill="auto"/>
          </w:tcPr>
          <w:p w14:paraId="2D64B627" w14:textId="77777777" w:rsidR="009E39FA" w:rsidRDefault="009E39FA" w:rsidP="006A4875">
            <w:pPr>
              <w:rPr>
                <w:rFonts w:ascii="標楷體" w:eastAsia="標楷體" w:hAnsi="標楷體"/>
              </w:rPr>
            </w:pPr>
          </w:p>
        </w:tc>
      </w:tr>
      <w:tr w:rsidR="009E39FA" w:rsidRPr="007A1288" w14:paraId="11AA0450" w14:textId="77777777" w:rsidTr="006A4875">
        <w:tc>
          <w:tcPr>
            <w:tcW w:w="697" w:type="dxa"/>
            <w:shd w:val="clear" w:color="auto" w:fill="auto"/>
          </w:tcPr>
          <w:p w14:paraId="7B705F8A"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210E29FF"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76DCEAA" w14:textId="77777777" w:rsidR="009E39FA" w:rsidRDefault="009E39FA" w:rsidP="006A4875">
            <w:pPr>
              <w:rPr>
                <w:rFonts w:ascii="標楷體" w:eastAsia="標楷體" w:hAnsi="標楷體"/>
              </w:rPr>
            </w:pPr>
            <w:r>
              <w:rPr>
                <w:rFonts w:ascii="標楷體" w:eastAsia="標楷體" w:hAnsi="標楷體" w:hint="eastAsia"/>
              </w:rPr>
              <w:t>戶號</w:t>
            </w:r>
          </w:p>
        </w:tc>
        <w:tc>
          <w:tcPr>
            <w:tcW w:w="3336" w:type="dxa"/>
            <w:shd w:val="clear" w:color="auto" w:fill="auto"/>
          </w:tcPr>
          <w:p w14:paraId="0A9E1DFD" w14:textId="77777777" w:rsidR="009E39FA" w:rsidRDefault="009E39FA" w:rsidP="006A4875">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EF1184C" w14:textId="77777777" w:rsidR="009E39FA" w:rsidRDefault="009E39FA" w:rsidP="006A4875">
            <w:pPr>
              <w:rPr>
                <w:rFonts w:ascii="標楷體" w:eastAsia="標楷體" w:hAnsi="標楷體"/>
                <w:lang w:eastAsia="zh-HK"/>
              </w:rPr>
            </w:pPr>
          </w:p>
        </w:tc>
        <w:tc>
          <w:tcPr>
            <w:tcW w:w="3719" w:type="dxa"/>
            <w:shd w:val="clear" w:color="auto" w:fill="auto"/>
          </w:tcPr>
          <w:p w14:paraId="323E0DF3" w14:textId="77777777" w:rsidR="009E39FA" w:rsidRDefault="009E39FA" w:rsidP="006A4875">
            <w:pPr>
              <w:rPr>
                <w:rFonts w:ascii="標楷體" w:eastAsia="標楷體" w:hAnsi="標楷體"/>
              </w:rPr>
            </w:pPr>
            <w:r>
              <w:rPr>
                <w:rFonts w:ascii="標楷體" w:eastAsia="標楷體" w:hAnsi="標楷體" w:hint="eastAsia"/>
              </w:rPr>
              <w:t>戶號</w:t>
            </w:r>
          </w:p>
        </w:tc>
      </w:tr>
      <w:tr w:rsidR="009E39FA" w:rsidRPr="007A1288" w14:paraId="13732F28" w14:textId="77777777" w:rsidTr="006A4875">
        <w:tc>
          <w:tcPr>
            <w:tcW w:w="697" w:type="dxa"/>
            <w:shd w:val="clear" w:color="auto" w:fill="auto"/>
          </w:tcPr>
          <w:p w14:paraId="42742D28"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7DF524EE"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4096B0A7"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03C99C"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C5A68CC"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r>
      <w:tr w:rsidR="009E39FA" w:rsidRPr="007A1288" w14:paraId="0857813F" w14:textId="77777777" w:rsidTr="006A4875">
        <w:tc>
          <w:tcPr>
            <w:tcW w:w="697" w:type="dxa"/>
            <w:shd w:val="clear" w:color="auto" w:fill="auto"/>
          </w:tcPr>
          <w:p w14:paraId="44E4CB3A"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185544AB"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1A380A5F"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2F2A577"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1C2C6F5"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9E39FA" w:rsidRPr="007A1288" w14:paraId="7C40D039" w14:textId="77777777" w:rsidTr="006A4875">
        <w:tc>
          <w:tcPr>
            <w:tcW w:w="697" w:type="dxa"/>
            <w:shd w:val="clear" w:color="auto" w:fill="auto"/>
          </w:tcPr>
          <w:p w14:paraId="2005F201" w14:textId="77777777" w:rsidR="009E39FA" w:rsidRDefault="009E39FA" w:rsidP="006A4875">
            <w:pPr>
              <w:rPr>
                <w:rFonts w:ascii="標楷體" w:eastAsia="標楷體" w:hAnsi="標楷體"/>
              </w:rPr>
            </w:pPr>
            <w:r>
              <w:rPr>
                <w:rFonts w:ascii="標楷體" w:eastAsia="標楷體" w:hAnsi="標楷體" w:hint="eastAsia"/>
              </w:rPr>
              <w:t>4</w:t>
            </w:r>
          </w:p>
        </w:tc>
        <w:tc>
          <w:tcPr>
            <w:tcW w:w="1003" w:type="dxa"/>
            <w:shd w:val="clear" w:color="auto" w:fill="auto"/>
          </w:tcPr>
          <w:p w14:paraId="1F21D8F9"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708D7C4E" w14:textId="77777777" w:rsidR="009E39FA" w:rsidRDefault="009E39FA" w:rsidP="006A4875">
            <w:pPr>
              <w:rPr>
                <w:rFonts w:ascii="標楷體" w:eastAsia="標楷體" w:hAnsi="標楷體"/>
              </w:rPr>
            </w:pPr>
            <w:r>
              <w:rPr>
                <w:rFonts w:ascii="標楷體" w:eastAsia="標楷體" w:hAnsi="標楷體" w:hint="eastAsia"/>
              </w:rPr>
              <w:t>法拍費</w:t>
            </w:r>
          </w:p>
        </w:tc>
        <w:tc>
          <w:tcPr>
            <w:tcW w:w="3336" w:type="dxa"/>
            <w:shd w:val="clear" w:color="auto" w:fill="auto"/>
          </w:tcPr>
          <w:p w14:paraId="7EE6B0D9" w14:textId="77777777" w:rsidR="009E39FA" w:rsidRDefault="009E39FA" w:rsidP="006A4875">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31B600D" w14:textId="77777777" w:rsidR="009E39FA" w:rsidRDefault="009E39FA" w:rsidP="006A4875">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9E39FA" w:rsidRPr="007A1288" w14:paraId="6AC5461A" w14:textId="77777777" w:rsidTr="006A4875">
        <w:tc>
          <w:tcPr>
            <w:tcW w:w="697" w:type="dxa"/>
            <w:shd w:val="clear" w:color="auto" w:fill="auto"/>
          </w:tcPr>
          <w:p w14:paraId="5D812480" w14:textId="77777777" w:rsidR="009E39FA" w:rsidRDefault="009E39FA" w:rsidP="006A4875">
            <w:pPr>
              <w:rPr>
                <w:rFonts w:ascii="標楷體" w:eastAsia="標楷體" w:hAnsi="標楷體"/>
              </w:rPr>
            </w:pPr>
            <w:r>
              <w:rPr>
                <w:rFonts w:ascii="標楷體" w:eastAsia="標楷體" w:hAnsi="標楷體" w:hint="eastAsia"/>
              </w:rPr>
              <w:t>5</w:t>
            </w:r>
          </w:p>
        </w:tc>
        <w:tc>
          <w:tcPr>
            <w:tcW w:w="1003" w:type="dxa"/>
            <w:shd w:val="clear" w:color="auto" w:fill="auto"/>
          </w:tcPr>
          <w:p w14:paraId="3E621DD7"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551F84B1" w14:textId="77777777" w:rsidR="009E39FA" w:rsidRPr="007A1288" w:rsidRDefault="009E39FA" w:rsidP="006A487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5324DFF"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65E7055A" w14:textId="77777777" w:rsidR="009E39FA" w:rsidRPr="00D364BA" w:rsidRDefault="009E39FA" w:rsidP="006A4875">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9E39FA" w:rsidRPr="007A1288" w14:paraId="35B42262" w14:textId="77777777" w:rsidTr="006A4875">
        <w:tc>
          <w:tcPr>
            <w:tcW w:w="697" w:type="dxa"/>
            <w:shd w:val="clear" w:color="auto" w:fill="auto"/>
          </w:tcPr>
          <w:p w14:paraId="2D1F4FAE" w14:textId="77777777" w:rsidR="009E39FA" w:rsidRDefault="009E39FA" w:rsidP="006A4875">
            <w:pPr>
              <w:rPr>
                <w:rFonts w:ascii="標楷體" w:eastAsia="標楷體" w:hAnsi="標楷體"/>
              </w:rPr>
            </w:pPr>
            <w:r>
              <w:rPr>
                <w:rFonts w:ascii="標楷體" w:eastAsia="標楷體" w:hAnsi="標楷體" w:hint="eastAsia"/>
              </w:rPr>
              <w:t>6</w:t>
            </w:r>
          </w:p>
        </w:tc>
        <w:tc>
          <w:tcPr>
            <w:tcW w:w="1003" w:type="dxa"/>
            <w:shd w:val="clear" w:color="auto" w:fill="auto"/>
          </w:tcPr>
          <w:p w14:paraId="25407FFC"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67A9BBF" w14:textId="77777777" w:rsidR="009E39FA" w:rsidRDefault="009E39FA" w:rsidP="006A487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8B5C6E1"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109B6D13" w14:textId="77777777" w:rsidR="009E39FA" w:rsidRDefault="009E39FA" w:rsidP="006A4875">
            <w:pPr>
              <w:rPr>
                <w:rFonts w:ascii="標楷體" w:eastAsia="標楷體" w:hAnsi="標楷體"/>
              </w:rPr>
            </w:pPr>
            <w:r>
              <w:rPr>
                <w:rFonts w:ascii="標楷體" w:eastAsia="標楷體" w:hAnsi="標楷體" w:hint="eastAsia"/>
              </w:rPr>
              <w:t>銷帳編號</w:t>
            </w:r>
          </w:p>
        </w:tc>
      </w:tr>
      <w:tr w:rsidR="009E39FA" w:rsidRPr="007A1288" w14:paraId="44F35869" w14:textId="77777777" w:rsidTr="006A4875">
        <w:tc>
          <w:tcPr>
            <w:tcW w:w="697" w:type="dxa"/>
            <w:shd w:val="clear" w:color="auto" w:fill="auto"/>
          </w:tcPr>
          <w:p w14:paraId="5A97D115" w14:textId="77777777" w:rsidR="009E39FA" w:rsidRDefault="009E39FA" w:rsidP="006A4875">
            <w:pPr>
              <w:rPr>
                <w:rFonts w:ascii="標楷體" w:eastAsia="標楷體" w:hAnsi="標楷體"/>
              </w:rPr>
            </w:pPr>
            <w:r>
              <w:rPr>
                <w:rFonts w:ascii="標楷體" w:eastAsia="標楷體" w:hAnsi="標楷體" w:hint="eastAsia"/>
              </w:rPr>
              <w:t>7</w:t>
            </w:r>
          </w:p>
        </w:tc>
        <w:tc>
          <w:tcPr>
            <w:tcW w:w="1003" w:type="dxa"/>
            <w:shd w:val="clear" w:color="auto" w:fill="auto"/>
          </w:tcPr>
          <w:p w14:paraId="0D3CF769" w14:textId="77777777" w:rsidR="009E39FA" w:rsidRPr="000A2653" w:rsidRDefault="009E39FA" w:rsidP="006A4875">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6EC3662" w14:textId="77777777" w:rsidR="009E39FA" w:rsidRDefault="009E39FA" w:rsidP="006A4875">
            <w:pPr>
              <w:rPr>
                <w:rFonts w:ascii="標楷體" w:eastAsia="標楷體" w:hAnsi="標楷體"/>
              </w:rPr>
            </w:pPr>
            <w:r>
              <w:rPr>
                <w:rFonts w:ascii="標楷體" w:eastAsia="標楷體" w:hAnsi="標楷體" w:hint="eastAsia"/>
              </w:rPr>
              <w:t>法務人員</w:t>
            </w:r>
          </w:p>
        </w:tc>
        <w:tc>
          <w:tcPr>
            <w:tcW w:w="3336" w:type="dxa"/>
            <w:shd w:val="clear" w:color="auto" w:fill="auto"/>
          </w:tcPr>
          <w:p w14:paraId="5EEF3321" w14:textId="77777777" w:rsidR="009E39FA" w:rsidRPr="00D73010"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198957A0" w14:textId="77777777" w:rsidR="009E39FA" w:rsidRDefault="009E39FA" w:rsidP="006A4875">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9E39FA" w:rsidRPr="007A1288" w14:paraId="74AE9FDF" w14:textId="77777777" w:rsidTr="006A4875">
        <w:tc>
          <w:tcPr>
            <w:tcW w:w="697" w:type="dxa"/>
            <w:shd w:val="clear" w:color="auto" w:fill="auto"/>
          </w:tcPr>
          <w:p w14:paraId="46939254" w14:textId="77777777" w:rsidR="009E39FA" w:rsidRDefault="009E39FA" w:rsidP="006A4875">
            <w:pPr>
              <w:rPr>
                <w:rFonts w:ascii="標楷體" w:eastAsia="標楷體" w:hAnsi="標楷體"/>
              </w:rPr>
            </w:pPr>
            <w:r>
              <w:rPr>
                <w:rFonts w:ascii="標楷體" w:eastAsia="標楷體" w:hAnsi="標楷體" w:hint="eastAsia"/>
              </w:rPr>
              <w:t>8</w:t>
            </w:r>
          </w:p>
        </w:tc>
        <w:tc>
          <w:tcPr>
            <w:tcW w:w="1003" w:type="dxa"/>
            <w:shd w:val="clear" w:color="auto" w:fill="auto"/>
          </w:tcPr>
          <w:p w14:paraId="266186B8"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067A1165" w14:textId="77777777" w:rsidR="009E39FA" w:rsidRDefault="009E39FA" w:rsidP="006A4875">
            <w:pPr>
              <w:rPr>
                <w:rFonts w:ascii="標楷體" w:eastAsia="標楷體" w:hAnsi="標楷體"/>
              </w:rPr>
            </w:pPr>
            <w:r>
              <w:rPr>
                <w:rFonts w:ascii="標楷體" w:eastAsia="標楷體" w:hAnsi="標楷體" w:hint="eastAsia"/>
              </w:rPr>
              <w:t>備註</w:t>
            </w:r>
          </w:p>
        </w:tc>
        <w:tc>
          <w:tcPr>
            <w:tcW w:w="3336" w:type="dxa"/>
            <w:shd w:val="clear" w:color="auto" w:fill="auto"/>
          </w:tcPr>
          <w:p w14:paraId="13FA0D49"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7ADC68D5" w14:textId="77777777" w:rsidR="009E39FA" w:rsidRDefault="009E39FA" w:rsidP="006A4875">
            <w:pPr>
              <w:rPr>
                <w:rFonts w:ascii="標楷體" w:eastAsia="標楷體" w:hAnsi="標楷體"/>
              </w:rPr>
            </w:pPr>
            <w:r>
              <w:rPr>
                <w:rFonts w:ascii="標楷體" w:eastAsia="標楷體" w:hAnsi="標楷體" w:hint="eastAsia"/>
              </w:rPr>
              <w:t>備註</w:t>
            </w:r>
          </w:p>
        </w:tc>
      </w:tr>
    </w:tbl>
    <w:p w14:paraId="6A382ED0" w14:textId="77777777" w:rsidR="00FA650C" w:rsidRDefault="00FA650C" w:rsidP="00FA650C">
      <w:pPr>
        <w:rPr>
          <w:noProof/>
        </w:rPr>
      </w:pPr>
    </w:p>
    <w:p w14:paraId="0868C4B2" w14:textId="77777777" w:rsidR="00FA650C" w:rsidRDefault="009E39FA" w:rsidP="00FA650C">
      <w:pPr>
        <w:rPr>
          <w:noProof/>
        </w:rPr>
      </w:pPr>
      <w:r>
        <w:rPr>
          <w:noProof/>
        </w:rPr>
        <w:br w:type="page"/>
      </w:r>
    </w:p>
    <w:p w14:paraId="364EA00E" w14:textId="77777777" w:rsidR="00340162" w:rsidRPr="00291505" w:rsidRDefault="00AD2B72" w:rsidP="009E39FA">
      <w:pPr>
        <w:pStyle w:val="3"/>
      </w:pPr>
      <w:bookmarkStart w:id="170" w:name="_Toc90485651"/>
      <w:bookmarkStart w:id="171" w:name="_Toc97030748"/>
      <w:r w:rsidRPr="000851D1">
        <w:rPr>
          <w:rFonts w:hint="eastAsia"/>
          <w:lang w:eastAsia="zh-TW"/>
        </w:rPr>
        <w:lastRenderedPageBreak/>
        <w:t>L2605</w:t>
      </w:r>
      <w:r w:rsidR="00C05316" w:rsidRPr="000851D1">
        <w:rPr>
          <w:rFonts w:hint="eastAsia"/>
        </w:rPr>
        <w:t>法拍費用未銷明細查詢</w:t>
      </w:r>
      <w:bookmarkEnd w:id="170"/>
      <w:bookmarkEnd w:id="171"/>
    </w:p>
    <w:p w14:paraId="015F0631" w14:textId="77777777" w:rsidR="00340162" w:rsidRPr="00291505" w:rsidRDefault="0034016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0162" w:rsidRPr="00291505" w14:paraId="287B8B39"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57D35C2" w14:textId="77777777" w:rsidR="00340162" w:rsidRPr="00291505" w:rsidRDefault="00340162"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84108C" w14:textId="77777777" w:rsidR="00340162" w:rsidRPr="00254DE2" w:rsidRDefault="00C05316" w:rsidP="00340162">
            <w:pPr>
              <w:rPr>
                <w:rFonts w:ascii="標楷體" w:eastAsia="標楷體" w:hAnsi="標楷體"/>
              </w:rPr>
            </w:pPr>
            <w:r w:rsidRPr="00254DE2">
              <w:rPr>
                <w:rFonts w:ascii="標楷體" w:eastAsia="標楷體" w:hAnsi="標楷體" w:hint="eastAsia"/>
              </w:rPr>
              <w:t>法拍費用未銷明細查詢</w:t>
            </w:r>
          </w:p>
        </w:tc>
      </w:tr>
      <w:tr w:rsidR="0050679B" w:rsidRPr="00291505" w14:paraId="7B71C627"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2698E4AC" w14:textId="77777777" w:rsidR="0050679B" w:rsidRPr="00291505" w:rsidRDefault="0050679B" w:rsidP="0050679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896197"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50679B" w:rsidRPr="00291505" w14:paraId="656898D3"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56CBC060" w14:textId="77777777" w:rsidR="0050679B" w:rsidRPr="00291505" w:rsidRDefault="0050679B" w:rsidP="0050679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A0069A" w14:textId="77777777" w:rsidR="0050679B" w:rsidRPr="00FA650C" w:rsidRDefault="0050679B" w:rsidP="0050679B">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AF47A2">
              <w:rPr>
                <w:rFonts w:ascii="Courier New" w:hAnsi="Courier New" w:cs="Courier New"/>
                <w:color w:val="222222"/>
                <w:shd w:val="clear" w:color="auto" w:fill="FFFFFF"/>
              </w:rPr>
              <w:t>作業流程</w:t>
            </w:r>
            <w:r w:rsidR="00AF47A2">
              <w:rPr>
                <w:rFonts w:ascii="Courier New" w:hAnsi="Courier New" w:cs="Courier New"/>
                <w:color w:val="222222"/>
                <w:shd w:val="clear" w:color="auto" w:fill="FFFFFF"/>
              </w:rPr>
              <w:t>.</w:t>
            </w:r>
            <w:r w:rsidR="00AF47A2">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532A3915" w14:textId="77777777" w:rsidR="0050679B" w:rsidRPr="00FA650C" w:rsidRDefault="0050679B" w:rsidP="0050679B">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B73FB5">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B73FB5">
              <w:rPr>
                <w:rFonts w:ascii="標楷體" w:eastAsia="標楷體" w:hAnsi="標楷體" w:hint="eastAsia"/>
              </w:rPr>
              <w:t>]</w:t>
            </w:r>
          </w:p>
          <w:p w14:paraId="15DCAD21" w14:textId="77777777" w:rsidR="0050679B" w:rsidRPr="00FA650C" w:rsidRDefault="0050679B" w:rsidP="0050679B">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DEA7DF0" w14:textId="77777777" w:rsidR="009A60CC" w:rsidRDefault="0050679B" w:rsidP="0050679B">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sidR="00B73FB5">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B73FB5">
              <w:rPr>
                <w:rFonts w:ascii="標楷體" w:eastAsia="標楷體" w:hAnsi="標楷體" w:hint="eastAsia"/>
              </w:rPr>
              <w:t>]</w:t>
            </w:r>
            <w:r w:rsidR="00AF47A2">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E4DCF" w14:textId="77777777" w:rsidR="0050679B" w:rsidRPr="00FA650C" w:rsidRDefault="009A60CC" w:rsidP="0050679B">
            <w:pPr>
              <w:rPr>
                <w:rFonts w:ascii="標楷體" w:eastAsia="標楷體" w:hAnsi="標楷體"/>
                <w:lang w:eastAsia="zh-HK"/>
              </w:rPr>
            </w:pPr>
            <w:r>
              <w:rPr>
                <w:rFonts w:ascii="標楷體" w:eastAsia="標楷體" w:hAnsi="標楷體" w:hint="eastAsia"/>
              </w:rPr>
              <w:t xml:space="preserve">      </w:t>
            </w:r>
            <w:r w:rsidR="0050679B">
              <w:rPr>
                <w:rFonts w:ascii="標楷體" w:eastAsia="標楷體" w:hAnsi="標楷體" w:hint="eastAsia"/>
              </w:rPr>
              <w:t>日</w:t>
            </w:r>
            <w:r w:rsidR="0050679B" w:rsidRPr="00FA650C">
              <w:rPr>
                <w:rFonts w:ascii="標楷體" w:eastAsia="標楷體" w:hAnsi="標楷體" w:hint="eastAsia"/>
                <w:lang w:eastAsia="zh-HK"/>
              </w:rPr>
              <w:t>」</w:t>
            </w:r>
          </w:p>
          <w:p w14:paraId="4C2BCE13" w14:textId="77777777" w:rsidR="0050679B" w:rsidRDefault="0050679B" w:rsidP="00B73FB5">
            <w:pPr>
              <w:rPr>
                <w:rFonts w:ascii="標楷體" w:eastAsia="標楷體" w:hAnsi="標楷體"/>
                <w:szCs w:val="20"/>
                <w:lang w:val="x-none"/>
              </w:rPr>
            </w:pPr>
            <w:r w:rsidRPr="00FA650C">
              <w:rPr>
                <w:rFonts w:ascii="標楷體" w:eastAsia="標楷體" w:hAnsi="標楷體" w:hint="eastAsia"/>
                <w:szCs w:val="20"/>
                <w:lang w:val="x-none"/>
              </w:rPr>
              <w:t>4.資料排序:</w:t>
            </w:r>
          </w:p>
          <w:p w14:paraId="478D7A81" w14:textId="77777777" w:rsidR="00B73FB5" w:rsidRDefault="00B73FB5" w:rsidP="00B73FB5">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19A18B45" w14:textId="77777777" w:rsidR="00B73FB5" w:rsidRPr="00FA650C" w:rsidRDefault="00B73FB5" w:rsidP="00B73FB5">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50679B" w:rsidRPr="00291505" w14:paraId="7F0D6CC0"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78BBD0C8" w14:textId="77777777" w:rsidR="0050679B" w:rsidRPr="00291505" w:rsidRDefault="0050679B" w:rsidP="0050679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458BB4" w14:textId="77777777" w:rsidR="0050679B" w:rsidRPr="00FA650C" w:rsidRDefault="0050679B" w:rsidP="0050679B">
            <w:pPr>
              <w:rPr>
                <w:rFonts w:ascii="標楷體" w:eastAsia="標楷體" w:hAnsi="標楷體"/>
              </w:rPr>
            </w:pPr>
          </w:p>
        </w:tc>
      </w:tr>
      <w:tr w:rsidR="0050679B" w:rsidRPr="00291505" w14:paraId="53D5D688"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41120553" w14:textId="77777777" w:rsidR="0050679B" w:rsidRPr="00291505" w:rsidRDefault="0050679B" w:rsidP="0050679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B63197E" w14:textId="77777777" w:rsidR="0050679B" w:rsidRPr="00FA650C" w:rsidRDefault="0050679B" w:rsidP="0050679B">
            <w:pPr>
              <w:rPr>
                <w:rFonts w:ascii="標楷體" w:eastAsia="標楷體" w:hAnsi="標楷體"/>
              </w:rPr>
            </w:pPr>
          </w:p>
        </w:tc>
      </w:tr>
      <w:tr w:rsidR="0050679B" w:rsidRPr="00291505" w14:paraId="32D58A78"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D93FEA4" w14:textId="77777777" w:rsidR="0050679B" w:rsidRPr="00291505" w:rsidRDefault="0050679B" w:rsidP="0050679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9CAE3F"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50679B" w:rsidRPr="00291505" w14:paraId="1EF8C998"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452DE06E" w14:textId="77777777" w:rsidR="0050679B" w:rsidRPr="00291505" w:rsidRDefault="0050679B" w:rsidP="0050679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07B6B4" w14:textId="77777777" w:rsidR="0050679B" w:rsidRPr="00FA650C" w:rsidRDefault="0050679B" w:rsidP="0050679B">
            <w:pPr>
              <w:rPr>
                <w:rFonts w:ascii="標楷體" w:eastAsia="標楷體" w:hAnsi="標楷體"/>
              </w:rPr>
            </w:pPr>
          </w:p>
        </w:tc>
      </w:tr>
      <w:tr w:rsidR="0050679B" w:rsidRPr="00291505" w14:paraId="346F4E7D"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95A9A85" w14:textId="77777777" w:rsidR="0050679B" w:rsidRPr="00291505" w:rsidRDefault="0050679B" w:rsidP="0050679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E6B30A" w14:textId="77777777" w:rsidR="0050679B" w:rsidRPr="00291505" w:rsidRDefault="0050679B" w:rsidP="0050679B">
            <w:pPr>
              <w:rPr>
                <w:rFonts w:ascii="標楷體" w:eastAsia="標楷體" w:hAnsi="標楷體"/>
              </w:rPr>
            </w:pPr>
          </w:p>
        </w:tc>
      </w:tr>
    </w:tbl>
    <w:p w14:paraId="2D22F2AB" w14:textId="77777777" w:rsidR="00340162" w:rsidRDefault="00340162" w:rsidP="00340162">
      <w:pPr>
        <w:rPr>
          <w:rFonts w:ascii="標楷體" w:eastAsia="標楷體" w:hAnsi="標楷體"/>
        </w:rPr>
      </w:pPr>
    </w:p>
    <w:p w14:paraId="30C45B1F" w14:textId="77777777" w:rsidR="0050679B" w:rsidRDefault="0050679B" w:rsidP="0050679B">
      <w:pPr>
        <w:rPr>
          <w:rFonts w:ascii="標楷體" w:eastAsia="標楷體" w:hAnsi="標楷體"/>
        </w:rPr>
      </w:pPr>
    </w:p>
    <w:p w14:paraId="77E8754C" w14:textId="77777777" w:rsidR="0050679B" w:rsidRPr="005F1722" w:rsidRDefault="0050679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0679B" w:rsidRPr="0022279A" w14:paraId="32ECBAAE" w14:textId="77777777" w:rsidTr="00D15982">
        <w:tc>
          <w:tcPr>
            <w:tcW w:w="851" w:type="dxa"/>
            <w:shd w:val="clear" w:color="auto" w:fill="D9D9D9"/>
          </w:tcPr>
          <w:p w14:paraId="2BE8D7ED"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EB0678E"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0817EDC"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說明</w:t>
            </w:r>
          </w:p>
        </w:tc>
      </w:tr>
      <w:tr w:rsidR="0050679B" w:rsidRPr="0022279A" w14:paraId="1A80040E" w14:textId="77777777" w:rsidTr="00D15982">
        <w:tc>
          <w:tcPr>
            <w:tcW w:w="851" w:type="dxa"/>
            <w:shd w:val="clear" w:color="auto" w:fill="auto"/>
          </w:tcPr>
          <w:p w14:paraId="3EC26952" w14:textId="77777777" w:rsidR="0050679B" w:rsidRDefault="0050679B"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34F4CE6" w14:textId="77777777" w:rsidR="0050679B" w:rsidRPr="00344487" w:rsidRDefault="0050679B"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445F2CA" w14:textId="77777777" w:rsidR="0050679B" w:rsidRPr="00F533E6" w:rsidRDefault="0050679B" w:rsidP="00D15982">
            <w:pPr>
              <w:rPr>
                <w:rFonts w:ascii="標楷體" w:eastAsia="標楷體" w:hAnsi="標楷體"/>
              </w:rPr>
            </w:pPr>
            <w:r w:rsidRPr="002E356F">
              <w:rPr>
                <w:rFonts w:ascii="標楷體" w:eastAsia="標楷體" w:hAnsi="標楷體" w:hint="eastAsia"/>
              </w:rPr>
              <w:t>法拍費用檔</w:t>
            </w:r>
          </w:p>
        </w:tc>
      </w:tr>
      <w:tr w:rsidR="0050679B" w:rsidRPr="0022279A" w14:paraId="18D7B8DA" w14:textId="77777777" w:rsidTr="00D15982">
        <w:tc>
          <w:tcPr>
            <w:tcW w:w="851" w:type="dxa"/>
            <w:shd w:val="clear" w:color="auto" w:fill="auto"/>
          </w:tcPr>
          <w:p w14:paraId="3C284A4E" w14:textId="77777777" w:rsidR="0050679B" w:rsidRDefault="0050679B"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B7552B" w14:textId="77777777" w:rsidR="0050679B" w:rsidRPr="002E356F" w:rsidRDefault="0050679B"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44B53B9" w14:textId="77777777" w:rsidR="0050679B" w:rsidRPr="002E356F" w:rsidRDefault="0050679B" w:rsidP="00D15982">
            <w:pPr>
              <w:rPr>
                <w:rFonts w:ascii="標楷體" w:eastAsia="標楷體" w:hAnsi="標楷體"/>
              </w:rPr>
            </w:pPr>
            <w:r>
              <w:rPr>
                <w:rFonts w:ascii="標楷體" w:eastAsia="標楷體" w:hAnsi="標楷體" w:hint="eastAsia"/>
              </w:rPr>
              <w:t>客戶資料主檔</w:t>
            </w:r>
          </w:p>
        </w:tc>
      </w:tr>
      <w:tr w:rsidR="0050679B" w:rsidRPr="0022279A" w14:paraId="31C09098" w14:textId="77777777" w:rsidTr="00D15982">
        <w:tc>
          <w:tcPr>
            <w:tcW w:w="851" w:type="dxa"/>
            <w:shd w:val="clear" w:color="auto" w:fill="auto"/>
          </w:tcPr>
          <w:p w14:paraId="26DB321A" w14:textId="77777777" w:rsidR="0050679B" w:rsidRDefault="000227D0" w:rsidP="00D1598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21DDE0C" w14:textId="77777777" w:rsidR="0050679B" w:rsidRPr="00FA650C" w:rsidRDefault="0050679B" w:rsidP="00D15982">
            <w:pPr>
              <w:rPr>
                <w:rFonts w:ascii="標楷體" w:eastAsia="標楷體" w:hAnsi="標楷體"/>
              </w:rPr>
            </w:pPr>
            <w:r w:rsidRPr="0050679B">
              <w:rPr>
                <w:rFonts w:ascii="標楷體" w:eastAsia="標楷體" w:hAnsi="標楷體"/>
              </w:rPr>
              <w:t>LoanBorTx</w:t>
            </w:r>
          </w:p>
        </w:tc>
        <w:tc>
          <w:tcPr>
            <w:tcW w:w="3828" w:type="dxa"/>
            <w:shd w:val="clear" w:color="auto" w:fill="auto"/>
          </w:tcPr>
          <w:p w14:paraId="0EDC3A98" w14:textId="77777777" w:rsidR="0050679B" w:rsidRDefault="000227D0" w:rsidP="00D15982">
            <w:pPr>
              <w:rPr>
                <w:rFonts w:ascii="標楷體" w:eastAsia="標楷體" w:hAnsi="標楷體"/>
              </w:rPr>
            </w:pPr>
            <w:r w:rsidRPr="00553C37">
              <w:rPr>
                <w:rFonts w:ascii="標楷體" w:eastAsia="標楷體" w:hAnsi="標楷體" w:hint="eastAsia"/>
                <w:lang w:eastAsia="zh-HK"/>
              </w:rPr>
              <w:t>放款交易內容檔</w:t>
            </w:r>
          </w:p>
        </w:tc>
      </w:tr>
      <w:tr w:rsidR="0050679B" w:rsidRPr="0022279A" w14:paraId="2F0E8935" w14:textId="77777777" w:rsidTr="00D15982">
        <w:tc>
          <w:tcPr>
            <w:tcW w:w="851" w:type="dxa"/>
            <w:shd w:val="clear" w:color="auto" w:fill="auto"/>
          </w:tcPr>
          <w:p w14:paraId="4377D39C" w14:textId="77777777" w:rsidR="0050679B" w:rsidRDefault="000227D0" w:rsidP="00D15982">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FDF0F2" w14:textId="77777777" w:rsidR="0050679B" w:rsidRPr="0050679B" w:rsidRDefault="0050679B" w:rsidP="00D15982">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3711559F" w14:textId="77777777" w:rsidR="0050679B" w:rsidRDefault="00A1532E" w:rsidP="00D15982">
            <w:pPr>
              <w:rPr>
                <w:rFonts w:ascii="標楷體" w:eastAsia="標楷體" w:hAnsi="標楷體"/>
              </w:rPr>
            </w:pPr>
            <w:r>
              <w:rPr>
                <w:rFonts w:ascii="標楷體" w:eastAsia="標楷體" w:hAnsi="標楷體" w:hint="eastAsia"/>
              </w:rPr>
              <w:t>放款主檔</w:t>
            </w:r>
          </w:p>
        </w:tc>
      </w:tr>
      <w:tr w:rsidR="0050679B" w:rsidRPr="0022279A" w14:paraId="199A1DDC" w14:textId="77777777" w:rsidTr="00D15982">
        <w:tc>
          <w:tcPr>
            <w:tcW w:w="851" w:type="dxa"/>
            <w:shd w:val="clear" w:color="auto" w:fill="auto"/>
          </w:tcPr>
          <w:p w14:paraId="5BB284ED" w14:textId="77777777" w:rsidR="0050679B" w:rsidRDefault="000227D0" w:rsidP="00D1598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AA26DA8" w14:textId="77777777" w:rsidR="0050679B" w:rsidRPr="0050679B" w:rsidRDefault="0050679B" w:rsidP="00D15982">
            <w:pPr>
              <w:rPr>
                <w:rFonts w:ascii="標楷體" w:eastAsia="標楷體" w:hAnsi="標楷體"/>
              </w:rPr>
            </w:pPr>
            <w:r w:rsidRPr="0050679B">
              <w:rPr>
                <w:rFonts w:ascii="標楷體" w:eastAsia="標楷體" w:hAnsi="標楷體"/>
              </w:rPr>
              <w:t>ClFac</w:t>
            </w:r>
          </w:p>
        </w:tc>
        <w:tc>
          <w:tcPr>
            <w:tcW w:w="3828" w:type="dxa"/>
            <w:shd w:val="clear" w:color="auto" w:fill="auto"/>
          </w:tcPr>
          <w:p w14:paraId="7455C602" w14:textId="77777777" w:rsidR="0050679B" w:rsidRDefault="00A1532E" w:rsidP="00D15982">
            <w:pPr>
              <w:rPr>
                <w:rFonts w:ascii="標楷體" w:eastAsia="標楷體" w:hAnsi="標楷體"/>
              </w:rPr>
            </w:pPr>
            <w:r w:rsidRPr="0058463F">
              <w:rPr>
                <w:rFonts w:ascii="標楷體" w:eastAsia="標楷體" w:hAnsi="標楷體" w:hint="eastAsia"/>
              </w:rPr>
              <w:t>擔保品與額度關聯檔</w:t>
            </w:r>
          </w:p>
        </w:tc>
      </w:tr>
      <w:tr w:rsidR="0050679B" w:rsidRPr="0022279A" w14:paraId="313A1209" w14:textId="77777777" w:rsidTr="00D15982">
        <w:tc>
          <w:tcPr>
            <w:tcW w:w="851" w:type="dxa"/>
            <w:shd w:val="clear" w:color="auto" w:fill="auto"/>
          </w:tcPr>
          <w:p w14:paraId="48784063" w14:textId="77777777" w:rsidR="0050679B" w:rsidRDefault="000227D0" w:rsidP="00D1598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4AEA09" w14:textId="77777777" w:rsidR="0050679B" w:rsidRPr="0050679B" w:rsidRDefault="0050679B" w:rsidP="00D15982">
            <w:pPr>
              <w:rPr>
                <w:rFonts w:ascii="標楷體" w:eastAsia="標楷體" w:hAnsi="標楷體"/>
              </w:rPr>
            </w:pPr>
            <w:r w:rsidRPr="0050679B">
              <w:rPr>
                <w:rFonts w:ascii="標楷體" w:eastAsia="標楷體" w:hAnsi="標楷體"/>
              </w:rPr>
              <w:t>ClMain</w:t>
            </w:r>
          </w:p>
        </w:tc>
        <w:tc>
          <w:tcPr>
            <w:tcW w:w="3828" w:type="dxa"/>
            <w:shd w:val="clear" w:color="auto" w:fill="auto"/>
          </w:tcPr>
          <w:p w14:paraId="7D012D76" w14:textId="77777777" w:rsidR="0050679B" w:rsidRDefault="00A1532E" w:rsidP="00D15982">
            <w:pPr>
              <w:rPr>
                <w:rFonts w:ascii="標楷體" w:eastAsia="標楷體" w:hAnsi="標楷體"/>
              </w:rPr>
            </w:pPr>
            <w:r>
              <w:rPr>
                <w:rFonts w:ascii="標楷體" w:eastAsia="標楷體" w:hAnsi="標楷體" w:hint="eastAsia"/>
                <w:lang w:eastAsia="zh-HK"/>
              </w:rPr>
              <w:t>擔保品主檔</w:t>
            </w:r>
          </w:p>
        </w:tc>
      </w:tr>
      <w:tr w:rsidR="0050679B" w:rsidRPr="0022279A" w14:paraId="56C4078B" w14:textId="77777777" w:rsidTr="00D15982">
        <w:tc>
          <w:tcPr>
            <w:tcW w:w="851" w:type="dxa"/>
            <w:shd w:val="clear" w:color="auto" w:fill="auto"/>
          </w:tcPr>
          <w:p w14:paraId="1BD2BB03" w14:textId="77777777" w:rsidR="0050679B" w:rsidRDefault="000227D0" w:rsidP="00D1598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E5D3076" w14:textId="77777777" w:rsidR="0050679B" w:rsidRPr="0050679B" w:rsidRDefault="0050679B" w:rsidP="00D15982">
            <w:pPr>
              <w:rPr>
                <w:rFonts w:ascii="標楷體" w:eastAsia="標楷體" w:hAnsi="標楷體"/>
              </w:rPr>
            </w:pPr>
            <w:r w:rsidRPr="0050679B">
              <w:rPr>
                <w:rFonts w:ascii="標楷體" w:eastAsia="標楷體" w:hAnsi="標楷體"/>
              </w:rPr>
              <w:t>CollList</w:t>
            </w:r>
          </w:p>
        </w:tc>
        <w:tc>
          <w:tcPr>
            <w:tcW w:w="3828" w:type="dxa"/>
            <w:shd w:val="clear" w:color="auto" w:fill="auto"/>
          </w:tcPr>
          <w:p w14:paraId="58191EEB" w14:textId="77777777" w:rsidR="0050679B" w:rsidRDefault="00A1532E" w:rsidP="00D15982">
            <w:pPr>
              <w:rPr>
                <w:rFonts w:ascii="標楷體" w:eastAsia="標楷體" w:hAnsi="標楷體"/>
              </w:rPr>
            </w:pPr>
            <w:r w:rsidRPr="00A1532E">
              <w:rPr>
                <w:rFonts w:ascii="標楷體" w:eastAsia="標楷體" w:hAnsi="標楷體" w:hint="eastAsia"/>
              </w:rPr>
              <w:t>法催紀錄清單檔</w:t>
            </w:r>
          </w:p>
        </w:tc>
      </w:tr>
      <w:tr w:rsidR="0050679B" w:rsidRPr="0022279A" w14:paraId="057F423B" w14:textId="77777777" w:rsidTr="00D15982">
        <w:tc>
          <w:tcPr>
            <w:tcW w:w="851" w:type="dxa"/>
            <w:shd w:val="clear" w:color="auto" w:fill="auto"/>
          </w:tcPr>
          <w:p w14:paraId="39624819" w14:textId="77777777" w:rsidR="0050679B" w:rsidRDefault="000227D0" w:rsidP="00D1598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A74B071" w14:textId="77777777" w:rsidR="0050679B" w:rsidRPr="0050679B" w:rsidRDefault="0050679B" w:rsidP="00D15982">
            <w:pPr>
              <w:rPr>
                <w:rFonts w:ascii="標楷體" w:eastAsia="標楷體" w:hAnsi="標楷體"/>
              </w:rPr>
            </w:pPr>
            <w:r w:rsidRPr="0050679B">
              <w:rPr>
                <w:rFonts w:ascii="標楷體" w:eastAsia="標楷體" w:hAnsi="標楷體"/>
              </w:rPr>
              <w:t>CdEmp</w:t>
            </w:r>
          </w:p>
        </w:tc>
        <w:tc>
          <w:tcPr>
            <w:tcW w:w="3828" w:type="dxa"/>
            <w:shd w:val="clear" w:color="auto" w:fill="auto"/>
          </w:tcPr>
          <w:p w14:paraId="39A18BDC" w14:textId="77777777" w:rsidR="0050679B" w:rsidRDefault="00A1532E" w:rsidP="00D15982">
            <w:pPr>
              <w:rPr>
                <w:rFonts w:ascii="標楷體" w:eastAsia="標楷體" w:hAnsi="標楷體"/>
              </w:rPr>
            </w:pPr>
            <w:r w:rsidRPr="00F533E6">
              <w:rPr>
                <w:rFonts w:ascii="標楷體" w:eastAsia="標楷體" w:hAnsi="標楷體" w:hint="eastAsia"/>
              </w:rPr>
              <w:t>員工資料檔</w:t>
            </w:r>
          </w:p>
        </w:tc>
      </w:tr>
      <w:tr w:rsidR="0050679B" w:rsidRPr="0022279A" w14:paraId="12C35D30" w14:textId="77777777" w:rsidTr="00D15982">
        <w:tc>
          <w:tcPr>
            <w:tcW w:w="851" w:type="dxa"/>
            <w:shd w:val="clear" w:color="auto" w:fill="auto"/>
          </w:tcPr>
          <w:p w14:paraId="7E1C7399" w14:textId="77777777" w:rsidR="0050679B" w:rsidRDefault="000227D0" w:rsidP="00D1598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48BAE31" w14:textId="77777777" w:rsidR="0050679B" w:rsidRPr="0050679B" w:rsidRDefault="0050679B" w:rsidP="00D15982">
            <w:pPr>
              <w:rPr>
                <w:rFonts w:ascii="標楷體" w:eastAsia="標楷體" w:hAnsi="標楷體"/>
              </w:rPr>
            </w:pPr>
            <w:r w:rsidRPr="0050679B">
              <w:rPr>
                <w:rFonts w:ascii="標楷體" w:eastAsia="標楷體" w:hAnsi="標楷體"/>
              </w:rPr>
              <w:t>CdCity</w:t>
            </w:r>
          </w:p>
        </w:tc>
        <w:tc>
          <w:tcPr>
            <w:tcW w:w="3828" w:type="dxa"/>
            <w:shd w:val="clear" w:color="auto" w:fill="auto"/>
          </w:tcPr>
          <w:p w14:paraId="1DA66026" w14:textId="77777777" w:rsidR="0050679B" w:rsidRDefault="00A1532E" w:rsidP="00D15982">
            <w:pPr>
              <w:rPr>
                <w:rFonts w:ascii="標楷體" w:eastAsia="標楷體" w:hAnsi="標楷體"/>
              </w:rPr>
            </w:pPr>
            <w:r w:rsidRPr="00E421BB">
              <w:rPr>
                <w:rFonts w:ascii="標楷體" w:eastAsia="標楷體" w:hAnsi="標楷體" w:hint="eastAsia"/>
              </w:rPr>
              <w:t>地區別代碼檔</w:t>
            </w:r>
          </w:p>
        </w:tc>
      </w:tr>
      <w:tr w:rsidR="00C32E47" w:rsidRPr="0022279A" w14:paraId="520C3530" w14:textId="77777777" w:rsidTr="00D15982">
        <w:tc>
          <w:tcPr>
            <w:tcW w:w="851" w:type="dxa"/>
            <w:shd w:val="clear" w:color="auto" w:fill="auto"/>
          </w:tcPr>
          <w:p w14:paraId="6BDAA392" w14:textId="77777777" w:rsidR="00C32E47" w:rsidRDefault="00C32E47" w:rsidP="00C32E4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DC20D87"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588DC6B0"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bl>
    <w:p w14:paraId="396157D1" w14:textId="77777777" w:rsidR="0050679B" w:rsidRPr="005E273A" w:rsidRDefault="0050679B" w:rsidP="0050679B">
      <w:pPr>
        <w:rPr>
          <w:rFonts w:ascii="標楷體" w:eastAsia="標楷體" w:hAnsi="標楷體"/>
        </w:rPr>
      </w:pPr>
    </w:p>
    <w:p w14:paraId="6672BD8C" w14:textId="77777777" w:rsidR="0050679B" w:rsidRPr="00291505" w:rsidRDefault="0050679B" w:rsidP="0050679B">
      <w:pPr>
        <w:rPr>
          <w:rFonts w:ascii="標楷體" w:eastAsia="標楷體" w:hAnsi="標楷體"/>
        </w:rPr>
      </w:pPr>
    </w:p>
    <w:p w14:paraId="5ADE8EC8" w14:textId="77777777" w:rsidR="0050679B" w:rsidRPr="00291505" w:rsidRDefault="0050679B" w:rsidP="0050679B">
      <w:pPr>
        <w:pStyle w:val="a"/>
      </w:pPr>
      <w:r w:rsidRPr="00291505">
        <w:t>UI畫面</w:t>
      </w:r>
    </w:p>
    <w:p w14:paraId="27187037" w14:textId="77777777" w:rsidR="0050679B" w:rsidRPr="00291505" w:rsidRDefault="0050679B" w:rsidP="0050679B">
      <w:pPr>
        <w:pStyle w:val="42"/>
        <w:spacing w:after="48"/>
        <w:ind w:left="1133"/>
        <w:rPr>
          <w:rFonts w:ascii="標楷體" w:hAnsi="標楷體"/>
        </w:rPr>
      </w:pPr>
      <w:r w:rsidRPr="00291505">
        <w:rPr>
          <w:rFonts w:ascii="標楷體" w:hAnsi="標楷體" w:hint="eastAsia"/>
        </w:rPr>
        <w:t>輸入畫面：</w:t>
      </w:r>
    </w:p>
    <w:p w14:paraId="6F95B47C" w14:textId="77777777" w:rsidR="0050679B" w:rsidRPr="00291505" w:rsidRDefault="0050679B" w:rsidP="0050679B">
      <w:pPr>
        <w:pStyle w:val="a"/>
        <w:numPr>
          <w:ilvl w:val="0"/>
          <w:numId w:val="0"/>
        </w:numPr>
        <w:ind w:left="1559"/>
      </w:pPr>
    </w:p>
    <w:p w14:paraId="5D39F653" w14:textId="42A1E477" w:rsidR="0050679B" w:rsidRPr="00291505" w:rsidRDefault="00560ECE" w:rsidP="0050679B">
      <w:pPr>
        <w:rPr>
          <w:rFonts w:ascii="標楷體" w:eastAsia="標楷體" w:hAnsi="標楷體"/>
        </w:rPr>
      </w:pPr>
      <w:r w:rsidRPr="00A1532E">
        <w:rPr>
          <w:rFonts w:ascii="標楷體" w:eastAsia="標楷體" w:hAnsi="標楷體"/>
          <w:noProof/>
        </w:rPr>
        <w:lastRenderedPageBreak/>
        <w:drawing>
          <wp:inline distT="0" distB="0" distL="0" distR="0" wp14:anchorId="7D08C170" wp14:editId="7F001E93">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13ABC2F8" w14:textId="77777777" w:rsidR="0050679B" w:rsidRPr="00291505" w:rsidRDefault="0050679B" w:rsidP="0050679B">
      <w:pPr>
        <w:rPr>
          <w:rFonts w:ascii="標楷體" w:eastAsia="標楷體" w:hAnsi="標楷體"/>
        </w:rPr>
      </w:pPr>
    </w:p>
    <w:p w14:paraId="3F635E63" w14:textId="77777777" w:rsidR="0050679B" w:rsidRDefault="0050679B" w:rsidP="00372AFD">
      <w:pPr>
        <w:pStyle w:val="a"/>
        <w:numPr>
          <w:ilvl w:val="0"/>
          <w:numId w:val="10"/>
        </w:numPr>
      </w:pPr>
      <w:r>
        <w:t>輸入畫面</w:t>
      </w:r>
      <w:r>
        <w:rPr>
          <w:rFonts w:hint="eastAsia"/>
        </w:rPr>
        <w:t>按鈕</w:t>
      </w:r>
      <w:r>
        <w:t>說明</w:t>
      </w:r>
    </w:p>
    <w:p w14:paraId="6228E1F1" w14:textId="77777777" w:rsidR="0050679B" w:rsidRPr="00F5236F" w:rsidRDefault="0050679B" w:rsidP="0050679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0679B" w:rsidRPr="00F5236F" w14:paraId="543907A7" w14:textId="77777777" w:rsidTr="00D15982">
        <w:tc>
          <w:tcPr>
            <w:tcW w:w="851" w:type="dxa"/>
            <w:shd w:val="clear" w:color="auto" w:fill="D9D9D9"/>
          </w:tcPr>
          <w:p w14:paraId="5570BC8E"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FE83E7"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171979"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功能說明</w:t>
            </w:r>
          </w:p>
        </w:tc>
      </w:tr>
      <w:tr w:rsidR="0050679B" w:rsidRPr="00F5236F" w14:paraId="7AC3D141" w14:textId="77777777" w:rsidTr="00D15982">
        <w:tc>
          <w:tcPr>
            <w:tcW w:w="851" w:type="dxa"/>
            <w:shd w:val="clear" w:color="auto" w:fill="auto"/>
          </w:tcPr>
          <w:p w14:paraId="2AE78390" w14:textId="77777777" w:rsidR="0050679B" w:rsidRPr="004E0A3F" w:rsidRDefault="0050679B"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EAEE263" w14:textId="77777777" w:rsidR="0050679B" w:rsidRPr="004E0A3F" w:rsidRDefault="0050679B" w:rsidP="00D15982">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62FB6D8" w14:textId="77777777" w:rsidR="0050679B" w:rsidRDefault="0050679B"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F86763A" w14:textId="77777777" w:rsidR="009477EC" w:rsidRDefault="009477EC" w:rsidP="009477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26F46" w14:textId="77777777" w:rsidR="009477EC" w:rsidRDefault="009477EC" w:rsidP="009477EC">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5D0B08">
              <w:rPr>
                <w:rFonts w:ascii="標楷體" w:eastAsia="標楷體" w:hAnsi="標楷體" w:hint="eastAsia"/>
              </w:rPr>
              <w:t>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523D952" w14:textId="77777777" w:rsidR="009477EC" w:rsidRPr="00651325" w:rsidRDefault="009477EC" w:rsidP="009477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551999" w14:textId="77777777" w:rsidR="009477EC" w:rsidRPr="004E0A3F" w:rsidRDefault="009477EC" w:rsidP="009477EC">
            <w:pPr>
              <w:rPr>
                <w:rFonts w:ascii="標楷體" w:eastAsia="標楷體" w:hAnsi="標楷體"/>
                <w:lang w:eastAsia="zh-HK"/>
              </w:rPr>
            </w:pPr>
            <w:r>
              <w:rPr>
                <w:rFonts w:ascii="標楷體" w:eastAsia="標楷體" w:hAnsi="標楷體" w:hint="eastAsia"/>
              </w:rPr>
              <w:t>3.依查詢條件顯示查詢結果</w:t>
            </w:r>
          </w:p>
        </w:tc>
      </w:tr>
      <w:tr w:rsidR="0050679B" w:rsidRPr="007A1288" w14:paraId="1E13C6C8" w14:textId="77777777" w:rsidTr="00D15982">
        <w:tc>
          <w:tcPr>
            <w:tcW w:w="851" w:type="dxa"/>
            <w:shd w:val="clear" w:color="auto" w:fill="auto"/>
          </w:tcPr>
          <w:p w14:paraId="453FA02D"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4F0B80A"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D11B5F"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50679B" w:rsidRPr="007A1288" w14:paraId="67C5647E" w14:textId="77777777" w:rsidTr="00D15982">
        <w:tc>
          <w:tcPr>
            <w:tcW w:w="851" w:type="dxa"/>
            <w:shd w:val="clear" w:color="auto" w:fill="auto"/>
          </w:tcPr>
          <w:p w14:paraId="77BDB421"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B44F26"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774D33B3"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AAD2964" w14:textId="77777777" w:rsidR="0050679B" w:rsidRDefault="0050679B" w:rsidP="0050679B"/>
    <w:p w14:paraId="00199F39" w14:textId="77777777" w:rsidR="0050679B" w:rsidRPr="00583AF3" w:rsidRDefault="0050679B" w:rsidP="0050679B"/>
    <w:p w14:paraId="71FE0287" w14:textId="77777777" w:rsidR="0050679B" w:rsidRDefault="0050679B" w:rsidP="00372AFD">
      <w:pPr>
        <w:pStyle w:val="a"/>
        <w:numPr>
          <w:ilvl w:val="0"/>
          <w:numId w:val="10"/>
        </w:numPr>
      </w:pPr>
      <w:r>
        <w:t>輸入畫面資料說明</w:t>
      </w:r>
    </w:p>
    <w:p w14:paraId="38B3F76C" w14:textId="77777777" w:rsidR="0050679B" w:rsidRPr="00583AF3" w:rsidRDefault="0050679B" w:rsidP="0050679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0679B" w:rsidRPr="00362205" w14:paraId="07A2582B" w14:textId="77777777" w:rsidTr="00D15982">
        <w:trPr>
          <w:trHeight w:val="388"/>
          <w:jc w:val="center"/>
        </w:trPr>
        <w:tc>
          <w:tcPr>
            <w:tcW w:w="696" w:type="dxa"/>
            <w:vMerge w:val="restart"/>
            <w:shd w:val="clear" w:color="auto" w:fill="D9D9D9"/>
          </w:tcPr>
          <w:p w14:paraId="6B27AD98" w14:textId="77777777" w:rsidR="0050679B" w:rsidRPr="00362205" w:rsidRDefault="0050679B"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3B855F" w14:textId="77777777" w:rsidR="0050679B" w:rsidRPr="00362205" w:rsidRDefault="0050679B"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2786FBE" w14:textId="77777777" w:rsidR="0050679B" w:rsidRPr="00362205" w:rsidRDefault="0050679B"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163AAF6" w14:textId="77777777" w:rsidR="0050679B" w:rsidRPr="00362205" w:rsidRDefault="0050679B" w:rsidP="00D15982">
            <w:pPr>
              <w:rPr>
                <w:rFonts w:ascii="標楷體" w:eastAsia="標楷體" w:hAnsi="標楷體"/>
              </w:rPr>
            </w:pPr>
            <w:r w:rsidRPr="00362205">
              <w:rPr>
                <w:rFonts w:ascii="標楷體" w:eastAsia="標楷體" w:hAnsi="標楷體"/>
              </w:rPr>
              <w:t>處理邏輯及注意事項</w:t>
            </w:r>
          </w:p>
        </w:tc>
      </w:tr>
      <w:tr w:rsidR="0050679B" w:rsidRPr="00362205" w14:paraId="04CEBDE7" w14:textId="77777777" w:rsidTr="00D15982">
        <w:trPr>
          <w:trHeight w:val="244"/>
          <w:jc w:val="center"/>
        </w:trPr>
        <w:tc>
          <w:tcPr>
            <w:tcW w:w="696" w:type="dxa"/>
            <w:vMerge/>
            <w:shd w:val="clear" w:color="auto" w:fill="D9D9D9"/>
          </w:tcPr>
          <w:p w14:paraId="7A1D10F5" w14:textId="77777777" w:rsidR="0050679B" w:rsidRPr="00362205" w:rsidRDefault="0050679B" w:rsidP="00D15982">
            <w:pPr>
              <w:rPr>
                <w:rFonts w:ascii="標楷體" w:eastAsia="標楷體" w:hAnsi="標楷體"/>
              </w:rPr>
            </w:pPr>
          </w:p>
        </w:tc>
        <w:tc>
          <w:tcPr>
            <w:tcW w:w="1551" w:type="dxa"/>
            <w:vMerge/>
            <w:shd w:val="clear" w:color="auto" w:fill="D9D9D9"/>
          </w:tcPr>
          <w:p w14:paraId="48206EB4" w14:textId="77777777" w:rsidR="0050679B" w:rsidRPr="00362205" w:rsidRDefault="0050679B" w:rsidP="00D15982">
            <w:pPr>
              <w:rPr>
                <w:rFonts w:ascii="標楷體" w:eastAsia="標楷體" w:hAnsi="標楷體"/>
              </w:rPr>
            </w:pPr>
          </w:p>
        </w:tc>
        <w:tc>
          <w:tcPr>
            <w:tcW w:w="696" w:type="dxa"/>
            <w:shd w:val="clear" w:color="auto" w:fill="D9D9D9"/>
          </w:tcPr>
          <w:p w14:paraId="1F43D838" w14:textId="77777777" w:rsidR="0050679B" w:rsidRPr="00362205" w:rsidRDefault="0050679B"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CA943E" w14:textId="77777777" w:rsidR="0050679B" w:rsidRPr="00362205" w:rsidRDefault="0050679B"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EA5D554" w14:textId="77777777" w:rsidR="0050679B" w:rsidRPr="00362205" w:rsidRDefault="0050679B"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AF5EA4F" w14:textId="77777777" w:rsidR="0050679B" w:rsidRPr="00362205" w:rsidRDefault="0050679B"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672A96AA" w14:textId="77777777" w:rsidR="0050679B" w:rsidRPr="00362205" w:rsidRDefault="0050679B"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E2D9E9" w14:textId="77777777" w:rsidR="0050679B" w:rsidRPr="00362205" w:rsidRDefault="0050679B" w:rsidP="00D15982">
            <w:pPr>
              <w:rPr>
                <w:rFonts w:ascii="標楷體" w:eastAsia="標楷體" w:hAnsi="標楷體"/>
              </w:rPr>
            </w:pPr>
          </w:p>
        </w:tc>
      </w:tr>
      <w:tr w:rsidR="0050679B" w:rsidRPr="00362205" w14:paraId="18556C24" w14:textId="77777777" w:rsidTr="00D15982">
        <w:trPr>
          <w:trHeight w:val="244"/>
          <w:jc w:val="center"/>
        </w:trPr>
        <w:tc>
          <w:tcPr>
            <w:tcW w:w="696" w:type="dxa"/>
          </w:tcPr>
          <w:p w14:paraId="0A57FCDF" w14:textId="77777777" w:rsidR="0050679B" w:rsidRPr="00DC1A3C" w:rsidRDefault="0050679B" w:rsidP="00D15982">
            <w:pPr>
              <w:rPr>
                <w:rFonts w:ascii="標楷體" w:eastAsia="標楷體" w:hAnsi="標楷體"/>
              </w:rPr>
            </w:pPr>
            <w:r w:rsidRPr="00DC1A3C">
              <w:rPr>
                <w:rFonts w:ascii="標楷體" w:eastAsia="標楷體" w:hAnsi="標楷體" w:hint="eastAsia"/>
              </w:rPr>
              <w:t>1</w:t>
            </w:r>
          </w:p>
        </w:tc>
        <w:tc>
          <w:tcPr>
            <w:tcW w:w="1551" w:type="dxa"/>
          </w:tcPr>
          <w:p w14:paraId="6C8CA218" w14:textId="77777777" w:rsidR="0050679B" w:rsidRPr="00DC1A3C" w:rsidRDefault="0050679B" w:rsidP="00D15982">
            <w:pPr>
              <w:rPr>
                <w:rFonts w:ascii="標楷體" w:eastAsia="標楷體" w:hAnsi="標楷體"/>
              </w:rPr>
            </w:pPr>
            <w:r w:rsidRPr="00DC1A3C">
              <w:rPr>
                <w:rFonts w:ascii="標楷體" w:eastAsia="標楷體" w:hAnsi="標楷體" w:hint="eastAsia"/>
                <w:color w:val="000000"/>
                <w:spacing w:val="6"/>
                <w:shd w:val="clear" w:color="auto" w:fill="FFFFFF"/>
              </w:rPr>
              <w:t>收件</w:t>
            </w:r>
            <w:r w:rsidR="00A1532E">
              <w:rPr>
                <w:rFonts w:ascii="標楷體" w:eastAsia="標楷體" w:hAnsi="標楷體" w:hint="eastAsia"/>
                <w:color w:val="000000"/>
                <w:spacing w:val="6"/>
                <w:shd w:val="clear" w:color="auto" w:fill="FFFFFF"/>
              </w:rPr>
              <w:t>迄日</w:t>
            </w:r>
          </w:p>
        </w:tc>
        <w:tc>
          <w:tcPr>
            <w:tcW w:w="696" w:type="dxa"/>
          </w:tcPr>
          <w:p w14:paraId="6A335D90" w14:textId="77777777" w:rsidR="0050679B" w:rsidRPr="00DC1A3C" w:rsidRDefault="0050679B" w:rsidP="00D15982">
            <w:pPr>
              <w:rPr>
                <w:rFonts w:ascii="標楷體" w:eastAsia="標楷體" w:hAnsi="標楷體"/>
              </w:rPr>
            </w:pPr>
            <w:r w:rsidRPr="00DC1A3C">
              <w:rPr>
                <w:rFonts w:ascii="標楷體" w:eastAsia="標楷體" w:hAnsi="標楷體" w:hint="eastAsia"/>
              </w:rPr>
              <w:t>7</w:t>
            </w:r>
          </w:p>
        </w:tc>
        <w:tc>
          <w:tcPr>
            <w:tcW w:w="1187" w:type="dxa"/>
          </w:tcPr>
          <w:p w14:paraId="4F995E6A" w14:textId="77777777" w:rsidR="0050679B" w:rsidRPr="00DC1A3C" w:rsidRDefault="00A1532E" w:rsidP="00D15982">
            <w:pPr>
              <w:rPr>
                <w:rFonts w:ascii="標楷體" w:eastAsia="標楷體" w:hAnsi="標楷體"/>
              </w:rPr>
            </w:pPr>
            <w:r>
              <w:rPr>
                <w:rFonts w:ascii="標楷體" w:eastAsia="標楷體" w:hAnsi="標楷體" w:hint="eastAsia"/>
              </w:rPr>
              <w:t>系統會計日</w:t>
            </w:r>
          </w:p>
        </w:tc>
        <w:tc>
          <w:tcPr>
            <w:tcW w:w="1083" w:type="dxa"/>
          </w:tcPr>
          <w:p w14:paraId="49C7E113" w14:textId="77777777" w:rsidR="0050679B" w:rsidRPr="00DC1A3C" w:rsidRDefault="00B73FB5" w:rsidP="00D15982">
            <w:pPr>
              <w:rPr>
                <w:rFonts w:ascii="標楷體" w:eastAsia="標楷體" w:hAnsi="標楷體"/>
              </w:rPr>
            </w:pPr>
            <w:r>
              <w:rPr>
                <w:rFonts w:ascii="標楷體" w:eastAsia="標楷體" w:hAnsi="標楷體" w:hint="eastAsia"/>
              </w:rPr>
              <w:t>日期選單</w:t>
            </w:r>
          </w:p>
        </w:tc>
        <w:tc>
          <w:tcPr>
            <w:tcW w:w="675" w:type="dxa"/>
          </w:tcPr>
          <w:p w14:paraId="14126435" w14:textId="77777777" w:rsidR="0050679B" w:rsidRPr="00DC1A3C" w:rsidRDefault="0050679B" w:rsidP="00D15982">
            <w:pPr>
              <w:rPr>
                <w:rFonts w:ascii="標楷體" w:eastAsia="標楷體" w:hAnsi="標楷體"/>
              </w:rPr>
            </w:pPr>
            <w:r w:rsidRPr="00DC1A3C">
              <w:rPr>
                <w:rFonts w:ascii="標楷體" w:eastAsia="標楷體" w:hAnsi="標楷體" w:hint="eastAsia"/>
              </w:rPr>
              <w:t>V</w:t>
            </w:r>
          </w:p>
        </w:tc>
        <w:tc>
          <w:tcPr>
            <w:tcW w:w="696" w:type="dxa"/>
          </w:tcPr>
          <w:p w14:paraId="209AF19D" w14:textId="77777777" w:rsidR="0050679B" w:rsidRPr="00DC1A3C" w:rsidRDefault="0050679B" w:rsidP="00D15982">
            <w:pPr>
              <w:rPr>
                <w:rFonts w:ascii="標楷體" w:eastAsia="標楷體" w:hAnsi="標楷體"/>
              </w:rPr>
            </w:pPr>
            <w:r w:rsidRPr="00DC1A3C">
              <w:rPr>
                <w:rFonts w:ascii="標楷體" w:eastAsia="標楷體" w:hAnsi="標楷體" w:hint="eastAsia"/>
              </w:rPr>
              <w:t>W</w:t>
            </w:r>
          </w:p>
        </w:tc>
        <w:tc>
          <w:tcPr>
            <w:tcW w:w="3529" w:type="dxa"/>
          </w:tcPr>
          <w:p w14:paraId="7333DBE3" w14:textId="77777777" w:rsidR="00B73FB5" w:rsidRPr="0078668E" w:rsidRDefault="00B73FB5" w:rsidP="00B73FB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27879B16" w14:textId="77777777" w:rsidR="0050679B" w:rsidRPr="00DC1A3C" w:rsidRDefault="00B73FB5" w:rsidP="00B73FB5">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2022700E" w14:textId="77777777" w:rsidR="0050679B" w:rsidRDefault="0050679B" w:rsidP="0050679B">
      <w:pPr>
        <w:tabs>
          <w:tab w:val="left" w:pos="788"/>
        </w:tabs>
        <w:rPr>
          <w:rFonts w:ascii="標楷體" w:eastAsia="標楷體" w:hAnsi="標楷體"/>
        </w:rPr>
      </w:pPr>
    </w:p>
    <w:p w14:paraId="64318DCB" w14:textId="77777777" w:rsidR="0050679B" w:rsidRDefault="0050679B" w:rsidP="0050679B">
      <w:pPr>
        <w:tabs>
          <w:tab w:val="left" w:pos="788"/>
        </w:tabs>
        <w:rPr>
          <w:rFonts w:ascii="標楷體" w:eastAsia="標楷體" w:hAnsi="標楷體"/>
        </w:rPr>
      </w:pPr>
    </w:p>
    <w:p w14:paraId="5C19943D" w14:textId="77777777" w:rsidR="0050679B" w:rsidRPr="00B56858" w:rsidRDefault="0050679B" w:rsidP="0050679B"/>
    <w:p w14:paraId="5C58CCCA" w14:textId="77777777" w:rsidR="0050679B" w:rsidRDefault="0050679B" w:rsidP="00372AFD">
      <w:pPr>
        <w:pStyle w:val="a"/>
        <w:numPr>
          <w:ilvl w:val="0"/>
          <w:numId w:val="10"/>
        </w:numPr>
      </w:pPr>
      <w:r>
        <w:rPr>
          <w:rFonts w:hint="eastAsia"/>
        </w:rPr>
        <w:t>輸出</w:t>
      </w:r>
      <w:r w:rsidRPr="00362205">
        <w:t>畫面</w:t>
      </w:r>
      <w:r>
        <w:rPr>
          <w:rFonts w:hint="eastAsia"/>
        </w:rPr>
        <w:t>:</w:t>
      </w:r>
    </w:p>
    <w:p w14:paraId="55B5390C" w14:textId="77777777" w:rsidR="0050679B" w:rsidRPr="00291505" w:rsidRDefault="0050679B" w:rsidP="0050679B">
      <w:pPr>
        <w:rPr>
          <w:rFonts w:ascii="標楷體" w:eastAsia="標楷體" w:hAnsi="標楷體"/>
        </w:rPr>
      </w:pPr>
    </w:p>
    <w:p w14:paraId="245A6F22" w14:textId="136B61E7" w:rsidR="0050679B" w:rsidRPr="00291505" w:rsidRDefault="00560ECE" w:rsidP="0050679B">
      <w:pPr>
        <w:rPr>
          <w:rFonts w:ascii="標楷體" w:eastAsia="標楷體" w:hAnsi="標楷體"/>
        </w:rPr>
      </w:pPr>
      <w:r w:rsidRPr="00294C80">
        <w:rPr>
          <w:rFonts w:ascii="標楷體" w:eastAsia="標楷體" w:hAnsi="標楷體"/>
          <w:noProof/>
        </w:rPr>
        <w:drawing>
          <wp:inline distT="0" distB="0" distL="0" distR="0" wp14:anchorId="53F1E4D7" wp14:editId="148A299E">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3C6622CD" w14:textId="77777777" w:rsidR="0050679B" w:rsidRPr="00291505" w:rsidRDefault="0050679B" w:rsidP="0050679B">
      <w:pPr>
        <w:tabs>
          <w:tab w:val="left" w:pos="788"/>
        </w:tabs>
        <w:rPr>
          <w:rFonts w:ascii="標楷體" w:eastAsia="標楷體" w:hAnsi="標楷體"/>
        </w:rPr>
      </w:pPr>
    </w:p>
    <w:p w14:paraId="3551D5D6" w14:textId="77777777" w:rsidR="0050679B" w:rsidRDefault="0050679B" w:rsidP="0050679B">
      <w:pPr>
        <w:rPr>
          <w:noProof/>
        </w:rPr>
      </w:pPr>
    </w:p>
    <w:p w14:paraId="1F853189" w14:textId="77777777" w:rsidR="0050679B" w:rsidRDefault="0050679B" w:rsidP="0050679B">
      <w:pPr>
        <w:rPr>
          <w:noProof/>
        </w:rPr>
      </w:pPr>
    </w:p>
    <w:p w14:paraId="53CA107D" w14:textId="77777777" w:rsidR="0050679B" w:rsidRDefault="0050679B" w:rsidP="00372AFD">
      <w:pPr>
        <w:pStyle w:val="a"/>
        <w:numPr>
          <w:ilvl w:val="0"/>
          <w:numId w:val="10"/>
        </w:numPr>
      </w:pPr>
      <w:r>
        <w:rPr>
          <w:rFonts w:hint="eastAsia"/>
        </w:rPr>
        <w:t>輸出</w:t>
      </w:r>
      <w:r w:rsidRPr="00362205">
        <w:t>畫面</w:t>
      </w:r>
      <w:r>
        <w:rPr>
          <w:rFonts w:hint="eastAsia"/>
        </w:rPr>
        <w:t>資料說明:</w:t>
      </w:r>
    </w:p>
    <w:p w14:paraId="09E75C56" w14:textId="77777777" w:rsidR="0050679B" w:rsidRDefault="0050679B" w:rsidP="0050679B">
      <w:pPr>
        <w:rPr>
          <w:noProof/>
        </w:rPr>
      </w:pPr>
    </w:p>
    <w:p w14:paraId="0BCE0951" w14:textId="77777777" w:rsidR="0050679B" w:rsidRDefault="0050679B" w:rsidP="0050679B">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BC2EEB" w:rsidRPr="008F1D46" w14:paraId="112D4104" w14:textId="77777777" w:rsidTr="006039BD">
        <w:tc>
          <w:tcPr>
            <w:tcW w:w="670" w:type="dxa"/>
            <w:shd w:val="clear" w:color="auto" w:fill="D9D9D9"/>
          </w:tcPr>
          <w:p w14:paraId="7A481322"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A12EDB9"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3369B1E"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E97742"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7910301"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B66BDD" w:rsidRPr="007A1288" w14:paraId="20DBEC41" w14:textId="77777777" w:rsidTr="006039BD">
        <w:tc>
          <w:tcPr>
            <w:tcW w:w="3148" w:type="dxa"/>
            <w:gridSpan w:val="3"/>
            <w:shd w:val="clear" w:color="auto" w:fill="auto"/>
          </w:tcPr>
          <w:p w14:paraId="1023EF7A" w14:textId="77777777" w:rsidR="0050679B" w:rsidRPr="00465AE0" w:rsidRDefault="0050679B" w:rsidP="006039BD">
            <w:pPr>
              <w:rPr>
                <w:rFonts w:ascii="標楷體" w:eastAsia="標楷體" w:hAnsi="標楷體"/>
                <w:color w:val="FF0000"/>
              </w:rPr>
            </w:pPr>
            <w:r>
              <w:rPr>
                <w:rFonts w:ascii="標楷體" w:eastAsia="標楷體" w:hAnsi="標楷體" w:hint="eastAsia"/>
                <w:color w:val="FF0000"/>
              </w:rPr>
              <w:t>法拍費用</w:t>
            </w:r>
            <w:r w:rsidR="005971C2">
              <w:rPr>
                <w:rFonts w:ascii="標楷體" w:eastAsia="標楷體" w:hAnsi="標楷體" w:hint="eastAsia"/>
                <w:color w:val="FF0000"/>
              </w:rPr>
              <w:t>未銷</w:t>
            </w:r>
            <w:r w:rsidR="006039BD">
              <w:rPr>
                <w:rFonts w:ascii="標楷體" w:eastAsia="標楷體" w:hAnsi="標楷體" w:hint="eastAsia"/>
                <w:color w:val="FF0000"/>
              </w:rPr>
              <w:t>筆數明細</w:t>
            </w:r>
          </w:p>
        </w:tc>
        <w:tc>
          <w:tcPr>
            <w:tcW w:w="3336" w:type="dxa"/>
            <w:shd w:val="clear" w:color="auto" w:fill="auto"/>
          </w:tcPr>
          <w:p w14:paraId="4DA6D790" w14:textId="77777777" w:rsidR="0050679B" w:rsidRDefault="0050679B" w:rsidP="00D15982">
            <w:pPr>
              <w:rPr>
                <w:rFonts w:ascii="標楷體" w:eastAsia="標楷體" w:hAnsi="標楷體"/>
                <w:lang w:eastAsia="zh-HK"/>
              </w:rPr>
            </w:pPr>
          </w:p>
        </w:tc>
        <w:tc>
          <w:tcPr>
            <w:tcW w:w="3936" w:type="dxa"/>
            <w:shd w:val="clear" w:color="auto" w:fill="auto"/>
          </w:tcPr>
          <w:p w14:paraId="14A88AA7" w14:textId="77777777" w:rsidR="0050679B" w:rsidRDefault="0050679B" w:rsidP="00D15982">
            <w:pPr>
              <w:rPr>
                <w:rFonts w:ascii="標楷體" w:eastAsia="標楷體" w:hAnsi="標楷體"/>
              </w:rPr>
            </w:pPr>
          </w:p>
        </w:tc>
      </w:tr>
      <w:tr w:rsidR="00BC2EEB" w:rsidRPr="007A1288" w14:paraId="3DCFF911" w14:textId="77777777" w:rsidTr="006039BD">
        <w:tc>
          <w:tcPr>
            <w:tcW w:w="670" w:type="dxa"/>
            <w:shd w:val="clear" w:color="auto" w:fill="auto"/>
          </w:tcPr>
          <w:p w14:paraId="30034D4F" w14:textId="77777777" w:rsidR="005971C2" w:rsidRDefault="005971C2" w:rsidP="005971C2">
            <w:pPr>
              <w:rPr>
                <w:rFonts w:ascii="標楷體" w:eastAsia="標楷體" w:hAnsi="標楷體"/>
              </w:rPr>
            </w:pPr>
            <w:r>
              <w:rPr>
                <w:rFonts w:ascii="標楷體" w:eastAsia="標楷體" w:hAnsi="標楷體" w:hint="eastAsia"/>
              </w:rPr>
              <w:t>1</w:t>
            </w:r>
          </w:p>
        </w:tc>
        <w:tc>
          <w:tcPr>
            <w:tcW w:w="944" w:type="dxa"/>
            <w:shd w:val="clear" w:color="auto" w:fill="auto"/>
          </w:tcPr>
          <w:p w14:paraId="09B9A56C" w14:textId="77777777" w:rsidR="005971C2" w:rsidRPr="000A2653" w:rsidRDefault="005971C2" w:rsidP="005971C2">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320BCBEB" w14:textId="77777777" w:rsidR="005971C2" w:rsidRDefault="005971C2" w:rsidP="005971C2">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099ACC3E" w14:textId="77777777" w:rsidR="005971C2" w:rsidRDefault="006039BD" w:rsidP="005971C2">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129A2025" w14:textId="77777777" w:rsidR="005971C2" w:rsidRDefault="006039BD" w:rsidP="005971C2">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6039BD" w:rsidRPr="005971C2" w14:paraId="00385383" w14:textId="77777777" w:rsidTr="006039BD">
        <w:tc>
          <w:tcPr>
            <w:tcW w:w="670" w:type="dxa"/>
            <w:shd w:val="clear" w:color="auto" w:fill="auto"/>
          </w:tcPr>
          <w:p w14:paraId="6E92E1E8" w14:textId="77777777" w:rsidR="006039BD" w:rsidRDefault="006039BD" w:rsidP="006039BD">
            <w:pPr>
              <w:rPr>
                <w:rFonts w:ascii="標楷體" w:eastAsia="標楷體" w:hAnsi="標楷體"/>
              </w:rPr>
            </w:pPr>
            <w:r>
              <w:rPr>
                <w:rFonts w:ascii="標楷體" w:eastAsia="標楷體" w:hAnsi="標楷體" w:hint="eastAsia"/>
              </w:rPr>
              <w:t>2</w:t>
            </w:r>
          </w:p>
        </w:tc>
        <w:tc>
          <w:tcPr>
            <w:tcW w:w="944" w:type="dxa"/>
            <w:shd w:val="clear" w:color="auto" w:fill="auto"/>
          </w:tcPr>
          <w:p w14:paraId="13F16E3B"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01E851B" w14:textId="77777777" w:rsidR="006039BD" w:rsidRDefault="006039BD" w:rsidP="006039BD">
            <w:pPr>
              <w:rPr>
                <w:rFonts w:ascii="標楷體" w:eastAsia="標楷體" w:hAnsi="標楷體"/>
              </w:rPr>
            </w:pPr>
            <w:r>
              <w:rPr>
                <w:rFonts w:ascii="標楷體" w:eastAsia="標楷體" w:hAnsi="標楷體" w:hint="eastAsia"/>
              </w:rPr>
              <w:t>法務費</w:t>
            </w:r>
          </w:p>
        </w:tc>
        <w:tc>
          <w:tcPr>
            <w:tcW w:w="3336" w:type="dxa"/>
            <w:shd w:val="clear" w:color="auto" w:fill="auto"/>
          </w:tcPr>
          <w:p w14:paraId="1DE53514"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31F2B0"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6039BD" w:rsidRPr="007A1288" w14:paraId="2923F828" w14:textId="77777777" w:rsidTr="006039BD">
        <w:tc>
          <w:tcPr>
            <w:tcW w:w="670" w:type="dxa"/>
            <w:shd w:val="clear" w:color="auto" w:fill="auto"/>
          </w:tcPr>
          <w:p w14:paraId="0BE86896" w14:textId="77777777" w:rsidR="006039BD" w:rsidRDefault="006039BD" w:rsidP="006039BD">
            <w:pPr>
              <w:rPr>
                <w:rFonts w:ascii="標楷體" w:eastAsia="標楷體" w:hAnsi="標楷體"/>
              </w:rPr>
            </w:pPr>
            <w:r>
              <w:rPr>
                <w:rFonts w:ascii="標楷體" w:eastAsia="標楷體" w:hAnsi="標楷體" w:hint="eastAsia"/>
              </w:rPr>
              <w:t>3</w:t>
            </w:r>
          </w:p>
        </w:tc>
        <w:tc>
          <w:tcPr>
            <w:tcW w:w="944" w:type="dxa"/>
            <w:shd w:val="clear" w:color="auto" w:fill="auto"/>
          </w:tcPr>
          <w:p w14:paraId="6E010B79"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9220607" w14:textId="77777777" w:rsidR="006039BD" w:rsidRDefault="006039BD" w:rsidP="006039BD">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694E0671"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15A1D53"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B66BDD" w:rsidRPr="007A1288" w14:paraId="12519292" w14:textId="77777777" w:rsidTr="006039BD">
        <w:tc>
          <w:tcPr>
            <w:tcW w:w="670" w:type="dxa"/>
            <w:shd w:val="clear" w:color="auto" w:fill="auto"/>
          </w:tcPr>
          <w:p w14:paraId="63F3EBDF"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FACC5F2"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42329906" w14:textId="77777777" w:rsidR="00AB6C59" w:rsidRDefault="00AB6C59" w:rsidP="00AB6C59">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2A25594B" w14:textId="77777777" w:rsidR="00AB6C59" w:rsidRPr="005C243B" w:rsidRDefault="00345865" w:rsidP="00AB6C59">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5DF4B1D" w14:textId="77777777" w:rsidR="00AB6C59" w:rsidRDefault="006039BD" w:rsidP="00AB6C59">
            <w:pPr>
              <w:rPr>
                <w:rFonts w:ascii="標楷體" w:eastAsia="標楷體" w:hAnsi="標楷體"/>
              </w:rPr>
            </w:pPr>
            <w:r>
              <w:rPr>
                <w:rFonts w:ascii="標楷體" w:eastAsia="標楷體" w:hAnsi="標楷體" w:hint="eastAsia"/>
              </w:rPr>
              <w:t>累計</w:t>
            </w:r>
            <w:r w:rsidR="00606A1B">
              <w:rPr>
                <w:rFonts w:ascii="標楷體" w:eastAsia="標楷體" w:hAnsi="標楷體" w:hint="eastAsia"/>
              </w:rPr>
              <w:t>[</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w:t>
            </w:r>
            <w:r w:rsidR="00BC2EEB">
              <w:rPr>
                <w:rFonts w:ascii="標楷體" w:eastAsia="標楷體" w:hAnsi="標楷體" w:hint="eastAsia"/>
              </w:rPr>
              <w:t>(金額加千分位</w:t>
            </w:r>
            <w:r w:rsidR="00BC2EEB">
              <w:rPr>
                <w:rFonts w:ascii="標楷體" w:eastAsia="標楷體" w:hAnsi="標楷體"/>
              </w:rPr>
              <w:t>)</w:t>
            </w:r>
          </w:p>
        </w:tc>
      </w:tr>
      <w:tr w:rsidR="00BC2EEB" w:rsidRPr="007A1288" w14:paraId="345CCEF2" w14:textId="77777777" w:rsidTr="006039BD">
        <w:tc>
          <w:tcPr>
            <w:tcW w:w="3148" w:type="dxa"/>
            <w:gridSpan w:val="3"/>
            <w:shd w:val="clear" w:color="auto" w:fill="auto"/>
          </w:tcPr>
          <w:p w14:paraId="5E70A867" w14:textId="77777777" w:rsidR="00AB6C59" w:rsidRPr="00465AE0" w:rsidRDefault="006039BD" w:rsidP="00AB6C59">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22F96E8E" w14:textId="77777777" w:rsidR="00AB6C59" w:rsidRDefault="00AB6C59" w:rsidP="00AB6C59">
            <w:pPr>
              <w:rPr>
                <w:rFonts w:ascii="標楷體" w:eastAsia="標楷體" w:hAnsi="標楷體"/>
                <w:lang w:eastAsia="zh-HK"/>
              </w:rPr>
            </w:pPr>
          </w:p>
        </w:tc>
        <w:tc>
          <w:tcPr>
            <w:tcW w:w="3936" w:type="dxa"/>
            <w:shd w:val="clear" w:color="auto" w:fill="auto"/>
          </w:tcPr>
          <w:p w14:paraId="56131015" w14:textId="77777777" w:rsidR="00AB6C59" w:rsidRDefault="00AB6C59" w:rsidP="00AB6C59">
            <w:pPr>
              <w:rPr>
                <w:rFonts w:ascii="標楷體" w:eastAsia="標楷體" w:hAnsi="標楷體"/>
              </w:rPr>
            </w:pPr>
          </w:p>
        </w:tc>
      </w:tr>
      <w:tr w:rsidR="00BC2EEB" w:rsidRPr="007A1288" w14:paraId="30285FA9" w14:textId="77777777" w:rsidTr="006039BD">
        <w:tc>
          <w:tcPr>
            <w:tcW w:w="670" w:type="dxa"/>
            <w:shd w:val="clear" w:color="auto" w:fill="auto"/>
          </w:tcPr>
          <w:p w14:paraId="677BE12B" w14:textId="77777777" w:rsidR="00AB6C59" w:rsidRDefault="00AB6C59" w:rsidP="00AB6C59">
            <w:pPr>
              <w:rPr>
                <w:rFonts w:ascii="標楷體" w:eastAsia="標楷體" w:hAnsi="標楷體"/>
              </w:rPr>
            </w:pPr>
            <w:r>
              <w:rPr>
                <w:rFonts w:ascii="標楷體" w:eastAsia="標楷體" w:hAnsi="標楷體" w:hint="eastAsia"/>
              </w:rPr>
              <w:t>1</w:t>
            </w:r>
          </w:p>
        </w:tc>
        <w:tc>
          <w:tcPr>
            <w:tcW w:w="944" w:type="dxa"/>
            <w:shd w:val="clear" w:color="auto" w:fill="auto"/>
          </w:tcPr>
          <w:p w14:paraId="167A24DC"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66E4D786" w14:textId="77777777" w:rsidR="00AB6C59" w:rsidRDefault="00AB6C59" w:rsidP="00AB6C59">
            <w:pPr>
              <w:rPr>
                <w:rFonts w:ascii="標楷體" w:eastAsia="標楷體" w:hAnsi="標楷體"/>
              </w:rPr>
            </w:pPr>
            <w:r>
              <w:rPr>
                <w:rFonts w:ascii="標楷體" w:eastAsia="標楷體" w:hAnsi="標楷體" w:hint="eastAsia"/>
              </w:rPr>
              <w:t>戶號</w:t>
            </w:r>
          </w:p>
        </w:tc>
        <w:tc>
          <w:tcPr>
            <w:tcW w:w="3336" w:type="dxa"/>
            <w:shd w:val="clear" w:color="auto" w:fill="auto"/>
          </w:tcPr>
          <w:p w14:paraId="742D1415" w14:textId="77777777" w:rsidR="00345865" w:rsidRDefault="00AB6C59" w:rsidP="00AB6C59">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006852C2" w14:textId="77777777" w:rsidR="00AB6C59" w:rsidRDefault="00345865" w:rsidP="00AB6C59">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3D3B89F5" w14:textId="77777777" w:rsidR="00AB6C59" w:rsidRDefault="00AB6C59" w:rsidP="00AB6C59">
            <w:pPr>
              <w:rPr>
                <w:rFonts w:ascii="標楷體" w:eastAsia="標楷體" w:hAnsi="標楷體"/>
              </w:rPr>
            </w:pPr>
            <w:r>
              <w:rPr>
                <w:rFonts w:ascii="標楷體" w:eastAsia="標楷體" w:hAnsi="標楷體" w:hint="eastAsia"/>
              </w:rPr>
              <w:t>戶號</w:t>
            </w:r>
            <w:r w:rsidR="00345865">
              <w:rPr>
                <w:rFonts w:ascii="標楷體" w:eastAsia="標楷體" w:hAnsi="標楷體" w:hint="eastAsia"/>
              </w:rPr>
              <w:t>+額度</w:t>
            </w:r>
          </w:p>
        </w:tc>
      </w:tr>
      <w:tr w:rsidR="00BC2EEB" w:rsidRPr="007A1288" w14:paraId="270B6CB0" w14:textId="77777777" w:rsidTr="006039BD">
        <w:tc>
          <w:tcPr>
            <w:tcW w:w="670" w:type="dxa"/>
            <w:shd w:val="clear" w:color="auto" w:fill="auto"/>
          </w:tcPr>
          <w:p w14:paraId="17EAAE97" w14:textId="77777777" w:rsidR="00AB6C59" w:rsidRDefault="00AB6C59" w:rsidP="00AB6C59">
            <w:pPr>
              <w:rPr>
                <w:rFonts w:ascii="標楷體" w:eastAsia="標楷體" w:hAnsi="標楷體"/>
              </w:rPr>
            </w:pPr>
            <w:r>
              <w:rPr>
                <w:rFonts w:ascii="標楷體" w:eastAsia="標楷體" w:hAnsi="標楷體" w:hint="eastAsia"/>
              </w:rPr>
              <w:t>2</w:t>
            </w:r>
          </w:p>
        </w:tc>
        <w:tc>
          <w:tcPr>
            <w:tcW w:w="944" w:type="dxa"/>
            <w:shd w:val="clear" w:color="auto" w:fill="auto"/>
          </w:tcPr>
          <w:p w14:paraId="21388251"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0FEC1E64"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56A84F"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4783D190"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r>
      <w:tr w:rsidR="00BC2EEB" w:rsidRPr="007A1288" w14:paraId="17CEDD2A" w14:textId="77777777" w:rsidTr="006039BD">
        <w:tc>
          <w:tcPr>
            <w:tcW w:w="670" w:type="dxa"/>
            <w:shd w:val="clear" w:color="auto" w:fill="auto"/>
          </w:tcPr>
          <w:p w14:paraId="7C555A93" w14:textId="77777777" w:rsidR="00AB6C59" w:rsidRDefault="00AB6C59" w:rsidP="00AB6C59">
            <w:pPr>
              <w:rPr>
                <w:rFonts w:ascii="標楷體" w:eastAsia="標楷體" w:hAnsi="標楷體"/>
              </w:rPr>
            </w:pPr>
            <w:r>
              <w:rPr>
                <w:rFonts w:ascii="標楷體" w:eastAsia="標楷體" w:hAnsi="標楷體" w:hint="eastAsia"/>
              </w:rPr>
              <w:t>3</w:t>
            </w:r>
          </w:p>
        </w:tc>
        <w:tc>
          <w:tcPr>
            <w:tcW w:w="944" w:type="dxa"/>
            <w:shd w:val="clear" w:color="auto" w:fill="auto"/>
          </w:tcPr>
          <w:p w14:paraId="7180B3E8"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7182CAE2"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1AE26D4"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51146E0E"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r w:rsidR="005075FA">
              <w:rPr>
                <w:rFonts w:ascii="標楷體" w:eastAsia="標楷體" w:hAnsi="標楷體" w:hint="eastAsia"/>
              </w:rPr>
              <w:t>(</w:t>
            </w:r>
            <w:r w:rsidR="005075FA">
              <w:rPr>
                <w:rFonts w:ascii="標楷體" w:eastAsia="標楷體" w:hAnsi="標楷體"/>
              </w:rPr>
              <w:t>YYY/MM/DD)</w:t>
            </w:r>
          </w:p>
        </w:tc>
      </w:tr>
      <w:tr w:rsidR="00BC2EEB" w:rsidRPr="007A1288" w14:paraId="7FAF7F23" w14:textId="77777777" w:rsidTr="006039BD">
        <w:tc>
          <w:tcPr>
            <w:tcW w:w="670" w:type="dxa"/>
            <w:shd w:val="clear" w:color="auto" w:fill="auto"/>
          </w:tcPr>
          <w:p w14:paraId="76075212"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1E47720"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04BAC066" w14:textId="77777777" w:rsidR="00AB6C59" w:rsidRDefault="00345865" w:rsidP="00AB6C59">
            <w:pPr>
              <w:rPr>
                <w:rFonts w:ascii="標楷體" w:eastAsia="標楷體" w:hAnsi="標楷體"/>
              </w:rPr>
            </w:pPr>
            <w:r>
              <w:rPr>
                <w:rFonts w:ascii="標楷體" w:eastAsia="標楷體" w:hAnsi="標楷體" w:hint="eastAsia"/>
              </w:rPr>
              <w:t>法拍費</w:t>
            </w:r>
          </w:p>
        </w:tc>
        <w:tc>
          <w:tcPr>
            <w:tcW w:w="3336" w:type="dxa"/>
            <w:shd w:val="clear" w:color="auto" w:fill="auto"/>
          </w:tcPr>
          <w:p w14:paraId="0B73BE42" w14:textId="77777777" w:rsidR="00AB6C59" w:rsidRDefault="00AB6C59" w:rsidP="00AB6C59">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72569C1A" w14:textId="77777777" w:rsidR="00AB6C59" w:rsidRDefault="005D0B08" w:rsidP="00AB6C59">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為0</w:t>
            </w:r>
            <w:r>
              <w:rPr>
                <w:rFonts w:ascii="標楷體" w:eastAsia="標楷體" w:hAnsi="標楷體" w:hint="eastAsia"/>
              </w:rPr>
              <w:t>的法拍費</w:t>
            </w:r>
            <w:r w:rsidR="00345865">
              <w:rPr>
                <w:rFonts w:ascii="標楷體" w:eastAsia="標楷體" w:hAnsi="標楷體" w:hint="eastAsia"/>
              </w:rPr>
              <w:t>(金額加千分位</w:t>
            </w:r>
            <w:r w:rsidR="008B197B">
              <w:rPr>
                <w:rFonts w:ascii="標楷體" w:eastAsia="標楷體" w:hAnsi="標楷體"/>
              </w:rPr>
              <w:t>)</w:t>
            </w:r>
          </w:p>
        </w:tc>
      </w:tr>
      <w:tr w:rsidR="00BC2EEB" w:rsidRPr="007A1288" w14:paraId="032892AE" w14:textId="77777777" w:rsidTr="006039BD">
        <w:tc>
          <w:tcPr>
            <w:tcW w:w="670" w:type="dxa"/>
            <w:shd w:val="clear" w:color="auto" w:fill="auto"/>
          </w:tcPr>
          <w:p w14:paraId="0AAD5EEC" w14:textId="77777777" w:rsidR="00345865" w:rsidRDefault="00345865" w:rsidP="00345865">
            <w:pPr>
              <w:rPr>
                <w:rFonts w:ascii="標楷體" w:eastAsia="標楷體" w:hAnsi="標楷體"/>
              </w:rPr>
            </w:pPr>
            <w:r>
              <w:rPr>
                <w:rFonts w:ascii="標楷體" w:eastAsia="標楷體" w:hAnsi="標楷體" w:hint="eastAsia"/>
              </w:rPr>
              <w:t>5</w:t>
            </w:r>
          </w:p>
        </w:tc>
        <w:tc>
          <w:tcPr>
            <w:tcW w:w="944" w:type="dxa"/>
            <w:shd w:val="clear" w:color="auto" w:fill="auto"/>
          </w:tcPr>
          <w:p w14:paraId="381F4B4B" w14:textId="77777777" w:rsidR="00345865" w:rsidRDefault="00345865" w:rsidP="00345865">
            <w:r w:rsidRPr="000A2653">
              <w:rPr>
                <w:rFonts w:ascii="標楷體" w:eastAsia="標楷體" w:hAnsi="標楷體" w:hint="eastAsia"/>
                <w:lang w:eastAsia="zh-HK"/>
              </w:rPr>
              <w:t>資料</w:t>
            </w:r>
          </w:p>
        </w:tc>
        <w:tc>
          <w:tcPr>
            <w:tcW w:w="1534" w:type="dxa"/>
            <w:shd w:val="clear" w:color="auto" w:fill="auto"/>
          </w:tcPr>
          <w:p w14:paraId="239841A2" w14:textId="77777777" w:rsidR="00345865" w:rsidRPr="007A1288" w:rsidRDefault="00345865" w:rsidP="00345865">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231A9EF9" w14:textId="77777777" w:rsidR="00345865" w:rsidRDefault="00345865" w:rsidP="00345865">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F5175FF" w14:textId="77777777" w:rsidR="00345865" w:rsidRDefault="005D0B08" w:rsidP="00345865">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大於0</w:t>
            </w:r>
            <w:r>
              <w:rPr>
                <w:rFonts w:ascii="標楷體" w:eastAsia="標楷體" w:hAnsi="標楷體" w:hint="eastAsia"/>
              </w:rPr>
              <w:t>的法拍費</w:t>
            </w:r>
            <w:r w:rsidR="00345865">
              <w:rPr>
                <w:rFonts w:ascii="標楷體" w:eastAsia="標楷體" w:hAnsi="標楷體" w:hint="eastAsia"/>
              </w:rPr>
              <w:t>(金額加千分位</w:t>
            </w:r>
            <w:r w:rsidR="00345865">
              <w:rPr>
                <w:rFonts w:ascii="標楷體" w:eastAsia="標楷體" w:hAnsi="標楷體"/>
              </w:rPr>
              <w:t>)</w:t>
            </w:r>
          </w:p>
        </w:tc>
      </w:tr>
      <w:tr w:rsidR="00BC2EEB" w:rsidRPr="007A1288" w14:paraId="63344D9F" w14:textId="77777777" w:rsidTr="006039BD">
        <w:tc>
          <w:tcPr>
            <w:tcW w:w="670" w:type="dxa"/>
            <w:shd w:val="clear" w:color="auto" w:fill="auto"/>
          </w:tcPr>
          <w:p w14:paraId="468FC4EC" w14:textId="77777777" w:rsidR="00BC2EEB" w:rsidRDefault="00BC2EEB" w:rsidP="00BC2EEB">
            <w:pPr>
              <w:rPr>
                <w:rFonts w:ascii="標楷體" w:eastAsia="標楷體" w:hAnsi="標楷體"/>
              </w:rPr>
            </w:pPr>
            <w:r>
              <w:rPr>
                <w:rFonts w:ascii="標楷體" w:eastAsia="標楷體" w:hAnsi="標楷體" w:hint="eastAsia"/>
              </w:rPr>
              <w:t>6</w:t>
            </w:r>
          </w:p>
        </w:tc>
        <w:tc>
          <w:tcPr>
            <w:tcW w:w="944" w:type="dxa"/>
            <w:shd w:val="clear" w:color="auto" w:fill="auto"/>
          </w:tcPr>
          <w:p w14:paraId="148275EB"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6BF27D3A" w14:textId="77777777" w:rsidR="00BC2EEB" w:rsidRDefault="00BC2EEB" w:rsidP="00BC2EEB">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50BB1780" w14:textId="77777777" w:rsidR="00BC2EEB" w:rsidRDefault="00BC2EEB"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481660A" w14:textId="77777777" w:rsidR="00BC2EEB" w:rsidRDefault="00BC2EEB" w:rsidP="00BC2EEB">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BC2EEB" w:rsidRPr="007A1288" w14:paraId="1E8AF6DD" w14:textId="77777777" w:rsidTr="006039BD">
        <w:tc>
          <w:tcPr>
            <w:tcW w:w="670" w:type="dxa"/>
            <w:shd w:val="clear" w:color="auto" w:fill="auto"/>
          </w:tcPr>
          <w:p w14:paraId="6892AB3F" w14:textId="77777777" w:rsidR="00BC2EEB" w:rsidRDefault="00BC2EEB" w:rsidP="00BC2EEB">
            <w:pPr>
              <w:rPr>
                <w:rFonts w:ascii="標楷體" w:eastAsia="標楷體" w:hAnsi="標楷體"/>
              </w:rPr>
            </w:pPr>
            <w:r>
              <w:rPr>
                <w:rFonts w:ascii="標楷體" w:eastAsia="標楷體" w:hAnsi="標楷體" w:hint="eastAsia"/>
              </w:rPr>
              <w:t>7</w:t>
            </w:r>
          </w:p>
        </w:tc>
        <w:tc>
          <w:tcPr>
            <w:tcW w:w="944" w:type="dxa"/>
            <w:shd w:val="clear" w:color="auto" w:fill="auto"/>
          </w:tcPr>
          <w:p w14:paraId="5DC06B99" w14:textId="77777777" w:rsidR="00BC2EEB" w:rsidRPr="000A2653" w:rsidRDefault="00BC2EEB"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9ECB302" w14:textId="77777777" w:rsidR="00BC2EEB" w:rsidRDefault="00BC2EEB" w:rsidP="00BC2EEB">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489C392E" w14:textId="77777777" w:rsidR="00BC2EEB" w:rsidRDefault="00BC2EEB" w:rsidP="00BC2EEB">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2C4A714E" w14:textId="77777777" w:rsidR="00BC2EEB" w:rsidRPr="00D73010" w:rsidRDefault="00BC2EEB" w:rsidP="00BC2EEB">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3EE97DC6" w14:textId="77777777" w:rsidR="00BC2EEB" w:rsidRDefault="001C1D05" w:rsidP="00BC2EEB">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00BC2EEB"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sidR="00BC2EEB">
              <w:rPr>
                <w:rFonts w:ascii="標楷體" w:eastAsia="標楷體" w:hAnsi="標楷體" w:hint="eastAsia"/>
              </w:rPr>
              <w:t>-</w:t>
            </w:r>
            <w:r>
              <w:rPr>
                <w:rFonts w:ascii="標楷體" w:eastAsia="標楷體" w:hAnsi="標楷體"/>
              </w:rPr>
              <w:t>[</w:t>
            </w:r>
            <w:r w:rsidR="00BC2EEB"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294C80" w:rsidRPr="007A1288" w14:paraId="33BE9321" w14:textId="77777777" w:rsidTr="006039BD">
        <w:tc>
          <w:tcPr>
            <w:tcW w:w="670" w:type="dxa"/>
            <w:shd w:val="clear" w:color="auto" w:fill="auto"/>
          </w:tcPr>
          <w:p w14:paraId="542D3F45" w14:textId="77777777" w:rsidR="00294C80" w:rsidRDefault="00294C80"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66E122BD" w14:textId="77777777" w:rsidR="00294C80" w:rsidRPr="000A2653" w:rsidRDefault="00294C80"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65FEA358" w14:textId="77777777" w:rsidR="00294C80" w:rsidRDefault="00294C80" w:rsidP="00BC2EEB">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74CD5C61" w14:textId="77777777" w:rsidR="00294C80" w:rsidRDefault="00294C80" w:rsidP="00BC2EEB">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055DE748" w14:textId="77777777" w:rsidR="00294C80" w:rsidRDefault="00294C80" w:rsidP="00BC2EEB">
            <w:pPr>
              <w:rPr>
                <w:rFonts w:ascii="標楷體" w:eastAsia="標楷體" w:hAnsi="標楷體"/>
              </w:rPr>
            </w:pPr>
            <w:r>
              <w:rPr>
                <w:rFonts w:ascii="標楷體" w:eastAsia="標楷體" w:hAnsi="標楷體" w:hint="eastAsia"/>
              </w:rPr>
              <w:t>擔保品大類依據擔保品編號1</w:t>
            </w:r>
          </w:p>
          <w:p w14:paraId="7E7E7A50" w14:textId="77777777" w:rsidR="00294C80" w:rsidRDefault="00294C80" w:rsidP="00BC2EEB">
            <w:pPr>
              <w:rPr>
                <w:rFonts w:ascii="標楷體" w:eastAsia="標楷體" w:hAnsi="標楷體"/>
              </w:rPr>
            </w:pPr>
            <w:r>
              <w:rPr>
                <w:rFonts w:ascii="標楷體" w:eastAsia="標楷體" w:hAnsi="標楷體" w:hint="eastAsia"/>
              </w:rPr>
              <w:t>分別為</w:t>
            </w:r>
          </w:p>
          <w:p w14:paraId="55274200" w14:textId="77777777" w:rsidR="00294C80" w:rsidRDefault="00294C80" w:rsidP="00BC2EEB">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5E1BEC6A" w14:textId="77777777" w:rsidR="00294C80" w:rsidRDefault="00294C80" w:rsidP="00BC2EEB">
            <w:pPr>
              <w:rPr>
                <w:rFonts w:ascii="標楷體" w:eastAsia="標楷體" w:hAnsi="標楷體"/>
              </w:rPr>
            </w:pPr>
            <w:r>
              <w:rPr>
                <w:rFonts w:ascii="標楷體" w:eastAsia="標楷體" w:hAnsi="標楷體" w:hint="eastAsia"/>
              </w:rPr>
              <w:t>3.股票</w:t>
            </w:r>
          </w:p>
          <w:p w14:paraId="7049865B" w14:textId="77777777" w:rsidR="00294C80" w:rsidRDefault="00294C80" w:rsidP="00BC2EEB">
            <w:pPr>
              <w:rPr>
                <w:rFonts w:ascii="標楷體" w:eastAsia="標楷體" w:hAnsi="標楷體"/>
              </w:rPr>
            </w:pPr>
            <w:r>
              <w:rPr>
                <w:rFonts w:ascii="標楷體" w:eastAsia="標楷體" w:hAnsi="標楷體" w:hint="eastAsia"/>
              </w:rPr>
              <w:t>4.股票</w:t>
            </w:r>
          </w:p>
          <w:p w14:paraId="4FB447D2" w14:textId="77777777" w:rsidR="00294C80" w:rsidRDefault="00294C80" w:rsidP="00BC2EEB">
            <w:pPr>
              <w:rPr>
                <w:rFonts w:ascii="標楷體" w:eastAsia="標楷體" w:hAnsi="標楷體"/>
              </w:rPr>
            </w:pPr>
            <w:r>
              <w:rPr>
                <w:rFonts w:ascii="標楷體" w:eastAsia="標楷體" w:hAnsi="標楷體" w:hint="eastAsia"/>
              </w:rPr>
              <w:t>5.其他擔保品</w:t>
            </w:r>
          </w:p>
          <w:p w14:paraId="52341962" w14:textId="77777777" w:rsidR="00294C80" w:rsidRDefault="00294C80" w:rsidP="00BC2EEB">
            <w:pPr>
              <w:rPr>
                <w:rFonts w:ascii="標楷體" w:eastAsia="標楷體" w:hAnsi="標楷體"/>
                <w:lang w:eastAsia="zh-HK"/>
              </w:rPr>
            </w:pPr>
            <w:r>
              <w:rPr>
                <w:rFonts w:ascii="標楷體" w:eastAsia="標楷體" w:hAnsi="標楷體" w:hint="eastAsia"/>
              </w:rPr>
              <w:t>9.動產</w:t>
            </w:r>
          </w:p>
        </w:tc>
      </w:tr>
      <w:tr w:rsidR="00BC2EEB" w:rsidRPr="007A1288" w14:paraId="5DA3F9F5" w14:textId="77777777" w:rsidTr="006039BD">
        <w:tc>
          <w:tcPr>
            <w:tcW w:w="670" w:type="dxa"/>
            <w:shd w:val="clear" w:color="auto" w:fill="auto"/>
          </w:tcPr>
          <w:p w14:paraId="311F1A41" w14:textId="77777777" w:rsidR="00BC2EEB" w:rsidRDefault="00BC2EEB"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113EEB1C"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35CE4D31" w14:textId="77777777" w:rsidR="00BC2EEB" w:rsidRDefault="00BC2EEB" w:rsidP="00BC2EEB">
            <w:pPr>
              <w:rPr>
                <w:rFonts w:ascii="標楷體" w:eastAsia="標楷體" w:hAnsi="標楷體"/>
              </w:rPr>
            </w:pPr>
            <w:r>
              <w:rPr>
                <w:rFonts w:ascii="標楷體" w:eastAsia="標楷體" w:hAnsi="標楷體" w:hint="eastAsia"/>
              </w:rPr>
              <w:t>地區別</w:t>
            </w:r>
          </w:p>
        </w:tc>
        <w:tc>
          <w:tcPr>
            <w:tcW w:w="3336" w:type="dxa"/>
            <w:shd w:val="clear" w:color="auto" w:fill="auto"/>
          </w:tcPr>
          <w:p w14:paraId="4674173C"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EAC28BE" w14:textId="77777777" w:rsidR="00BC2EEB" w:rsidRDefault="00BC2EEB" w:rsidP="00BC2EEB">
            <w:pPr>
              <w:rPr>
                <w:rFonts w:ascii="標楷體" w:eastAsia="標楷體" w:hAnsi="標楷體"/>
              </w:rPr>
            </w:pPr>
            <w:r>
              <w:rPr>
                <w:rFonts w:ascii="標楷體" w:eastAsia="標楷體" w:hAnsi="標楷體" w:hint="eastAsia"/>
              </w:rPr>
              <w:t>地區別</w:t>
            </w:r>
          </w:p>
        </w:tc>
      </w:tr>
      <w:tr w:rsidR="00B66BDD" w:rsidRPr="007A1288" w14:paraId="61809E25" w14:textId="77777777" w:rsidTr="006039BD">
        <w:tc>
          <w:tcPr>
            <w:tcW w:w="670" w:type="dxa"/>
            <w:shd w:val="clear" w:color="auto" w:fill="auto"/>
          </w:tcPr>
          <w:p w14:paraId="76B90C6F" w14:textId="77777777" w:rsidR="00BC2EEB" w:rsidRDefault="00BC2EEB" w:rsidP="00BC2EEB">
            <w:pPr>
              <w:rPr>
                <w:rFonts w:ascii="標楷體" w:eastAsia="標楷體" w:hAnsi="標楷體"/>
              </w:rPr>
            </w:pPr>
            <w:r>
              <w:rPr>
                <w:rFonts w:ascii="標楷體" w:eastAsia="標楷體" w:hAnsi="標楷體" w:hint="eastAsia"/>
              </w:rPr>
              <w:t>9</w:t>
            </w:r>
          </w:p>
        </w:tc>
        <w:tc>
          <w:tcPr>
            <w:tcW w:w="944" w:type="dxa"/>
            <w:shd w:val="clear" w:color="auto" w:fill="auto"/>
          </w:tcPr>
          <w:p w14:paraId="341EF5C3"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C701FF" w14:textId="77777777" w:rsidR="00BC2EEB" w:rsidRDefault="00BC2EEB" w:rsidP="00BC2EEB">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47A46A67"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0992D84C" w14:textId="77777777" w:rsidR="00BC2EEB" w:rsidRDefault="00420EE7" w:rsidP="00420EE7">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B66BDD" w:rsidRPr="007A1288" w14:paraId="275BC071" w14:textId="77777777" w:rsidTr="006039BD">
        <w:tc>
          <w:tcPr>
            <w:tcW w:w="670" w:type="dxa"/>
            <w:shd w:val="clear" w:color="auto" w:fill="auto"/>
          </w:tcPr>
          <w:p w14:paraId="1E3FD6AC" w14:textId="77777777" w:rsidR="00BC2EEB" w:rsidRDefault="00BC2EEB" w:rsidP="00BC2EEB">
            <w:pPr>
              <w:rPr>
                <w:rFonts w:ascii="標楷體" w:eastAsia="標楷體" w:hAnsi="標楷體"/>
              </w:rPr>
            </w:pPr>
            <w:r>
              <w:rPr>
                <w:rFonts w:ascii="標楷體" w:eastAsia="標楷體" w:hAnsi="標楷體" w:hint="eastAsia"/>
              </w:rPr>
              <w:t>10</w:t>
            </w:r>
          </w:p>
        </w:tc>
        <w:tc>
          <w:tcPr>
            <w:tcW w:w="944" w:type="dxa"/>
            <w:shd w:val="clear" w:color="auto" w:fill="auto"/>
          </w:tcPr>
          <w:p w14:paraId="121B472C"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B862FC9" w14:textId="77777777" w:rsidR="00BC2EEB" w:rsidRDefault="00BC2EEB" w:rsidP="00BC2EEB">
            <w:pPr>
              <w:rPr>
                <w:rFonts w:ascii="標楷體" w:eastAsia="標楷體" w:hAnsi="標楷體"/>
              </w:rPr>
            </w:pPr>
            <w:r>
              <w:rPr>
                <w:rFonts w:ascii="標楷體" w:eastAsia="標楷體" w:hAnsi="標楷體" w:hint="eastAsia"/>
              </w:rPr>
              <w:t>戶況</w:t>
            </w:r>
          </w:p>
        </w:tc>
        <w:tc>
          <w:tcPr>
            <w:tcW w:w="3336" w:type="dxa"/>
            <w:shd w:val="clear" w:color="auto" w:fill="auto"/>
          </w:tcPr>
          <w:p w14:paraId="25E412D4"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39B31C91" w14:textId="77777777" w:rsidR="00C32E47" w:rsidRDefault="00C32E47" w:rsidP="009250DB">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009250DB">
              <w:rPr>
                <w:rFonts w:ascii="標楷體" w:eastAsia="標楷體" w:hAnsi="標楷體"/>
                <w:lang w:eastAsia="zh-HK"/>
              </w:rPr>
              <w:t>LoanBorMai</w:t>
            </w:r>
            <w:r w:rsidR="009250DB">
              <w:rPr>
                <w:rFonts w:ascii="標楷體" w:eastAsia="標楷體" w:hAnsi="標楷體" w:hint="eastAsia"/>
              </w:rPr>
              <w:t>(放款主檔)</w:t>
            </w:r>
            <w:r>
              <w:rPr>
                <w:rFonts w:ascii="標楷體" w:eastAsia="標楷體" w:hAnsi="標楷體" w:hint="eastAsia"/>
              </w:rPr>
              <w:t>]</w:t>
            </w:r>
            <w:r w:rsidR="009250DB">
              <w:rPr>
                <w:rFonts w:ascii="標楷體" w:eastAsia="標楷體" w:hAnsi="標楷體" w:hint="eastAsia"/>
              </w:rPr>
              <w:t>的[</w:t>
            </w:r>
            <w:r w:rsidR="009250DB" w:rsidRPr="009250DB">
              <w:rPr>
                <w:rFonts w:ascii="標楷體" w:eastAsia="標楷體" w:hAnsi="標楷體" w:hint="eastAsia"/>
              </w:rPr>
              <w:t>戶</w:t>
            </w:r>
            <w:r w:rsidR="009250DB" w:rsidRPr="009250DB">
              <w:rPr>
                <w:rFonts w:ascii="標楷體" w:eastAsia="標楷體" w:hAnsi="標楷體" w:hint="eastAsia"/>
              </w:rPr>
              <w:lastRenderedPageBreak/>
              <w:t>況</w:t>
            </w:r>
            <w:r w:rsidR="009250DB">
              <w:rPr>
                <w:rFonts w:ascii="標楷體" w:eastAsia="標楷體" w:hAnsi="標楷體" w:hint="eastAsia"/>
              </w:rPr>
              <w:t>(</w:t>
            </w:r>
            <w:r w:rsidR="009250DB" w:rsidRPr="00BC2EEB">
              <w:rPr>
                <w:rFonts w:ascii="標楷體" w:eastAsia="標楷體" w:hAnsi="標楷體"/>
                <w:lang w:eastAsia="zh-HK"/>
              </w:rPr>
              <w:t>Status</w:t>
            </w:r>
            <w:r w:rsidR="009250DB">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sidR="000B2521">
              <w:rPr>
                <w:rFonts w:ascii="標楷體" w:eastAsia="標楷體" w:hAnsi="標楷體" w:hint="eastAsia"/>
              </w:rPr>
              <w:t>的戶況</w:t>
            </w:r>
          </w:p>
        </w:tc>
      </w:tr>
      <w:tr w:rsidR="00B66BDD" w:rsidRPr="007A1288" w14:paraId="6AB551A4" w14:textId="77777777" w:rsidTr="006039BD">
        <w:tc>
          <w:tcPr>
            <w:tcW w:w="670" w:type="dxa"/>
            <w:shd w:val="clear" w:color="auto" w:fill="auto"/>
          </w:tcPr>
          <w:p w14:paraId="05F279C2" w14:textId="77777777" w:rsidR="00BC2EEB" w:rsidRDefault="00BC2EEB" w:rsidP="00BC2EEB">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4235BEA0"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DECDFA" w14:textId="77777777" w:rsidR="00BC2EEB" w:rsidRDefault="00BC2EEB" w:rsidP="00BC2EEB">
            <w:pPr>
              <w:rPr>
                <w:rFonts w:ascii="標楷體" w:eastAsia="標楷體" w:hAnsi="標楷體"/>
              </w:rPr>
            </w:pPr>
            <w:r>
              <w:rPr>
                <w:rFonts w:ascii="標楷體" w:eastAsia="標楷體" w:hAnsi="標楷體" w:hint="eastAsia"/>
              </w:rPr>
              <w:t>繳息迄日</w:t>
            </w:r>
          </w:p>
        </w:tc>
        <w:tc>
          <w:tcPr>
            <w:tcW w:w="3336" w:type="dxa"/>
            <w:shd w:val="clear" w:color="auto" w:fill="auto"/>
          </w:tcPr>
          <w:p w14:paraId="5890BF18" w14:textId="77777777" w:rsidR="00BC2EEB"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sidR="00B66BDD">
              <w:rPr>
                <w:rFonts w:ascii="標楷體" w:eastAsia="標楷體" w:hAnsi="標楷體" w:hint="eastAsia"/>
              </w:rPr>
              <w:t>或</w:t>
            </w:r>
          </w:p>
          <w:p w14:paraId="43FFDC4D"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49B354FB" w14:textId="77777777" w:rsidR="00BC2EEB" w:rsidRDefault="00BC2EEB" w:rsidP="00BC2EEB">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w:t>
            </w:r>
            <w:r w:rsidR="00B66BDD">
              <w:rPr>
                <w:rFonts w:ascii="標楷體" w:eastAsia="標楷體" w:hAnsi="標楷體" w:hint="eastAsia"/>
              </w:rPr>
              <w:t>抓</w:t>
            </w:r>
            <w:r w:rsidR="00B66BDD">
              <w:rPr>
                <w:rFonts w:ascii="標楷體" w:eastAsia="標楷體" w:hAnsi="標楷體"/>
                <w:lang w:eastAsia="zh-HK"/>
              </w:rPr>
              <w:t>LoanBorMain.</w:t>
            </w:r>
            <w:r w:rsidR="00B66BDD" w:rsidRPr="00BC2EEB">
              <w:rPr>
                <w:rFonts w:ascii="標楷體" w:eastAsia="標楷體" w:hAnsi="標楷體"/>
                <w:lang w:eastAsia="zh-HK"/>
              </w:rPr>
              <w:t>DrawdownDate</w:t>
            </w:r>
            <w:r w:rsidR="00B66BDD">
              <w:rPr>
                <w:rFonts w:ascii="標楷體" w:eastAsia="標楷體" w:hAnsi="標楷體" w:hint="eastAsia"/>
              </w:rPr>
              <w:t>(</w:t>
            </w:r>
            <w:r w:rsidR="00B66BDD" w:rsidRPr="00B66BDD">
              <w:rPr>
                <w:rFonts w:ascii="標楷體" w:eastAsia="標楷體" w:hAnsi="標楷體" w:hint="eastAsia"/>
              </w:rPr>
              <w:t>撥款日期, 預約日期</w:t>
            </w:r>
            <w:r w:rsidR="00B66BDD">
              <w:rPr>
                <w:rFonts w:ascii="標楷體" w:eastAsia="標楷體" w:hAnsi="標楷體" w:hint="eastAsia"/>
              </w:rPr>
              <w:t>)</w:t>
            </w:r>
          </w:p>
          <w:p w14:paraId="7FD0074F" w14:textId="77777777" w:rsidR="00BC2EEB" w:rsidRDefault="00BC2EEB" w:rsidP="00BC2EEB">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B66BDD" w:rsidRPr="007A1288" w14:paraId="244DEC2D" w14:textId="77777777" w:rsidTr="006039BD">
        <w:tc>
          <w:tcPr>
            <w:tcW w:w="670" w:type="dxa"/>
            <w:shd w:val="clear" w:color="auto" w:fill="auto"/>
          </w:tcPr>
          <w:p w14:paraId="4909E8CE" w14:textId="77777777" w:rsidR="00BC2EEB" w:rsidRDefault="00BC2EEB" w:rsidP="00BC2EEB">
            <w:pPr>
              <w:rPr>
                <w:rFonts w:ascii="標楷體" w:eastAsia="標楷體" w:hAnsi="標楷體"/>
              </w:rPr>
            </w:pPr>
            <w:r>
              <w:rPr>
                <w:rFonts w:ascii="標楷體" w:eastAsia="標楷體" w:hAnsi="標楷體" w:hint="eastAsia"/>
              </w:rPr>
              <w:t>12</w:t>
            </w:r>
          </w:p>
        </w:tc>
        <w:tc>
          <w:tcPr>
            <w:tcW w:w="944" w:type="dxa"/>
            <w:shd w:val="clear" w:color="auto" w:fill="auto"/>
          </w:tcPr>
          <w:p w14:paraId="1C34F3B7"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67674E5" w14:textId="77777777" w:rsidR="00BC2EEB" w:rsidRDefault="00BC2EEB" w:rsidP="00BC2EEB">
            <w:pPr>
              <w:rPr>
                <w:rFonts w:ascii="標楷體" w:eastAsia="標楷體" w:hAnsi="標楷體"/>
              </w:rPr>
            </w:pPr>
            <w:r>
              <w:rPr>
                <w:rFonts w:ascii="標楷體" w:eastAsia="標楷體" w:hAnsi="標楷體" w:hint="eastAsia"/>
              </w:rPr>
              <w:t>催收人員</w:t>
            </w:r>
          </w:p>
        </w:tc>
        <w:tc>
          <w:tcPr>
            <w:tcW w:w="3336" w:type="dxa"/>
            <w:shd w:val="clear" w:color="auto" w:fill="auto"/>
          </w:tcPr>
          <w:p w14:paraId="796F3E9E" w14:textId="77777777" w:rsidR="00BC2EEB" w:rsidRPr="007A1288" w:rsidRDefault="00B66BDD" w:rsidP="00BC2EEB">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sidR="00294C80">
              <w:rPr>
                <w:rFonts w:ascii="標楷體" w:eastAsia="標楷體" w:hAnsi="標楷體" w:hint="eastAsia"/>
              </w:rPr>
              <w:t>+</w:t>
            </w:r>
            <w:r w:rsidR="00294C80">
              <w:rPr>
                <w:rFonts w:ascii="標楷體" w:eastAsia="標楷體" w:hAnsi="標楷體"/>
                <w:lang w:eastAsia="zh-HK"/>
              </w:rPr>
              <w:t xml:space="preserve"> CdEmp</w:t>
            </w:r>
            <w:r w:rsidR="00294C80">
              <w:rPr>
                <w:rFonts w:ascii="標楷體" w:eastAsia="標楷體" w:hAnsi="標楷體" w:hint="eastAsia"/>
              </w:rPr>
              <w:t>.</w:t>
            </w:r>
            <w:r w:rsidR="00294C80">
              <w:rPr>
                <w:rFonts w:ascii="標楷體" w:eastAsia="標楷體" w:hAnsi="標楷體"/>
                <w:lang w:eastAsia="zh-HK"/>
              </w:rPr>
              <w:t>Fullname</w:t>
            </w:r>
          </w:p>
        </w:tc>
        <w:tc>
          <w:tcPr>
            <w:tcW w:w="3936" w:type="dxa"/>
            <w:shd w:val="clear" w:color="auto" w:fill="auto"/>
          </w:tcPr>
          <w:p w14:paraId="3BC233E7" w14:textId="77777777" w:rsidR="00294C80" w:rsidRDefault="00294C80" w:rsidP="00BC2EEB">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B66BDD" w:rsidRPr="007A1288" w14:paraId="4D1E62E3" w14:textId="77777777" w:rsidTr="006039BD">
        <w:tc>
          <w:tcPr>
            <w:tcW w:w="670" w:type="dxa"/>
            <w:shd w:val="clear" w:color="auto" w:fill="auto"/>
          </w:tcPr>
          <w:p w14:paraId="5C6A4A38" w14:textId="77777777" w:rsidR="00BC2EEB" w:rsidRDefault="00BC2EEB" w:rsidP="00BC2EEB">
            <w:pPr>
              <w:rPr>
                <w:rFonts w:ascii="標楷體" w:eastAsia="標楷體" w:hAnsi="標楷體"/>
              </w:rPr>
            </w:pPr>
            <w:r>
              <w:rPr>
                <w:rFonts w:ascii="標楷體" w:eastAsia="標楷體" w:hAnsi="標楷體" w:hint="eastAsia"/>
              </w:rPr>
              <w:t>13</w:t>
            </w:r>
          </w:p>
        </w:tc>
        <w:tc>
          <w:tcPr>
            <w:tcW w:w="944" w:type="dxa"/>
            <w:shd w:val="clear" w:color="auto" w:fill="auto"/>
          </w:tcPr>
          <w:p w14:paraId="74AE384F"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5AB3131A" w14:textId="77777777" w:rsidR="00BC2EEB" w:rsidRDefault="00BC2EEB" w:rsidP="00BC2EEB">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22F0B592" w14:textId="77777777" w:rsidR="00BC2EEB" w:rsidRPr="007A1288" w:rsidRDefault="00B66BDD"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077275D0" w14:textId="77777777" w:rsidR="00BC2EEB" w:rsidRDefault="00BC2EEB" w:rsidP="00BC2EEB">
            <w:pPr>
              <w:rPr>
                <w:rFonts w:ascii="標楷體" w:eastAsia="標楷體" w:hAnsi="標楷體"/>
              </w:rPr>
            </w:pPr>
            <w:r>
              <w:rPr>
                <w:rFonts w:ascii="標楷體" w:eastAsia="標楷體" w:hAnsi="標楷體" w:hint="eastAsia"/>
              </w:rPr>
              <w:t>轉催收註記</w:t>
            </w:r>
            <w:r w:rsidR="00B66BDD">
              <w:rPr>
                <w:rFonts w:ascii="標楷體" w:eastAsia="標楷體" w:hAnsi="標楷體" w:hint="eastAsia"/>
              </w:rPr>
              <w:t>依據</w:t>
            </w:r>
            <w:r w:rsidR="00420EE7">
              <w:rPr>
                <w:rFonts w:ascii="標楷體" w:eastAsia="標楷體" w:hAnsi="標楷體" w:hint="eastAsia"/>
              </w:rPr>
              <w:t>[</w:t>
            </w:r>
            <w:r w:rsidR="00B66BDD" w:rsidRPr="00B66BDD">
              <w:rPr>
                <w:rFonts w:ascii="標楷體" w:eastAsia="標楷體" w:hAnsi="標楷體" w:hint="eastAsia"/>
              </w:rPr>
              <w:t>轉催收日</w:t>
            </w:r>
            <w:r w:rsidR="00420EE7">
              <w:rPr>
                <w:rFonts w:ascii="標楷體" w:eastAsia="標楷體" w:hAnsi="標楷體" w:hint="eastAsia"/>
              </w:rPr>
              <w:t>(</w:t>
            </w:r>
            <w:r w:rsidR="00420EE7" w:rsidRPr="00B66BDD">
              <w:rPr>
                <w:rFonts w:ascii="標楷體" w:eastAsia="標楷體" w:hAnsi="標楷體"/>
                <w:lang w:eastAsia="zh-HK"/>
              </w:rPr>
              <w:t>OverdueDate</w:t>
            </w:r>
            <w:r w:rsidR="00420EE7">
              <w:rPr>
                <w:rFonts w:ascii="標楷體" w:eastAsia="標楷體" w:hAnsi="標楷體" w:hint="eastAsia"/>
              </w:rPr>
              <w:t>)]</w:t>
            </w:r>
            <w:r w:rsidR="00B66BDD">
              <w:rPr>
                <w:rFonts w:ascii="標楷體" w:eastAsia="標楷體" w:hAnsi="標楷體" w:hint="eastAsia"/>
              </w:rPr>
              <w:t>不為0顯示Y，否則為空</w:t>
            </w:r>
            <w:r w:rsidR="00420EE7">
              <w:rPr>
                <w:rFonts w:ascii="標楷體" w:eastAsia="標楷體" w:hAnsi="標楷體" w:hint="eastAsia"/>
              </w:rPr>
              <w:t>白</w:t>
            </w:r>
          </w:p>
        </w:tc>
      </w:tr>
    </w:tbl>
    <w:p w14:paraId="21C46C64" w14:textId="77777777" w:rsidR="0050679B" w:rsidRDefault="0050679B" w:rsidP="0050679B"/>
    <w:p w14:paraId="077F0E93" w14:textId="77777777" w:rsidR="00E7615C" w:rsidRPr="00291505" w:rsidRDefault="00E7615C" w:rsidP="00E7615C">
      <w:pPr>
        <w:rPr>
          <w:rFonts w:ascii="標楷體" w:eastAsia="標楷體" w:hAnsi="標楷體"/>
        </w:rPr>
      </w:pPr>
    </w:p>
    <w:p w14:paraId="305ED380" w14:textId="77777777" w:rsidR="00E7615C" w:rsidRPr="00291505" w:rsidRDefault="009E39FA" w:rsidP="00E7615C">
      <w:pPr>
        <w:rPr>
          <w:rFonts w:ascii="標楷體" w:eastAsia="標楷體" w:hAnsi="標楷體"/>
        </w:rPr>
      </w:pPr>
      <w:r>
        <w:rPr>
          <w:rFonts w:ascii="標楷體" w:eastAsia="標楷體" w:hAnsi="標楷體"/>
        </w:rPr>
        <w:br w:type="page"/>
      </w:r>
    </w:p>
    <w:p w14:paraId="40E4B4E2" w14:textId="77777777" w:rsidR="005A4904" w:rsidRPr="000851D1" w:rsidRDefault="00AD2B72" w:rsidP="009E39FA">
      <w:pPr>
        <w:pStyle w:val="3"/>
      </w:pPr>
      <w:bookmarkStart w:id="172" w:name="_Toc90485652"/>
      <w:bookmarkStart w:id="173" w:name="_Toc97030749"/>
      <w:r w:rsidRPr="000851D1">
        <w:rPr>
          <w:rStyle w:val="a7"/>
          <w:rFonts w:hint="eastAsia"/>
          <w:color w:val="auto"/>
          <w:u w:val="none"/>
        </w:rPr>
        <w:lastRenderedPageBreak/>
        <w:t>L2613</w:t>
      </w:r>
      <w:r w:rsidR="005A4904" w:rsidRPr="000851D1">
        <w:rPr>
          <w:rStyle w:val="a7"/>
          <w:rFonts w:ascii="標楷體" w:hAnsi="標楷體" w:hint="eastAsia"/>
          <w:color w:val="auto"/>
          <w:u w:val="none"/>
          <w:lang w:eastAsia="zh-TW"/>
        </w:rPr>
        <w:t>法務費轉催收明細表</w:t>
      </w:r>
      <w:bookmarkEnd w:id="172"/>
      <w:bookmarkEnd w:id="173"/>
    </w:p>
    <w:p w14:paraId="20FC24B6" w14:textId="77777777" w:rsidR="005A4904" w:rsidRPr="00291505" w:rsidRDefault="005A490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4904" w:rsidRPr="00291505" w14:paraId="4671B708"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04190F18" w14:textId="77777777" w:rsidR="005A4904" w:rsidRPr="00291505" w:rsidRDefault="005A4904" w:rsidP="00B47CD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64CF4E" w14:textId="77777777" w:rsidR="005A4904" w:rsidRPr="00291505" w:rsidRDefault="005A4904" w:rsidP="00B47CDA">
            <w:pPr>
              <w:rPr>
                <w:rFonts w:ascii="標楷體" w:eastAsia="標楷體" w:hAnsi="標楷體"/>
              </w:rPr>
            </w:pPr>
            <w:r w:rsidRPr="00291505">
              <w:rPr>
                <w:rFonts w:ascii="標楷體" w:eastAsia="標楷體" w:hAnsi="標楷體" w:hint="eastAsia"/>
              </w:rPr>
              <w:t>法務費轉催收明細表</w:t>
            </w:r>
          </w:p>
        </w:tc>
      </w:tr>
      <w:tr w:rsidR="008562D7" w:rsidRPr="00291505" w14:paraId="0BD664DB"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138783A1" w14:textId="77777777" w:rsidR="008562D7" w:rsidRPr="00291505" w:rsidRDefault="008562D7" w:rsidP="008562D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D1632C" w14:textId="77777777" w:rsidR="008562D7" w:rsidRPr="00FA650C" w:rsidRDefault="008562D7"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8562D7" w:rsidRPr="00291505" w14:paraId="4F658FC4"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3AE7DF2E" w14:textId="77777777" w:rsidR="008562D7" w:rsidRPr="00291505" w:rsidRDefault="008562D7" w:rsidP="008562D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69B556" w14:textId="77777777" w:rsidR="008562D7" w:rsidRPr="00FA650C" w:rsidRDefault="008562D7" w:rsidP="008562D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004A4C">
              <w:rPr>
                <w:rFonts w:ascii="Courier New" w:hAnsi="Courier New" w:cs="Courier New"/>
                <w:color w:val="222222"/>
                <w:shd w:val="clear" w:color="auto" w:fill="FFFFFF"/>
              </w:rPr>
              <w:t>作業流程</w:t>
            </w:r>
            <w:r w:rsidR="00004A4C">
              <w:rPr>
                <w:rFonts w:ascii="Courier New" w:hAnsi="Courier New" w:cs="Courier New"/>
                <w:color w:val="222222"/>
                <w:shd w:val="clear" w:color="auto" w:fill="FFFFFF"/>
              </w:rPr>
              <w:t>.</w:t>
            </w:r>
            <w:r w:rsidR="00004A4C">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E5E84FA" w14:textId="77777777" w:rsidR="008562D7" w:rsidRPr="00FA650C" w:rsidRDefault="008562D7" w:rsidP="008562D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B203179" w14:textId="77777777" w:rsidR="008562D7" w:rsidRPr="008562D7" w:rsidRDefault="008562D7" w:rsidP="008562D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1D16FA2D" w14:textId="77777777" w:rsidR="00004A4C" w:rsidRDefault="008562D7" w:rsidP="008562D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00004A4C">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58856B5" w14:textId="77777777" w:rsidR="008562D7" w:rsidRPr="008562D7" w:rsidRDefault="00004A4C" w:rsidP="008562D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008562D7" w:rsidRPr="008562D7">
              <w:rPr>
                <w:rFonts w:ascii="標楷體" w:eastAsia="標楷體" w:hAnsi="標楷體" w:hint="eastAsia"/>
                <w:color w:val="000000"/>
                <w:spacing w:val="6"/>
                <w:shd w:val="clear" w:color="auto" w:fill="FFFFFF"/>
              </w:rPr>
              <w:t>收日期</w:t>
            </w:r>
            <w:r w:rsidR="008562D7" w:rsidRPr="008562D7">
              <w:rPr>
                <w:rFonts w:ascii="標楷體" w:eastAsia="標楷體" w:hAnsi="標楷體" w:hint="eastAsia"/>
                <w:lang w:eastAsia="zh-HK"/>
              </w:rPr>
              <w:t>」</w:t>
            </w:r>
          </w:p>
          <w:p w14:paraId="2A7326BC" w14:textId="77777777" w:rsidR="008562D7" w:rsidRPr="008562D7" w:rsidRDefault="008562D7" w:rsidP="008562D7">
            <w:pPr>
              <w:rPr>
                <w:rFonts w:ascii="標楷體" w:eastAsia="標楷體" w:hAnsi="標楷體"/>
                <w:szCs w:val="20"/>
                <w:lang w:val="x-none"/>
              </w:rPr>
            </w:pPr>
            <w:r w:rsidRPr="008562D7">
              <w:rPr>
                <w:rFonts w:ascii="標楷體" w:eastAsia="標楷體" w:hAnsi="標楷體" w:hint="eastAsia"/>
                <w:szCs w:val="20"/>
                <w:lang w:val="x-none"/>
              </w:rPr>
              <w:t>4.資料排序:</w:t>
            </w:r>
            <w:r w:rsidR="00205D85">
              <w:t xml:space="preserve"> </w:t>
            </w:r>
          </w:p>
          <w:p w14:paraId="1EA1D0FE" w14:textId="77777777" w:rsidR="008562D7" w:rsidRPr="008562D7" w:rsidRDefault="008562D7" w:rsidP="008562D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00205D85" w:rsidRPr="00205D85">
              <w:rPr>
                <w:rFonts w:ascii="標楷體" w:eastAsia="標楷體" w:hAnsi="標楷體" w:hint="eastAsia"/>
              </w:rPr>
              <w:t>登放日期</w:t>
            </w:r>
            <w:r w:rsidRPr="008562D7">
              <w:rPr>
                <w:rFonts w:ascii="標楷體" w:eastAsia="標楷體" w:hAnsi="標楷體" w:hint="eastAsia"/>
              </w:rPr>
              <w:t>(</w:t>
            </w:r>
            <w:r w:rsidR="00205D85"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40DB59D2" w14:textId="77777777" w:rsidR="008562D7" w:rsidRDefault="008562D7" w:rsidP="008562D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00205D85" w:rsidRPr="00205D85">
              <w:rPr>
                <w:rFonts w:ascii="標楷體" w:eastAsia="標楷體" w:hAnsi="標楷體" w:hint="eastAsia"/>
              </w:rPr>
              <w:t>登放序號</w:t>
            </w:r>
            <w:r w:rsidRPr="008562D7">
              <w:rPr>
                <w:rFonts w:ascii="標楷體" w:eastAsia="標楷體" w:hAnsi="標楷體" w:hint="eastAsia"/>
              </w:rPr>
              <w:t>(</w:t>
            </w:r>
            <w:r w:rsidR="00205D85"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A1193F2" w14:textId="77777777" w:rsidR="00205D85" w:rsidRPr="00FA650C" w:rsidRDefault="00205D85" w:rsidP="008562D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8562D7" w:rsidRPr="00291505" w14:paraId="0EC4A92E"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06493EC7" w14:textId="77777777" w:rsidR="008562D7" w:rsidRPr="00291505" w:rsidRDefault="008562D7" w:rsidP="008562D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FA1356" w14:textId="77777777" w:rsidR="008562D7" w:rsidRPr="00291505" w:rsidRDefault="008562D7" w:rsidP="008562D7">
            <w:pPr>
              <w:rPr>
                <w:rFonts w:ascii="標楷體" w:eastAsia="標楷體" w:hAnsi="標楷體"/>
              </w:rPr>
            </w:pPr>
          </w:p>
        </w:tc>
      </w:tr>
      <w:tr w:rsidR="008562D7" w:rsidRPr="00291505" w14:paraId="14BBEBF0"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99B0282" w14:textId="77777777" w:rsidR="008562D7" w:rsidRPr="00291505" w:rsidRDefault="008562D7" w:rsidP="008562D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BC02EE" w14:textId="77777777" w:rsidR="008562D7" w:rsidRPr="00291505" w:rsidRDefault="008562D7" w:rsidP="008562D7">
            <w:pPr>
              <w:rPr>
                <w:rFonts w:ascii="標楷體" w:eastAsia="標楷體" w:hAnsi="標楷體"/>
              </w:rPr>
            </w:pPr>
          </w:p>
          <w:p w14:paraId="59C925CC" w14:textId="77777777" w:rsidR="008562D7" w:rsidRPr="00291505" w:rsidRDefault="008562D7" w:rsidP="008562D7">
            <w:pPr>
              <w:tabs>
                <w:tab w:val="left" w:pos="767"/>
              </w:tabs>
              <w:rPr>
                <w:rFonts w:ascii="標楷體" w:eastAsia="標楷體" w:hAnsi="標楷體"/>
              </w:rPr>
            </w:pPr>
            <w:r w:rsidRPr="00291505">
              <w:rPr>
                <w:rFonts w:ascii="標楷體" w:eastAsia="標楷體" w:hAnsi="標楷體"/>
              </w:rPr>
              <w:tab/>
            </w:r>
          </w:p>
        </w:tc>
      </w:tr>
      <w:tr w:rsidR="008562D7" w:rsidRPr="00291505" w14:paraId="165E0CE7"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8570E16" w14:textId="77777777" w:rsidR="008562D7" w:rsidRPr="00291505" w:rsidRDefault="008562D7" w:rsidP="008562D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C428CE" w14:textId="77777777" w:rsidR="008562D7" w:rsidRPr="00291505" w:rsidRDefault="00375E16"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8562D7" w:rsidRPr="00291505" w14:paraId="6C262ADD"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3121B7E3" w14:textId="77777777" w:rsidR="008562D7" w:rsidRPr="00291505" w:rsidRDefault="008562D7" w:rsidP="008562D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983B41" w14:textId="77777777" w:rsidR="008562D7" w:rsidRPr="00291505" w:rsidRDefault="008562D7" w:rsidP="008562D7">
            <w:pPr>
              <w:rPr>
                <w:rFonts w:ascii="標楷體" w:eastAsia="標楷體" w:hAnsi="標楷體"/>
              </w:rPr>
            </w:pPr>
          </w:p>
        </w:tc>
      </w:tr>
      <w:tr w:rsidR="008562D7" w:rsidRPr="00291505" w14:paraId="1ABB882D"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F47630A" w14:textId="77777777" w:rsidR="008562D7" w:rsidRPr="00291505" w:rsidRDefault="008562D7" w:rsidP="008562D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AF28C3" w14:textId="77777777" w:rsidR="008562D7" w:rsidRPr="00291505" w:rsidRDefault="008562D7" w:rsidP="008562D7">
            <w:pPr>
              <w:rPr>
                <w:rFonts w:ascii="標楷體" w:eastAsia="標楷體" w:hAnsi="標楷體"/>
              </w:rPr>
            </w:pPr>
          </w:p>
        </w:tc>
      </w:tr>
    </w:tbl>
    <w:p w14:paraId="2763D6D4" w14:textId="77777777" w:rsidR="005A4904" w:rsidRDefault="005A4904" w:rsidP="005A4904">
      <w:pPr>
        <w:rPr>
          <w:rFonts w:ascii="標楷體" w:eastAsia="標楷體" w:hAnsi="標楷體"/>
        </w:rPr>
      </w:pPr>
    </w:p>
    <w:p w14:paraId="3C354A7F" w14:textId="77777777" w:rsidR="00375E16" w:rsidRDefault="00375E16" w:rsidP="00375E16">
      <w:pPr>
        <w:rPr>
          <w:rFonts w:ascii="標楷體" w:eastAsia="標楷體" w:hAnsi="標楷體"/>
        </w:rPr>
      </w:pPr>
    </w:p>
    <w:p w14:paraId="6377CEEA" w14:textId="77777777" w:rsidR="00375E16" w:rsidRPr="005F1722" w:rsidRDefault="00375E1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5E16" w:rsidRPr="0022279A" w14:paraId="38EFB7AC" w14:textId="77777777" w:rsidTr="0008408E">
        <w:tc>
          <w:tcPr>
            <w:tcW w:w="851" w:type="dxa"/>
            <w:shd w:val="clear" w:color="auto" w:fill="D9D9D9"/>
          </w:tcPr>
          <w:p w14:paraId="0649CC9D"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3B6233"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331D15"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說明</w:t>
            </w:r>
          </w:p>
        </w:tc>
      </w:tr>
      <w:tr w:rsidR="00375E16" w:rsidRPr="0022279A" w14:paraId="59E95369" w14:textId="77777777" w:rsidTr="0008408E">
        <w:tc>
          <w:tcPr>
            <w:tcW w:w="851" w:type="dxa"/>
            <w:shd w:val="clear" w:color="auto" w:fill="auto"/>
          </w:tcPr>
          <w:p w14:paraId="5F6623DD" w14:textId="77777777" w:rsidR="00375E16" w:rsidRDefault="00375E16" w:rsidP="0008408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C7AC214" w14:textId="77777777" w:rsidR="00375E16" w:rsidRPr="00344487" w:rsidRDefault="00375E16" w:rsidP="0008408E">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C746F94" w14:textId="77777777" w:rsidR="00375E16" w:rsidRPr="00F533E6" w:rsidRDefault="00375E16" w:rsidP="0008408E">
            <w:pPr>
              <w:rPr>
                <w:rFonts w:ascii="標楷體" w:eastAsia="標楷體" w:hAnsi="標楷體"/>
              </w:rPr>
            </w:pPr>
            <w:r w:rsidRPr="002E356F">
              <w:rPr>
                <w:rFonts w:ascii="標楷體" w:eastAsia="標楷體" w:hAnsi="標楷體" w:hint="eastAsia"/>
              </w:rPr>
              <w:t>法拍費用檔</w:t>
            </w:r>
          </w:p>
        </w:tc>
      </w:tr>
      <w:tr w:rsidR="00375E16" w:rsidRPr="0022279A" w14:paraId="17DAE0D2" w14:textId="77777777" w:rsidTr="0008408E">
        <w:tc>
          <w:tcPr>
            <w:tcW w:w="851" w:type="dxa"/>
            <w:shd w:val="clear" w:color="auto" w:fill="auto"/>
          </w:tcPr>
          <w:p w14:paraId="6731CA65" w14:textId="77777777" w:rsidR="00375E16" w:rsidRDefault="00375E16" w:rsidP="0008408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C2E6A11" w14:textId="77777777" w:rsidR="00375E16" w:rsidRPr="002E356F" w:rsidRDefault="00375E16" w:rsidP="0008408E">
            <w:pPr>
              <w:rPr>
                <w:rFonts w:ascii="標楷體" w:eastAsia="標楷體" w:hAnsi="標楷體"/>
              </w:rPr>
            </w:pPr>
            <w:r w:rsidRPr="00FA650C">
              <w:rPr>
                <w:rFonts w:ascii="標楷體" w:eastAsia="標楷體" w:hAnsi="標楷體"/>
              </w:rPr>
              <w:t>CustMain</w:t>
            </w:r>
          </w:p>
        </w:tc>
        <w:tc>
          <w:tcPr>
            <w:tcW w:w="3828" w:type="dxa"/>
            <w:shd w:val="clear" w:color="auto" w:fill="auto"/>
          </w:tcPr>
          <w:p w14:paraId="1BA8052A" w14:textId="77777777" w:rsidR="00375E16" w:rsidRPr="002E356F" w:rsidRDefault="00375E16" w:rsidP="0008408E">
            <w:pPr>
              <w:rPr>
                <w:rFonts w:ascii="標楷體" w:eastAsia="標楷體" w:hAnsi="標楷體"/>
              </w:rPr>
            </w:pPr>
            <w:r>
              <w:rPr>
                <w:rFonts w:ascii="標楷體" w:eastAsia="標楷體" w:hAnsi="標楷體" w:hint="eastAsia"/>
              </w:rPr>
              <w:t>客戶資料主檔</w:t>
            </w:r>
          </w:p>
        </w:tc>
      </w:tr>
      <w:tr w:rsidR="00375E16" w:rsidRPr="0022279A" w14:paraId="004C5B51" w14:textId="77777777" w:rsidTr="0008408E">
        <w:tc>
          <w:tcPr>
            <w:tcW w:w="851" w:type="dxa"/>
            <w:shd w:val="clear" w:color="auto" w:fill="auto"/>
          </w:tcPr>
          <w:p w14:paraId="42EF937C" w14:textId="77777777" w:rsidR="00375E16" w:rsidRDefault="00375E16" w:rsidP="0008408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F9C28D" w14:textId="77777777" w:rsidR="00375E16" w:rsidRPr="00FA650C" w:rsidRDefault="00375E16" w:rsidP="0008408E">
            <w:pPr>
              <w:rPr>
                <w:rFonts w:ascii="標楷體" w:eastAsia="標楷體" w:hAnsi="標楷體"/>
              </w:rPr>
            </w:pPr>
            <w:r w:rsidRPr="00375E16">
              <w:rPr>
                <w:rFonts w:ascii="標楷體" w:eastAsia="標楷體" w:hAnsi="標楷體"/>
              </w:rPr>
              <w:t>AcDetail</w:t>
            </w:r>
          </w:p>
        </w:tc>
        <w:tc>
          <w:tcPr>
            <w:tcW w:w="3828" w:type="dxa"/>
            <w:shd w:val="clear" w:color="auto" w:fill="auto"/>
          </w:tcPr>
          <w:p w14:paraId="37A99881" w14:textId="77777777" w:rsidR="00375E16" w:rsidRDefault="00375E16" w:rsidP="0008408E">
            <w:pPr>
              <w:rPr>
                <w:rFonts w:ascii="標楷體" w:eastAsia="標楷體" w:hAnsi="標楷體"/>
              </w:rPr>
            </w:pPr>
            <w:r w:rsidRPr="00375E16">
              <w:rPr>
                <w:rFonts w:ascii="標楷體" w:eastAsia="標楷體" w:hAnsi="標楷體" w:hint="eastAsia"/>
              </w:rPr>
              <w:t>會計帳務明細檔</w:t>
            </w:r>
          </w:p>
        </w:tc>
      </w:tr>
      <w:tr w:rsidR="00A164B5" w:rsidRPr="0022279A" w14:paraId="3F2E3EC2" w14:textId="77777777" w:rsidTr="0008408E">
        <w:tc>
          <w:tcPr>
            <w:tcW w:w="851" w:type="dxa"/>
            <w:shd w:val="clear" w:color="auto" w:fill="auto"/>
          </w:tcPr>
          <w:p w14:paraId="0C57ECB9" w14:textId="77777777" w:rsidR="00A164B5" w:rsidRDefault="00A164B5" w:rsidP="00A164B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2134D3" w14:textId="77777777" w:rsidR="00A164B5" w:rsidRPr="002E356F" w:rsidRDefault="00A164B5" w:rsidP="00A164B5">
            <w:pPr>
              <w:rPr>
                <w:rFonts w:ascii="標楷體" w:eastAsia="標楷體" w:hAnsi="標楷體"/>
              </w:rPr>
            </w:pPr>
            <w:r w:rsidRPr="008D7A6B">
              <w:rPr>
                <w:rFonts w:ascii="標楷體" w:eastAsia="標楷體" w:hAnsi="標楷體"/>
              </w:rPr>
              <w:t>CdCode</w:t>
            </w:r>
          </w:p>
        </w:tc>
        <w:tc>
          <w:tcPr>
            <w:tcW w:w="3828" w:type="dxa"/>
            <w:shd w:val="clear" w:color="auto" w:fill="auto"/>
          </w:tcPr>
          <w:p w14:paraId="28F44CAD" w14:textId="77777777" w:rsidR="00A164B5" w:rsidRPr="002E356F" w:rsidRDefault="00A164B5" w:rsidP="00A164B5">
            <w:pPr>
              <w:rPr>
                <w:rFonts w:ascii="標楷體" w:eastAsia="標楷體" w:hAnsi="標楷體"/>
              </w:rPr>
            </w:pPr>
            <w:r w:rsidRPr="00B83D4A">
              <w:rPr>
                <w:rFonts w:ascii="標楷體" w:eastAsia="標楷體" w:hAnsi="標楷體" w:hint="eastAsia"/>
              </w:rPr>
              <w:t>共用代碼檔</w:t>
            </w:r>
          </w:p>
        </w:tc>
      </w:tr>
    </w:tbl>
    <w:p w14:paraId="6C2A799E" w14:textId="77777777" w:rsidR="00375E16" w:rsidRPr="005E273A" w:rsidRDefault="00375E16" w:rsidP="00375E16">
      <w:pPr>
        <w:rPr>
          <w:rFonts w:ascii="標楷體" w:eastAsia="標楷體" w:hAnsi="標楷體"/>
        </w:rPr>
      </w:pPr>
    </w:p>
    <w:p w14:paraId="3488A287" w14:textId="77777777" w:rsidR="00375E16" w:rsidRPr="00291505" w:rsidRDefault="00375E16" w:rsidP="005A4904">
      <w:pPr>
        <w:rPr>
          <w:rFonts w:ascii="標楷體" w:eastAsia="標楷體" w:hAnsi="標楷體"/>
        </w:rPr>
      </w:pPr>
    </w:p>
    <w:p w14:paraId="78CFDFE5" w14:textId="77777777" w:rsidR="005A4904" w:rsidRPr="00291505" w:rsidRDefault="005A4904" w:rsidP="00C231A1">
      <w:pPr>
        <w:pStyle w:val="a"/>
      </w:pPr>
      <w:r w:rsidRPr="00291505">
        <w:t>UI畫面</w:t>
      </w:r>
    </w:p>
    <w:p w14:paraId="59CD3FA3" w14:textId="77777777" w:rsidR="005A4904" w:rsidRDefault="005A4904" w:rsidP="00D00CE1">
      <w:pPr>
        <w:pStyle w:val="42"/>
        <w:spacing w:after="48"/>
        <w:ind w:left="1133"/>
        <w:rPr>
          <w:rFonts w:ascii="標楷體" w:hAnsi="標楷體"/>
        </w:rPr>
      </w:pPr>
      <w:r w:rsidRPr="00291505">
        <w:rPr>
          <w:rFonts w:ascii="標楷體" w:hAnsi="標楷體" w:hint="eastAsia"/>
        </w:rPr>
        <w:t>輸入畫面：</w:t>
      </w:r>
    </w:p>
    <w:p w14:paraId="320F3C56" w14:textId="17888279" w:rsidR="002A2010" w:rsidRDefault="00560ECE" w:rsidP="002A2010">
      <w:pPr>
        <w:pStyle w:val="42"/>
        <w:spacing w:after="48"/>
        <w:ind w:leftChars="196" w:left="470"/>
        <w:rPr>
          <w:rFonts w:ascii="標楷體" w:hAnsi="標楷體"/>
          <w:noProof/>
        </w:rPr>
      </w:pPr>
      <w:r w:rsidRPr="00004A4C">
        <w:rPr>
          <w:rFonts w:ascii="標楷體" w:hAnsi="標楷體"/>
          <w:noProof/>
        </w:rPr>
        <w:drawing>
          <wp:inline distT="0" distB="0" distL="0" distR="0" wp14:anchorId="01E4EF64" wp14:editId="5D516B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0D8A8D35" w14:textId="77777777" w:rsidR="00375E16" w:rsidRDefault="00375E16" w:rsidP="002A2010">
      <w:pPr>
        <w:pStyle w:val="42"/>
        <w:spacing w:after="48"/>
        <w:ind w:leftChars="196" w:left="470"/>
        <w:rPr>
          <w:rFonts w:ascii="標楷體" w:hAnsi="標楷體"/>
          <w:noProof/>
        </w:rPr>
      </w:pPr>
    </w:p>
    <w:p w14:paraId="1757D531" w14:textId="77777777" w:rsidR="00375E16" w:rsidRDefault="00375E16" w:rsidP="002A2010">
      <w:pPr>
        <w:pStyle w:val="42"/>
        <w:spacing w:after="48"/>
        <w:ind w:leftChars="196" w:left="470"/>
        <w:rPr>
          <w:rFonts w:ascii="標楷體" w:hAnsi="標楷體"/>
          <w:noProof/>
        </w:rPr>
      </w:pPr>
    </w:p>
    <w:p w14:paraId="1F9A6F5A" w14:textId="77777777" w:rsidR="00375E16" w:rsidRPr="00291505" w:rsidRDefault="00375E16" w:rsidP="00375E16">
      <w:pPr>
        <w:rPr>
          <w:rFonts w:ascii="標楷體" w:eastAsia="標楷體" w:hAnsi="標楷體"/>
        </w:rPr>
      </w:pPr>
    </w:p>
    <w:p w14:paraId="02AE8C2B" w14:textId="77777777" w:rsidR="00375E16" w:rsidRDefault="00375E16" w:rsidP="00372AFD">
      <w:pPr>
        <w:pStyle w:val="a"/>
        <w:numPr>
          <w:ilvl w:val="0"/>
          <w:numId w:val="10"/>
        </w:numPr>
      </w:pPr>
      <w:r>
        <w:lastRenderedPageBreak/>
        <w:t>輸入畫面</w:t>
      </w:r>
      <w:r>
        <w:rPr>
          <w:rFonts w:hint="eastAsia"/>
        </w:rPr>
        <w:t>按鈕</w:t>
      </w:r>
      <w:r>
        <w:t>說明</w:t>
      </w:r>
    </w:p>
    <w:p w14:paraId="7D43F122" w14:textId="77777777" w:rsidR="00375E16" w:rsidRPr="00F5236F" w:rsidRDefault="00375E16" w:rsidP="00375E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75E16" w:rsidRPr="00F5236F" w14:paraId="03880E19" w14:textId="77777777" w:rsidTr="0008408E">
        <w:tc>
          <w:tcPr>
            <w:tcW w:w="851" w:type="dxa"/>
            <w:shd w:val="clear" w:color="auto" w:fill="D9D9D9"/>
          </w:tcPr>
          <w:p w14:paraId="3286A94E"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19DACB"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1EB8632"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功能說明</w:t>
            </w:r>
          </w:p>
        </w:tc>
      </w:tr>
      <w:tr w:rsidR="00375E16" w:rsidRPr="00F5236F" w14:paraId="68315537" w14:textId="77777777" w:rsidTr="0008408E">
        <w:tc>
          <w:tcPr>
            <w:tcW w:w="851" w:type="dxa"/>
            <w:shd w:val="clear" w:color="auto" w:fill="auto"/>
          </w:tcPr>
          <w:p w14:paraId="15919812" w14:textId="77777777" w:rsidR="00375E16" w:rsidRPr="004E0A3F" w:rsidRDefault="00375E16" w:rsidP="0008408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3ACDB" w14:textId="77777777" w:rsidR="00375E16" w:rsidRPr="004E0A3F" w:rsidRDefault="00375E16" w:rsidP="0008408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F8AF786" w14:textId="77777777" w:rsidR="00375E16" w:rsidRDefault="00375E16" w:rsidP="0008408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146785D" w14:textId="77777777" w:rsidR="00375E16" w:rsidRDefault="00375E16" w:rsidP="000840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8479D3" w14:textId="77777777" w:rsidR="00375E16" w:rsidRDefault="00375E16" w:rsidP="0008408E">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0427F06" w14:textId="77777777" w:rsidR="00375E16" w:rsidRPr="00651325" w:rsidRDefault="00375E16" w:rsidP="000840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0FEE2E" w14:textId="77777777" w:rsidR="00375E16" w:rsidRPr="004E0A3F" w:rsidRDefault="007A041D" w:rsidP="0008408E">
            <w:pPr>
              <w:rPr>
                <w:rFonts w:ascii="標楷體" w:eastAsia="標楷體" w:hAnsi="標楷體"/>
                <w:lang w:eastAsia="zh-HK"/>
              </w:rPr>
            </w:pPr>
            <w:r>
              <w:rPr>
                <w:rFonts w:ascii="標楷體" w:eastAsia="標楷體" w:hAnsi="標楷體" w:hint="eastAsia"/>
              </w:rPr>
              <w:t>3</w:t>
            </w:r>
            <w:r w:rsidR="00375E16">
              <w:rPr>
                <w:rFonts w:ascii="標楷體" w:eastAsia="標楷體" w:hAnsi="標楷體" w:hint="eastAsia"/>
              </w:rPr>
              <w:t>.依查詢條件顯示查詢結果</w:t>
            </w:r>
          </w:p>
        </w:tc>
      </w:tr>
      <w:tr w:rsidR="00375E16" w:rsidRPr="00F5236F" w14:paraId="5A000DE5" w14:textId="77777777" w:rsidTr="0008408E">
        <w:tc>
          <w:tcPr>
            <w:tcW w:w="851" w:type="dxa"/>
            <w:shd w:val="clear" w:color="auto" w:fill="auto"/>
          </w:tcPr>
          <w:p w14:paraId="479F1E95" w14:textId="77777777" w:rsidR="00375E16" w:rsidRPr="004E0A3F" w:rsidRDefault="00375E16" w:rsidP="000840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E6520C8" w14:textId="77777777" w:rsidR="00375E16" w:rsidRPr="004E0A3F" w:rsidRDefault="00375E16" w:rsidP="0008408E">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48A76CA7" w14:textId="77777777" w:rsidR="00375E16" w:rsidRDefault="00545CD2" w:rsidP="0008408E">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375E16" w:rsidRPr="007A1288" w14:paraId="1A9FD5E1" w14:textId="77777777" w:rsidTr="0008408E">
        <w:tc>
          <w:tcPr>
            <w:tcW w:w="851" w:type="dxa"/>
            <w:shd w:val="clear" w:color="auto" w:fill="auto"/>
          </w:tcPr>
          <w:p w14:paraId="4F21F21E" w14:textId="77777777" w:rsidR="00375E16" w:rsidRPr="007A1288" w:rsidRDefault="00375E16" w:rsidP="0008408E">
            <w:pPr>
              <w:jc w:val="center"/>
              <w:rPr>
                <w:rFonts w:ascii="標楷體" w:eastAsia="標楷體" w:hAnsi="標楷體"/>
              </w:rPr>
            </w:pPr>
            <w:r>
              <w:rPr>
                <w:rFonts w:ascii="標楷體" w:eastAsia="標楷體" w:hAnsi="標楷體"/>
              </w:rPr>
              <w:t>3</w:t>
            </w:r>
          </w:p>
        </w:tc>
        <w:tc>
          <w:tcPr>
            <w:tcW w:w="2126" w:type="dxa"/>
            <w:shd w:val="clear" w:color="auto" w:fill="auto"/>
          </w:tcPr>
          <w:p w14:paraId="6452404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278429A"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375E16" w:rsidRPr="007A1288" w14:paraId="3899631C" w14:textId="77777777" w:rsidTr="0008408E">
        <w:tc>
          <w:tcPr>
            <w:tcW w:w="851" w:type="dxa"/>
            <w:shd w:val="clear" w:color="auto" w:fill="auto"/>
          </w:tcPr>
          <w:p w14:paraId="00DCDA9B" w14:textId="77777777" w:rsidR="00375E16" w:rsidRPr="007A1288" w:rsidRDefault="00375E16" w:rsidP="0008408E">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BB12D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ACDEA11"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F7BEB98" w14:textId="77777777" w:rsidR="00375E16" w:rsidRDefault="00375E16" w:rsidP="00375E16"/>
    <w:p w14:paraId="000A1438" w14:textId="77777777" w:rsidR="00375E16" w:rsidRPr="00583AF3" w:rsidRDefault="00375E16" w:rsidP="00375E16"/>
    <w:p w14:paraId="1DB64E56" w14:textId="77777777" w:rsidR="005A4904" w:rsidRPr="00291505" w:rsidRDefault="005A4904" w:rsidP="005A4904">
      <w:pPr>
        <w:rPr>
          <w:rFonts w:ascii="標楷體" w:eastAsia="標楷體" w:hAnsi="標楷體"/>
        </w:rPr>
      </w:pPr>
    </w:p>
    <w:p w14:paraId="75E7F03D" w14:textId="77777777" w:rsidR="0010743A" w:rsidRPr="00291505" w:rsidRDefault="0010743A" w:rsidP="005A4904">
      <w:pPr>
        <w:rPr>
          <w:rFonts w:ascii="標楷體" w:eastAsia="標楷體" w:hAnsi="標楷體"/>
        </w:rPr>
      </w:pPr>
    </w:p>
    <w:p w14:paraId="5DF84813" w14:textId="77777777" w:rsidR="00375E16" w:rsidRPr="00583AF3" w:rsidRDefault="00375E16" w:rsidP="00375E16"/>
    <w:p w14:paraId="18F1DABE" w14:textId="77777777" w:rsidR="00375E16" w:rsidRDefault="00375E16" w:rsidP="00372AFD">
      <w:pPr>
        <w:pStyle w:val="a"/>
        <w:numPr>
          <w:ilvl w:val="0"/>
          <w:numId w:val="10"/>
        </w:numPr>
      </w:pPr>
      <w:r>
        <w:t>輸入畫面資料說明</w:t>
      </w:r>
    </w:p>
    <w:p w14:paraId="11617CB3" w14:textId="77777777" w:rsidR="00375E16" w:rsidRPr="00583AF3" w:rsidRDefault="00375E16" w:rsidP="00375E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375E16" w:rsidRPr="00362205" w14:paraId="29E4A4AC" w14:textId="77777777" w:rsidTr="0008408E">
        <w:trPr>
          <w:trHeight w:val="388"/>
          <w:jc w:val="center"/>
        </w:trPr>
        <w:tc>
          <w:tcPr>
            <w:tcW w:w="696" w:type="dxa"/>
            <w:vMerge w:val="restart"/>
            <w:shd w:val="clear" w:color="auto" w:fill="D9D9D9"/>
          </w:tcPr>
          <w:p w14:paraId="63F9920D" w14:textId="77777777" w:rsidR="00375E16" w:rsidRPr="00362205" w:rsidRDefault="00375E16" w:rsidP="000840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864F14F" w14:textId="77777777" w:rsidR="00375E16" w:rsidRPr="00362205" w:rsidRDefault="00375E16" w:rsidP="0008408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8A55D0" w14:textId="77777777" w:rsidR="00375E16" w:rsidRPr="00362205" w:rsidRDefault="00375E16" w:rsidP="000840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0AFEF9" w14:textId="77777777" w:rsidR="00375E16" w:rsidRPr="00362205" w:rsidRDefault="00375E16" w:rsidP="0008408E">
            <w:pPr>
              <w:rPr>
                <w:rFonts w:ascii="標楷體" w:eastAsia="標楷體" w:hAnsi="標楷體"/>
              </w:rPr>
            </w:pPr>
            <w:r w:rsidRPr="00362205">
              <w:rPr>
                <w:rFonts w:ascii="標楷體" w:eastAsia="標楷體" w:hAnsi="標楷體"/>
              </w:rPr>
              <w:t>處理邏輯及注意事項</w:t>
            </w:r>
          </w:p>
        </w:tc>
      </w:tr>
      <w:tr w:rsidR="00375E16" w:rsidRPr="00362205" w14:paraId="577B65B1" w14:textId="77777777" w:rsidTr="0008408E">
        <w:trPr>
          <w:trHeight w:val="244"/>
          <w:jc w:val="center"/>
        </w:trPr>
        <w:tc>
          <w:tcPr>
            <w:tcW w:w="696" w:type="dxa"/>
            <w:vMerge/>
            <w:shd w:val="clear" w:color="auto" w:fill="D9D9D9"/>
          </w:tcPr>
          <w:p w14:paraId="438E2B08" w14:textId="77777777" w:rsidR="00375E16" w:rsidRPr="00362205" w:rsidRDefault="00375E16" w:rsidP="0008408E">
            <w:pPr>
              <w:rPr>
                <w:rFonts w:ascii="標楷體" w:eastAsia="標楷體" w:hAnsi="標楷體"/>
              </w:rPr>
            </w:pPr>
          </w:p>
        </w:tc>
        <w:tc>
          <w:tcPr>
            <w:tcW w:w="1551" w:type="dxa"/>
            <w:vMerge/>
            <w:shd w:val="clear" w:color="auto" w:fill="D9D9D9"/>
          </w:tcPr>
          <w:p w14:paraId="4015B5DC" w14:textId="77777777" w:rsidR="00375E16" w:rsidRPr="00362205" w:rsidRDefault="00375E16" w:rsidP="0008408E">
            <w:pPr>
              <w:rPr>
                <w:rFonts w:ascii="標楷體" w:eastAsia="標楷體" w:hAnsi="標楷體"/>
              </w:rPr>
            </w:pPr>
          </w:p>
        </w:tc>
        <w:tc>
          <w:tcPr>
            <w:tcW w:w="696" w:type="dxa"/>
            <w:shd w:val="clear" w:color="auto" w:fill="D9D9D9"/>
          </w:tcPr>
          <w:p w14:paraId="1BEE9E9A" w14:textId="77777777" w:rsidR="00375E16" w:rsidRPr="00362205" w:rsidRDefault="00375E16" w:rsidP="000840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74014" w14:textId="77777777" w:rsidR="00375E16" w:rsidRPr="00362205" w:rsidRDefault="00375E16" w:rsidP="000840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47219B4" w14:textId="77777777" w:rsidR="00375E16" w:rsidRPr="00362205" w:rsidRDefault="00375E16" w:rsidP="000840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850F172" w14:textId="77777777" w:rsidR="00375E16" w:rsidRPr="00362205" w:rsidRDefault="00375E16" w:rsidP="0008408E">
            <w:pPr>
              <w:rPr>
                <w:rFonts w:ascii="標楷體" w:eastAsia="標楷體" w:hAnsi="標楷體"/>
              </w:rPr>
            </w:pPr>
            <w:r w:rsidRPr="00362205">
              <w:rPr>
                <w:rFonts w:ascii="標楷體" w:eastAsia="標楷體" w:hAnsi="標楷體"/>
              </w:rPr>
              <w:t>必填</w:t>
            </w:r>
          </w:p>
        </w:tc>
        <w:tc>
          <w:tcPr>
            <w:tcW w:w="696" w:type="dxa"/>
            <w:shd w:val="clear" w:color="auto" w:fill="D9D9D9"/>
          </w:tcPr>
          <w:p w14:paraId="044B8134" w14:textId="77777777" w:rsidR="00375E16" w:rsidRPr="00362205" w:rsidRDefault="00375E16" w:rsidP="000840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A852BF" w14:textId="77777777" w:rsidR="00375E16" w:rsidRPr="00362205" w:rsidRDefault="00375E16" w:rsidP="0008408E">
            <w:pPr>
              <w:rPr>
                <w:rFonts w:ascii="標楷體" w:eastAsia="標楷體" w:hAnsi="標楷體"/>
              </w:rPr>
            </w:pPr>
          </w:p>
        </w:tc>
      </w:tr>
      <w:tr w:rsidR="00375E16" w:rsidRPr="00362205" w14:paraId="714A0CC2" w14:textId="77777777" w:rsidTr="0008408E">
        <w:trPr>
          <w:trHeight w:val="244"/>
          <w:jc w:val="center"/>
        </w:trPr>
        <w:tc>
          <w:tcPr>
            <w:tcW w:w="696" w:type="dxa"/>
          </w:tcPr>
          <w:p w14:paraId="33F91E41" w14:textId="77777777" w:rsidR="00375E16" w:rsidRPr="00DC1A3C" w:rsidRDefault="00375E16" w:rsidP="0008408E">
            <w:pPr>
              <w:rPr>
                <w:rFonts w:ascii="標楷體" w:eastAsia="標楷體" w:hAnsi="標楷體"/>
              </w:rPr>
            </w:pPr>
            <w:r w:rsidRPr="00DC1A3C">
              <w:rPr>
                <w:rFonts w:ascii="標楷體" w:eastAsia="標楷體" w:hAnsi="標楷體" w:hint="eastAsia"/>
              </w:rPr>
              <w:t>1</w:t>
            </w:r>
          </w:p>
        </w:tc>
        <w:tc>
          <w:tcPr>
            <w:tcW w:w="1551" w:type="dxa"/>
          </w:tcPr>
          <w:p w14:paraId="770A6D1D" w14:textId="77777777" w:rsidR="00375E16" w:rsidRPr="00DC1A3C" w:rsidRDefault="00375E16" w:rsidP="0008408E">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p>
        </w:tc>
        <w:tc>
          <w:tcPr>
            <w:tcW w:w="696" w:type="dxa"/>
          </w:tcPr>
          <w:p w14:paraId="6608F901" w14:textId="77777777" w:rsidR="00375E16" w:rsidRPr="00DC1A3C" w:rsidRDefault="00375E16" w:rsidP="0008408E">
            <w:pPr>
              <w:rPr>
                <w:rFonts w:ascii="標楷體" w:eastAsia="標楷體" w:hAnsi="標楷體"/>
              </w:rPr>
            </w:pPr>
            <w:r w:rsidRPr="00DC1A3C">
              <w:rPr>
                <w:rFonts w:ascii="標楷體" w:eastAsia="標楷體" w:hAnsi="標楷體" w:hint="eastAsia"/>
              </w:rPr>
              <w:t>7</w:t>
            </w:r>
          </w:p>
        </w:tc>
        <w:tc>
          <w:tcPr>
            <w:tcW w:w="1187" w:type="dxa"/>
          </w:tcPr>
          <w:p w14:paraId="014584CB" w14:textId="77777777" w:rsidR="00375E16" w:rsidRPr="00DC1A3C" w:rsidRDefault="00375E16" w:rsidP="0008408E">
            <w:pPr>
              <w:rPr>
                <w:rFonts w:ascii="標楷體" w:eastAsia="標楷體" w:hAnsi="標楷體"/>
              </w:rPr>
            </w:pPr>
            <w:r>
              <w:rPr>
                <w:rFonts w:ascii="標楷體" w:eastAsia="標楷體" w:hAnsi="標楷體" w:hint="eastAsia"/>
              </w:rPr>
              <w:t>系統會計日</w:t>
            </w:r>
          </w:p>
        </w:tc>
        <w:tc>
          <w:tcPr>
            <w:tcW w:w="1083" w:type="dxa"/>
          </w:tcPr>
          <w:p w14:paraId="630402A9" w14:textId="77777777" w:rsidR="00375E16" w:rsidRPr="00DC1A3C" w:rsidRDefault="00375E16" w:rsidP="0008408E">
            <w:pPr>
              <w:rPr>
                <w:rFonts w:ascii="標楷體" w:eastAsia="標楷體" w:hAnsi="標楷體"/>
              </w:rPr>
            </w:pPr>
            <w:r>
              <w:rPr>
                <w:rFonts w:ascii="標楷體" w:eastAsia="標楷體" w:hAnsi="標楷體" w:hint="eastAsia"/>
              </w:rPr>
              <w:t>日期選單</w:t>
            </w:r>
          </w:p>
        </w:tc>
        <w:tc>
          <w:tcPr>
            <w:tcW w:w="675" w:type="dxa"/>
          </w:tcPr>
          <w:p w14:paraId="2BE6FFF6" w14:textId="77777777" w:rsidR="00375E16" w:rsidRPr="00DC1A3C" w:rsidRDefault="00375E16" w:rsidP="0008408E">
            <w:pPr>
              <w:rPr>
                <w:rFonts w:ascii="標楷體" w:eastAsia="標楷體" w:hAnsi="標楷體"/>
              </w:rPr>
            </w:pPr>
            <w:r w:rsidRPr="00DC1A3C">
              <w:rPr>
                <w:rFonts w:ascii="標楷體" w:eastAsia="標楷體" w:hAnsi="標楷體" w:hint="eastAsia"/>
              </w:rPr>
              <w:t>V</w:t>
            </w:r>
          </w:p>
        </w:tc>
        <w:tc>
          <w:tcPr>
            <w:tcW w:w="696" w:type="dxa"/>
          </w:tcPr>
          <w:p w14:paraId="57F65B41" w14:textId="77777777" w:rsidR="00375E16" w:rsidRPr="00DC1A3C" w:rsidRDefault="00375E16" w:rsidP="0008408E">
            <w:pPr>
              <w:rPr>
                <w:rFonts w:ascii="標楷體" w:eastAsia="標楷體" w:hAnsi="標楷體"/>
              </w:rPr>
            </w:pPr>
            <w:r w:rsidRPr="00DC1A3C">
              <w:rPr>
                <w:rFonts w:ascii="標楷體" w:eastAsia="標楷體" w:hAnsi="標楷體" w:hint="eastAsia"/>
              </w:rPr>
              <w:t>W</w:t>
            </w:r>
          </w:p>
        </w:tc>
        <w:tc>
          <w:tcPr>
            <w:tcW w:w="3529" w:type="dxa"/>
          </w:tcPr>
          <w:p w14:paraId="2117B31E" w14:textId="77777777" w:rsidR="00721140" w:rsidRPr="0078668E" w:rsidRDefault="00721140" w:rsidP="0072114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53F4BF5" w14:textId="77777777" w:rsidR="00721140" w:rsidRDefault="00721140" w:rsidP="0072114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851C97A" w14:textId="77777777" w:rsidR="00721140" w:rsidRDefault="00721140" w:rsidP="00721140">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4AB0E22" w14:textId="77777777" w:rsidR="00375E16" w:rsidRPr="00DC1A3C" w:rsidRDefault="00721140" w:rsidP="0008408E">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375E16" w:rsidRPr="00362205" w14:paraId="5F72200D" w14:textId="77777777" w:rsidTr="0008408E">
        <w:trPr>
          <w:trHeight w:val="244"/>
          <w:jc w:val="center"/>
        </w:trPr>
        <w:tc>
          <w:tcPr>
            <w:tcW w:w="696" w:type="dxa"/>
          </w:tcPr>
          <w:p w14:paraId="40D86996" w14:textId="77777777" w:rsidR="00375E16" w:rsidRPr="00DC1A3C" w:rsidRDefault="00375E16" w:rsidP="00375E16">
            <w:pPr>
              <w:rPr>
                <w:rFonts w:ascii="標楷體" w:eastAsia="標楷體" w:hAnsi="標楷體"/>
              </w:rPr>
            </w:pPr>
            <w:r>
              <w:rPr>
                <w:rFonts w:ascii="標楷體" w:eastAsia="標楷體" w:hAnsi="標楷體" w:hint="eastAsia"/>
              </w:rPr>
              <w:t>1-1</w:t>
            </w:r>
          </w:p>
        </w:tc>
        <w:tc>
          <w:tcPr>
            <w:tcW w:w="1551" w:type="dxa"/>
          </w:tcPr>
          <w:p w14:paraId="495763C0" w14:textId="77777777" w:rsidR="00375E16" w:rsidRPr="00DC1A3C" w:rsidRDefault="00375E16" w:rsidP="00375E16">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迄日</w:t>
            </w:r>
          </w:p>
        </w:tc>
        <w:tc>
          <w:tcPr>
            <w:tcW w:w="696" w:type="dxa"/>
          </w:tcPr>
          <w:p w14:paraId="389AA8CC" w14:textId="77777777" w:rsidR="00375E16" w:rsidRPr="00DC1A3C" w:rsidRDefault="00375E16" w:rsidP="00375E16">
            <w:pPr>
              <w:rPr>
                <w:rFonts w:ascii="標楷體" w:eastAsia="標楷體" w:hAnsi="標楷體"/>
              </w:rPr>
            </w:pPr>
            <w:r>
              <w:rPr>
                <w:rFonts w:ascii="標楷體" w:eastAsia="標楷體" w:hAnsi="標楷體" w:hint="eastAsia"/>
              </w:rPr>
              <w:t>7</w:t>
            </w:r>
          </w:p>
        </w:tc>
        <w:tc>
          <w:tcPr>
            <w:tcW w:w="1187" w:type="dxa"/>
          </w:tcPr>
          <w:p w14:paraId="204A711A" w14:textId="77777777" w:rsidR="00375E16" w:rsidRDefault="00375E16" w:rsidP="00375E16">
            <w:pPr>
              <w:rPr>
                <w:rFonts w:ascii="標楷體" w:eastAsia="標楷體" w:hAnsi="標楷體"/>
              </w:rPr>
            </w:pPr>
            <w:r>
              <w:rPr>
                <w:rFonts w:ascii="標楷體" w:eastAsia="標楷體" w:hAnsi="標楷體" w:hint="eastAsia"/>
              </w:rPr>
              <w:t>系統會計日</w:t>
            </w:r>
          </w:p>
        </w:tc>
        <w:tc>
          <w:tcPr>
            <w:tcW w:w="1083" w:type="dxa"/>
          </w:tcPr>
          <w:p w14:paraId="62E1C7DD" w14:textId="77777777" w:rsidR="00375E16" w:rsidRPr="00DC1A3C" w:rsidRDefault="00375E16" w:rsidP="00375E16">
            <w:pPr>
              <w:rPr>
                <w:rFonts w:ascii="標楷體" w:eastAsia="標楷體" w:hAnsi="標楷體"/>
              </w:rPr>
            </w:pPr>
            <w:r>
              <w:rPr>
                <w:rFonts w:ascii="標楷體" w:eastAsia="標楷體" w:hAnsi="標楷體" w:hint="eastAsia"/>
              </w:rPr>
              <w:t>日期選單</w:t>
            </w:r>
          </w:p>
        </w:tc>
        <w:tc>
          <w:tcPr>
            <w:tcW w:w="675" w:type="dxa"/>
          </w:tcPr>
          <w:p w14:paraId="0ABD45D3" w14:textId="77777777" w:rsidR="00375E16" w:rsidRPr="00DC1A3C" w:rsidRDefault="00375E16" w:rsidP="00375E16">
            <w:pPr>
              <w:rPr>
                <w:rFonts w:ascii="標楷體" w:eastAsia="標楷體" w:hAnsi="標楷體"/>
              </w:rPr>
            </w:pPr>
            <w:r w:rsidRPr="00DC1A3C">
              <w:rPr>
                <w:rFonts w:ascii="標楷體" w:eastAsia="標楷體" w:hAnsi="標楷體" w:hint="eastAsia"/>
              </w:rPr>
              <w:t>V</w:t>
            </w:r>
          </w:p>
        </w:tc>
        <w:tc>
          <w:tcPr>
            <w:tcW w:w="696" w:type="dxa"/>
          </w:tcPr>
          <w:p w14:paraId="1A2C6FA5" w14:textId="77777777" w:rsidR="00375E16" w:rsidRPr="00DC1A3C" w:rsidRDefault="00375E16" w:rsidP="00375E16">
            <w:pPr>
              <w:rPr>
                <w:rFonts w:ascii="標楷體" w:eastAsia="標楷體" w:hAnsi="標楷體"/>
              </w:rPr>
            </w:pPr>
            <w:r w:rsidRPr="00DC1A3C">
              <w:rPr>
                <w:rFonts w:ascii="標楷體" w:eastAsia="標楷體" w:hAnsi="標楷體" w:hint="eastAsia"/>
              </w:rPr>
              <w:t>W</w:t>
            </w:r>
          </w:p>
        </w:tc>
        <w:tc>
          <w:tcPr>
            <w:tcW w:w="3529" w:type="dxa"/>
          </w:tcPr>
          <w:p w14:paraId="35C3C510" w14:textId="77777777" w:rsidR="00375E16" w:rsidRPr="0078668E" w:rsidRDefault="00375E16" w:rsidP="00375E16">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326BD287" w14:textId="77777777" w:rsidR="00375E16" w:rsidRDefault="00375E16" w:rsidP="00375E16">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6D78451B" w14:textId="77777777" w:rsidR="00375E16" w:rsidRDefault="00375E16" w:rsidP="00375E16">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3A000243" w14:textId="77777777" w:rsidR="00721140" w:rsidRDefault="00721140" w:rsidP="00375E16">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2D639C15" w14:textId="77777777" w:rsidR="00375E16" w:rsidRDefault="00375E16" w:rsidP="00375E16">
            <w:pPr>
              <w:rPr>
                <w:rFonts w:ascii="標楷體" w:eastAsia="標楷體" w:hAnsi="標楷體"/>
                <w:lang w:eastAsia="zh-HK"/>
              </w:rPr>
            </w:pPr>
            <w:r>
              <w:rPr>
                <w:rFonts w:ascii="標楷體" w:eastAsia="標楷體" w:hAnsi="標楷體" w:hint="eastAsia"/>
              </w:rPr>
              <w:t>(</w:t>
            </w:r>
            <w:r w:rsidR="007A041D">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6167A001" w14:textId="77777777" w:rsidR="00375E16" w:rsidRDefault="00375E16" w:rsidP="00375E16">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447CD2" w14:textId="77777777" w:rsidR="00375E16" w:rsidRPr="00B56858" w:rsidRDefault="00375E16" w:rsidP="00375E16"/>
    <w:p w14:paraId="367565EC" w14:textId="77777777" w:rsidR="00721140" w:rsidRPr="00B56858" w:rsidRDefault="00721140" w:rsidP="00721140"/>
    <w:p w14:paraId="50D3DC36" w14:textId="77777777" w:rsidR="00721140" w:rsidRDefault="00721140" w:rsidP="00372AFD">
      <w:pPr>
        <w:pStyle w:val="a"/>
        <w:numPr>
          <w:ilvl w:val="0"/>
          <w:numId w:val="10"/>
        </w:numPr>
      </w:pPr>
      <w:r>
        <w:rPr>
          <w:rFonts w:hint="eastAsia"/>
        </w:rPr>
        <w:t>輸出</w:t>
      </w:r>
      <w:r w:rsidRPr="00362205">
        <w:t>畫面</w:t>
      </w:r>
      <w:r>
        <w:rPr>
          <w:rFonts w:hint="eastAsia"/>
        </w:rPr>
        <w:t>:</w:t>
      </w:r>
    </w:p>
    <w:p w14:paraId="6AB3D669" w14:textId="77777777" w:rsidR="00721140" w:rsidRPr="00291505" w:rsidRDefault="00721140" w:rsidP="00721140">
      <w:pPr>
        <w:rPr>
          <w:rFonts w:ascii="標楷體" w:eastAsia="標楷體" w:hAnsi="標楷體"/>
        </w:rPr>
      </w:pPr>
    </w:p>
    <w:p w14:paraId="10356F56" w14:textId="0A837C5B" w:rsidR="00721140" w:rsidRPr="00291505" w:rsidRDefault="00560ECE" w:rsidP="00721140">
      <w:pPr>
        <w:rPr>
          <w:rFonts w:ascii="標楷體" w:eastAsia="標楷體" w:hAnsi="標楷體"/>
        </w:rPr>
      </w:pPr>
      <w:r w:rsidRPr="00004A4C">
        <w:rPr>
          <w:rFonts w:ascii="標楷體" w:eastAsia="標楷體" w:hAnsi="標楷體"/>
          <w:noProof/>
        </w:rPr>
        <w:lastRenderedPageBreak/>
        <w:drawing>
          <wp:inline distT="0" distB="0" distL="0" distR="0" wp14:anchorId="46C0764A" wp14:editId="6EBAACC9">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CFCED03" w14:textId="77777777" w:rsidR="00721140" w:rsidRPr="00291505" w:rsidRDefault="00721140" w:rsidP="00721140">
      <w:pPr>
        <w:tabs>
          <w:tab w:val="left" w:pos="788"/>
        </w:tabs>
        <w:rPr>
          <w:rFonts w:ascii="標楷體" w:eastAsia="標楷體" w:hAnsi="標楷體"/>
        </w:rPr>
      </w:pPr>
    </w:p>
    <w:p w14:paraId="3E1D83D3" w14:textId="77777777" w:rsidR="00721140" w:rsidRDefault="00721140" w:rsidP="00721140">
      <w:pPr>
        <w:rPr>
          <w:noProof/>
        </w:rPr>
      </w:pPr>
    </w:p>
    <w:p w14:paraId="0D5719AF" w14:textId="77777777" w:rsidR="00721140" w:rsidRDefault="00721140" w:rsidP="00721140">
      <w:pPr>
        <w:rPr>
          <w:noProof/>
        </w:rPr>
      </w:pPr>
    </w:p>
    <w:p w14:paraId="618114DB" w14:textId="77777777" w:rsidR="00721140" w:rsidRDefault="00721140" w:rsidP="00372AFD">
      <w:pPr>
        <w:pStyle w:val="a"/>
        <w:numPr>
          <w:ilvl w:val="0"/>
          <w:numId w:val="10"/>
        </w:numPr>
      </w:pPr>
      <w:r>
        <w:rPr>
          <w:rFonts w:hint="eastAsia"/>
        </w:rPr>
        <w:t>輸出</w:t>
      </w:r>
      <w:r w:rsidRPr="00362205">
        <w:t>畫面</w:t>
      </w:r>
      <w:r>
        <w:rPr>
          <w:rFonts w:hint="eastAsia"/>
        </w:rPr>
        <w:t>資料說明:</w:t>
      </w:r>
    </w:p>
    <w:p w14:paraId="3009FDEF" w14:textId="77777777" w:rsidR="00721140" w:rsidRDefault="00721140" w:rsidP="00721140">
      <w:pPr>
        <w:rPr>
          <w:noProof/>
        </w:rPr>
      </w:pPr>
    </w:p>
    <w:p w14:paraId="0A5F94A4" w14:textId="77777777" w:rsidR="00721140" w:rsidRDefault="00721140" w:rsidP="0072114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721140" w:rsidRPr="008F1D46" w14:paraId="468255DB" w14:textId="77777777" w:rsidTr="007A041D">
        <w:tc>
          <w:tcPr>
            <w:tcW w:w="670" w:type="dxa"/>
            <w:shd w:val="clear" w:color="auto" w:fill="D9D9D9"/>
          </w:tcPr>
          <w:p w14:paraId="0FD610C0"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224D5FEE"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D66008F"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D303249" w14:textId="77777777" w:rsidR="00721140" w:rsidRPr="00F533E6" w:rsidRDefault="00721140" w:rsidP="0008408E">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5D05E72B"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A041D" w:rsidRPr="007A1288" w14:paraId="210EBA7D" w14:textId="77777777" w:rsidTr="007A041D">
        <w:tc>
          <w:tcPr>
            <w:tcW w:w="670" w:type="dxa"/>
            <w:shd w:val="clear" w:color="auto" w:fill="auto"/>
          </w:tcPr>
          <w:p w14:paraId="1124885B" w14:textId="77777777" w:rsidR="007A041D" w:rsidRDefault="007A041D" w:rsidP="007A041D">
            <w:pPr>
              <w:rPr>
                <w:rFonts w:ascii="標楷體" w:eastAsia="標楷體" w:hAnsi="標楷體"/>
              </w:rPr>
            </w:pPr>
            <w:r>
              <w:rPr>
                <w:rFonts w:ascii="標楷體" w:eastAsia="標楷體" w:hAnsi="標楷體" w:hint="eastAsia"/>
              </w:rPr>
              <w:t>1</w:t>
            </w:r>
          </w:p>
        </w:tc>
        <w:tc>
          <w:tcPr>
            <w:tcW w:w="944" w:type="dxa"/>
            <w:shd w:val="clear" w:color="auto" w:fill="auto"/>
          </w:tcPr>
          <w:p w14:paraId="418FBDB6"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26DC0DD" w14:textId="77777777" w:rsidR="007A041D" w:rsidRDefault="007A041D" w:rsidP="007A041D">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078CBEA6"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3D7A8A0C" w14:textId="77777777" w:rsidR="007A041D" w:rsidRDefault="007A041D" w:rsidP="007A041D">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7A041D" w:rsidRPr="007A1288" w14:paraId="1397A8F7" w14:textId="77777777" w:rsidTr="007A041D">
        <w:tc>
          <w:tcPr>
            <w:tcW w:w="670" w:type="dxa"/>
            <w:shd w:val="clear" w:color="auto" w:fill="auto"/>
          </w:tcPr>
          <w:p w14:paraId="4D1515DE" w14:textId="77777777" w:rsidR="007A041D" w:rsidRDefault="007A041D" w:rsidP="007A041D">
            <w:pPr>
              <w:rPr>
                <w:rFonts w:ascii="標楷體" w:eastAsia="標楷體" w:hAnsi="標楷體"/>
              </w:rPr>
            </w:pPr>
            <w:r>
              <w:rPr>
                <w:rFonts w:ascii="標楷體" w:eastAsia="標楷體" w:hAnsi="標楷體" w:hint="eastAsia"/>
              </w:rPr>
              <w:t>2</w:t>
            </w:r>
          </w:p>
        </w:tc>
        <w:tc>
          <w:tcPr>
            <w:tcW w:w="944" w:type="dxa"/>
            <w:shd w:val="clear" w:color="auto" w:fill="auto"/>
          </w:tcPr>
          <w:p w14:paraId="3CF4B1ED"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5AA77E"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3AD850CF"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17A0EC58"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r>
      <w:tr w:rsidR="007A041D" w:rsidRPr="007A1288" w14:paraId="04B38E00" w14:textId="77777777" w:rsidTr="007A041D">
        <w:tc>
          <w:tcPr>
            <w:tcW w:w="670" w:type="dxa"/>
            <w:shd w:val="clear" w:color="auto" w:fill="auto"/>
          </w:tcPr>
          <w:p w14:paraId="3C39B9A9" w14:textId="77777777" w:rsidR="007A041D" w:rsidRDefault="007A041D" w:rsidP="007A041D">
            <w:pPr>
              <w:rPr>
                <w:rFonts w:ascii="標楷體" w:eastAsia="標楷體" w:hAnsi="標楷體"/>
              </w:rPr>
            </w:pPr>
            <w:r>
              <w:rPr>
                <w:rFonts w:ascii="標楷體" w:eastAsia="標楷體" w:hAnsi="標楷體" w:hint="eastAsia"/>
              </w:rPr>
              <w:t>3</w:t>
            </w:r>
          </w:p>
        </w:tc>
        <w:tc>
          <w:tcPr>
            <w:tcW w:w="944" w:type="dxa"/>
            <w:shd w:val="clear" w:color="auto" w:fill="auto"/>
          </w:tcPr>
          <w:p w14:paraId="0D946F80"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863295"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414F30A1"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16097AAA"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r>
      <w:tr w:rsidR="007A041D" w:rsidRPr="007A1288" w14:paraId="222F804E" w14:textId="77777777" w:rsidTr="007A041D">
        <w:tc>
          <w:tcPr>
            <w:tcW w:w="670" w:type="dxa"/>
            <w:shd w:val="clear" w:color="auto" w:fill="auto"/>
          </w:tcPr>
          <w:p w14:paraId="775B38FD" w14:textId="77777777" w:rsidR="007A041D" w:rsidRDefault="007A041D" w:rsidP="007A041D">
            <w:pPr>
              <w:rPr>
                <w:rFonts w:ascii="標楷體" w:eastAsia="標楷體" w:hAnsi="標楷體"/>
              </w:rPr>
            </w:pPr>
            <w:r>
              <w:rPr>
                <w:rFonts w:ascii="標楷體" w:eastAsia="標楷體" w:hAnsi="標楷體" w:hint="eastAsia"/>
              </w:rPr>
              <w:t>4</w:t>
            </w:r>
          </w:p>
        </w:tc>
        <w:tc>
          <w:tcPr>
            <w:tcW w:w="944" w:type="dxa"/>
            <w:shd w:val="clear" w:color="auto" w:fill="auto"/>
          </w:tcPr>
          <w:p w14:paraId="01A63B73" w14:textId="77777777" w:rsidR="007A041D" w:rsidRDefault="007A041D" w:rsidP="007A041D">
            <w:pPr>
              <w:rPr>
                <w:rFonts w:ascii="標楷體" w:eastAsia="標楷體" w:hAnsi="標楷體"/>
              </w:rPr>
            </w:pPr>
            <w:r>
              <w:rPr>
                <w:rFonts w:ascii="標楷體" w:eastAsia="標楷體" w:hAnsi="標楷體" w:hint="eastAsia"/>
              </w:rPr>
              <w:t>資料</w:t>
            </w:r>
          </w:p>
        </w:tc>
        <w:tc>
          <w:tcPr>
            <w:tcW w:w="1534" w:type="dxa"/>
            <w:shd w:val="clear" w:color="auto" w:fill="auto"/>
          </w:tcPr>
          <w:p w14:paraId="61434FDD" w14:textId="77777777" w:rsidR="007A041D" w:rsidRDefault="007A041D" w:rsidP="007A041D">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6E5BCE1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52FF2B5D" w14:textId="77777777" w:rsidR="007A041D" w:rsidRDefault="007A041D" w:rsidP="007A041D">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7A041D" w:rsidRPr="007A1288" w14:paraId="503370AE" w14:textId="77777777" w:rsidTr="007A041D">
        <w:tc>
          <w:tcPr>
            <w:tcW w:w="670" w:type="dxa"/>
            <w:shd w:val="clear" w:color="auto" w:fill="auto"/>
          </w:tcPr>
          <w:p w14:paraId="1359EAEF" w14:textId="77777777" w:rsidR="007A041D" w:rsidRDefault="007A041D" w:rsidP="007A041D">
            <w:pPr>
              <w:rPr>
                <w:rFonts w:ascii="標楷體" w:eastAsia="標楷體" w:hAnsi="標楷體"/>
              </w:rPr>
            </w:pPr>
            <w:r>
              <w:rPr>
                <w:rFonts w:ascii="標楷體" w:eastAsia="標楷體" w:hAnsi="標楷體" w:hint="eastAsia"/>
              </w:rPr>
              <w:t>5</w:t>
            </w:r>
          </w:p>
        </w:tc>
        <w:tc>
          <w:tcPr>
            <w:tcW w:w="944" w:type="dxa"/>
            <w:shd w:val="clear" w:color="auto" w:fill="auto"/>
          </w:tcPr>
          <w:p w14:paraId="7B9687F2"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58EA46CC"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2EAAF1E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6F0FE790"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7A041D" w:rsidRPr="007A1288" w14:paraId="5E636075" w14:textId="77777777" w:rsidTr="007A041D">
        <w:tc>
          <w:tcPr>
            <w:tcW w:w="670" w:type="dxa"/>
            <w:shd w:val="clear" w:color="auto" w:fill="auto"/>
          </w:tcPr>
          <w:p w14:paraId="6076964E" w14:textId="77777777" w:rsidR="007A041D" w:rsidRDefault="007A041D" w:rsidP="007A041D">
            <w:pPr>
              <w:rPr>
                <w:rFonts w:ascii="標楷體" w:eastAsia="標楷體" w:hAnsi="標楷體"/>
              </w:rPr>
            </w:pPr>
            <w:r>
              <w:rPr>
                <w:rFonts w:ascii="標楷體" w:eastAsia="標楷體" w:hAnsi="標楷體" w:hint="eastAsia"/>
              </w:rPr>
              <w:t>6</w:t>
            </w:r>
          </w:p>
        </w:tc>
        <w:tc>
          <w:tcPr>
            <w:tcW w:w="944" w:type="dxa"/>
            <w:shd w:val="clear" w:color="auto" w:fill="auto"/>
          </w:tcPr>
          <w:p w14:paraId="40711909"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DDA3AEC" w14:textId="77777777" w:rsidR="007A041D" w:rsidRDefault="007A041D" w:rsidP="007A041D">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4813429B"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25EF0A1A" w14:textId="77777777" w:rsidR="007A041D" w:rsidRDefault="009A60CC" w:rsidP="007A041D">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7A041D" w:rsidRPr="007A1288" w14:paraId="0F9B96AE" w14:textId="77777777" w:rsidTr="007A041D">
        <w:tc>
          <w:tcPr>
            <w:tcW w:w="670" w:type="dxa"/>
            <w:shd w:val="clear" w:color="auto" w:fill="auto"/>
          </w:tcPr>
          <w:p w14:paraId="2578609E" w14:textId="77777777" w:rsidR="007A041D" w:rsidRDefault="007A041D" w:rsidP="007A041D">
            <w:pPr>
              <w:rPr>
                <w:rFonts w:ascii="標楷體" w:eastAsia="標楷體" w:hAnsi="標楷體"/>
              </w:rPr>
            </w:pPr>
            <w:r>
              <w:rPr>
                <w:rFonts w:ascii="標楷體" w:eastAsia="標楷體" w:hAnsi="標楷體" w:hint="eastAsia"/>
              </w:rPr>
              <w:t>7</w:t>
            </w:r>
          </w:p>
        </w:tc>
        <w:tc>
          <w:tcPr>
            <w:tcW w:w="944" w:type="dxa"/>
            <w:shd w:val="clear" w:color="auto" w:fill="auto"/>
          </w:tcPr>
          <w:p w14:paraId="161F4765" w14:textId="77777777" w:rsidR="007A041D" w:rsidRPr="000A2653" w:rsidRDefault="007A041D" w:rsidP="007A041D">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4902B7CC" w14:textId="77777777" w:rsidR="007A041D" w:rsidRDefault="007A041D" w:rsidP="007A041D">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0851D93E" w14:textId="77777777" w:rsidR="007A041D" w:rsidRPr="00D73010"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4707C19E" w14:textId="77777777" w:rsidR="007A041D" w:rsidRDefault="007A041D" w:rsidP="007A041D">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7A041D" w:rsidRPr="007A1288" w14:paraId="117CC640" w14:textId="77777777" w:rsidTr="007A041D">
        <w:tc>
          <w:tcPr>
            <w:tcW w:w="670" w:type="dxa"/>
            <w:shd w:val="clear" w:color="auto" w:fill="auto"/>
          </w:tcPr>
          <w:p w14:paraId="5EF0413D" w14:textId="77777777" w:rsidR="007A041D" w:rsidRDefault="007A041D" w:rsidP="007A041D">
            <w:pPr>
              <w:rPr>
                <w:rFonts w:ascii="標楷體" w:eastAsia="標楷體" w:hAnsi="標楷體"/>
              </w:rPr>
            </w:pPr>
            <w:r>
              <w:rPr>
                <w:rFonts w:ascii="標楷體" w:eastAsia="標楷體" w:hAnsi="標楷體" w:hint="eastAsia"/>
              </w:rPr>
              <w:t>8</w:t>
            </w:r>
          </w:p>
        </w:tc>
        <w:tc>
          <w:tcPr>
            <w:tcW w:w="944" w:type="dxa"/>
            <w:shd w:val="clear" w:color="auto" w:fill="auto"/>
          </w:tcPr>
          <w:p w14:paraId="4203AB8F"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21D96418"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2BE1A9B6"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0B387F6A"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r>
      <w:tr w:rsidR="007A041D" w:rsidRPr="007A1288" w14:paraId="422B5499" w14:textId="77777777" w:rsidTr="007A041D">
        <w:tc>
          <w:tcPr>
            <w:tcW w:w="670" w:type="dxa"/>
            <w:shd w:val="clear" w:color="auto" w:fill="auto"/>
          </w:tcPr>
          <w:p w14:paraId="7ACE3653" w14:textId="77777777" w:rsidR="007A041D" w:rsidRDefault="007A041D" w:rsidP="007A041D">
            <w:pPr>
              <w:rPr>
                <w:rFonts w:ascii="標楷體" w:eastAsia="標楷體" w:hAnsi="標楷體"/>
              </w:rPr>
            </w:pPr>
            <w:r>
              <w:rPr>
                <w:rFonts w:ascii="標楷體" w:eastAsia="標楷體" w:hAnsi="標楷體" w:hint="eastAsia"/>
              </w:rPr>
              <w:t>9</w:t>
            </w:r>
          </w:p>
        </w:tc>
        <w:tc>
          <w:tcPr>
            <w:tcW w:w="944" w:type="dxa"/>
            <w:shd w:val="clear" w:color="auto" w:fill="auto"/>
          </w:tcPr>
          <w:p w14:paraId="54070D61"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2D992C90" w14:textId="77777777" w:rsidR="007A041D" w:rsidRDefault="007A041D" w:rsidP="007A041D">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684F607C"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8355C86" w14:textId="77777777" w:rsidR="007A041D" w:rsidRDefault="007A041D" w:rsidP="0056538B">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7A041D" w:rsidRPr="007A1288" w14:paraId="634CA308" w14:textId="77777777" w:rsidTr="007A041D">
        <w:tc>
          <w:tcPr>
            <w:tcW w:w="670" w:type="dxa"/>
            <w:shd w:val="clear" w:color="auto" w:fill="auto"/>
          </w:tcPr>
          <w:p w14:paraId="13595C35" w14:textId="77777777" w:rsidR="007A041D" w:rsidRDefault="007A041D" w:rsidP="007A041D">
            <w:pPr>
              <w:rPr>
                <w:rFonts w:ascii="標楷體" w:eastAsia="標楷體" w:hAnsi="標楷體"/>
              </w:rPr>
            </w:pPr>
            <w:r>
              <w:rPr>
                <w:rFonts w:ascii="標楷體" w:eastAsia="標楷體" w:hAnsi="標楷體" w:hint="eastAsia"/>
              </w:rPr>
              <w:t>10</w:t>
            </w:r>
          </w:p>
        </w:tc>
        <w:tc>
          <w:tcPr>
            <w:tcW w:w="944" w:type="dxa"/>
            <w:shd w:val="clear" w:color="auto" w:fill="auto"/>
          </w:tcPr>
          <w:p w14:paraId="663322EF"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52D0282E" w14:textId="77777777" w:rsidR="007A041D" w:rsidRDefault="007A041D" w:rsidP="007A041D">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16A24222"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69CFC886" w14:textId="77777777" w:rsidR="007A041D" w:rsidRDefault="007A041D" w:rsidP="00B17BF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w:t>
            </w:r>
            <w:r w:rsidR="0056538B">
              <w:rPr>
                <w:rFonts w:ascii="標楷體" w:eastAsia="標楷體" w:hAnsi="標楷體" w:hint="eastAsia"/>
              </w:rPr>
              <w:t>時顯示</w:t>
            </w:r>
          </w:p>
        </w:tc>
      </w:tr>
      <w:tr w:rsidR="00967D1B" w:rsidRPr="007A1288" w14:paraId="123C2508" w14:textId="77777777" w:rsidTr="007A041D">
        <w:tc>
          <w:tcPr>
            <w:tcW w:w="670" w:type="dxa"/>
            <w:shd w:val="clear" w:color="auto" w:fill="auto"/>
          </w:tcPr>
          <w:p w14:paraId="0E174865" w14:textId="77777777" w:rsidR="00967D1B" w:rsidRDefault="00967D1B" w:rsidP="007A041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2E41000B" w14:textId="77777777" w:rsidR="00967D1B" w:rsidRPr="007F07EF" w:rsidRDefault="00967D1B" w:rsidP="007A041D">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0EAB6610" w14:textId="77777777" w:rsidR="00967D1B" w:rsidRPr="00967D1B" w:rsidRDefault="00967D1B" w:rsidP="007A041D">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607732E7" w14:textId="77777777" w:rsidR="00967D1B" w:rsidRDefault="00967D1B"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7E89F82" w14:textId="77777777" w:rsidR="00967D1B" w:rsidRPr="007A041D" w:rsidRDefault="00967D1B" w:rsidP="00B17BF7">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28655F7A" w14:textId="77777777" w:rsidR="009E39FA" w:rsidRDefault="009E39FA" w:rsidP="00721140"/>
    <w:p w14:paraId="540C8E4E" w14:textId="77777777" w:rsidR="00721140" w:rsidRDefault="009E39FA" w:rsidP="009E39FA">
      <w:r>
        <w:br w:type="page"/>
      </w:r>
    </w:p>
    <w:p w14:paraId="00BC2F04" w14:textId="77777777" w:rsidR="00830BA5" w:rsidRPr="00291505" w:rsidRDefault="00AD2B72" w:rsidP="009E39FA">
      <w:pPr>
        <w:pStyle w:val="3"/>
      </w:pPr>
      <w:bookmarkStart w:id="174" w:name="_Toc90485653"/>
      <w:bookmarkStart w:id="175" w:name="_Toc97030750"/>
      <w:r w:rsidRPr="00AC2467">
        <w:rPr>
          <w:rFonts w:hint="eastAsia"/>
        </w:rPr>
        <w:lastRenderedPageBreak/>
        <w:t>L2614</w:t>
      </w:r>
      <w:r w:rsidR="00830BA5" w:rsidRPr="00AC2467">
        <w:rPr>
          <w:rFonts w:hint="eastAsia"/>
        </w:rPr>
        <w:t>法務費轉催收傳票開立作業</w:t>
      </w:r>
      <w:r w:rsidR="00AC2467">
        <w:rPr>
          <w:rFonts w:hint="eastAsia"/>
        </w:rPr>
        <w:t>(</w:t>
      </w:r>
      <w:r w:rsidR="00AC2467">
        <w:rPr>
          <w:rFonts w:hint="eastAsia"/>
        </w:rPr>
        <w:t>列印</w:t>
      </w:r>
      <w:r w:rsidR="00AC2467">
        <w:rPr>
          <w:rFonts w:hint="eastAsia"/>
        </w:rPr>
        <w:t>)</w:t>
      </w:r>
      <w:bookmarkEnd w:id="174"/>
      <w:bookmarkEnd w:id="175"/>
    </w:p>
    <w:p w14:paraId="4E64566A" w14:textId="77777777" w:rsidR="00830BA5" w:rsidRPr="00291505" w:rsidRDefault="00830B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0BA5" w:rsidRPr="00291505" w14:paraId="611B0DC9"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7A53EF8E" w14:textId="77777777" w:rsidR="00830BA5" w:rsidRPr="00AC2467" w:rsidRDefault="00830BA5" w:rsidP="00B47CDA">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A1818" w14:textId="77777777" w:rsidR="00830BA5" w:rsidRPr="00AC2467" w:rsidRDefault="00AC2467" w:rsidP="00AC2467">
            <w:pPr>
              <w:rPr>
                <w:rFonts w:ascii="標楷體" w:eastAsia="標楷體" w:hAnsi="標楷體"/>
              </w:rPr>
            </w:pPr>
            <w:r w:rsidRPr="00AC2467">
              <w:rPr>
                <w:rFonts w:ascii="標楷體" w:eastAsia="標楷體" w:hAnsi="標楷體"/>
              </w:rPr>
              <w:t>法務費轉催收傳票開立作業(列印)</w:t>
            </w:r>
          </w:p>
        </w:tc>
      </w:tr>
      <w:tr w:rsidR="00AC2467" w:rsidRPr="00291505" w14:paraId="4C1146BE"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65ECB348" w14:textId="77777777" w:rsidR="00AC2467" w:rsidRPr="00AC2467" w:rsidRDefault="00AC2467" w:rsidP="00AC246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A6BF9A" w14:textId="77777777" w:rsidR="00AC2467" w:rsidRPr="00AC2467" w:rsidRDefault="00AC2467" w:rsidP="00AC246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開立作業(列印)</w:t>
            </w:r>
          </w:p>
        </w:tc>
      </w:tr>
      <w:tr w:rsidR="00AC2467" w:rsidRPr="00291505" w14:paraId="57B5CAE3"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4DD3D205" w14:textId="77777777" w:rsidR="00AC2467" w:rsidRPr="00291505" w:rsidRDefault="00AC2467" w:rsidP="00AC246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CF257" w14:textId="77777777" w:rsidR="00AC2467" w:rsidRPr="00FA650C" w:rsidRDefault="00AC2467" w:rsidP="00AC246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F5429B">
              <w:rPr>
                <w:rFonts w:ascii="Courier New" w:hAnsi="Courier New" w:cs="Courier New"/>
                <w:color w:val="222222"/>
                <w:shd w:val="clear" w:color="auto" w:fill="FFFFFF"/>
              </w:rPr>
              <w:t>作業流程</w:t>
            </w:r>
            <w:r w:rsidR="00F5429B">
              <w:rPr>
                <w:rFonts w:ascii="Courier New" w:hAnsi="Courier New" w:cs="Courier New"/>
                <w:color w:val="222222"/>
                <w:shd w:val="clear" w:color="auto" w:fill="FFFFFF"/>
              </w:rPr>
              <w:t>.</w:t>
            </w:r>
            <w:r w:rsidR="00F5429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159DC5B" w14:textId="77777777" w:rsidR="00AC2467" w:rsidRPr="00FA650C" w:rsidRDefault="00AC2467" w:rsidP="00AC246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0F67665A" w14:textId="77777777" w:rsidR="00AC2467" w:rsidRPr="008562D7" w:rsidRDefault="00AC2467" w:rsidP="00AC246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0CCE55A1" w14:textId="77777777" w:rsidR="007F1FDC" w:rsidRDefault="00AC2467" w:rsidP="00AC246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62B7A72D" w14:textId="77777777" w:rsidR="00AC2467" w:rsidRPr="008562D7" w:rsidRDefault="007F1FDC" w:rsidP="00AC246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00AC2467" w:rsidRPr="008562D7">
              <w:rPr>
                <w:rFonts w:ascii="標楷體" w:eastAsia="標楷體" w:hAnsi="標楷體" w:hint="eastAsia"/>
                <w:lang w:eastAsia="zh-HK"/>
              </w:rPr>
              <w:t>」</w:t>
            </w:r>
          </w:p>
          <w:p w14:paraId="3A955133" w14:textId="77777777" w:rsidR="00AC2467" w:rsidRPr="008562D7" w:rsidRDefault="00AC2467" w:rsidP="00AC2467">
            <w:pPr>
              <w:rPr>
                <w:rFonts w:ascii="標楷體" w:eastAsia="標楷體" w:hAnsi="標楷體"/>
                <w:szCs w:val="20"/>
                <w:lang w:val="x-none"/>
              </w:rPr>
            </w:pPr>
            <w:r w:rsidRPr="008562D7">
              <w:rPr>
                <w:rFonts w:ascii="標楷體" w:eastAsia="標楷體" w:hAnsi="標楷體" w:hint="eastAsia"/>
                <w:szCs w:val="20"/>
                <w:lang w:val="x-none"/>
              </w:rPr>
              <w:t>4.資料排序:</w:t>
            </w:r>
          </w:p>
          <w:p w14:paraId="0D58E1EE" w14:textId="77777777" w:rsidR="00205D85" w:rsidRPr="008562D7" w:rsidRDefault="00205D85" w:rsidP="00205D85">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5E0171E" w14:textId="77777777" w:rsidR="00205D85" w:rsidRDefault="00205D85" w:rsidP="00205D85">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0E3A175" w14:textId="77777777" w:rsidR="00AC2467" w:rsidRPr="00FA650C" w:rsidRDefault="00205D85" w:rsidP="00205D85">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C2467" w:rsidRPr="00291505" w14:paraId="545DD0F6"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743547F2" w14:textId="77777777" w:rsidR="00AC2467" w:rsidRPr="00291505" w:rsidRDefault="00AC2467" w:rsidP="00AC246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15F4D1" w14:textId="77777777" w:rsidR="00AC2467" w:rsidRPr="00291505" w:rsidRDefault="00AC2467" w:rsidP="00AC2467">
            <w:pPr>
              <w:rPr>
                <w:rFonts w:ascii="標楷體" w:eastAsia="標楷體" w:hAnsi="標楷體"/>
              </w:rPr>
            </w:pPr>
          </w:p>
        </w:tc>
      </w:tr>
      <w:tr w:rsidR="00AC2467" w:rsidRPr="00291505" w14:paraId="64103F9E"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E2661CF" w14:textId="77777777" w:rsidR="00AC2467" w:rsidRPr="00291505" w:rsidRDefault="00AC2467" w:rsidP="00AC246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830005" w14:textId="77777777" w:rsidR="00AC2467" w:rsidRPr="00291505" w:rsidRDefault="00AC2467" w:rsidP="00AC2467">
            <w:pPr>
              <w:rPr>
                <w:rFonts w:ascii="標楷體" w:eastAsia="標楷體" w:hAnsi="標楷體"/>
              </w:rPr>
            </w:pPr>
          </w:p>
          <w:p w14:paraId="69A46DAC" w14:textId="77777777" w:rsidR="00AC2467" w:rsidRPr="00291505" w:rsidRDefault="00AC2467" w:rsidP="00AC2467">
            <w:pPr>
              <w:tabs>
                <w:tab w:val="left" w:pos="767"/>
              </w:tabs>
              <w:rPr>
                <w:rFonts w:ascii="標楷體" w:eastAsia="標楷體" w:hAnsi="標楷體"/>
              </w:rPr>
            </w:pPr>
            <w:r w:rsidRPr="00291505">
              <w:rPr>
                <w:rFonts w:ascii="標楷體" w:eastAsia="標楷體" w:hAnsi="標楷體"/>
              </w:rPr>
              <w:tab/>
            </w:r>
          </w:p>
        </w:tc>
      </w:tr>
      <w:tr w:rsidR="00AC2467" w:rsidRPr="00291505" w14:paraId="2FBA8341"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5E656BF6" w14:textId="77777777" w:rsidR="00AC2467" w:rsidRPr="00291505" w:rsidRDefault="00AC2467" w:rsidP="00AC246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EB94DB" w14:textId="77777777" w:rsidR="00AC2467" w:rsidRPr="00291505" w:rsidRDefault="00AC2467" w:rsidP="00AC246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C2467" w:rsidRPr="00291505" w14:paraId="6EEA1E53"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214A2B75" w14:textId="77777777" w:rsidR="00AC2467" w:rsidRPr="00291505" w:rsidRDefault="00AC2467" w:rsidP="00AC246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71EEFD" w14:textId="77777777" w:rsidR="00AC2467" w:rsidRPr="00291505" w:rsidRDefault="00AC2467" w:rsidP="00AC2467">
            <w:pPr>
              <w:rPr>
                <w:rFonts w:ascii="標楷體" w:eastAsia="標楷體" w:hAnsi="標楷體"/>
              </w:rPr>
            </w:pPr>
          </w:p>
        </w:tc>
      </w:tr>
      <w:tr w:rsidR="00AC2467" w:rsidRPr="00291505" w14:paraId="6003B223"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269A3BC2" w14:textId="77777777" w:rsidR="00AC2467" w:rsidRPr="00291505" w:rsidRDefault="00AC2467" w:rsidP="00AC246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340A5" w14:textId="77777777" w:rsidR="00AC2467" w:rsidRPr="00291505" w:rsidRDefault="00AC2467" w:rsidP="00AC2467">
            <w:pPr>
              <w:rPr>
                <w:rFonts w:ascii="標楷體" w:eastAsia="標楷體" w:hAnsi="標楷體"/>
              </w:rPr>
            </w:pPr>
          </w:p>
        </w:tc>
      </w:tr>
    </w:tbl>
    <w:p w14:paraId="08D5CB66" w14:textId="77777777" w:rsidR="00AC2467" w:rsidRDefault="00AC2467" w:rsidP="00AC2467">
      <w:pPr>
        <w:rPr>
          <w:rFonts w:ascii="標楷體" w:eastAsia="標楷體" w:hAnsi="標楷體"/>
        </w:rPr>
      </w:pPr>
    </w:p>
    <w:p w14:paraId="0CE8C400" w14:textId="77777777" w:rsidR="00AC2467" w:rsidRDefault="00AC2467" w:rsidP="00AC2467">
      <w:pPr>
        <w:rPr>
          <w:rFonts w:ascii="標楷體" w:eastAsia="標楷體" w:hAnsi="標楷體"/>
        </w:rPr>
      </w:pPr>
    </w:p>
    <w:p w14:paraId="58B3F377" w14:textId="77777777" w:rsidR="00AC2467" w:rsidRPr="005F1722" w:rsidRDefault="00AC246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2467" w:rsidRPr="0022279A" w14:paraId="2E1CFA57" w14:textId="77777777" w:rsidTr="003F413A">
        <w:tc>
          <w:tcPr>
            <w:tcW w:w="851" w:type="dxa"/>
            <w:shd w:val="clear" w:color="auto" w:fill="D9D9D9"/>
          </w:tcPr>
          <w:p w14:paraId="0A8FF04E"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F028C2B"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C8316D"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說明</w:t>
            </w:r>
          </w:p>
        </w:tc>
      </w:tr>
      <w:tr w:rsidR="00AC2467" w:rsidRPr="0022279A" w14:paraId="7BF7E7CD" w14:textId="77777777" w:rsidTr="003F413A">
        <w:tc>
          <w:tcPr>
            <w:tcW w:w="851" w:type="dxa"/>
            <w:shd w:val="clear" w:color="auto" w:fill="auto"/>
          </w:tcPr>
          <w:p w14:paraId="28BCA9FB" w14:textId="77777777" w:rsidR="00AC2467" w:rsidRDefault="00AC2467" w:rsidP="003F413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D1DBDF" w14:textId="77777777" w:rsidR="00AC2467" w:rsidRPr="00344487" w:rsidRDefault="00AC2467" w:rsidP="003F413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5ECE41C" w14:textId="77777777" w:rsidR="00AC2467" w:rsidRPr="00F533E6" w:rsidRDefault="00AC2467" w:rsidP="003F413A">
            <w:pPr>
              <w:rPr>
                <w:rFonts w:ascii="標楷體" w:eastAsia="標楷體" w:hAnsi="標楷體"/>
              </w:rPr>
            </w:pPr>
            <w:r w:rsidRPr="002E356F">
              <w:rPr>
                <w:rFonts w:ascii="標楷體" w:eastAsia="標楷體" w:hAnsi="標楷體" w:hint="eastAsia"/>
              </w:rPr>
              <w:t>法拍費用檔</w:t>
            </w:r>
          </w:p>
        </w:tc>
      </w:tr>
      <w:tr w:rsidR="00AC2467" w:rsidRPr="0022279A" w14:paraId="689A982C" w14:textId="77777777" w:rsidTr="003F413A">
        <w:tc>
          <w:tcPr>
            <w:tcW w:w="851" w:type="dxa"/>
            <w:shd w:val="clear" w:color="auto" w:fill="auto"/>
          </w:tcPr>
          <w:p w14:paraId="7084974F" w14:textId="77777777" w:rsidR="00AC2467" w:rsidRDefault="00AC2467" w:rsidP="003F413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ADAB03" w14:textId="77777777" w:rsidR="00AC2467" w:rsidRPr="002E356F" w:rsidRDefault="00AC2467" w:rsidP="003F413A">
            <w:pPr>
              <w:rPr>
                <w:rFonts w:ascii="標楷體" w:eastAsia="標楷體" w:hAnsi="標楷體"/>
              </w:rPr>
            </w:pPr>
            <w:r w:rsidRPr="00FA650C">
              <w:rPr>
                <w:rFonts w:ascii="標楷體" w:eastAsia="標楷體" w:hAnsi="標楷體"/>
              </w:rPr>
              <w:t>CustMain</w:t>
            </w:r>
          </w:p>
        </w:tc>
        <w:tc>
          <w:tcPr>
            <w:tcW w:w="3828" w:type="dxa"/>
            <w:shd w:val="clear" w:color="auto" w:fill="auto"/>
          </w:tcPr>
          <w:p w14:paraId="06864891" w14:textId="77777777" w:rsidR="00AC2467" w:rsidRPr="002E356F" w:rsidRDefault="00AC2467" w:rsidP="003F413A">
            <w:pPr>
              <w:rPr>
                <w:rFonts w:ascii="標楷體" w:eastAsia="標楷體" w:hAnsi="標楷體"/>
              </w:rPr>
            </w:pPr>
            <w:r>
              <w:rPr>
                <w:rFonts w:ascii="標楷體" w:eastAsia="標楷體" w:hAnsi="標楷體" w:hint="eastAsia"/>
              </w:rPr>
              <w:t>客戶資料主檔</w:t>
            </w:r>
          </w:p>
        </w:tc>
      </w:tr>
      <w:tr w:rsidR="00AC2467" w:rsidRPr="0022279A" w14:paraId="6C494C80" w14:textId="77777777" w:rsidTr="003F413A">
        <w:tc>
          <w:tcPr>
            <w:tcW w:w="851" w:type="dxa"/>
            <w:shd w:val="clear" w:color="auto" w:fill="auto"/>
          </w:tcPr>
          <w:p w14:paraId="0DCCC45A" w14:textId="77777777" w:rsidR="00AC2467" w:rsidRDefault="00AC2467" w:rsidP="003F413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395678C" w14:textId="77777777" w:rsidR="00AC2467" w:rsidRPr="00FA650C" w:rsidRDefault="00AC2467" w:rsidP="003F413A">
            <w:pPr>
              <w:rPr>
                <w:rFonts w:ascii="標楷體" w:eastAsia="標楷體" w:hAnsi="標楷體"/>
              </w:rPr>
            </w:pPr>
            <w:r w:rsidRPr="00375E16">
              <w:rPr>
                <w:rFonts w:ascii="標楷體" w:eastAsia="標楷體" w:hAnsi="標楷體"/>
              </w:rPr>
              <w:t>AcDetail</w:t>
            </w:r>
          </w:p>
        </w:tc>
        <w:tc>
          <w:tcPr>
            <w:tcW w:w="3828" w:type="dxa"/>
            <w:shd w:val="clear" w:color="auto" w:fill="auto"/>
          </w:tcPr>
          <w:p w14:paraId="15B217D7" w14:textId="77777777" w:rsidR="00AC2467" w:rsidRDefault="00AC2467" w:rsidP="003F413A">
            <w:pPr>
              <w:rPr>
                <w:rFonts w:ascii="標楷體" w:eastAsia="標楷體" w:hAnsi="標楷體"/>
              </w:rPr>
            </w:pPr>
            <w:r w:rsidRPr="00375E16">
              <w:rPr>
                <w:rFonts w:ascii="標楷體" w:eastAsia="標楷體" w:hAnsi="標楷體" w:hint="eastAsia"/>
              </w:rPr>
              <w:t>會計帳務明細檔</w:t>
            </w:r>
          </w:p>
        </w:tc>
      </w:tr>
      <w:tr w:rsidR="00AC2467" w:rsidRPr="0022279A" w14:paraId="1295C163" w14:textId="77777777" w:rsidTr="003F413A">
        <w:tc>
          <w:tcPr>
            <w:tcW w:w="851" w:type="dxa"/>
            <w:shd w:val="clear" w:color="auto" w:fill="auto"/>
          </w:tcPr>
          <w:p w14:paraId="5308A995" w14:textId="77777777" w:rsidR="00AC2467" w:rsidRDefault="00AC2467" w:rsidP="003F413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5EA64E" w14:textId="77777777" w:rsidR="00AC2467" w:rsidRPr="00375E16" w:rsidRDefault="00AC2467" w:rsidP="003F413A">
            <w:pPr>
              <w:rPr>
                <w:rFonts w:ascii="標楷體" w:eastAsia="標楷體" w:hAnsi="標楷體"/>
              </w:rPr>
            </w:pPr>
            <w:r w:rsidRPr="00AC2467">
              <w:rPr>
                <w:rFonts w:ascii="標楷體" w:eastAsia="標楷體" w:hAnsi="標楷體"/>
              </w:rPr>
              <w:t>CdAcCode</w:t>
            </w:r>
          </w:p>
        </w:tc>
        <w:tc>
          <w:tcPr>
            <w:tcW w:w="3828" w:type="dxa"/>
            <w:shd w:val="clear" w:color="auto" w:fill="auto"/>
          </w:tcPr>
          <w:p w14:paraId="601EA466" w14:textId="77777777" w:rsidR="00AC2467" w:rsidRPr="00375E16" w:rsidRDefault="00AC2467" w:rsidP="003F413A">
            <w:pPr>
              <w:rPr>
                <w:rFonts w:ascii="標楷體" w:eastAsia="標楷體" w:hAnsi="標楷體"/>
              </w:rPr>
            </w:pPr>
            <w:r w:rsidRPr="00AC2467">
              <w:rPr>
                <w:rFonts w:ascii="標楷體" w:eastAsia="標楷體" w:hAnsi="標楷體" w:hint="eastAsia"/>
              </w:rPr>
              <w:t>會計科子細目設定檔</w:t>
            </w:r>
          </w:p>
        </w:tc>
      </w:tr>
    </w:tbl>
    <w:p w14:paraId="1628AEC3" w14:textId="77777777" w:rsidR="00AC2467" w:rsidRPr="005E273A" w:rsidRDefault="00AC2467" w:rsidP="00AC2467">
      <w:pPr>
        <w:rPr>
          <w:rFonts w:ascii="標楷體" w:eastAsia="標楷體" w:hAnsi="標楷體"/>
        </w:rPr>
      </w:pPr>
    </w:p>
    <w:p w14:paraId="31C5205E" w14:textId="77777777" w:rsidR="00AC2467" w:rsidRPr="00291505" w:rsidRDefault="00AC2467" w:rsidP="00AC2467">
      <w:pPr>
        <w:rPr>
          <w:rFonts w:ascii="標楷體" w:eastAsia="標楷體" w:hAnsi="標楷體"/>
        </w:rPr>
      </w:pPr>
    </w:p>
    <w:p w14:paraId="72779275" w14:textId="77777777" w:rsidR="00AC2467" w:rsidRPr="00291505" w:rsidRDefault="00AC2467" w:rsidP="00AC2467">
      <w:pPr>
        <w:pStyle w:val="a"/>
      </w:pPr>
      <w:r w:rsidRPr="00291505">
        <w:t>UI畫面</w:t>
      </w:r>
    </w:p>
    <w:p w14:paraId="703A8A50" w14:textId="77777777" w:rsidR="00AC2467" w:rsidRDefault="00AC2467" w:rsidP="00AC2467">
      <w:pPr>
        <w:pStyle w:val="42"/>
        <w:spacing w:after="48"/>
        <w:ind w:left="1133"/>
        <w:rPr>
          <w:rFonts w:ascii="標楷體" w:hAnsi="標楷體"/>
        </w:rPr>
      </w:pPr>
      <w:r w:rsidRPr="00291505">
        <w:rPr>
          <w:rFonts w:ascii="標楷體" w:hAnsi="標楷體" w:hint="eastAsia"/>
        </w:rPr>
        <w:t>輸入畫面：</w:t>
      </w:r>
    </w:p>
    <w:p w14:paraId="10D909FD" w14:textId="07AE4D97" w:rsidR="00AC2467" w:rsidRDefault="00560ECE" w:rsidP="00545CD2">
      <w:pPr>
        <w:pStyle w:val="42"/>
        <w:spacing w:after="48"/>
        <w:ind w:leftChars="0" w:left="0"/>
        <w:rPr>
          <w:rFonts w:ascii="標楷體" w:hAnsi="標楷體"/>
          <w:noProof/>
        </w:rPr>
      </w:pPr>
      <w:r w:rsidRPr="00545CD2">
        <w:rPr>
          <w:rFonts w:ascii="標楷體" w:hAnsi="標楷體"/>
          <w:noProof/>
        </w:rPr>
        <w:drawing>
          <wp:inline distT="0" distB="0" distL="0" distR="0" wp14:anchorId="6086E01B" wp14:editId="114B0FEA">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7160EA2D" w14:textId="77777777" w:rsidR="00AC2467" w:rsidRDefault="00AC2467" w:rsidP="00AC2467">
      <w:pPr>
        <w:pStyle w:val="42"/>
        <w:spacing w:after="48"/>
        <w:ind w:leftChars="196" w:left="470"/>
        <w:rPr>
          <w:rFonts w:ascii="標楷體" w:hAnsi="標楷體"/>
          <w:noProof/>
        </w:rPr>
      </w:pPr>
    </w:p>
    <w:p w14:paraId="2E04B430" w14:textId="77777777" w:rsidR="00AC2467" w:rsidRDefault="00AC2467" w:rsidP="00372AFD">
      <w:pPr>
        <w:pStyle w:val="a"/>
        <w:numPr>
          <w:ilvl w:val="0"/>
          <w:numId w:val="10"/>
        </w:numPr>
      </w:pPr>
      <w:r>
        <w:t>輸入畫面</w:t>
      </w:r>
      <w:r>
        <w:rPr>
          <w:rFonts w:hint="eastAsia"/>
        </w:rPr>
        <w:t>按鈕</w:t>
      </w:r>
      <w:r>
        <w:t>說明</w:t>
      </w:r>
    </w:p>
    <w:p w14:paraId="05816863" w14:textId="77777777" w:rsidR="00AC2467" w:rsidRPr="00F5236F" w:rsidRDefault="00AC2467" w:rsidP="00AC246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C2467" w:rsidRPr="00F5236F" w14:paraId="055852B8" w14:textId="77777777" w:rsidTr="003F413A">
        <w:tc>
          <w:tcPr>
            <w:tcW w:w="851" w:type="dxa"/>
            <w:shd w:val="clear" w:color="auto" w:fill="D9D9D9"/>
          </w:tcPr>
          <w:p w14:paraId="508E545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7F4748A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CBC0D54"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功能說明</w:t>
            </w:r>
          </w:p>
        </w:tc>
      </w:tr>
      <w:tr w:rsidR="00AC2467" w:rsidRPr="00F5236F" w14:paraId="6663BBFA" w14:textId="77777777" w:rsidTr="003F413A">
        <w:tc>
          <w:tcPr>
            <w:tcW w:w="851" w:type="dxa"/>
            <w:shd w:val="clear" w:color="auto" w:fill="auto"/>
          </w:tcPr>
          <w:p w14:paraId="286A126B" w14:textId="77777777" w:rsidR="00AC2467" w:rsidRPr="004E0A3F" w:rsidRDefault="00AC2467" w:rsidP="003F413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85167D8" w14:textId="77777777" w:rsidR="00AC2467" w:rsidRPr="004E0A3F" w:rsidRDefault="00AC2467" w:rsidP="003F413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6097C32" w14:textId="77777777" w:rsidR="00AC2467" w:rsidRDefault="00AC2467" w:rsidP="003F413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4EE62E2" w14:textId="77777777" w:rsidR="00AC2467" w:rsidRDefault="00AC2467" w:rsidP="003F41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42DF9" w14:textId="77777777" w:rsidR="00AC2467" w:rsidRDefault="00AC2467" w:rsidP="003F413A">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7C362F">
              <w:rPr>
                <w:rFonts w:ascii="標楷體" w:eastAsia="標楷體" w:hAnsi="標楷體" w:hint="eastAsia"/>
              </w:rPr>
              <w:t>期</w:t>
            </w:r>
            <w:r w:rsidR="004A394F" w:rsidRPr="008562D7">
              <w:rPr>
                <w:rFonts w:ascii="標楷體" w:eastAsia="標楷體" w:hAnsi="標楷體" w:hint="eastAsia"/>
              </w:rPr>
              <w:t>(</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0749A4E" w14:textId="77777777" w:rsidR="00AC2467" w:rsidRPr="00651325" w:rsidRDefault="00AC2467" w:rsidP="003F41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504495" w14:textId="77777777" w:rsidR="00AC2467" w:rsidRPr="004E0A3F" w:rsidRDefault="00AC2467" w:rsidP="003F413A">
            <w:pPr>
              <w:rPr>
                <w:rFonts w:ascii="標楷體" w:eastAsia="標楷體" w:hAnsi="標楷體"/>
                <w:lang w:eastAsia="zh-HK"/>
              </w:rPr>
            </w:pPr>
            <w:r>
              <w:rPr>
                <w:rFonts w:ascii="標楷體" w:eastAsia="標楷體" w:hAnsi="標楷體" w:hint="eastAsia"/>
              </w:rPr>
              <w:t>3.依查詢條件顯示查詢結果</w:t>
            </w:r>
          </w:p>
        </w:tc>
      </w:tr>
      <w:tr w:rsidR="00AC2467" w:rsidRPr="00F5236F" w14:paraId="33A55628" w14:textId="77777777" w:rsidTr="003F413A">
        <w:tc>
          <w:tcPr>
            <w:tcW w:w="851" w:type="dxa"/>
            <w:shd w:val="clear" w:color="auto" w:fill="auto"/>
          </w:tcPr>
          <w:p w14:paraId="1B2F65D6" w14:textId="77777777" w:rsidR="00AC2467" w:rsidRPr="004E0A3F" w:rsidRDefault="00AC2467" w:rsidP="003F413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629637" w14:textId="77777777" w:rsidR="00AC2467" w:rsidRPr="004E0A3F" w:rsidRDefault="00AC2467" w:rsidP="003F413A">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55297CCB" w14:textId="77777777" w:rsidR="00AC2467" w:rsidRDefault="00545CD2" w:rsidP="003F413A">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AC2467" w:rsidRPr="007A1288" w14:paraId="703295AA" w14:textId="77777777" w:rsidTr="003F413A">
        <w:tc>
          <w:tcPr>
            <w:tcW w:w="851" w:type="dxa"/>
            <w:shd w:val="clear" w:color="auto" w:fill="auto"/>
          </w:tcPr>
          <w:p w14:paraId="68E71146" w14:textId="77777777" w:rsidR="00AC2467" w:rsidRPr="007A1288" w:rsidRDefault="00AC2467" w:rsidP="003F413A">
            <w:pPr>
              <w:jc w:val="center"/>
              <w:rPr>
                <w:rFonts w:ascii="標楷體" w:eastAsia="標楷體" w:hAnsi="標楷體"/>
              </w:rPr>
            </w:pPr>
            <w:r>
              <w:rPr>
                <w:rFonts w:ascii="標楷體" w:eastAsia="標楷體" w:hAnsi="標楷體"/>
              </w:rPr>
              <w:t>3</w:t>
            </w:r>
          </w:p>
        </w:tc>
        <w:tc>
          <w:tcPr>
            <w:tcW w:w="2126" w:type="dxa"/>
            <w:shd w:val="clear" w:color="auto" w:fill="auto"/>
          </w:tcPr>
          <w:p w14:paraId="038E94FB"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FF61FE7"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C2467" w:rsidRPr="007A1288" w14:paraId="2968CF52" w14:textId="77777777" w:rsidTr="003F413A">
        <w:tc>
          <w:tcPr>
            <w:tcW w:w="851" w:type="dxa"/>
            <w:shd w:val="clear" w:color="auto" w:fill="auto"/>
          </w:tcPr>
          <w:p w14:paraId="5FA4962A" w14:textId="77777777" w:rsidR="00AC2467" w:rsidRPr="007A1288" w:rsidRDefault="00AC2467" w:rsidP="003F413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821A96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E6C3CE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4E6441F" w14:textId="77777777" w:rsidR="00AC2467" w:rsidRDefault="00AC2467" w:rsidP="00AC2467"/>
    <w:p w14:paraId="00D0301C" w14:textId="77777777" w:rsidR="00AC2467" w:rsidRDefault="00AC2467" w:rsidP="00AC2467">
      <w:pPr>
        <w:pStyle w:val="42"/>
        <w:spacing w:after="48"/>
        <w:ind w:leftChars="196" w:left="470"/>
        <w:rPr>
          <w:rFonts w:ascii="標楷體" w:hAnsi="標楷體"/>
          <w:noProof/>
        </w:rPr>
      </w:pPr>
    </w:p>
    <w:p w14:paraId="4DD2434A" w14:textId="77777777" w:rsidR="00545CD2" w:rsidRDefault="00545CD2" w:rsidP="00AC2467">
      <w:pPr>
        <w:pStyle w:val="42"/>
        <w:spacing w:after="48"/>
        <w:ind w:leftChars="196" w:left="470"/>
        <w:rPr>
          <w:rFonts w:ascii="標楷體" w:hAnsi="標楷體"/>
          <w:noProof/>
        </w:rPr>
      </w:pPr>
    </w:p>
    <w:p w14:paraId="166C52AA" w14:textId="77777777" w:rsidR="00545CD2" w:rsidRDefault="00545CD2" w:rsidP="00AC2467">
      <w:pPr>
        <w:pStyle w:val="42"/>
        <w:spacing w:after="48"/>
        <w:ind w:leftChars="196" w:left="470"/>
        <w:rPr>
          <w:rFonts w:ascii="標楷體" w:hAnsi="標楷體"/>
          <w:noProof/>
        </w:rPr>
      </w:pPr>
    </w:p>
    <w:p w14:paraId="54AC0E76" w14:textId="77777777" w:rsidR="00545CD2" w:rsidRPr="00291505" w:rsidRDefault="00545CD2" w:rsidP="00545CD2">
      <w:pPr>
        <w:rPr>
          <w:rFonts w:ascii="標楷體" w:eastAsia="標楷體" w:hAnsi="標楷體"/>
        </w:rPr>
      </w:pPr>
    </w:p>
    <w:p w14:paraId="67B3A260" w14:textId="77777777" w:rsidR="00545CD2" w:rsidRPr="00583AF3" w:rsidRDefault="00545CD2" w:rsidP="00545CD2"/>
    <w:p w14:paraId="71693116" w14:textId="77777777" w:rsidR="00545CD2" w:rsidRDefault="00545CD2" w:rsidP="00372AFD">
      <w:pPr>
        <w:pStyle w:val="a"/>
        <w:numPr>
          <w:ilvl w:val="0"/>
          <w:numId w:val="10"/>
        </w:numPr>
      </w:pPr>
      <w:r>
        <w:t>輸入畫面資料說明</w:t>
      </w:r>
    </w:p>
    <w:p w14:paraId="6B8D0EA1" w14:textId="77777777" w:rsidR="00545CD2" w:rsidRPr="00583AF3" w:rsidRDefault="00545CD2" w:rsidP="00545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CD2" w:rsidRPr="00362205" w14:paraId="0FB9E52C" w14:textId="77777777" w:rsidTr="003F413A">
        <w:trPr>
          <w:trHeight w:val="388"/>
          <w:jc w:val="center"/>
        </w:trPr>
        <w:tc>
          <w:tcPr>
            <w:tcW w:w="696" w:type="dxa"/>
            <w:vMerge w:val="restart"/>
            <w:shd w:val="clear" w:color="auto" w:fill="D9D9D9"/>
          </w:tcPr>
          <w:p w14:paraId="1D771739" w14:textId="77777777" w:rsidR="00545CD2" w:rsidRPr="00362205" w:rsidRDefault="00545CD2" w:rsidP="003F413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C2AC5C" w14:textId="77777777" w:rsidR="00545CD2" w:rsidRPr="00362205" w:rsidRDefault="00545CD2" w:rsidP="003F413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5B50A3" w14:textId="77777777" w:rsidR="00545CD2" w:rsidRPr="00362205" w:rsidRDefault="00545CD2" w:rsidP="003F413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3169EF" w14:textId="77777777" w:rsidR="00545CD2" w:rsidRPr="00362205" w:rsidRDefault="00545CD2" w:rsidP="003F413A">
            <w:pPr>
              <w:rPr>
                <w:rFonts w:ascii="標楷體" w:eastAsia="標楷體" w:hAnsi="標楷體"/>
              </w:rPr>
            </w:pPr>
            <w:r w:rsidRPr="00362205">
              <w:rPr>
                <w:rFonts w:ascii="標楷體" w:eastAsia="標楷體" w:hAnsi="標楷體"/>
              </w:rPr>
              <w:t>處理邏輯及注意事項</w:t>
            </w:r>
          </w:p>
        </w:tc>
      </w:tr>
      <w:tr w:rsidR="00545CD2" w:rsidRPr="00362205" w14:paraId="1917B2BA" w14:textId="77777777" w:rsidTr="003F413A">
        <w:trPr>
          <w:trHeight w:val="244"/>
          <w:jc w:val="center"/>
        </w:trPr>
        <w:tc>
          <w:tcPr>
            <w:tcW w:w="696" w:type="dxa"/>
            <w:vMerge/>
            <w:shd w:val="clear" w:color="auto" w:fill="D9D9D9"/>
          </w:tcPr>
          <w:p w14:paraId="69997976" w14:textId="77777777" w:rsidR="00545CD2" w:rsidRPr="00362205" w:rsidRDefault="00545CD2" w:rsidP="003F413A">
            <w:pPr>
              <w:rPr>
                <w:rFonts w:ascii="標楷體" w:eastAsia="標楷體" w:hAnsi="標楷體"/>
              </w:rPr>
            </w:pPr>
          </w:p>
        </w:tc>
        <w:tc>
          <w:tcPr>
            <w:tcW w:w="1551" w:type="dxa"/>
            <w:vMerge/>
            <w:shd w:val="clear" w:color="auto" w:fill="D9D9D9"/>
          </w:tcPr>
          <w:p w14:paraId="3FD591B6" w14:textId="77777777" w:rsidR="00545CD2" w:rsidRPr="00362205" w:rsidRDefault="00545CD2" w:rsidP="003F413A">
            <w:pPr>
              <w:rPr>
                <w:rFonts w:ascii="標楷體" w:eastAsia="標楷體" w:hAnsi="標楷體"/>
              </w:rPr>
            </w:pPr>
          </w:p>
        </w:tc>
        <w:tc>
          <w:tcPr>
            <w:tcW w:w="696" w:type="dxa"/>
            <w:shd w:val="clear" w:color="auto" w:fill="D9D9D9"/>
          </w:tcPr>
          <w:p w14:paraId="7F43D7E4" w14:textId="77777777" w:rsidR="00545CD2" w:rsidRPr="00362205" w:rsidRDefault="00545CD2" w:rsidP="003F413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8BE51CB" w14:textId="77777777" w:rsidR="00545CD2" w:rsidRPr="00362205" w:rsidRDefault="00545CD2" w:rsidP="003F413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54BE46" w14:textId="77777777" w:rsidR="00545CD2" w:rsidRPr="00362205" w:rsidRDefault="00545CD2" w:rsidP="003F413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61461FE" w14:textId="77777777" w:rsidR="00545CD2" w:rsidRPr="00362205" w:rsidRDefault="00545CD2" w:rsidP="003F413A">
            <w:pPr>
              <w:rPr>
                <w:rFonts w:ascii="標楷體" w:eastAsia="標楷體" w:hAnsi="標楷體"/>
              </w:rPr>
            </w:pPr>
            <w:r w:rsidRPr="00362205">
              <w:rPr>
                <w:rFonts w:ascii="標楷體" w:eastAsia="標楷體" w:hAnsi="標楷體"/>
              </w:rPr>
              <w:t>必填</w:t>
            </w:r>
          </w:p>
        </w:tc>
        <w:tc>
          <w:tcPr>
            <w:tcW w:w="696" w:type="dxa"/>
            <w:shd w:val="clear" w:color="auto" w:fill="D9D9D9"/>
          </w:tcPr>
          <w:p w14:paraId="27000998" w14:textId="77777777" w:rsidR="00545CD2" w:rsidRPr="00362205" w:rsidRDefault="00545CD2" w:rsidP="003F413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77CC829" w14:textId="77777777" w:rsidR="00545CD2" w:rsidRPr="00362205" w:rsidRDefault="00545CD2" w:rsidP="003F413A">
            <w:pPr>
              <w:rPr>
                <w:rFonts w:ascii="標楷體" w:eastAsia="標楷體" w:hAnsi="標楷體"/>
              </w:rPr>
            </w:pPr>
          </w:p>
        </w:tc>
      </w:tr>
      <w:tr w:rsidR="00545CD2" w:rsidRPr="00362205" w14:paraId="480CF35C" w14:textId="77777777" w:rsidTr="003F413A">
        <w:trPr>
          <w:trHeight w:val="244"/>
          <w:jc w:val="center"/>
        </w:trPr>
        <w:tc>
          <w:tcPr>
            <w:tcW w:w="696" w:type="dxa"/>
          </w:tcPr>
          <w:p w14:paraId="3D303747"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p>
        </w:tc>
        <w:tc>
          <w:tcPr>
            <w:tcW w:w="1551" w:type="dxa"/>
          </w:tcPr>
          <w:p w14:paraId="7DC570FC" w14:textId="77777777" w:rsidR="00545CD2" w:rsidRPr="00545CD2" w:rsidRDefault="00545CD2" w:rsidP="003F413A">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1A8C7DB8" w14:textId="77777777" w:rsidR="00545CD2" w:rsidRPr="00545CD2" w:rsidRDefault="00545CD2" w:rsidP="003F413A">
            <w:pPr>
              <w:rPr>
                <w:rFonts w:ascii="標楷體" w:eastAsia="標楷體" w:hAnsi="標楷體"/>
              </w:rPr>
            </w:pPr>
            <w:r w:rsidRPr="00545CD2">
              <w:rPr>
                <w:rFonts w:ascii="標楷體" w:eastAsia="標楷體" w:hAnsi="標楷體" w:hint="eastAsia"/>
              </w:rPr>
              <w:t>7</w:t>
            </w:r>
          </w:p>
        </w:tc>
        <w:tc>
          <w:tcPr>
            <w:tcW w:w="1187" w:type="dxa"/>
          </w:tcPr>
          <w:p w14:paraId="1ABFAD39" w14:textId="77777777" w:rsidR="00545CD2" w:rsidRPr="00545CD2" w:rsidRDefault="00545CD2" w:rsidP="003F413A">
            <w:pPr>
              <w:rPr>
                <w:rFonts w:ascii="標楷體" w:eastAsia="標楷體" w:hAnsi="標楷體"/>
              </w:rPr>
            </w:pPr>
          </w:p>
        </w:tc>
        <w:tc>
          <w:tcPr>
            <w:tcW w:w="1083" w:type="dxa"/>
          </w:tcPr>
          <w:p w14:paraId="46653215" w14:textId="77777777" w:rsidR="00545CD2" w:rsidRPr="00545CD2" w:rsidRDefault="00545CD2" w:rsidP="003F413A">
            <w:pPr>
              <w:rPr>
                <w:rFonts w:ascii="標楷體" w:eastAsia="標楷體" w:hAnsi="標楷體"/>
              </w:rPr>
            </w:pPr>
            <w:r w:rsidRPr="00545CD2">
              <w:rPr>
                <w:rFonts w:ascii="標楷體" w:eastAsia="標楷體" w:hAnsi="標楷體" w:hint="eastAsia"/>
              </w:rPr>
              <w:t>日期選單</w:t>
            </w:r>
          </w:p>
        </w:tc>
        <w:tc>
          <w:tcPr>
            <w:tcW w:w="675" w:type="dxa"/>
          </w:tcPr>
          <w:p w14:paraId="333F2952" w14:textId="77777777" w:rsidR="00545CD2" w:rsidRPr="00545CD2" w:rsidRDefault="00545CD2" w:rsidP="003F413A">
            <w:pPr>
              <w:rPr>
                <w:rFonts w:ascii="標楷體" w:eastAsia="標楷體" w:hAnsi="標楷體"/>
              </w:rPr>
            </w:pPr>
            <w:r w:rsidRPr="00545CD2">
              <w:rPr>
                <w:rFonts w:ascii="標楷體" w:eastAsia="標楷體" w:hAnsi="標楷體" w:hint="eastAsia"/>
              </w:rPr>
              <w:t>V</w:t>
            </w:r>
          </w:p>
        </w:tc>
        <w:tc>
          <w:tcPr>
            <w:tcW w:w="696" w:type="dxa"/>
          </w:tcPr>
          <w:p w14:paraId="1920F287" w14:textId="77777777" w:rsidR="00545CD2" w:rsidRPr="00545CD2" w:rsidRDefault="00545CD2" w:rsidP="003F413A">
            <w:pPr>
              <w:rPr>
                <w:rFonts w:ascii="標楷體" w:eastAsia="標楷體" w:hAnsi="標楷體"/>
              </w:rPr>
            </w:pPr>
            <w:r w:rsidRPr="00545CD2">
              <w:rPr>
                <w:rFonts w:ascii="標楷體" w:eastAsia="標楷體" w:hAnsi="標楷體" w:hint="eastAsia"/>
              </w:rPr>
              <w:t>W</w:t>
            </w:r>
          </w:p>
        </w:tc>
        <w:tc>
          <w:tcPr>
            <w:tcW w:w="3529" w:type="dxa"/>
          </w:tcPr>
          <w:p w14:paraId="2004E050" w14:textId="77777777" w:rsidR="00545CD2" w:rsidRPr="00545CD2" w:rsidRDefault="00545CD2" w:rsidP="003F413A">
            <w:pPr>
              <w:ind w:left="204" w:hangingChars="85" w:hanging="204"/>
              <w:rPr>
                <w:rFonts w:ascii="標楷體" w:eastAsia="標楷體" w:hAnsi="標楷體"/>
              </w:rPr>
            </w:pPr>
            <w:r w:rsidRPr="00545CD2">
              <w:rPr>
                <w:rFonts w:ascii="標楷體" w:eastAsia="標楷體" w:hAnsi="標楷體" w:hint="eastAsia"/>
              </w:rPr>
              <w:t>1.</w:t>
            </w:r>
            <w:r w:rsidR="005E4FA9">
              <w:rPr>
                <w:rFonts w:ascii="標楷體" w:eastAsia="標楷體" w:hAnsi="標楷體" w:hint="eastAsia"/>
              </w:rPr>
              <w:t>限輸入日期</w:t>
            </w:r>
            <w:r w:rsidRPr="00545CD2">
              <w:rPr>
                <w:rFonts w:ascii="標楷體" w:eastAsia="標楷體" w:hAnsi="標楷體" w:hint="eastAsia"/>
              </w:rPr>
              <w:t>, 檢核條件：</w:t>
            </w:r>
          </w:p>
          <w:p w14:paraId="761E2A89"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7E52C2ED" w14:textId="77777777" w:rsidR="00545CD2" w:rsidRPr="00545CD2" w:rsidRDefault="00545CD2" w:rsidP="003F413A">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33E0F49A" w14:textId="77777777" w:rsidR="00545CD2" w:rsidRPr="00B56858" w:rsidRDefault="00545CD2" w:rsidP="00545CD2"/>
    <w:p w14:paraId="58148C2A" w14:textId="77777777" w:rsidR="00545CD2" w:rsidRPr="00545CD2" w:rsidRDefault="00545CD2" w:rsidP="00545CD2"/>
    <w:p w14:paraId="27520765" w14:textId="77777777" w:rsidR="00593B05" w:rsidRPr="00B56858" w:rsidRDefault="00593B05" w:rsidP="00593B05"/>
    <w:p w14:paraId="10F262E5" w14:textId="77777777" w:rsidR="00593B05" w:rsidRDefault="00593B05" w:rsidP="00372AFD">
      <w:pPr>
        <w:pStyle w:val="a"/>
        <w:numPr>
          <w:ilvl w:val="0"/>
          <w:numId w:val="10"/>
        </w:numPr>
      </w:pPr>
      <w:r>
        <w:rPr>
          <w:rFonts w:hint="eastAsia"/>
        </w:rPr>
        <w:t>輸出</w:t>
      </w:r>
      <w:r w:rsidRPr="00362205">
        <w:t>畫面</w:t>
      </w:r>
      <w:r>
        <w:rPr>
          <w:rFonts w:hint="eastAsia"/>
        </w:rPr>
        <w:t>:</w:t>
      </w:r>
    </w:p>
    <w:p w14:paraId="3DC89D52" w14:textId="77777777" w:rsidR="00593B05" w:rsidRPr="00291505" w:rsidRDefault="00593B05" w:rsidP="00593B05">
      <w:pPr>
        <w:rPr>
          <w:rFonts w:ascii="標楷體" w:eastAsia="標楷體" w:hAnsi="標楷體"/>
        </w:rPr>
      </w:pPr>
    </w:p>
    <w:p w14:paraId="54481A1F" w14:textId="1CF22D74" w:rsidR="00593B05" w:rsidRPr="00291505" w:rsidRDefault="00560ECE" w:rsidP="00593B05">
      <w:pPr>
        <w:rPr>
          <w:rFonts w:ascii="標楷體" w:eastAsia="標楷體" w:hAnsi="標楷體"/>
        </w:rPr>
      </w:pPr>
      <w:r w:rsidRPr="004A394F">
        <w:rPr>
          <w:rFonts w:ascii="標楷體" w:eastAsia="標楷體" w:hAnsi="標楷體"/>
          <w:noProof/>
        </w:rPr>
        <w:drawing>
          <wp:inline distT="0" distB="0" distL="0" distR="0" wp14:anchorId="315059E1" wp14:editId="48667062">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6D1EEE1A" w14:textId="77777777" w:rsidR="00593B05" w:rsidRPr="00291505" w:rsidRDefault="00593B05" w:rsidP="00593B05">
      <w:pPr>
        <w:tabs>
          <w:tab w:val="left" w:pos="788"/>
        </w:tabs>
        <w:rPr>
          <w:rFonts w:ascii="標楷體" w:eastAsia="標楷體" w:hAnsi="標楷體"/>
        </w:rPr>
      </w:pPr>
    </w:p>
    <w:p w14:paraId="56A1494A" w14:textId="77777777" w:rsidR="00593B05" w:rsidRDefault="00593B05" w:rsidP="00593B05">
      <w:pPr>
        <w:rPr>
          <w:noProof/>
        </w:rPr>
      </w:pPr>
    </w:p>
    <w:p w14:paraId="048580D1" w14:textId="77777777" w:rsidR="00593B05" w:rsidRDefault="00593B05" w:rsidP="00593B05">
      <w:pPr>
        <w:rPr>
          <w:noProof/>
        </w:rPr>
      </w:pPr>
    </w:p>
    <w:p w14:paraId="10AB78BE" w14:textId="77777777" w:rsidR="00593B05" w:rsidRDefault="00593B05" w:rsidP="00372AFD">
      <w:pPr>
        <w:pStyle w:val="a"/>
        <w:numPr>
          <w:ilvl w:val="0"/>
          <w:numId w:val="10"/>
        </w:numPr>
      </w:pPr>
      <w:r>
        <w:rPr>
          <w:rFonts w:hint="eastAsia"/>
        </w:rPr>
        <w:t>輸出</w:t>
      </w:r>
      <w:r w:rsidRPr="00362205">
        <w:t>畫面</w:t>
      </w:r>
      <w:r>
        <w:rPr>
          <w:rFonts w:hint="eastAsia"/>
        </w:rPr>
        <w:t>資料說明:</w:t>
      </w:r>
    </w:p>
    <w:p w14:paraId="1D43C7F3" w14:textId="77777777" w:rsidR="00593B05" w:rsidRDefault="00593B05" w:rsidP="00593B05">
      <w:pPr>
        <w:rPr>
          <w:noProof/>
        </w:rPr>
      </w:pPr>
    </w:p>
    <w:p w14:paraId="4C5A6E39" w14:textId="77777777" w:rsidR="00593B05" w:rsidRDefault="00593B05" w:rsidP="00593B0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593B05" w:rsidRPr="008F1D46" w14:paraId="66F3DE5E" w14:textId="77777777" w:rsidTr="003F413A">
        <w:tc>
          <w:tcPr>
            <w:tcW w:w="670" w:type="dxa"/>
            <w:shd w:val="clear" w:color="auto" w:fill="D9D9D9"/>
          </w:tcPr>
          <w:p w14:paraId="44435C58"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673A7B6D"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499DEE2C"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AC6E533" w14:textId="77777777" w:rsidR="00593B05" w:rsidRPr="00F533E6" w:rsidRDefault="00593B05" w:rsidP="003F413A">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4B53BFDA"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93B05" w:rsidRPr="007A1288" w14:paraId="07AA9718" w14:textId="77777777" w:rsidTr="003F413A">
        <w:tc>
          <w:tcPr>
            <w:tcW w:w="670" w:type="dxa"/>
            <w:shd w:val="clear" w:color="auto" w:fill="auto"/>
          </w:tcPr>
          <w:p w14:paraId="34A6A3A0" w14:textId="77777777" w:rsidR="00593B05" w:rsidRDefault="00593B05" w:rsidP="003F413A">
            <w:pPr>
              <w:rPr>
                <w:rFonts w:ascii="標楷體" w:eastAsia="標楷體" w:hAnsi="標楷體"/>
              </w:rPr>
            </w:pPr>
            <w:r>
              <w:rPr>
                <w:rFonts w:ascii="標楷體" w:eastAsia="標楷體" w:hAnsi="標楷體" w:hint="eastAsia"/>
              </w:rPr>
              <w:t>1</w:t>
            </w:r>
          </w:p>
        </w:tc>
        <w:tc>
          <w:tcPr>
            <w:tcW w:w="944" w:type="dxa"/>
            <w:shd w:val="clear" w:color="auto" w:fill="auto"/>
          </w:tcPr>
          <w:p w14:paraId="77E0050B"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682E619E" w14:textId="77777777" w:rsidR="00593B05" w:rsidRDefault="004A394F" w:rsidP="003F413A">
            <w:pPr>
              <w:rPr>
                <w:rFonts w:ascii="標楷體" w:eastAsia="標楷體" w:hAnsi="標楷體"/>
              </w:rPr>
            </w:pPr>
            <w:r>
              <w:rPr>
                <w:rFonts w:ascii="標楷體" w:eastAsia="標楷體" w:hAnsi="標楷體" w:hint="eastAsia"/>
              </w:rPr>
              <w:t>交易序號</w:t>
            </w:r>
          </w:p>
        </w:tc>
        <w:tc>
          <w:tcPr>
            <w:tcW w:w="3336" w:type="dxa"/>
            <w:shd w:val="clear" w:color="auto" w:fill="auto"/>
          </w:tcPr>
          <w:p w14:paraId="5663D685" w14:textId="77777777" w:rsidR="00593B05"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4F298A47" w14:textId="77777777" w:rsidR="00593B05" w:rsidRDefault="004A394F" w:rsidP="003F413A">
            <w:pPr>
              <w:rPr>
                <w:rFonts w:ascii="標楷體" w:eastAsia="標楷體" w:hAnsi="標楷體"/>
              </w:rPr>
            </w:pPr>
            <w:r>
              <w:rPr>
                <w:rFonts w:ascii="標楷體" w:eastAsia="標楷體" w:hAnsi="標楷體" w:hint="eastAsia"/>
              </w:rPr>
              <w:t>交易序號</w:t>
            </w:r>
          </w:p>
        </w:tc>
      </w:tr>
      <w:tr w:rsidR="00593B05" w:rsidRPr="007A1288" w14:paraId="21AC611D" w14:textId="77777777" w:rsidTr="003F413A">
        <w:tc>
          <w:tcPr>
            <w:tcW w:w="670" w:type="dxa"/>
            <w:shd w:val="clear" w:color="auto" w:fill="auto"/>
          </w:tcPr>
          <w:p w14:paraId="36732A44" w14:textId="77777777" w:rsidR="00593B05" w:rsidRDefault="00593B05" w:rsidP="003F413A">
            <w:pPr>
              <w:rPr>
                <w:rFonts w:ascii="標楷體" w:eastAsia="標楷體" w:hAnsi="標楷體"/>
              </w:rPr>
            </w:pPr>
            <w:r>
              <w:rPr>
                <w:rFonts w:ascii="標楷體" w:eastAsia="標楷體" w:hAnsi="標楷體" w:hint="eastAsia"/>
              </w:rPr>
              <w:t>2</w:t>
            </w:r>
          </w:p>
        </w:tc>
        <w:tc>
          <w:tcPr>
            <w:tcW w:w="944" w:type="dxa"/>
            <w:shd w:val="clear" w:color="auto" w:fill="auto"/>
          </w:tcPr>
          <w:p w14:paraId="7B295588"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7BC332A5"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0A7AE80B" w14:textId="77777777" w:rsidR="00593B05" w:rsidRPr="007A1288"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824AA77"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r>
      <w:tr w:rsidR="00593B05" w:rsidRPr="00967D1B" w14:paraId="114CDA3E" w14:textId="77777777" w:rsidTr="003F413A">
        <w:tc>
          <w:tcPr>
            <w:tcW w:w="670" w:type="dxa"/>
            <w:shd w:val="clear" w:color="auto" w:fill="auto"/>
          </w:tcPr>
          <w:p w14:paraId="6D164CC1" w14:textId="77777777" w:rsidR="00593B05" w:rsidRDefault="00593B05" w:rsidP="003F413A">
            <w:pPr>
              <w:rPr>
                <w:rFonts w:ascii="標楷體" w:eastAsia="標楷體" w:hAnsi="標楷體"/>
              </w:rPr>
            </w:pPr>
            <w:r>
              <w:rPr>
                <w:rFonts w:ascii="標楷體" w:eastAsia="標楷體" w:hAnsi="標楷體" w:hint="eastAsia"/>
              </w:rPr>
              <w:t>3</w:t>
            </w:r>
          </w:p>
        </w:tc>
        <w:tc>
          <w:tcPr>
            <w:tcW w:w="944" w:type="dxa"/>
            <w:shd w:val="clear" w:color="auto" w:fill="auto"/>
          </w:tcPr>
          <w:p w14:paraId="0B8B834D"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0238C5C4" w14:textId="77777777" w:rsidR="00593B05" w:rsidRPr="007A1288" w:rsidRDefault="004A394F" w:rsidP="003F413A">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5707AACC" w14:textId="77777777" w:rsidR="00593B05" w:rsidRDefault="004A394F" w:rsidP="003F413A">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5C302F99" w14:textId="77777777" w:rsidR="004A394F"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3F9EE91B" w14:textId="77777777" w:rsidR="004A394F" w:rsidRPr="007A1288" w:rsidRDefault="004A394F" w:rsidP="004A394F">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4E61998F" w14:textId="77777777" w:rsidR="00593B05" w:rsidRPr="007A1288" w:rsidRDefault="00967D1B" w:rsidP="003F413A">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004A394F"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593B05" w:rsidRPr="007A1288" w14:paraId="23E932B9" w14:textId="77777777" w:rsidTr="003F413A">
        <w:tc>
          <w:tcPr>
            <w:tcW w:w="670" w:type="dxa"/>
            <w:shd w:val="clear" w:color="auto" w:fill="auto"/>
          </w:tcPr>
          <w:p w14:paraId="4C5D4774" w14:textId="77777777" w:rsidR="00593B05" w:rsidRDefault="00593B05" w:rsidP="003F413A">
            <w:pPr>
              <w:rPr>
                <w:rFonts w:ascii="標楷體" w:eastAsia="標楷體" w:hAnsi="標楷體"/>
              </w:rPr>
            </w:pPr>
            <w:r>
              <w:rPr>
                <w:rFonts w:ascii="標楷體" w:eastAsia="標楷體" w:hAnsi="標楷體" w:hint="eastAsia"/>
              </w:rPr>
              <w:t>9</w:t>
            </w:r>
          </w:p>
        </w:tc>
        <w:tc>
          <w:tcPr>
            <w:tcW w:w="944" w:type="dxa"/>
            <w:shd w:val="clear" w:color="auto" w:fill="auto"/>
          </w:tcPr>
          <w:p w14:paraId="318AF932"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3B86B4A7" w14:textId="77777777" w:rsidR="00593B05" w:rsidRDefault="004A394F" w:rsidP="003F413A">
            <w:pPr>
              <w:rPr>
                <w:rFonts w:ascii="標楷體" w:eastAsia="標楷體" w:hAnsi="標楷體"/>
              </w:rPr>
            </w:pPr>
            <w:r>
              <w:rPr>
                <w:rFonts w:ascii="標楷體" w:eastAsia="標楷體" w:hAnsi="標楷體" w:hint="eastAsia"/>
              </w:rPr>
              <w:t>借方金額</w:t>
            </w:r>
          </w:p>
        </w:tc>
        <w:tc>
          <w:tcPr>
            <w:tcW w:w="3336" w:type="dxa"/>
            <w:shd w:val="clear" w:color="auto" w:fill="auto"/>
          </w:tcPr>
          <w:p w14:paraId="39CD3B11"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5FD132" w14:textId="77777777" w:rsidR="00593B05" w:rsidRDefault="00593B05" w:rsidP="003F413A">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593B05" w:rsidRPr="007A1288" w14:paraId="0B696FA9" w14:textId="77777777" w:rsidTr="003F413A">
        <w:tc>
          <w:tcPr>
            <w:tcW w:w="670" w:type="dxa"/>
            <w:shd w:val="clear" w:color="auto" w:fill="auto"/>
          </w:tcPr>
          <w:p w14:paraId="444BA897" w14:textId="77777777" w:rsidR="00593B05" w:rsidRDefault="00593B05" w:rsidP="003F413A">
            <w:pPr>
              <w:rPr>
                <w:rFonts w:ascii="標楷體" w:eastAsia="標楷體" w:hAnsi="標楷體"/>
              </w:rPr>
            </w:pPr>
            <w:r>
              <w:rPr>
                <w:rFonts w:ascii="標楷體" w:eastAsia="標楷體" w:hAnsi="標楷體" w:hint="eastAsia"/>
              </w:rPr>
              <w:t>10</w:t>
            </w:r>
          </w:p>
        </w:tc>
        <w:tc>
          <w:tcPr>
            <w:tcW w:w="944" w:type="dxa"/>
            <w:shd w:val="clear" w:color="auto" w:fill="auto"/>
          </w:tcPr>
          <w:p w14:paraId="258F8A57"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0EBAEB26" w14:textId="77777777" w:rsidR="00593B05" w:rsidRDefault="004A394F" w:rsidP="003F413A">
            <w:pPr>
              <w:rPr>
                <w:rFonts w:ascii="標楷體" w:eastAsia="標楷體" w:hAnsi="標楷體"/>
              </w:rPr>
            </w:pPr>
            <w:r>
              <w:rPr>
                <w:rFonts w:ascii="標楷體" w:eastAsia="標楷體" w:hAnsi="標楷體" w:hint="eastAsia"/>
              </w:rPr>
              <w:t>貸方金額</w:t>
            </w:r>
          </w:p>
        </w:tc>
        <w:tc>
          <w:tcPr>
            <w:tcW w:w="3336" w:type="dxa"/>
            <w:shd w:val="clear" w:color="auto" w:fill="auto"/>
          </w:tcPr>
          <w:p w14:paraId="33DBC57B"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33CDC3" w14:textId="77777777" w:rsidR="00593B05" w:rsidRDefault="00593B05" w:rsidP="003F413A">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w:t>
            </w:r>
            <w:r w:rsidR="0056538B">
              <w:rPr>
                <w:rFonts w:ascii="標楷體" w:eastAsia="標楷體" w:hAnsi="標楷體" w:hint="eastAsia"/>
              </w:rPr>
              <w:t>顯示</w:t>
            </w:r>
          </w:p>
        </w:tc>
      </w:tr>
      <w:tr w:rsidR="004A394F" w:rsidRPr="007A1288" w14:paraId="73B73257" w14:textId="77777777" w:rsidTr="003F413A">
        <w:tc>
          <w:tcPr>
            <w:tcW w:w="670" w:type="dxa"/>
            <w:shd w:val="clear" w:color="auto" w:fill="auto"/>
          </w:tcPr>
          <w:p w14:paraId="66ED5440"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39C5FB62"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B49BA29" w14:textId="77777777" w:rsidR="004A394F" w:rsidRDefault="004A394F" w:rsidP="004A394F">
            <w:pPr>
              <w:rPr>
                <w:rFonts w:ascii="標楷體" w:eastAsia="標楷體" w:hAnsi="標楷體"/>
              </w:rPr>
            </w:pPr>
            <w:r>
              <w:rPr>
                <w:rFonts w:ascii="標楷體" w:eastAsia="標楷體" w:hAnsi="標楷體" w:hint="eastAsia"/>
              </w:rPr>
              <w:t>戶號</w:t>
            </w:r>
          </w:p>
        </w:tc>
        <w:tc>
          <w:tcPr>
            <w:tcW w:w="3336" w:type="dxa"/>
            <w:shd w:val="clear" w:color="auto" w:fill="auto"/>
          </w:tcPr>
          <w:p w14:paraId="5677B5BF" w14:textId="77777777" w:rsidR="004A394F" w:rsidRDefault="004A394F" w:rsidP="004A394F">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49844E28" w14:textId="77777777" w:rsidR="004A394F" w:rsidRDefault="004A394F" w:rsidP="004A394F">
            <w:pPr>
              <w:rPr>
                <w:rFonts w:ascii="標楷體" w:eastAsia="標楷體" w:hAnsi="標楷體"/>
              </w:rPr>
            </w:pPr>
            <w:r>
              <w:rPr>
                <w:rFonts w:ascii="標楷體" w:eastAsia="標楷體" w:hAnsi="標楷體" w:hint="eastAsia"/>
              </w:rPr>
              <w:t>戶號</w:t>
            </w:r>
          </w:p>
        </w:tc>
      </w:tr>
      <w:tr w:rsidR="004A394F" w:rsidRPr="007A1288" w14:paraId="1BAB5F15" w14:textId="77777777" w:rsidTr="003F413A">
        <w:tc>
          <w:tcPr>
            <w:tcW w:w="670" w:type="dxa"/>
            <w:shd w:val="clear" w:color="auto" w:fill="auto"/>
          </w:tcPr>
          <w:p w14:paraId="56131D54"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365904BF"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1017D613" w14:textId="77777777" w:rsidR="004A394F" w:rsidRDefault="004A394F" w:rsidP="004A394F">
            <w:pPr>
              <w:rPr>
                <w:rFonts w:ascii="標楷體" w:eastAsia="標楷體" w:hAnsi="標楷體"/>
              </w:rPr>
            </w:pPr>
            <w:r>
              <w:rPr>
                <w:rFonts w:ascii="標楷體" w:eastAsia="標楷體" w:hAnsi="標楷體" w:hint="eastAsia"/>
              </w:rPr>
              <w:t>戶名</w:t>
            </w:r>
          </w:p>
        </w:tc>
        <w:tc>
          <w:tcPr>
            <w:tcW w:w="3336" w:type="dxa"/>
            <w:shd w:val="clear" w:color="auto" w:fill="auto"/>
          </w:tcPr>
          <w:p w14:paraId="7D7C63B3" w14:textId="77777777" w:rsidR="004A394F" w:rsidRDefault="004A394F" w:rsidP="004A394F">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2809D133" w14:textId="77777777" w:rsidR="004A394F" w:rsidRDefault="004A394F" w:rsidP="004A394F">
            <w:pPr>
              <w:rPr>
                <w:rFonts w:ascii="標楷體" w:eastAsia="標楷體" w:hAnsi="標楷體"/>
              </w:rPr>
            </w:pPr>
            <w:r>
              <w:rPr>
                <w:rFonts w:ascii="標楷體" w:eastAsia="標楷體" w:hAnsi="標楷體" w:hint="eastAsia"/>
              </w:rPr>
              <w:t>戶名</w:t>
            </w:r>
          </w:p>
        </w:tc>
      </w:tr>
    </w:tbl>
    <w:p w14:paraId="186B5C08" w14:textId="77777777" w:rsidR="009E39FA" w:rsidRDefault="009E39FA" w:rsidP="00830BA5">
      <w:pPr>
        <w:tabs>
          <w:tab w:val="left" w:pos="788"/>
        </w:tabs>
        <w:rPr>
          <w:rFonts w:ascii="標楷體" w:eastAsia="標楷體" w:hAnsi="標楷體"/>
        </w:rPr>
      </w:pPr>
    </w:p>
    <w:p w14:paraId="69B6699C" w14:textId="77777777" w:rsidR="00830BA5" w:rsidRPr="00291505" w:rsidRDefault="009E39FA" w:rsidP="009E39FA">
      <w:r>
        <w:br w:type="page"/>
      </w:r>
    </w:p>
    <w:p w14:paraId="15FE632F" w14:textId="77777777" w:rsidR="00600494" w:rsidRPr="00291505" w:rsidRDefault="00D11213" w:rsidP="009E39FA">
      <w:pPr>
        <w:pStyle w:val="3"/>
      </w:pPr>
      <w:bookmarkStart w:id="176" w:name="_Toc90485654"/>
      <w:bookmarkStart w:id="177" w:name="_Toc97030751"/>
      <w:r>
        <w:rPr>
          <w:rFonts w:hint="eastAsia"/>
        </w:rPr>
        <w:lastRenderedPageBreak/>
        <w:t>L2305</w:t>
      </w:r>
      <w:r w:rsidR="00600494" w:rsidRPr="00627850">
        <w:rPr>
          <w:rFonts w:hint="eastAsia"/>
        </w:rPr>
        <w:t>借款戶關係人</w:t>
      </w:r>
      <w:r w:rsidR="00600494" w:rsidRPr="00627850">
        <w:rPr>
          <w:rFonts w:hint="eastAsia"/>
        </w:rPr>
        <w:t>/</w:t>
      </w:r>
      <w:r w:rsidR="00600494" w:rsidRPr="00627850">
        <w:rPr>
          <w:rFonts w:hint="eastAsia"/>
        </w:rPr>
        <w:t>關係企業維護</w:t>
      </w:r>
      <w:r>
        <w:rPr>
          <w:rFonts w:hint="eastAsia"/>
        </w:rPr>
        <w:t>(</w:t>
      </w:r>
      <w:r>
        <w:rPr>
          <w:rFonts w:hint="eastAsia"/>
        </w:rPr>
        <w:t>整批</w:t>
      </w:r>
      <w:r>
        <w:rPr>
          <w:rFonts w:hint="eastAsia"/>
        </w:rPr>
        <w:t>)</w:t>
      </w:r>
      <w:bookmarkEnd w:id="176"/>
      <w:bookmarkEnd w:id="177"/>
      <w:r w:rsidR="00600494">
        <w:t xml:space="preserve"> </w:t>
      </w:r>
    </w:p>
    <w:p w14:paraId="5B2FCFEC" w14:textId="77777777" w:rsidR="00600494" w:rsidRPr="00291505" w:rsidRDefault="00600494" w:rsidP="00600494">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0494" w:rsidRPr="00291505" w14:paraId="2C1736B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5448865F" w14:textId="77777777" w:rsidR="00600494" w:rsidRPr="00291505" w:rsidRDefault="00600494"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57CB17" w14:textId="77777777" w:rsidR="00600494" w:rsidRPr="00254DE2" w:rsidRDefault="00600494" w:rsidP="00A4257E">
            <w:pPr>
              <w:rPr>
                <w:rFonts w:ascii="標楷體" w:eastAsia="標楷體" w:hAnsi="標楷體"/>
              </w:rPr>
            </w:pPr>
            <w:r w:rsidRPr="00627850">
              <w:rPr>
                <w:rFonts w:ascii="標楷體" w:eastAsia="標楷體" w:hAnsi="標楷體" w:hint="eastAsia"/>
              </w:rPr>
              <w:t>借款戶關係人/關係企業維護</w:t>
            </w:r>
            <w:r w:rsidR="00D11213">
              <w:rPr>
                <w:rFonts w:ascii="標楷體" w:eastAsia="標楷體" w:hAnsi="標楷體" w:hint="eastAsia"/>
              </w:rPr>
              <w:t>(整批)</w:t>
            </w:r>
          </w:p>
        </w:tc>
      </w:tr>
      <w:tr w:rsidR="00600494" w:rsidRPr="00291505" w14:paraId="1EEE59E8"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119B63B3" w14:textId="77777777" w:rsidR="00600494" w:rsidRPr="00291505" w:rsidRDefault="00600494"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4C939C" w14:textId="77777777" w:rsidR="00600494" w:rsidRPr="004F5964" w:rsidRDefault="00600494" w:rsidP="00A4257E">
            <w:pPr>
              <w:rPr>
                <w:rFonts w:ascii="標楷體" w:eastAsia="標楷體" w:hAnsi="標楷體"/>
              </w:rPr>
            </w:pPr>
            <w:r w:rsidRPr="004F5964">
              <w:rPr>
                <w:rFonts w:ascii="標楷體" w:eastAsia="標楷體" w:hAnsi="標楷體" w:hint="eastAsia"/>
              </w:rPr>
              <w:t>1.</w:t>
            </w:r>
            <w:r w:rsidR="00D11213">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41C78962" w14:textId="77777777" w:rsidR="00600494" w:rsidRPr="004F5964" w:rsidRDefault="00600494" w:rsidP="00A4257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600494" w:rsidRPr="00291505" w14:paraId="2CF058EA"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38FBE2F0" w14:textId="77777777" w:rsidR="00600494" w:rsidRPr="00291505" w:rsidRDefault="00600494"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3DD9DE" w14:textId="77777777" w:rsidR="00600494" w:rsidRPr="007E3977" w:rsidRDefault="00600494" w:rsidP="00A4257E">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09DBFAD6" w14:textId="77777777" w:rsidR="00600494" w:rsidRPr="007E3977" w:rsidRDefault="00600494" w:rsidP="00A4257E">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57328768" w14:textId="77777777" w:rsidR="00600494" w:rsidRPr="007E3977" w:rsidRDefault="00600494" w:rsidP="00A4257E">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48818C4E" w14:textId="77777777" w:rsidR="00600494" w:rsidRPr="009A33BB" w:rsidRDefault="00600494" w:rsidP="00A4257E">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600494" w:rsidRPr="00291505" w14:paraId="1205EE98"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1B8FD4EA" w14:textId="77777777" w:rsidR="00600494" w:rsidRPr="00291505" w:rsidRDefault="00600494"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E7C88E" w14:textId="77777777" w:rsidR="00600494" w:rsidRPr="00291505" w:rsidRDefault="00600494" w:rsidP="00A4257E">
            <w:pPr>
              <w:rPr>
                <w:rFonts w:ascii="標楷體" w:eastAsia="標楷體" w:hAnsi="標楷體"/>
              </w:rPr>
            </w:pPr>
          </w:p>
        </w:tc>
      </w:tr>
      <w:tr w:rsidR="00600494" w:rsidRPr="00291505" w14:paraId="222632EA"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089EEC34" w14:textId="77777777" w:rsidR="00600494" w:rsidRPr="00291505" w:rsidRDefault="00600494"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D83618" w14:textId="77777777" w:rsidR="00600494" w:rsidRPr="00291505" w:rsidRDefault="00600494" w:rsidP="00A4257E">
            <w:pPr>
              <w:rPr>
                <w:rFonts w:ascii="標楷體" w:eastAsia="標楷體" w:hAnsi="標楷體"/>
              </w:rPr>
            </w:pPr>
          </w:p>
          <w:p w14:paraId="28A02132" w14:textId="77777777" w:rsidR="00600494" w:rsidRPr="00291505" w:rsidRDefault="00600494" w:rsidP="00A4257E">
            <w:pPr>
              <w:tabs>
                <w:tab w:val="left" w:pos="767"/>
              </w:tabs>
              <w:rPr>
                <w:rFonts w:ascii="標楷體" w:eastAsia="標楷體" w:hAnsi="標楷體"/>
              </w:rPr>
            </w:pPr>
            <w:r w:rsidRPr="00291505">
              <w:rPr>
                <w:rFonts w:ascii="標楷體" w:eastAsia="標楷體" w:hAnsi="標楷體"/>
              </w:rPr>
              <w:tab/>
            </w:r>
          </w:p>
        </w:tc>
      </w:tr>
      <w:tr w:rsidR="00600494" w:rsidRPr="00291505" w14:paraId="3286205D"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E7BF3E1" w14:textId="77777777" w:rsidR="00600494" w:rsidRPr="00291505" w:rsidRDefault="00600494"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47D368" w14:textId="77777777" w:rsidR="00600494" w:rsidRPr="00067E08" w:rsidRDefault="00600494" w:rsidP="00A4257E">
            <w:pPr>
              <w:rPr>
                <w:rFonts w:ascii="標楷體" w:eastAsia="標楷體" w:hAnsi="標楷體"/>
              </w:rPr>
            </w:pPr>
          </w:p>
        </w:tc>
      </w:tr>
      <w:tr w:rsidR="00600494" w:rsidRPr="00291505" w14:paraId="5A459F10"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5E94529F" w14:textId="77777777" w:rsidR="00600494" w:rsidRPr="00291505" w:rsidRDefault="00600494"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32787F" w14:textId="77777777" w:rsidR="00600494" w:rsidRPr="00291505" w:rsidRDefault="00600494" w:rsidP="00A4257E">
            <w:pPr>
              <w:rPr>
                <w:rFonts w:ascii="標楷體" w:eastAsia="標楷體" w:hAnsi="標楷體"/>
              </w:rPr>
            </w:pPr>
          </w:p>
        </w:tc>
      </w:tr>
      <w:tr w:rsidR="00600494" w:rsidRPr="00291505" w14:paraId="5EFDD5A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3BF41DA0" w14:textId="77777777" w:rsidR="00600494" w:rsidRPr="00291505" w:rsidRDefault="00600494"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163C9" w14:textId="77777777" w:rsidR="00600494" w:rsidRPr="00291505" w:rsidRDefault="00600494" w:rsidP="00A4257E">
            <w:pPr>
              <w:rPr>
                <w:rFonts w:ascii="標楷體" w:eastAsia="標楷體" w:hAnsi="標楷體"/>
              </w:rPr>
            </w:pPr>
          </w:p>
        </w:tc>
      </w:tr>
    </w:tbl>
    <w:p w14:paraId="4AF989DC" w14:textId="77777777" w:rsidR="00600494" w:rsidRPr="005F1722" w:rsidRDefault="00600494" w:rsidP="00600494">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00494" w:rsidRPr="0022279A" w14:paraId="32511A6C" w14:textId="77777777" w:rsidTr="00A4257E">
        <w:tc>
          <w:tcPr>
            <w:tcW w:w="851" w:type="dxa"/>
            <w:shd w:val="clear" w:color="auto" w:fill="D9D9D9"/>
          </w:tcPr>
          <w:p w14:paraId="622A86E0"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8523EF"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C03228"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說明</w:t>
            </w:r>
          </w:p>
        </w:tc>
      </w:tr>
      <w:tr w:rsidR="00600494" w:rsidRPr="0022279A" w14:paraId="7F7F4471" w14:textId="77777777" w:rsidTr="00A4257E">
        <w:tc>
          <w:tcPr>
            <w:tcW w:w="851" w:type="dxa"/>
            <w:shd w:val="clear" w:color="auto" w:fill="auto"/>
          </w:tcPr>
          <w:p w14:paraId="6C6F7EAB"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C5B535F" w14:textId="77777777" w:rsidR="00600494" w:rsidRPr="00F533E6" w:rsidRDefault="00600494"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269A10B2" w14:textId="77777777" w:rsidR="00600494" w:rsidRPr="00F533E6" w:rsidRDefault="00600494" w:rsidP="00A4257E">
            <w:pPr>
              <w:rPr>
                <w:rFonts w:ascii="標楷體" w:eastAsia="標楷體" w:hAnsi="標楷體"/>
              </w:rPr>
            </w:pPr>
            <w:r w:rsidRPr="00AF5220">
              <w:rPr>
                <w:rFonts w:ascii="標楷體" w:eastAsia="標楷體" w:hAnsi="標楷體" w:hint="eastAsia"/>
                <w:lang w:eastAsia="zh-HK"/>
              </w:rPr>
              <w:t>關係人主檔</w:t>
            </w:r>
          </w:p>
        </w:tc>
      </w:tr>
      <w:tr w:rsidR="00600494" w:rsidRPr="0022279A" w14:paraId="4C937EFA" w14:textId="77777777" w:rsidTr="00A4257E">
        <w:tc>
          <w:tcPr>
            <w:tcW w:w="851" w:type="dxa"/>
            <w:shd w:val="clear" w:color="auto" w:fill="auto"/>
          </w:tcPr>
          <w:p w14:paraId="5071A3B4" w14:textId="77777777" w:rsidR="00600494" w:rsidRPr="00F533E6" w:rsidRDefault="00600494" w:rsidP="00A4257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A20596" w14:textId="77777777" w:rsidR="00600494" w:rsidRPr="005B34D3" w:rsidRDefault="00600494" w:rsidP="00A4257E">
            <w:pPr>
              <w:rPr>
                <w:rFonts w:ascii="標楷體" w:eastAsia="標楷體" w:hAnsi="標楷體"/>
              </w:rPr>
            </w:pPr>
            <w:r w:rsidRPr="007E3977">
              <w:rPr>
                <w:rFonts w:ascii="標楷體" w:eastAsia="標楷體" w:hAnsi="標楷體"/>
              </w:rPr>
              <w:t>CustMain</w:t>
            </w:r>
          </w:p>
        </w:tc>
        <w:tc>
          <w:tcPr>
            <w:tcW w:w="3828" w:type="dxa"/>
            <w:shd w:val="clear" w:color="auto" w:fill="auto"/>
          </w:tcPr>
          <w:p w14:paraId="0CBD1321" w14:textId="77777777" w:rsidR="00600494" w:rsidRPr="00F533E6" w:rsidRDefault="00600494" w:rsidP="00A4257E">
            <w:pPr>
              <w:rPr>
                <w:rFonts w:ascii="標楷體" w:eastAsia="標楷體" w:hAnsi="標楷體"/>
              </w:rPr>
            </w:pPr>
            <w:r w:rsidRPr="00F533E6">
              <w:rPr>
                <w:rFonts w:ascii="標楷體" w:eastAsia="標楷體" w:hAnsi="標楷體" w:hint="eastAsia"/>
              </w:rPr>
              <w:t>客戶資料主檔</w:t>
            </w:r>
          </w:p>
        </w:tc>
      </w:tr>
      <w:tr w:rsidR="00600494" w:rsidRPr="0022279A" w14:paraId="4B966E6E" w14:textId="77777777" w:rsidTr="00A4257E">
        <w:tc>
          <w:tcPr>
            <w:tcW w:w="851" w:type="dxa"/>
            <w:shd w:val="clear" w:color="auto" w:fill="auto"/>
          </w:tcPr>
          <w:p w14:paraId="517B1A2E" w14:textId="77777777" w:rsidR="00600494" w:rsidRDefault="00600494" w:rsidP="00A4257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AA83CFC" w14:textId="77777777" w:rsidR="00600494" w:rsidRPr="007E3977" w:rsidRDefault="00600494" w:rsidP="00A4257E">
            <w:pPr>
              <w:rPr>
                <w:rFonts w:ascii="標楷體" w:eastAsia="標楷體" w:hAnsi="標楷體"/>
              </w:rPr>
            </w:pPr>
            <w:r w:rsidRPr="00A446D7">
              <w:rPr>
                <w:rFonts w:ascii="標楷體" w:eastAsia="標楷體" w:hAnsi="標楷體"/>
              </w:rPr>
              <w:t>FacMain</w:t>
            </w:r>
          </w:p>
        </w:tc>
        <w:tc>
          <w:tcPr>
            <w:tcW w:w="3828" w:type="dxa"/>
            <w:shd w:val="clear" w:color="auto" w:fill="auto"/>
          </w:tcPr>
          <w:p w14:paraId="23388D6E" w14:textId="77777777" w:rsidR="00600494" w:rsidRPr="00F533E6" w:rsidRDefault="00600494" w:rsidP="00A4257E">
            <w:pPr>
              <w:rPr>
                <w:rFonts w:ascii="標楷體" w:eastAsia="標楷體" w:hAnsi="標楷體"/>
              </w:rPr>
            </w:pPr>
            <w:r w:rsidRPr="00A446D7">
              <w:rPr>
                <w:rFonts w:ascii="標楷體" w:eastAsia="標楷體" w:hAnsi="標楷體" w:hint="eastAsia"/>
              </w:rPr>
              <w:t>額度主檔</w:t>
            </w:r>
          </w:p>
        </w:tc>
      </w:tr>
    </w:tbl>
    <w:p w14:paraId="65175803" w14:textId="77777777" w:rsidR="00600494" w:rsidRDefault="00600494" w:rsidP="00600494">
      <w:pPr>
        <w:ind w:left="1440"/>
      </w:pPr>
    </w:p>
    <w:p w14:paraId="4B985410" w14:textId="77777777" w:rsidR="00600494" w:rsidRPr="00291505" w:rsidRDefault="00600494" w:rsidP="00600494">
      <w:pPr>
        <w:rPr>
          <w:rFonts w:ascii="標楷體" w:eastAsia="標楷體" w:hAnsi="標楷體"/>
        </w:rPr>
      </w:pPr>
    </w:p>
    <w:p w14:paraId="2DDDD603" w14:textId="77777777" w:rsidR="00600494" w:rsidRPr="00291505" w:rsidRDefault="00600494" w:rsidP="00600494">
      <w:pPr>
        <w:pStyle w:val="a"/>
        <w:tabs>
          <w:tab w:val="clear" w:pos="1559"/>
          <w:tab w:val="num" w:pos="1134"/>
        </w:tabs>
        <w:ind w:left="1134" w:hanging="1134"/>
      </w:pPr>
      <w:r w:rsidRPr="00291505">
        <w:t>UI畫面</w:t>
      </w:r>
      <w:r>
        <w:rPr>
          <w:rFonts w:hint="eastAsia"/>
          <w:lang w:eastAsia="zh-TW"/>
        </w:rPr>
        <w:t>-新增</w:t>
      </w:r>
    </w:p>
    <w:p w14:paraId="3267EFA8" w14:textId="77777777" w:rsidR="00600494" w:rsidRPr="00291505" w:rsidRDefault="00600494" w:rsidP="00600494">
      <w:pPr>
        <w:pStyle w:val="42"/>
        <w:spacing w:after="48"/>
        <w:ind w:left="1133"/>
        <w:rPr>
          <w:rFonts w:ascii="標楷體" w:hAnsi="標楷體"/>
        </w:rPr>
      </w:pPr>
      <w:r w:rsidRPr="00291505">
        <w:rPr>
          <w:rFonts w:ascii="標楷體" w:hAnsi="標楷體" w:hint="eastAsia"/>
        </w:rPr>
        <w:t>輸入畫面：</w:t>
      </w:r>
    </w:p>
    <w:p w14:paraId="5861CD35" w14:textId="013AEF4D" w:rsidR="00600494" w:rsidRPr="00291505" w:rsidRDefault="00560ECE" w:rsidP="00600494">
      <w:pPr>
        <w:pStyle w:val="a"/>
        <w:numPr>
          <w:ilvl w:val="0"/>
          <w:numId w:val="0"/>
        </w:numPr>
      </w:pPr>
      <w:r w:rsidRPr="0097087D">
        <w:rPr>
          <w:noProof/>
          <w:lang w:eastAsia="zh-TW"/>
        </w:rPr>
        <w:drawing>
          <wp:inline distT="0" distB="0" distL="0" distR="0" wp14:anchorId="7294E00E" wp14:editId="2F2D8B0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B0A478A" w14:textId="77777777" w:rsidR="00600494" w:rsidRPr="00291505" w:rsidRDefault="00600494" w:rsidP="00600494">
      <w:pPr>
        <w:rPr>
          <w:rFonts w:ascii="標楷體" w:eastAsia="標楷體" w:hAnsi="標楷體"/>
        </w:rPr>
      </w:pPr>
    </w:p>
    <w:p w14:paraId="14675872" w14:textId="77777777" w:rsidR="00600494" w:rsidRDefault="00600494" w:rsidP="00600494"/>
    <w:p w14:paraId="5BB8C2B0" w14:textId="77777777" w:rsidR="00600494" w:rsidRDefault="00600494" w:rsidP="00372AFD">
      <w:pPr>
        <w:pStyle w:val="a"/>
        <w:numPr>
          <w:ilvl w:val="0"/>
          <w:numId w:val="10"/>
        </w:numPr>
      </w:pPr>
      <w:r>
        <w:t>輸入畫面</w:t>
      </w:r>
      <w:r>
        <w:rPr>
          <w:rFonts w:hint="eastAsia"/>
        </w:rPr>
        <w:t>按鈕</w:t>
      </w:r>
      <w:r>
        <w:t>說明</w:t>
      </w:r>
      <w:r>
        <w:rPr>
          <w:rFonts w:hint="eastAsia"/>
          <w:lang w:eastAsia="zh-TW"/>
        </w:rPr>
        <w:t>-新增</w:t>
      </w:r>
    </w:p>
    <w:p w14:paraId="5A11B965" w14:textId="77777777" w:rsidR="00600494" w:rsidRPr="00F5236F" w:rsidRDefault="00600494" w:rsidP="006004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00494" w:rsidRPr="00F5236F" w14:paraId="3D9C3DEA" w14:textId="77777777" w:rsidTr="00A4257E">
        <w:tc>
          <w:tcPr>
            <w:tcW w:w="851" w:type="dxa"/>
            <w:shd w:val="clear" w:color="auto" w:fill="D9D9D9"/>
          </w:tcPr>
          <w:p w14:paraId="75024143"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28EA4EB"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59B5B1"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功能說明</w:t>
            </w:r>
          </w:p>
        </w:tc>
      </w:tr>
      <w:tr w:rsidR="00600494" w:rsidRPr="00CF124E" w14:paraId="12E7712F" w14:textId="77777777" w:rsidTr="00A4257E">
        <w:tc>
          <w:tcPr>
            <w:tcW w:w="851" w:type="dxa"/>
            <w:shd w:val="clear" w:color="auto" w:fill="auto"/>
          </w:tcPr>
          <w:p w14:paraId="2E000217" w14:textId="77777777" w:rsidR="00600494" w:rsidRPr="004E0A3F" w:rsidRDefault="00600494"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5CFC27" w14:textId="77777777" w:rsidR="00600494" w:rsidRPr="00F56B75" w:rsidRDefault="00600494" w:rsidP="00A4257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7424F2A" w14:textId="77777777" w:rsidR="00600494" w:rsidRPr="00E1776E" w:rsidRDefault="00600494" w:rsidP="00A4257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00D11213">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5E3E6C8" w14:textId="77777777" w:rsidR="00600494"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196F7B" w14:textId="77777777" w:rsidR="00600494" w:rsidRDefault="00600494" w:rsidP="00A4257E">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11D69FF2" w14:textId="77777777" w:rsidR="00600494" w:rsidRDefault="00600494" w:rsidP="00A4257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C2CDB8" w14:textId="77777777" w:rsidR="00600494" w:rsidRPr="001E76FB"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5AFEA2" w14:textId="77777777" w:rsidR="00600494" w:rsidRPr="00E1776E" w:rsidRDefault="00600494"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600494" w:rsidRPr="00F5236F" w14:paraId="102623DD" w14:textId="77777777" w:rsidTr="00A4257E">
        <w:tc>
          <w:tcPr>
            <w:tcW w:w="851" w:type="dxa"/>
            <w:shd w:val="clear" w:color="auto" w:fill="auto"/>
          </w:tcPr>
          <w:p w14:paraId="53EDD3DE" w14:textId="77777777" w:rsidR="00600494" w:rsidRPr="004E0A3F" w:rsidRDefault="00600494" w:rsidP="00A4257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E5C38A"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8B6172"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600494" w:rsidRPr="00F5236F" w14:paraId="058E5D71" w14:textId="77777777" w:rsidTr="00A4257E">
        <w:tc>
          <w:tcPr>
            <w:tcW w:w="851" w:type="dxa"/>
            <w:shd w:val="clear" w:color="auto" w:fill="auto"/>
          </w:tcPr>
          <w:p w14:paraId="223A99C6" w14:textId="77777777" w:rsidR="00600494" w:rsidRPr="004E0A3F" w:rsidRDefault="00600494" w:rsidP="00A4257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D29F528"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DAECA2A"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1A363A9" w14:textId="77777777" w:rsidR="00600494" w:rsidRPr="0005180A" w:rsidRDefault="00600494" w:rsidP="00600494"/>
    <w:p w14:paraId="3433194C" w14:textId="77777777" w:rsidR="00600494" w:rsidRPr="00752191" w:rsidRDefault="00600494" w:rsidP="00600494">
      <w:pPr>
        <w:rPr>
          <w:rFonts w:ascii="標楷體" w:eastAsia="標楷體" w:hAnsi="標楷體"/>
        </w:rPr>
      </w:pPr>
    </w:p>
    <w:p w14:paraId="275E365A" w14:textId="77777777" w:rsidR="00600494" w:rsidRDefault="00600494" w:rsidP="00600494">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600494" w:rsidRPr="00362205" w14:paraId="4398BB8E" w14:textId="77777777" w:rsidTr="00A4257E">
        <w:trPr>
          <w:trHeight w:val="388"/>
          <w:jc w:val="center"/>
        </w:trPr>
        <w:tc>
          <w:tcPr>
            <w:tcW w:w="601" w:type="dxa"/>
            <w:vMerge w:val="restart"/>
            <w:shd w:val="clear" w:color="auto" w:fill="D9D9D9"/>
          </w:tcPr>
          <w:p w14:paraId="6457E7F2" w14:textId="77777777" w:rsidR="00600494" w:rsidRPr="00362205" w:rsidRDefault="00600494" w:rsidP="00A4257E">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B6A132C" w14:textId="77777777" w:rsidR="00600494" w:rsidRPr="00362205" w:rsidRDefault="00600494" w:rsidP="00A4257E">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F6E33CF" w14:textId="77777777" w:rsidR="00600494" w:rsidRPr="00362205" w:rsidRDefault="00600494" w:rsidP="00A4257E">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1C66836" w14:textId="77777777" w:rsidR="00600494" w:rsidRPr="00362205" w:rsidRDefault="00600494" w:rsidP="00A4257E">
            <w:pPr>
              <w:rPr>
                <w:rFonts w:ascii="標楷體" w:eastAsia="標楷體" w:hAnsi="標楷體"/>
              </w:rPr>
            </w:pPr>
            <w:r w:rsidRPr="00362205">
              <w:rPr>
                <w:rFonts w:ascii="標楷體" w:eastAsia="標楷體" w:hAnsi="標楷體"/>
              </w:rPr>
              <w:t>處理邏輯及注意事項</w:t>
            </w:r>
          </w:p>
        </w:tc>
      </w:tr>
      <w:tr w:rsidR="00600494" w:rsidRPr="00362205" w14:paraId="669FB81D" w14:textId="77777777" w:rsidTr="00A4257E">
        <w:trPr>
          <w:trHeight w:val="244"/>
          <w:jc w:val="center"/>
        </w:trPr>
        <w:tc>
          <w:tcPr>
            <w:tcW w:w="601" w:type="dxa"/>
            <w:vMerge/>
            <w:shd w:val="clear" w:color="auto" w:fill="D9D9D9"/>
          </w:tcPr>
          <w:p w14:paraId="55600B8E" w14:textId="77777777" w:rsidR="00600494" w:rsidRPr="00362205" w:rsidRDefault="00600494" w:rsidP="00A4257E">
            <w:pPr>
              <w:rPr>
                <w:rFonts w:ascii="標楷體" w:eastAsia="標楷體" w:hAnsi="標楷體"/>
              </w:rPr>
            </w:pPr>
          </w:p>
        </w:tc>
        <w:tc>
          <w:tcPr>
            <w:tcW w:w="1268" w:type="dxa"/>
            <w:vMerge/>
            <w:shd w:val="clear" w:color="auto" w:fill="D9D9D9"/>
          </w:tcPr>
          <w:p w14:paraId="60A81FAD" w14:textId="77777777" w:rsidR="00600494" w:rsidRPr="00362205" w:rsidRDefault="00600494" w:rsidP="00A4257E">
            <w:pPr>
              <w:rPr>
                <w:rFonts w:ascii="標楷體" w:eastAsia="標楷體" w:hAnsi="標楷體"/>
              </w:rPr>
            </w:pPr>
          </w:p>
        </w:tc>
        <w:tc>
          <w:tcPr>
            <w:tcW w:w="648" w:type="dxa"/>
            <w:shd w:val="clear" w:color="auto" w:fill="D9D9D9"/>
          </w:tcPr>
          <w:p w14:paraId="2CD40890" w14:textId="77777777" w:rsidR="00600494" w:rsidRPr="00362205" w:rsidRDefault="00600494" w:rsidP="00A4257E">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D59588C" w14:textId="77777777" w:rsidR="00600494" w:rsidRPr="00362205" w:rsidRDefault="00600494" w:rsidP="00A4257E">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7A6E3B4" w14:textId="77777777" w:rsidR="00600494" w:rsidRPr="00362205" w:rsidRDefault="00600494" w:rsidP="00A4257E">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7A38FE" w14:textId="77777777" w:rsidR="00600494" w:rsidRPr="00362205" w:rsidRDefault="00600494" w:rsidP="00A4257E">
            <w:pPr>
              <w:rPr>
                <w:rFonts w:ascii="標楷體" w:eastAsia="標楷體" w:hAnsi="標楷體"/>
              </w:rPr>
            </w:pPr>
            <w:r w:rsidRPr="00362205">
              <w:rPr>
                <w:rFonts w:ascii="標楷體" w:eastAsia="標楷體" w:hAnsi="標楷體"/>
              </w:rPr>
              <w:t>必填</w:t>
            </w:r>
          </w:p>
        </w:tc>
        <w:tc>
          <w:tcPr>
            <w:tcW w:w="648" w:type="dxa"/>
            <w:shd w:val="clear" w:color="auto" w:fill="D9D9D9"/>
          </w:tcPr>
          <w:p w14:paraId="33E968DA" w14:textId="77777777" w:rsidR="00600494" w:rsidRPr="00362205" w:rsidRDefault="00600494" w:rsidP="00A4257E">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C684159" w14:textId="77777777" w:rsidR="00600494" w:rsidRPr="00362205" w:rsidRDefault="00600494" w:rsidP="00A4257E">
            <w:pPr>
              <w:rPr>
                <w:rFonts w:ascii="標楷體" w:eastAsia="標楷體" w:hAnsi="標楷體"/>
              </w:rPr>
            </w:pPr>
          </w:p>
        </w:tc>
      </w:tr>
      <w:tr w:rsidR="00600494" w:rsidRPr="00362205" w14:paraId="4D983192" w14:textId="77777777" w:rsidTr="00A4257E">
        <w:trPr>
          <w:trHeight w:val="244"/>
          <w:jc w:val="center"/>
        </w:trPr>
        <w:tc>
          <w:tcPr>
            <w:tcW w:w="601" w:type="dxa"/>
          </w:tcPr>
          <w:p w14:paraId="18672700"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484FE525"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3C16947C" w14:textId="77777777" w:rsidR="00600494" w:rsidRPr="0090285F" w:rsidRDefault="00600494" w:rsidP="00A4257E">
            <w:pPr>
              <w:rPr>
                <w:rStyle w:val="a6"/>
                <w:rFonts w:ascii="標楷體" w:eastAsia="標楷體" w:hAnsi="標楷體"/>
                <w:b w:val="0"/>
              </w:rPr>
            </w:pPr>
          </w:p>
        </w:tc>
        <w:tc>
          <w:tcPr>
            <w:tcW w:w="896" w:type="dxa"/>
          </w:tcPr>
          <w:p w14:paraId="494B1CEF" w14:textId="77777777" w:rsidR="00600494" w:rsidRPr="0090285F" w:rsidRDefault="00600494" w:rsidP="00A4257E">
            <w:pPr>
              <w:rPr>
                <w:rStyle w:val="a6"/>
                <w:rFonts w:ascii="標楷體" w:eastAsia="標楷體" w:hAnsi="標楷體"/>
                <w:b w:val="0"/>
              </w:rPr>
            </w:pPr>
          </w:p>
        </w:tc>
        <w:tc>
          <w:tcPr>
            <w:tcW w:w="2435" w:type="dxa"/>
          </w:tcPr>
          <w:p w14:paraId="61A1C607" w14:textId="77777777" w:rsidR="00600494" w:rsidRPr="0090285F" w:rsidRDefault="00600494" w:rsidP="00A4257E">
            <w:pPr>
              <w:rPr>
                <w:rStyle w:val="a6"/>
                <w:rFonts w:ascii="標楷體" w:eastAsia="標楷體" w:hAnsi="標楷體"/>
                <w:b w:val="0"/>
              </w:rPr>
            </w:pPr>
          </w:p>
        </w:tc>
        <w:tc>
          <w:tcPr>
            <w:tcW w:w="588" w:type="dxa"/>
          </w:tcPr>
          <w:p w14:paraId="1636E625" w14:textId="77777777" w:rsidR="00600494" w:rsidRPr="0090285F" w:rsidRDefault="00600494" w:rsidP="00A4257E">
            <w:pPr>
              <w:rPr>
                <w:rStyle w:val="a6"/>
                <w:rFonts w:ascii="標楷體" w:eastAsia="標楷體" w:hAnsi="標楷體"/>
                <w:b w:val="0"/>
              </w:rPr>
            </w:pPr>
          </w:p>
        </w:tc>
        <w:tc>
          <w:tcPr>
            <w:tcW w:w="648" w:type="dxa"/>
          </w:tcPr>
          <w:p w14:paraId="5327C69F"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7FBAFE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260013ED" w14:textId="77777777" w:rsidTr="00A4257E">
        <w:trPr>
          <w:trHeight w:val="244"/>
          <w:jc w:val="center"/>
        </w:trPr>
        <w:tc>
          <w:tcPr>
            <w:tcW w:w="601" w:type="dxa"/>
          </w:tcPr>
          <w:p w14:paraId="62B2832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755E7C8E"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44DD4A6C" w14:textId="77777777" w:rsidR="00600494" w:rsidRPr="0090285F" w:rsidRDefault="00600494" w:rsidP="00A4257E">
            <w:pPr>
              <w:rPr>
                <w:rStyle w:val="a6"/>
                <w:rFonts w:ascii="標楷體" w:eastAsia="標楷體" w:hAnsi="標楷體"/>
                <w:b w:val="0"/>
              </w:rPr>
            </w:pPr>
          </w:p>
        </w:tc>
        <w:tc>
          <w:tcPr>
            <w:tcW w:w="896" w:type="dxa"/>
          </w:tcPr>
          <w:p w14:paraId="787CEE5E" w14:textId="77777777" w:rsidR="00600494" w:rsidRPr="0090285F" w:rsidRDefault="00600494" w:rsidP="00A4257E">
            <w:pPr>
              <w:rPr>
                <w:rStyle w:val="a6"/>
                <w:rFonts w:ascii="標楷體" w:eastAsia="標楷體" w:hAnsi="標楷體"/>
                <w:b w:val="0"/>
              </w:rPr>
            </w:pPr>
          </w:p>
        </w:tc>
        <w:tc>
          <w:tcPr>
            <w:tcW w:w="2435" w:type="dxa"/>
          </w:tcPr>
          <w:p w14:paraId="6BD183E2" w14:textId="77777777" w:rsidR="00600494" w:rsidRPr="0090285F" w:rsidRDefault="00600494" w:rsidP="00A4257E">
            <w:pPr>
              <w:rPr>
                <w:rStyle w:val="a6"/>
                <w:rFonts w:ascii="標楷體" w:eastAsia="標楷體" w:hAnsi="標楷體"/>
                <w:b w:val="0"/>
              </w:rPr>
            </w:pPr>
          </w:p>
        </w:tc>
        <w:tc>
          <w:tcPr>
            <w:tcW w:w="588" w:type="dxa"/>
          </w:tcPr>
          <w:p w14:paraId="5FBD5921" w14:textId="77777777" w:rsidR="00600494" w:rsidRPr="0090285F" w:rsidRDefault="00600494" w:rsidP="00A4257E">
            <w:pPr>
              <w:rPr>
                <w:rStyle w:val="a6"/>
                <w:rFonts w:ascii="標楷體" w:eastAsia="標楷體" w:hAnsi="標楷體"/>
                <w:b w:val="0"/>
              </w:rPr>
            </w:pPr>
          </w:p>
        </w:tc>
        <w:tc>
          <w:tcPr>
            <w:tcW w:w="648" w:type="dxa"/>
          </w:tcPr>
          <w:p w14:paraId="7E1133B5" w14:textId="77777777" w:rsidR="00600494" w:rsidRPr="0090285F" w:rsidRDefault="00D11213" w:rsidP="00A4257E">
            <w:pPr>
              <w:rPr>
                <w:rStyle w:val="a6"/>
                <w:rFonts w:ascii="標楷體" w:eastAsia="標楷體" w:hAnsi="標楷體"/>
                <w:b w:val="0"/>
              </w:rPr>
            </w:pPr>
            <w:r>
              <w:rPr>
                <w:rStyle w:val="a6"/>
                <w:rFonts w:ascii="標楷體" w:eastAsia="標楷體" w:hAnsi="標楷體"/>
                <w:b w:val="0"/>
              </w:rPr>
              <w:t>R</w:t>
            </w:r>
          </w:p>
        </w:tc>
        <w:tc>
          <w:tcPr>
            <w:tcW w:w="3336" w:type="dxa"/>
          </w:tcPr>
          <w:p w14:paraId="74F9961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743D2FDB" w14:textId="77777777" w:rsidTr="00A4257E">
        <w:trPr>
          <w:trHeight w:val="244"/>
          <w:jc w:val="center"/>
        </w:trPr>
        <w:tc>
          <w:tcPr>
            <w:tcW w:w="601" w:type="dxa"/>
          </w:tcPr>
          <w:p w14:paraId="6C0932A7"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37E91C6A"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04F3F025" w14:textId="77777777" w:rsidR="00600494" w:rsidRPr="0090285F" w:rsidRDefault="00600494" w:rsidP="00A4257E">
            <w:pPr>
              <w:rPr>
                <w:rStyle w:val="a6"/>
                <w:rFonts w:ascii="標楷體" w:eastAsia="標楷體" w:hAnsi="標楷體"/>
                <w:b w:val="0"/>
              </w:rPr>
            </w:pPr>
          </w:p>
        </w:tc>
        <w:tc>
          <w:tcPr>
            <w:tcW w:w="896" w:type="dxa"/>
          </w:tcPr>
          <w:p w14:paraId="1D50628E" w14:textId="77777777" w:rsidR="00600494" w:rsidRPr="0090285F" w:rsidRDefault="00600494" w:rsidP="00A4257E">
            <w:pPr>
              <w:rPr>
                <w:rStyle w:val="a6"/>
                <w:rFonts w:ascii="標楷體" w:eastAsia="標楷體" w:hAnsi="標楷體"/>
                <w:b w:val="0"/>
              </w:rPr>
            </w:pPr>
          </w:p>
        </w:tc>
        <w:tc>
          <w:tcPr>
            <w:tcW w:w="2435" w:type="dxa"/>
          </w:tcPr>
          <w:p w14:paraId="2FE1B462" w14:textId="77777777" w:rsidR="00600494" w:rsidRPr="0090285F" w:rsidRDefault="00600494" w:rsidP="00A4257E">
            <w:pPr>
              <w:rPr>
                <w:rStyle w:val="a6"/>
                <w:rFonts w:ascii="標楷體" w:eastAsia="標楷體" w:hAnsi="標楷體"/>
                <w:b w:val="0"/>
              </w:rPr>
            </w:pPr>
          </w:p>
        </w:tc>
        <w:tc>
          <w:tcPr>
            <w:tcW w:w="588" w:type="dxa"/>
          </w:tcPr>
          <w:p w14:paraId="00D1E26E"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E84CBD"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0D499AD" w14:textId="77777777" w:rsidR="00600494" w:rsidRDefault="00600494" w:rsidP="00A4257E">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7182480" w14:textId="77777777" w:rsidR="00600494" w:rsidRPr="0090285F" w:rsidRDefault="00600494" w:rsidP="00A4257E">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600494" w:rsidRPr="00362205" w14:paraId="53B09935" w14:textId="77777777" w:rsidTr="00A4257E">
        <w:trPr>
          <w:trHeight w:val="244"/>
          <w:jc w:val="center"/>
        </w:trPr>
        <w:tc>
          <w:tcPr>
            <w:tcW w:w="601" w:type="dxa"/>
          </w:tcPr>
          <w:p w14:paraId="6A61E129"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4807E4C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71E1261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57F6B91" w14:textId="77777777" w:rsidR="00600494" w:rsidRPr="0090285F" w:rsidRDefault="00600494" w:rsidP="00A4257E">
            <w:pPr>
              <w:rPr>
                <w:rStyle w:val="a6"/>
                <w:rFonts w:ascii="標楷體" w:eastAsia="標楷體" w:hAnsi="標楷體"/>
                <w:b w:val="0"/>
              </w:rPr>
            </w:pPr>
          </w:p>
        </w:tc>
        <w:tc>
          <w:tcPr>
            <w:tcW w:w="2435" w:type="dxa"/>
          </w:tcPr>
          <w:p w14:paraId="644E7576" w14:textId="77777777" w:rsidR="00600494" w:rsidRPr="00F33E6D" w:rsidRDefault="00600494" w:rsidP="00A4257E">
            <w:pPr>
              <w:rPr>
                <w:rFonts w:ascii="標楷體" w:eastAsia="標楷體" w:hAnsi="標楷體"/>
                <w:color w:val="000000"/>
              </w:rPr>
            </w:pPr>
          </w:p>
        </w:tc>
        <w:tc>
          <w:tcPr>
            <w:tcW w:w="588" w:type="dxa"/>
          </w:tcPr>
          <w:p w14:paraId="30FD1D44" w14:textId="77777777" w:rsidR="00600494" w:rsidRPr="0090285F" w:rsidRDefault="00600494" w:rsidP="00A4257E">
            <w:pPr>
              <w:rPr>
                <w:rStyle w:val="a6"/>
                <w:rFonts w:ascii="標楷體" w:eastAsia="標楷體" w:hAnsi="標楷體"/>
                <w:b w:val="0"/>
              </w:rPr>
            </w:pPr>
          </w:p>
        </w:tc>
        <w:tc>
          <w:tcPr>
            <w:tcW w:w="648" w:type="dxa"/>
          </w:tcPr>
          <w:p w14:paraId="795874A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R</w:t>
            </w:r>
          </w:p>
        </w:tc>
        <w:tc>
          <w:tcPr>
            <w:tcW w:w="3336" w:type="dxa"/>
          </w:tcPr>
          <w:p w14:paraId="5180C273"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38F26184" w14:textId="77777777" w:rsidR="00600494" w:rsidRPr="003B603B" w:rsidRDefault="00600494" w:rsidP="00600494"/>
    <w:p w14:paraId="4593E7EF" w14:textId="77777777" w:rsidR="00600494" w:rsidRDefault="00600494" w:rsidP="00600494"/>
    <w:p w14:paraId="563593A4" w14:textId="77777777" w:rsidR="00600494" w:rsidRPr="003B603B" w:rsidRDefault="00600494" w:rsidP="00600494"/>
    <w:p w14:paraId="606DCFEB" w14:textId="77777777" w:rsidR="00600494" w:rsidRDefault="00600494" w:rsidP="00600494">
      <w:pPr>
        <w:tabs>
          <w:tab w:val="left" w:pos="788"/>
        </w:tabs>
        <w:rPr>
          <w:rFonts w:ascii="標楷體" w:eastAsia="標楷體" w:hAnsi="標楷體"/>
        </w:rPr>
      </w:pPr>
    </w:p>
    <w:p w14:paraId="6FCE664D" w14:textId="77777777" w:rsidR="00600494" w:rsidRPr="00291505" w:rsidRDefault="009E39FA" w:rsidP="00600494">
      <w:pPr>
        <w:tabs>
          <w:tab w:val="left" w:pos="788"/>
        </w:tabs>
        <w:rPr>
          <w:rFonts w:ascii="標楷體" w:eastAsia="標楷體" w:hAnsi="標楷體"/>
        </w:rPr>
      </w:pPr>
      <w:r>
        <w:rPr>
          <w:rFonts w:ascii="標楷體" w:eastAsia="標楷體" w:hAnsi="標楷體"/>
        </w:rPr>
        <w:br w:type="page"/>
      </w:r>
    </w:p>
    <w:p w14:paraId="5C378272" w14:textId="77777777" w:rsidR="00B47CDA" w:rsidRPr="00291505" w:rsidRDefault="00B76BAA" w:rsidP="009E39FA">
      <w:pPr>
        <w:pStyle w:val="3"/>
      </w:pPr>
      <w:bookmarkStart w:id="178" w:name="_Toc90485655"/>
      <w:bookmarkStart w:id="179" w:name="_Toc97030752"/>
      <w:r w:rsidRPr="00627850">
        <w:rPr>
          <w:rFonts w:hint="eastAsia"/>
        </w:rPr>
        <w:lastRenderedPageBreak/>
        <w:t>L2306</w:t>
      </w:r>
      <w:r w:rsidR="00627850" w:rsidRPr="00627850">
        <w:rPr>
          <w:rFonts w:hint="eastAsia"/>
        </w:rPr>
        <w:t>借款戶關係人</w:t>
      </w:r>
      <w:r w:rsidR="00627850" w:rsidRPr="00627850">
        <w:rPr>
          <w:rFonts w:hint="eastAsia"/>
        </w:rPr>
        <w:t>/</w:t>
      </w:r>
      <w:r w:rsidR="00627850" w:rsidRPr="00627850">
        <w:rPr>
          <w:rFonts w:hint="eastAsia"/>
        </w:rPr>
        <w:t>關係企業維護</w:t>
      </w:r>
      <w:r w:rsidR="00AF0AC5">
        <w:t xml:space="preserve"> </w:t>
      </w:r>
      <w:r w:rsidR="00334EF1">
        <w:rPr>
          <w:rFonts w:hint="eastAsia"/>
        </w:rPr>
        <w:t>***</w:t>
      </w:r>
      <w:bookmarkEnd w:id="178"/>
      <w:bookmarkEnd w:id="179"/>
    </w:p>
    <w:p w14:paraId="58942D99" w14:textId="77777777" w:rsidR="00E76EF8" w:rsidRPr="00291505" w:rsidRDefault="00E76EF8" w:rsidP="00E76EF8">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6EF8" w:rsidRPr="00291505" w14:paraId="1D29FDA2"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47A62CC9" w14:textId="77777777" w:rsidR="00E76EF8" w:rsidRPr="00291505" w:rsidRDefault="00E76EF8" w:rsidP="00DB109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0EB91" w14:textId="77777777" w:rsidR="00E76EF8" w:rsidRPr="00254DE2" w:rsidRDefault="00627850" w:rsidP="00DB1092">
            <w:pPr>
              <w:rPr>
                <w:rFonts w:ascii="標楷體" w:eastAsia="標楷體" w:hAnsi="標楷體"/>
              </w:rPr>
            </w:pPr>
            <w:r w:rsidRPr="00627850">
              <w:rPr>
                <w:rFonts w:ascii="標楷體" w:eastAsia="標楷體" w:hAnsi="標楷體" w:hint="eastAsia"/>
              </w:rPr>
              <w:t>借款戶關係人/關係企業維護</w:t>
            </w:r>
          </w:p>
        </w:tc>
      </w:tr>
      <w:tr w:rsidR="00E76EF8" w:rsidRPr="00291505" w14:paraId="61DFCC47"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6EF3EF2A" w14:textId="77777777" w:rsidR="00E76EF8" w:rsidRPr="00291505" w:rsidRDefault="00E76EF8" w:rsidP="00DB109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2B0AC2" w14:textId="77777777" w:rsidR="00E76EF8" w:rsidRPr="004F5964" w:rsidRDefault="00E76EF8" w:rsidP="00DB1092">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5148688D" w14:textId="77777777" w:rsidR="00E76EF8" w:rsidRPr="004F5964" w:rsidRDefault="00E76EF8" w:rsidP="00DB1092">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00FA17FA"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76EF8" w:rsidRPr="00291505" w14:paraId="3D8C5A9F" w14:textId="77777777" w:rsidTr="00DB1092">
        <w:trPr>
          <w:trHeight w:val="773"/>
        </w:trPr>
        <w:tc>
          <w:tcPr>
            <w:tcW w:w="1548" w:type="dxa"/>
            <w:tcBorders>
              <w:top w:val="single" w:sz="8" w:space="0" w:color="000000"/>
              <w:bottom w:val="single" w:sz="8" w:space="0" w:color="000000"/>
              <w:right w:val="single" w:sz="8" w:space="0" w:color="000000"/>
            </w:tcBorders>
            <w:shd w:val="clear" w:color="auto" w:fill="F3F3F3"/>
          </w:tcPr>
          <w:p w14:paraId="61AC9E93" w14:textId="77777777" w:rsidR="00E76EF8" w:rsidRPr="00291505" w:rsidRDefault="00E76EF8" w:rsidP="00DB109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C64FD" w14:textId="77777777" w:rsidR="00E76EF8" w:rsidRPr="007E3977" w:rsidRDefault="00E76EF8" w:rsidP="00DB1092">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sidR="00EB5214">
              <w:rPr>
                <w:rFonts w:hint="eastAsia"/>
                <w:color w:val="222222"/>
                <w:shd w:val="clear" w:color="auto" w:fill="FFFFFF"/>
                <w:lang w:eastAsia="zh-HK"/>
              </w:rPr>
              <w:t>作業流程</w:t>
            </w:r>
            <w:r w:rsidR="00EB5214">
              <w:rPr>
                <w:rFonts w:ascii="標楷體" w:hAnsi="標楷體" w:hint="eastAsia"/>
                <w:color w:val="222222"/>
                <w:shd w:val="clear" w:color="auto" w:fill="FFFFFF"/>
              </w:rPr>
              <w:t>.</w:t>
            </w:r>
            <w:r w:rsidR="00EB5214">
              <w:rPr>
                <w:rFonts w:hint="eastAsia"/>
                <w:color w:val="222222"/>
                <w:shd w:val="clear" w:color="auto" w:fill="FFFFFF"/>
                <w:lang w:eastAsia="zh-HK"/>
              </w:rPr>
              <w:t>貸前作業</w:t>
            </w:r>
            <w:r w:rsidRPr="007E3977">
              <w:rPr>
                <w:rFonts w:ascii="標楷體" w:hAnsi="標楷體" w:hint="eastAsia"/>
                <w:lang w:eastAsia="zh-HK"/>
              </w:rPr>
              <w:t>」流程</w:t>
            </w:r>
          </w:p>
          <w:p w14:paraId="2BCB13DB" w14:textId="77777777" w:rsidR="00E76EF8" w:rsidRPr="007E3977" w:rsidRDefault="00E76EF8" w:rsidP="00DB1092">
            <w:pPr>
              <w:rPr>
                <w:rFonts w:ascii="標楷體" w:eastAsia="標楷體" w:hAnsi="標楷體"/>
              </w:rPr>
            </w:pPr>
            <w:r w:rsidRPr="007E3977">
              <w:rPr>
                <w:rFonts w:ascii="標楷體" w:eastAsia="標楷體" w:hAnsi="標楷體" w:hint="eastAsia"/>
              </w:rPr>
              <w:t>2.維護</w:t>
            </w:r>
            <w:r w:rsidR="00935E56">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sidR="00935E56">
              <w:rPr>
                <w:rFonts w:ascii="標楷體" w:eastAsia="標楷體" w:hAnsi="標楷體" w:hint="eastAsia"/>
              </w:rPr>
              <w:t>]</w:t>
            </w:r>
          </w:p>
          <w:p w14:paraId="28C57926"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3AC5704F" w14:textId="77777777" w:rsidR="00E76EF8" w:rsidRPr="007E3977" w:rsidRDefault="00E76EF8" w:rsidP="00DB1092">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437267CE"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7053343" w14:textId="6F8724A5" w:rsidR="00E76EF8" w:rsidRPr="009A33BB" w:rsidRDefault="00E76EF8" w:rsidP="00077CBE">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E76EF8" w:rsidRPr="00291505" w14:paraId="63B006AF" w14:textId="77777777" w:rsidTr="00DB1092">
        <w:trPr>
          <w:trHeight w:val="321"/>
        </w:trPr>
        <w:tc>
          <w:tcPr>
            <w:tcW w:w="1548" w:type="dxa"/>
            <w:tcBorders>
              <w:top w:val="single" w:sz="8" w:space="0" w:color="000000"/>
              <w:bottom w:val="single" w:sz="8" w:space="0" w:color="000000"/>
              <w:right w:val="single" w:sz="8" w:space="0" w:color="000000"/>
            </w:tcBorders>
            <w:shd w:val="clear" w:color="auto" w:fill="F3F3F3"/>
          </w:tcPr>
          <w:p w14:paraId="4C7D51F7" w14:textId="77777777" w:rsidR="00E76EF8" w:rsidRPr="00291505" w:rsidRDefault="00E76EF8" w:rsidP="00DB109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BE4027" w14:textId="77777777" w:rsidR="00E76EF8" w:rsidRPr="00291505" w:rsidRDefault="00E76EF8" w:rsidP="00DB1092">
            <w:pPr>
              <w:rPr>
                <w:rFonts w:ascii="標楷體" w:eastAsia="標楷體" w:hAnsi="標楷體"/>
              </w:rPr>
            </w:pPr>
          </w:p>
        </w:tc>
      </w:tr>
      <w:tr w:rsidR="00E76EF8" w:rsidRPr="00291505" w14:paraId="6751F231" w14:textId="77777777" w:rsidTr="00DB1092">
        <w:trPr>
          <w:trHeight w:val="1311"/>
        </w:trPr>
        <w:tc>
          <w:tcPr>
            <w:tcW w:w="1548" w:type="dxa"/>
            <w:tcBorders>
              <w:top w:val="single" w:sz="8" w:space="0" w:color="000000"/>
              <w:bottom w:val="single" w:sz="8" w:space="0" w:color="000000"/>
              <w:right w:val="single" w:sz="8" w:space="0" w:color="000000"/>
            </w:tcBorders>
            <w:shd w:val="clear" w:color="auto" w:fill="F3F3F3"/>
          </w:tcPr>
          <w:p w14:paraId="72FD64C7" w14:textId="77777777" w:rsidR="00E76EF8" w:rsidRPr="00291505" w:rsidRDefault="00E76EF8" w:rsidP="00DB109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01422" w14:textId="77777777" w:rsidR="00E76EF8" w:rsidRPr="00291505" w:rsidRDefault="00E76EF8" w:rsidP="00DB1092">
            <w:pPr>
              <w:rPr>
                <w:rFonts w:ascii="標楷體" w:eastAsia="標楷體" w:hAnsi="標楷體"/>
              </w:rPr>
            </w:pPr>
          </w:p>
          <w:p w14:paraId="49E167A5" w14:textId="77777777" w:rsidR="00E76EF8" w:rsidRPr="00291505" w:rsidRDefault="00E76EF8" w:rsidP="00DB1092">
            <w:pPr>
              <w:tabs>
                <w:tab w:val="left" w:pos="767"/>
              </w:tabs>
              <w:rPr>
                <w:rFonts w:ascii="標楷體" w:eastAsia="標楷體" w:hAnsi="標楷體"/>
              </w:rPr>
            </w:pPr>
            <w:r w:rsidRPr="00291505">
              <w:rPr>
                <w:rFonts w:ascii="標楷體" w:eastAsia="標楷體" w:hAnsi="標楷體"/>
              </w:rPr>
              <w:tab/>
            </w:r>
          </w:p>
        </w:tc>
      </w:tr>
      <w:tr w:rsidR="00E76EF8" w:rsidRPr="00291505" w14:paraId="1E96D372"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DC5260E" w14:textId="77777777" w:rsidR="00E76EF8" w:rsidRPr="00291505" w:rsidRDefault="00E76EF8" w:rsidP="00DB109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51C247" w14:textId="77777777" w:rsidR="00E76EF8" w:rsidRPr="00067E08" w:rsidRDefault="00E76EF8" w:rsidP="00DB1092">
            <w:pPr>
              <w:rPr>
                <w:rFonts w:ascii="標楷體" w:eastAsia="標楷體" w:hAnsi="標楷體"/>
              </w:rPr>
            </w:pPr>
          </w:p>
        </w:tc>
      </w:tr>
      <w:tr w:rsidR="00E76EF8" w:rsidRPr="00291505" w14:paraId="5A214FD4" w14:textId="77777777" w:rsidTr="00DB1092">
        <w:trPr>
          <w:trHeight w:val="358"/>
        </w:trPr>
        <w:tc>
          <w:tcPr>
            <w:tcW w:w="1548" w:type="dxa"/>
            <w:tcBorders>
              <w:top w:val="single" w:sz="8" w:space="0" w:color="000000"/>
              <w:bottom w:val="single" w:sz="8" w:space="0" w:color="000000"/>
              <w:right w:val="single" w:sz="8" w:space="0" w:color="000000"/>
            </w:tcBorders>
            <w:shd w:val="clear" w:color="auto" w:fill="F3F3F3"/>
          </w:tcPr>
          <w:p w14:paraId="1B3A71FE" w14:textId="77777777" w:rsidR="00E76EF8" w:rsidRPr="00291505" w:rsidRDefault="00E76EF8" w:rsidP="00DB109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33CBE1" w14:textId="77777777" w:rsidR="00E76EF8" w:rsidRPr="00291505" w:rsidRDefault="00E76EF8" w:rsidP="00DB1092">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E76EF8" w:rsidRPr="00291505" w14:paraId="58C84C76"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B0050BB" w14:textId="77777777" w:rsidR="00E76EF8" w:rsidRPr="00291505" w:rsidRDefault="00E76EF8" w:rsidP="00DB109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5F22B" w14:textId="77777777" w:rsidR="00E76EF8" w:rsidRPr="00291505" w:rsidRDefault="00E76EF8" w:rsidP="00DB1092">
            <w:pPr>
              <w:rPr>
                <w:rFonts w:ascii="標楷體" w:eastAsia="標楷體" w:hAnsi="標楷體"/>
              </w:rPr>
            </w:pPr>
          </w:p>
        </w:tc>
      </w:tr>
    </w:tbl>
    <w:p w14:paraId="172A39D7" w14:textId="77777777" w:rsidR="00E76EF8" w:rsidRPr="005F1722" w:rsidRDefault="00E76EF8" w:rsidP="00E76EF8">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6EF8" w:rsidRPr="0022279A" w14:paraId="34CE5786" w14:textId="77777777" w:rsidTr="00DB1092">
        <w:tc>
          <w:tcPr>
            <w:tcW w:w="851" w:type="dxa"/>
            <w:shd w:val="clear" w:color="auto" w:fill="D9D9D9"/>
          </w:tcPr>
          <w:p w14:paraId="49F9A0F5"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8A0A528"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5ECB451"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說明</w:t>
            </w:r>
          </w:p>
        </w:tc>
      </w:tr>
      <w:tr w:rsidR="00E76EF8" w:rsidRPr="0022279A" w14:paraId="12C9951E" w14:textId="77777777" w:rsidTr="00DB1092">
        <w:tc>
          <w:tcPr>
            <w:tcW w:w="851" w:type="dxa"/>
            <w:shd w:val="clear" w:color="auto" w:fill="auto"/>
          </w:tcPr>
          <w:p w14:paraId="6B00902F"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FA8597B" w14:textId="77777777" w:rsidR="00E76EF8" w:rsidRPr="00F533E6" w:rsidRDefault="00E76EF8" w:rsidP="00DB1092">
            <w:pPr>
              <w:rPr>
                <w:rFonts w:ascii="標楷體" w:eastAsia="標楷體" w:hAnsi="標楷體"/>
              </w:rPr>
            </w:pPr>
            <w:r w:rsidRPr="005B34D3">
              <w:rPr>
                <w:rFonts w:ascii="標楷體" w:eastAsia="標楷體" w:hAnsi="標楷體"/>
              </w:rPr>
              <w:t>ReltMain</w:t>
            </w:r>
          </w:p>
        </w:tc>
        <w:tc>
          <w:tcPr>
            <w:tcW w:w="3828" w:type="dxa"/>
            <w:shd w:val="clear" w:color="auto" w:fill="auto"/>
          </w:tcPr>
          <w:p w14:paraId="487D87A5" w14:textId="77777777" w:rsidR="00E76EF8" w:rsidRPr="00F533E6" w:rsidRDefault="00E76EF8" w:rsidP="00DB1092">
            <w:pPr>
              <w:rPr>
                <w:rFonts w:ascii="標楷體" w:eastAsia="標楷體" w:hAnsi="標楷體"/>
              </w:rPr>
            </w:pPr>
            <w:r w:rsidRPr="00AF5220">
              <w:rPr>
                <w:rFonts w:ascii="標楷體" w:eastAsia="標楷體" w:hAnsi="標楷體" w:hint="eastAsia"/>
                <w:lang w:eastAsia="zh-HK"/>
              </w:rPr>
              <w:t>關係人主檔</w:t>
            </w:r>
          </w:p>
        </w:tc>
      </w:tr>
      <w:tr w:rsidR="00E76EF8" w:rsidRPr="0022279A" w14:paraId="3BC4E161" w14:textId="77777777" w:rsidTr="00DB1092">
        <w:tc>
          <w:tcPr>
            <w:tcW w:w="851" w:type="dxa"/>
            <w:shd w:val="clear" w:color="auto" w:fill="auto"/>
          </w:tcPr>
          <w:p w14:paraId="5A6A6103" w14:textId="77777777" w:rsidR="00E76EF8" w:rsidRPr="00F533E6" w:rsidRDefault="00E76EF8" w:rsidP="00DB109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E188403" w14:textId="77777777" w:rsidR="00E76EF8" w:rsidRPr="005B34D3" w:rsidRDefault="00E76EF8" w:rsidP="00DB1092">
            <w:pPr>
              <w:rPr>
                <w:rFonts w:ascii="標楷體" w:eastAsia="標楷體" w:hAnsi="標楷體"/>
              </w:rPr>
            </w:pPr>
            <w:r w:rsidRPr="007E3977">
              <w:rPr>
                <w:rFonts w:ascii="標楷體" w:eastAsia="標楷體" w:hAnsi="標楷體"/>
              </w:rPr>
              <w:t>CustMain</w:t>
            </w:r>
          </w:p>
        </w:tc>
        <w:tc>
          <w:tcPr>
            <w:tcW w:w="3828" w:type="dxa"/>
            <w:shd w:val="clear" w:color="auto" w:fill="auto"/>
          </w:tcPr>
          <w:p w14:paraId="4D8D2B59" w14:textId="77777777" w:rsidR="00E76EF8" w:rsidRPr="00F533E6" w:rsidRDefault="00E76EF8" w:rsidP="00DB1092">
            <w:pPr>
              <w:rPr>
                <w:rFonts w:ascii="標楷體" w:eastAsia="標楷體" w:hAnsi="標楷體"/>
              </w:rPr>
            </w:pPr>
            <w:r w:rsidRPr="00F533E6">
              <w:rPr>
                <w:rFonts w:ascii="標楷體" w:eastAsia="標楷體" w:hAnsi="標楷體" w:hint="eastAsia"/>
              </w:rPr>
              <w:t>客戶資料主檔</w:t>
            </w:r>
          </w:p>
        </w:tc>
      </w:tr>
      <w:tr w:rsidR="00A446D7" w:rsidRPr="0022279A" w14:paraId="0188944A" w14:textId="77777777" w:rsidTr="00DB1092">
        <w:tc>
          <w:tcPr>
            <w:tcW w:w="851" w:type="dxa"/>
            <w:shd w:val="clear" w:color="auto" w:fill="auto"/>
          </w:tcPr>
          <w:p w14:paraId="0B071D3C" w14:textId="77777777" w:rsidR="00A446D7" w:rsidRDefault="00A446D7" w:rsidP="00DB109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AF935DA" w14:textId="77777777" w:rsidR="00A446D7" w:rsidRPr="007E3977" w:rsidRDefault="00A446D7" w:rsidP="00DB1092">
            <w:pPr>
              <w:rPr>
                <w:rFonts w:ascii="標楷體" w:eastAsia="標楷體" w:hAnsi="標楷體"/>
              </w:rPr>
            </w:pPr>
            <w:r w:rsidRPr="00A446D7">
              <w:rPr>
                <w:rFonts w:ascii="標楷體" w:eastAsia="標楷體" w:hAnsi="標楷體"/>
              </w:rPr>
              <w:t>FacMain</w:t>
            </w:r>
          </w:p>
        </w:tc>
        <w:tc>
          <w:tcPr>
            <w:tcW w:w="3828" w:type="dxa"/>
            <w:shd w:val="clear" w:color="auto" w:fill="auto"/>
          </w:tcPr>
          <w:p w14:paraId="3593C8BC" w14:textId="77777777" w:rsidR="00A446D7" w:rsidRPr="00F533E6" w:rsidRDefault="00A446D7" w:rsidP="00DB1092">
            <w:pPr>
              <w:rPr>
                <w:rFonts w:ascii="標楷體" w:eastAsia="標楷體" w:hAnsi="標楷體"/>
              </w:rPr>
            </w:pPr>
            <w:r w:rsidRPr="00A446D7">
              <w:rPr>
                <w:rFonts w:ascii="標楷體" w:eastAsia="標楷體" w:hAnsi="標楷體" w:hint="eastAsia"/>
              </w:rPr>
              <w:t>額度主檔</w:t>
            </w:r>
          </w:p>
        </w:tc>
      </w:tr>
    </w:tbl>
    <w:p w14:paraId="6FAD9300" w14:textId="77777777" w:rsidR="00E76EF8" w:rsidRDefault="00E76EF8" w:rsidP="00E76EF8">
      <w:pPr>
        <w:ind w:left="1440"/>
      </w:pPr>
    </w:p>
    <w:p w14:paraId="70ED6913" w14:textId="77777777" w:rsidR="00E76EF8" w:rsidRPr="00291505" w:rsidRDefault="00E76EF8" w:rsidP="00E76EF8">
      <w:pPr>
        <w:rPr>
          <w:rFonts w:ascii="標楷體" w:eastAsia="標楷體" w:hAnsi="標楷體"/>
        </w:rPr>
      </w:pPr>
    </w:p>
    <w:p w14:paraId="5EE4EFDE"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新增</w:t>
      </w:r>
    </w:p>
    <w:p w14:paraId="0FD2FC21"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C1F47B8" w14:textId="356599AE" w:rsidR="00E76EF8" w:rsidRPr="00291505" w:rsidRDefault="00560ECE" w:rsidP="00E76EF8">
      <w:pPr>
        <w:pStyle w:val="a"/>
        <w:numPr>
          <w:ilvl w:val="0"/>
          <w:numId w:val="0"/>
        </w:numPr>
      </w:pPr>
      <w:r w:rsidRPr="00FD57D8">
        <w:rPr>
          <w:noProof/>
          <w:lang w:eastAsia="zh-TW"/>
        </w:rPr>
        <w:drawing>
          <wp:inline distT="0" distB="0" distL="0" distR="0" wp14:anchorId="546478B0" wp14:editId="32139C72">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470F2D7E" w14:textId="77777777" w:rsidR="00E76EF8" w:rsidRPr="00291505" w:rsidRDefault="00E76EF8" w:rsidP="00E76EF8">
      <w:pPr>
        <w:rPr>
          <w:rFonts w:ascii="標楷體" w:eastAsia="標楷體" w:hAnsi="標楷體"/>
        </w:rPr>
      </w:pPr>
    </w:p>
    <w:p w14:paraId="2C5117D6" w14:textId="77777777" w:rsidR="00E76EF8" w:rsidRDefault="00E76EF8" w:rsidP="00E76EF8"/>
    <w:p w14:paraId="3E0C3725"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新增</w:t>
      </w:r>
    </w:p>
    <w:p w14:paraId="75AC6E70"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4CD42BFB" w14:textId="77777777" w:rsidTr="00DB1092">
        <w:tc>
          <w:tcPr>
            <w:tcW w:w="851" w:type="dxa"/>
            <w:shd w:val="clear" w:color="auto" w:fill="D9D9D9"/>
          </w:tcPr>
          <w:p w14:paraId="7315C36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F57AD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57346"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61F6E55A" w14:textId="77777777" w:rsidTr="00DB1092">
        <w:tc>
          <w:tcPr>
            <w:tcW w:w="851" w:type="dxa"/>
            <w:shd w:val="clear" w:color="auto" w:fill="auto"/>
          </w:tcPr>
          <w:p w14:paraId="02A8173A"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58FB3C9" w14:textId="77777777" w:rsidR="00E76EF8" w:rsidRPr="00F56B75" w:rsidRDefault="00E76EF8" w:rsidP="00DB1092">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4F0E3D6"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hint="eastAsia"/>
              </w:rPr>
              <w:t>35</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86173F4"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AA45DD" w14:textId="77777777" w:rsid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7846EA2D" w14:textId="2F389945"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8004F4" w14:textId="77777777" w:rsidR="00392429" w:rsidRDefault="00392429" w:rsidP="00392429">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295CBFEA" w14:textId="0298F4D1" w:rsidR="00392429" w:rsidRPr="00392429" w:rsidRDefault="00392429"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5392B7B5"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9E823B" w14:textId="550E789A" w:rsidR="00E76EF8" w:rsidRPr="00E1776E" w:rsidRDefault="00392429" w:rsidP="001E76FB">
            <w:pPr>
              <w:rPr>
                <w:rFonts w:ascii="標楷體" w:eastAsia="標楷體" w:hAnsi="標楷體"/>
                <w:lang w:eastAsia="zh-HK"/>
              </w:rPr>
            </w:pPr>
            <w:r>
              <w:rPr>
                <w:rFonts w:ascii="標楷體" w:eastAsia="標楷體" w:hAnsi="標楷體" w:hint="eastAsia"/>
              </w:rPr>
              <w:t>4</w:t>
            </w:r>
            <w:r w:rsidR="001E76FB">
              <w:rPr>
                <w:rFonts w:ascii="標楷體" w:eastAsia="標楷體" w:hAnsi="標楷體" w:hint="eastAsia"/>
              </w:rPr>
              <w:t>.</w:t>
            </w:r>
            <w:r w:rsidR="001E76FB">
              <w:rPr>
                <w:rFonts w:ascii="標楷體" w:eastAsia="標楷體" w:hAnsi="標楷體"/>
              </w:rPr>
              <w:t>新</w:t>
            </w:r>
            <w:r w:rsidR="001E76FB">
              <w:rPr>
                <w:rFonts w:ascii="標楷體" w:eastAsia="標楷體" w:hAnsi="標楷體" w:hint="eastAsia"/>
              </w:rPr>
              <w:t>增[</w:t>
            </w:r>
            <w:r w:rsidR="001E76FB" w:rsidRPr="00AF5220">
              <w:rPr>
                <w:rFonts w:ascii="標楷體" w:eastAsia="標楷體" w:hAnsi="標楷體" w:hint="eastAsia"/>
                <w:lang w:eastAsia="zh-HK"/>
              </w:rPr>
              <w:t>關係人主檔</w:t>
            </w:r>
            <w:r w:rsidR="001E76FB">
              <w:rPr>
                <w:rFonts w:ascii="標楷體" w:eastAsia="標楷體" w:hAnsi="標楷體" w:hint="eastAsia"/>
              </w:rPr>
              <w:t>(</w:t>
            </w:r>
            <w:r w:rsidR="001E76FB" w:rsidRPr="005B34D3">
              <w:rPr>
                <w:rFonts w:ascii="標楷體" w:eastAsia="標楷體" w:hAnsi="標楷體"/>
              </w:rPr>
              <w:t>ReltMain</w:t>
            </w:r>
            <w:r w:rsidR="001E76FB">
              <w:rPr>
                <w:rFonts w:ascii="標楷體" w:eastAsia="標楷體" w:hAnsi="標楷體"/>
              </w:rPr>
              <w:t>)]</w:t>
            </w:r>
            <w:r w:rsidR="001E76FB">
              <w:rPr>
                <w:rFonts w:ascii="標楷體" w:eastAsia="標楷體" w:hAnsi="標楷體" w:hint="eastAsia"/>
              </w:rPr>
              <w:t>資料</w:t>
            </w:r>
          </w:p>
        </w:tc>
      </w:tr>
      <w:tr w:rsidR="00E76EF8" w:rsidRPr="00F5236F" w14:paraId="03B116C6" w14:textId="77777777" w:rsidTr="00DB1092">
        <w:tc>
          <w:tcPr>
            <w:tcW w:w="851" w:type="dxa"/>
            <w:shd w:val="clear" w:color="auto" w:fill="auto"/>
          </w:tcPr>
          <w:p w14:paraId="57C99851"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BE54778"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F3C3F3"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sidR="00873808">
              <w:rPr>
                <w:rFonts w:ascii="標楷體" w:eastAsia="標楷體" w:hAnsi="標楷體" w:hint="eastAsia"/>
              </w:rPr>
              <w:t>交易</w:t>
            </w:r>
            <w:r w:rsidRPr="004E0A3F">
              <w:rPr>
                <w:rFonts w:ascii="標楷體" w:eastAsia="標楷體" w:hAnsi="標楷體" w:hint="eastAsia"/>
                <w:lang w:eastAsia="zh-HK"/>
              </w:rPr>
              <w:t>畫面</w:t>
            </w:r>
          </w:p>
        </w:tc>
      </w:tr>
      <w:tr w:rsidR="00E76EF8" w:rsidRPr="00F5236F" w14:paraId="2823B8CA" w14:textId="77777777" w:rsidTr="00DB1092">
        <w:tc>
          <w:tcPr>
            <w:tcW w:w="851" w:type="dxa"/>
            <w:shd w:val="clear" w:color="auto" w:fill="auto"/>
          </w:tcPr>
          <w:p w14:paraId="3BC36712" w14:textId="77777777" w:rsidR="00E76EF8" w:rsidRPr="004E0A3F" w:rsidRDefault="00E76EF8" w:rsidP="00DB109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255FFC5"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842076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D74EF33" w14:textId="77777777" w:rsidR="00E76EF8" w:rsidRPr="0005180A" w:rsidRDefault="00E76EF8" w:rsidP="00E76EF8"/>
    <w:p w14:paraId="0A098538" w14:textId="77777777" w:rsidR="00E76EF8" w:rsidRPr="00752191" w:rsidRDefault="00E76EF8" w:rsidP="00E76EF8">
      <w:pPr>
        <w:rPr>
          <w:rFonts w:ascii="標楷體" w:eastAsia="標楷體" w:hAnsi="標楷體"/>
        </w:rPr>
      </w:pPr>
    </w:p>
    <w:p w14:paraId="2A487B67"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3B603B" w:rsidRPr="00362205" w14:paraId="632C0837" w14:textId="77777777" w:rsidTr="001C5277">
        <w:trPr>
          <w:trHeight w:val="388"/>
          <w:jc w:val="center"/>
        </w:trPr>
        <w:tc>
          <w:tcPr>
            <w:tcW w:w="601" w:type="dxa"/>
            <w:vMerge w:val="restart"/>
            <w:shd w:val="clear" w:color="auto" w:fill="D9D9D9"/>
          </w:tcPr>
          <w:p w14:paraId="39B2F1E4" w14:textId="77777777" w:rsidR="003B603B" w:rsidRPr="00362205" w:rsidRDefault="003B603B"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F678A5" w14:textId="77777777" w:rsidR="003B603B" w:rsidRPr="00362205" w:rsidRDefault="003B603B"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2A7F09FD" w14:textId="77777777" w:rsidR="003B603B" w:rsidRPr="00362205" w:rsidRDefault="003B603B"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6AF03A7" w14:textId="77777777" w:rsidR="003B603B" w:rsidRPr="00362205" w:rsidRDefault="003B603B" w:rsidP="00C969C8">
            <w:pPr>
              <w:rPr>
                <w:rFonts w:ascii="標楷體" w:eastAsia="標楷體" w:hAnsi="標楷體"/>
              </w:rPr>
            </w:pPr>
            <w:r w:rsidRPr="00362205">
              <w:rPr>
                <w:rFonts w:ascii="標楷體" w:eastAsia="標楷體" w:hAnsi="標楷體"/>
              </w:rPr>
              <w:t>處理邏輯及注意事項</w:t>
            </w:r>
          </w:p>
        </w:tc>
      </w:tr>
      <w:tr w:rsidR="001C5277" w:rsidRPr="00362205" w14:paraId="7717607A" w14:textId="77777777" w:rsidTr="001C5277">
        <w:trPr>
          <w:trHeight w:val="244"/>
          <w:jc w:val="center"/>
        </w:trPr>
        <w:tc>
          <w:tcPr>
            <w:tcW w:w="601" w:type="dxa"/>
            <w:vMerge/>
            <w:shd w:val="clear" w:color="auto" w:fill="D9D9D9"/>
          </w:tcPr>
          <w:p w14:paraId="2B440B0F" w14:textId="77777777" w:rsidR="003B603B" w:rsidRPr="00362205" w:rsidRDefault="003B603B" w:rsidP="00C969C8">
            <w:pPr>
              <w:rPr>
                <w:rFonts w:ascii="標楷體" w:eastAsia="標楷體" w:hAnsi="標楷體"/>
              </w:rPr>
            </w:pPr>
          </w:p>
        </w:tc>
        <w:tc>
          <w:tcPr>
            <w:tcW w:w="1268" w:type="dxa"/>
            <w:vMerge/>
            <w:shd w:val="clear" w:color="auto" w:fill="D9D9D9"/>
          </w:tcPr>
          <w:p w14:paraId="6C69198F" w14:textId="77777777" w:rsidR="003B603B" w:rsidRPr="00362205" w:rsidRDefault="003B603B" w:rsidP="00C969C8">
            <w:pPr>
              <w:rPr>
                <w:rFonts w:ascii="標楷體" w:eastAsia="標楷體" w:hAnsi="標楷體"/>
              </w:rPr>
            </w:pPr>
          </w:p>
        </w:tc>
        <w:tc>
          <w:tcPr>
            <w:tcW w:w="648" w:type="dxa"/>
            <w:shd w:val="clear" w:color="auto" w:fill="D9D9D9"/>
          </w:tcPr>
          <w:p w14:paraId="17067E5C" w14:textId="77777777" w:rsidR="003B603B" w:rsidRPr="00362205" w:rsidRDefault="003B603B"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6F2A4930" w14:textId="77777777" w:rsidR="003B603B" w:rsidRPr="00362205" w:rsidRDefault="003B603B"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446B85D" w14:textId="77777777" w:rsidR="003B603B" w:rsidRPr="00362205" w:rsidRDefault="003B603B"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1BA06C" w14:textId="77777777" w:rsidR="003B603B" w:rsidRPr="00362205" w:rsidRDefault="003B603B"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06E64ADF" w14:textId="77777777" w:rsidR="003B603B" w:rsidRPr="00362205" w:rsidRDefault="003B603B"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BD2F53F" w14:textId="77777777" w:rsidR="003B603B" w:rsidRPr="00362205" w:rsidRDefault="003B603B" w:rsidP="00C969C8">
            <w:pPr>
              <w:rPr>
                <w:rFonts w:ascii="標楷體" w:eastAsia="標楷體" w:hAnsi="標楷體"/>
              </w:rPr>
            </w:pPr>
          </w:p>
        </w:tc>
      </w:tr>
      <w:tr w:rsidR="001C5277" w:rsidRPr="00362205" w14:paraId="48A330FF" w14:textId="77777777" w:rsidTr="001C5277">
        <w:trPr>
          <w:trHeight w:val="244"/>
          <w:jc w:val="center"/>
        </w:trPr>
        <w:tc>
          <w:tcPr>
            <w:tcW w:w="601" w:type="dxa"/>
          </w:tcPr>
          <w:p w14:paraId="56DD2C6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7DFDE7B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10AEAE46" w14:textId="77777777" w:rsidR="0090285F" w:rsidRPr="0090285F" w:rsidRDefault="0090285F" w:rsidP="0090285F">
            <w:pPr>
              <w:rPr>
                <w:rStyle w:val="a6"/>
                <w:rFonts w:ascii="標楷體" w:eastAsia="標楷體" w:hAnsi="標楷體"/>
                <w:b w:val="0"/>
              </w:rPr>
            </w:pPr>
          </w:p>
        </w:tc>
        <w:tc>
          <w:tcPr>
            <w:tcW w:w="896" w:type="dxa"/>
          </w:tcPr>
          <w:p w14:paraId="18606A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45EE1D3A" w14:textId="77777777" w:rsidR="0090285F" w:rsidRPr="0090285F" w:rsidRDefault="0090285F" w:rsidP="0090285F">
            <w:pPr>
              <w:rPr>
                <w:rStyle w:val="a6"/>
                <w:rFonts w:ascii="標楷體" w:eastAsia="標楷體" w:hAnsi="標楷體"/>
                <w:b w:val="0"/>
              </w:rPr>
            </w:pPr>
          </w:p>
        </w:tc>
        <w:tc>
          <w:tcPr>
            <w:tcW w:w="588" w:type="dxa"/>
          </w:tcPr>
          <w:p w14:paraId="5AE42358" w14:textId="77777777" w:rsidR="0090285F" w:rsidRPr="0090285F" w:rsidRDefault="0090285F" w:rsidP="0090285F">
            <w:pPr>
              <w:rPr>
                <w:rStyle w:val="a6"/>
                <w:rFonts w:ascii="標楷體" w:eastAsia="標楷體" w:hAnsi="標楷體"/>
                <w:b w:val="0"/>
              </w:rPr>
            </w:pPr>
          </w:p>
        </w:tc>
        <w:tc>
          <w:tcPr>
            <w:tcW w:w="648" w:type="dxa"/>
          </w:tcPr>
          <w:p w14:paraId="7D2CC8AC"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A1B694B" w14:textId="77777777" w:rsidR="0090285F" w:rsidRPr="0090285F" w:rsidRDefault="0090285F" w:rsidP="0090285F">
            <w:pPr>
              <w:rPr>
                <w:rStyle w:val="a6"/>
                <w:rFonts w:ascii="標楷體" w:eastAsia="標楷體" w:hAnsi="標楷體"/>
                <w:b w:val="0"/>
              </w:rPr>
            </w:pPr>
          </w:p>
        </w:tc>
      </w:tr>
      <w:tr w:rsidR="001C5277" w:rsidRPr="00362205" w14:paraId="425BD1EF" w14:textId="77777777" w:rsidTr="001C5277">
        <w:trPr>
          <w:trHeight w:val="244"/>
          <w:jc w:val="center"/>
        </w:trPr>
        <w:tc>
          <w:tcPr>
            <w:tcW w:w="601" w:type="dxa"/>
          </w:tcPr>
          <w:p w14:paraId="379B7C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630FC054"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523A0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6388B40C" w14:textId="77777777" w:rsidR="0090285F" w:rsidRPr="0090285F" w:rsidRDefault="0090285F" w:rsidP="0090285F">
            <w:pPr>
              <w:rPr>
                <w:rStyle w:val="a6"/>
                <w:rFonts w:ascii="標楷體" w:eastAsia="標楷體" w:hAnsi="標楷體"/>
                <w:b w:val="0"/>
              </w:rPr>
            </w:pPr>
          </w:p>
        </w:tc>
        <w:tc>
          <w:tcPr>
            <w:tcW w:w="2435" w:type="dxa"/>
          </w:tcPr>
          <w:p w14:paraId="0E700F4C" w14:textId="77777777" w:rsidR="0090285F" w:rsidRPr="0090285F" w:rsidRDefault="0090285F" w:rsidP="0090285F">
            <w:pPr>
              <w:rPr>
                <w:rStyle w:val="a6"/>
                <w:rFonts w:ascii="標楷體" w:eastAsia="標楷體" w:hAnsi="標楷體"/>
                <w:b w:val="0"/>
              </w:rPr>
            </w:pPr>
          </w:p>
        </w:tc>
        <w:tc>
          <w:tcPr>
            <w:tcW w:w="588" w:type="dxa"/>
          </w:tcPr>
          <w:p w14:paraId="7C078F67"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915567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A39475"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833C4B" w14:textId="77777777" w:rsidR="00483E9E" w:rsidRDefault="00483E9E" w:rsidP="00483E9E">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sidR="002E6AE4">
              <w:rPr>
                <w:rFonts w:ascii="標楷體" w:eastAsia="標楷體" w:hAnsi="標楷體"/>
              </w:rPr>
              <w:t>E</w:t>
            </w:r>
            <w:r w:rsidR="002E6AE4">
              <w:rPr>
                <w:rFonts w:ascii="標楷體" w:eastAsia="標楷體" w:hAnsi="標楷體" w:hint="eastAsia"/>
              </w:rPr>
              <w:t>2003</w:t>
            </w:r>
            <w:r w:rsidRPr="00C5543E">
              <w:rPr>
                <w:rFonts w:ascii="標楷體" w:eastAsia="標楷體" w:hAnsi="標楷體"/>
                <w:lang w:eastAsia="zh-HK"/>
              </w:rPr>
              <w:t>:</w:t>
            </w:r>
            <w:r w:rsidR="002E6AE4">
              <w:rPr>
                <w:rFonts w:ascii="標楷體" w:eastAsia="標楷體" w:hAnsi="標楷體" w:hint="eastAsia"/>
              </w:rPr>
              <w:t>查無資料</w:t>
            </w:r>
            <w:r w:rsidRPr="00C5543E">
              <w:rPr>
                <w:rFonts w:ascii="標楷體" w:eastAsia="標楷體" w:hAnsi="標楷體" w:hint="eastAsia"/>
                <w:lang w:eastAsia="zh-HK"/>
              </w:rPr>
              <w:t>"</w:t>
            </w:r>
          </w:p>
          <w:p w14:paraId="0DAD09C0" w14:textId="77777777" w:rsidR="0090285F" w:rsidRPr="0090285F" w:rsidRDefault="00483E9E" w:rsidP="0090285F">
            <w:pPr>
              <w:rPr>
                <w:rStyle w:val="a6"/>
                <w:rFonts w:ascii="標楷體" w:eastAsia="標楷體" w:hAnsi="標楷體"/>
                <w:b w:val="0"/>
              </w:rPr>
            </w:pPr>
            <w:r>
              <w:rPr>
                <w:rStyle w:val="a6"/>
                <w:rFonts w:ascii="標楷體" w:eastAsia="標楷體" w:hAnsi="標楷體"/>
                <w:b w:val="0"/>
              </w:rPr>
              <w:t>3</w:t>
            </w:r>
            <w:r w:rsidR="0090285F" w:rsidRPr="0090285F">
              <w:rPr>
                <w:rStyle w:val="a6"/>
                <w:rFonts w:ascii="標楷體" w:eastAsia="標楷體" w:hAnsi="標楷體"/>
                <w:b w:val="0"/>
              </w:rPr>
              <w:t>.ReltMain.CustNo</w:t>
            </w:r>
          </w:p>
        </w:tc>
      </w:tr>
      <w:tr w:rsidR="001C5277" w:rsidRPr="00362205" w14:paraId="26A9B808" w14:textId="77777777" w:rsidTr="001C5277">
        <w:trPr>
          <w:trHeight w:val="244"/>
          <w:jc w:val="center"/>
        </w:trPr>
        <w:tc>
          <w:tcPr>
            <w:tcW w:w="601" w:type="dxa"/>
          </w:tcPr>
          <w:p w14:paraId="579186BA" w14:textId="77777777" w:rsidR="0090285F" w:rsidRPr="0090285F" w:rsidRDefault="0090285F" w:rsidP="0090285F">
            <w:pPr>
              <w:rPr>
                <w:rStyle w:val="a6"/>
                <w:rFonts w:ascii="標楷體" w:eastAsia="標楷體" w:hAnsi="標楷體"/>
                <w:b w:val="0"/>
              </w:rPr>
            </w:pPr>
          </w:p>
        </w:tc>
        <w:tc>
          <w:tcPr>
            <w:tcW w:w="1268" w:type="dxa"/>
          </w:tcPr>
          <w:p w14:paraId="04EA83A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33C9A810"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5A413418" w14:textId="77777777" w:rsidR="0090285F" w:rsidRPr="0090285F" w:rsidRDefault="0090285F" w:rsidP="0090285F">
            <w:pPr>
              <w:rPr>
                <w:rStyle w:val="a6"/>
                <w:rFonts w:ascii="標楷體" w:eastAsia="標楷體" w:hAnsi="標楷體"/>
                <w:b w:val="0"/>
              </w:rPr>
            </w:pPr>
          </w:p>
        </w:tc>
        <w:tc>
          <w:tcPr>
            <w:tcW w:w="2435" w:type="dxa"/>
          </w:tcPr>
          <w:p w14:paraId="12786519" w14:textId="77777777" w:rsidR="0090285F" w:rsidRPr="0090285F" w:rsidRDefault="0090285F" w:rsidP="0090285F">
            <w:pPr>
              <w:rPr>
                <w:rStyle w:val="a6"/>
                <w:rFonts w:ascii="標楷體" w:eastAsia="標楷體" w:hAnsi="標楷體"/>
                <w:b w:val="0"/>
              </w:rPr>
            </w:pPr>
          </w:p>
        </w:tc>
        <w:tc>
          <w:tcPr>
            <w:tcW w:w="588" w:type="dxa"/>
          </w:tcPr>
          <w:p w14:paraId="2FCB2488" w14:textId="77777777" w:rsidR="0090285F" w:rsidRPr="0090285F" w:rsidRDefault="0090285F" w:rsidP="0090285F">
            <w:pPr>
              <w:rPr>
                <w:rStyle w:val="a6"/>
                <w:rFonts w:ascii="標楷體" w:eastAsia="標楷體" w:hAnsi="標楷體"/>
                <w:b w:val="0"/>
              </w:rPr>
            </w:pPr>
          </w:p>
        </w:tc>
        <w:tc>
          <w:tcPr>
            <w:tcW w:w="648" w:type="dxa"/>
          </w:tcPr>
          <w:p w14:paraId="1F4554F1" w14:textId="77777777" w:rsidR="0090285F" w:rsidRPr="0090285F" w:rsidRDefault="0090285F" w:rsidP="0090285F">
            <w:pPr>
              <w:rPr>
                <w:rStyle w:val="a6"/>
                <w:rFonts w:ascii="標楷體" w:eastAsia="標楷體" w:hAnsi="標楷體"/>
                <w:b w:val="0"/>
              </w:rPr>
            </w:pPr>
          </w:p>
        </w:tc>
        <w:tc>
          <w:tcPr>
            <w:tcW w:w="3336" w:type="dxa"/>
          </w:tcPr>
          <w:p w14:paraId="41D86BB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EB5214" w:rsidRPr="0090285F">
              <w:rPr>
                <w:rStyle w:val="a6"/>
                <w:rFonts w:ascii="標楷體" w:eastAsia="標楷體" w:hAnsi="標楷體" w:hint="eastAsia"/>
                <w:b w:val="0"/>
              </w:rPr>
              <w:t>借戶戶號</w:t>
            </w:r>
            <w:r w:rsidRPr="0090285F">
              <w:rPr>
                <w:rStyle w:val="a6"/>
                <w:rFonts w:ascii="標楷體" w:eastAsia="標楷體" w:hAnsi="標楷體" w:hint="eastAsia"/>
                <w:b w:val="0"/>
              </w:rPr>
              <w:t>]</w:t>
            </w:r>
            <w:r w:rsidR="00000D8C">
              <w:rPr>
                <w:rStyle w:val="a6"/>
                <w:rFonts w:ascii="標楷體" w:eastAsia="標楷體" w:hAnsi="標楷體" w:hint="eastAsia"/>
                <w:b w:val="0"/>
              </w:rPr>
              <w:t>與[</w:t>
            </w:r>
            <w:r w:rsidR="00B34495" w:rsidRPr="0090285F">
              <w:rPr>
                <w:rStyle w:val="a6"/>
                <w:rFonts w:ascii="標楷體" w:eastAsia="標楷體" w:hAnsi="標楷體" w:hint="eastAsia"/>
                <w:b w:val="0"/>
              </w:rPr>
              <w:t>戶</w:t>
            </w:r>
            <w:r w:rsidR="00B34495">
              <w:rPr>
                <w:rStyle w:val="a6"/>
                <w:rFonts w:ascii="標楷體" w:eastAsia="標楷體" w:hAnsi="標楷體" w:hint="eastAsia"/>
                <w:b w:val="0"/>
              </w:rPr>
              <w:t>名</w:t>
            </w:r>
            <w:r w:rsidR="00000D8C">
              <w:rPr>
                <w:rStyle w:val="a6"/>
                <w:rFonts w:ascii="標楷體" w:eastAsia="標楷體" w:hAnsi="標楷體" w:hint="eastAsia"/>
                <w:b w:val="0"/>
              </w:rPr>
              <w:t>]</w:t>
            </w:r>
            <w:r w:rsidRPr="0090285F">
              <w:rPr>
                <w:rStyle w:val="a6"/>
                <w:rFonts w:ascii="標楷體" w:eastAsia="標楷體" w:hAnsi="標楷體" w:hint="eastAsia"/>
                <w:b w:val="0"/>
              </w:rPr>
              <w:t>回來</w:t>
            </w:r>
          </w:p>
        </w:tc>
      </w:tr>
      <w:tr w:rsidR="00000D8C" w:rsidRPr="00362205" w14:paraId="31674ECA" w14:textId="77777777" w:rsidTr="001C5277">
        <w:trPr>
          <w:trHeight w:val="244"/>
          <w:jc w:val="center"/>
        </w:trPr>
        <w:tc>
          <w:tcPr>
            <w:tcW w:w="601" w:type="dxa"/>
          </w:tcPr>
          <w:p w14:paraId="5805CF3D" w14:textId="77777777" w:rsidR="00000D8C" w:rsidRPr="0090285F" w:rsidRDefault="00000D8C" w:rsidP="0090285F">
            <w:pPr>
              <w:rPr>
                <w:rStyle w:val="a6"/>
                <w:rFonts w:ascii="標楷體" w:eastAsia="標楷體" w:hAnsi="標楷體"/>
                <w:b w:val="0"/>
              </w:rPr>
            </w:pPr>
          </w:p>
        </w:tc>
        <w:tc>
          <w:tcPr>
            <w:tcW w:w="1268" w:type="dxa"/>
          </w:tcPr>
          <w:p w14:paraId="71EC4A2C" w14:textId="77777777" w:rsidR="00000D8C" w:rsidRPr="0090285F" w:rsidRDefault="00000D8C" w:rsidP="00B34495">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10E67339" w14:textId="77777777" w:rsidR="00000D8C" w:rsidRPr="0090285F" w:rsidRDefault="00000D8C" w:rsidP="0090285F">
            <w:pPr>
              <w:rPr>
                <w:rStyle w:val="a6"/>
                <w:rFonts w:ascii="標楷體" w:eastAsia="標楷體" w:hAnsi="標楷體"/>
                <w:b w:val="0"/>
              </w:rPr>
            </w:pPr>
          </w:p>
        </w:tc>
        <w:tc>
          <w:tcPr>
            <w:tcW w:w="896" w:type="dxa"/>
          </w:tcPr>
          <w:p w14:paraId="73DF0149" w14:textId="77777777" w:rsidR="00000D8C" w:rsidRPr="0090285F" w:rsidRDefault="00000D8C" w:rsidP="0090285F">
            <w:pPr>
              <w:rPr>
                <w:rStyle w:val="a6"/>
                <w:rFonts w:ascii="標楷體" w:eastAsia="標楷體" w:hAnsi="標楷體"/>
                <w:b w:val="0"/>
              </w:rPr>
            </w:pPr>
          </w:p>
        </w:tc>
        <w:tc>
          <w:tcPr>
            <w:tcW w:w="2435" w:type="dxa"/>
          </w:tcPr>
          <w:p w14:paraId="4D413478" w14:textId="77777777" w:rsidR="00000D8C" w:rsidRPr="0090285F" w:rsidRDefault="00000D8C" w:rsidP="0090285F">
            <w:pPr>
              <w:rPr>
                <w:rStyle w:val="a6"/>
                <w:rFonts w:ascii="標楷體" w:eastAsia="標楷體" w:hAnsi="標楷體"/>
                <w:b w:val="0"/>
              </w:rPr>
            </w:pPr>
          </w:p>
        </w:tc>
        <w:tc>
          <w:tcPr>
            <w:tcW w:w="588" w:type="dxa"/>
          </w:tcPr>
          <w:p w14:paraId="5986CF9C" w14:textId="77777777" w:rsidR="00000D8C" w:rsidRPr="0090285F" w:rsidRDefault="00000D8C" w:rsidP="0090285F">
            <w:pPr>
              <w:rPr>
                <w:rStyle w:val="a6"/>
                <w:rFonts w:ascii="標楷體" w:eastAsia="標楷體" w:hAnsi="標楷體"/>
                <w:b w:val="0"/>
              </w:rPr>
            </w:pPr>
          </w:p>
        </w:tc>
        <w:tc>
          <w:tcPr>
            <w:tcW w:w="648" w:type="dxa"/>
          </w:tcPr>
          <w:p w14:paraId="23D782B8" w14:textId="77777777" w:rsidR="00000D8C" w:rsidRPr="0090285F" w:rsidRDefault="00BB22FE" w:rsidP="0090285F">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DBE87AA" w14:textId="77777777" w:rsidR="00000D8C" w:rsidRPr="0090285F" w:rsidRDefault="00000D8C" w:rsidP="0090285F">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559749E9" w14:textId="77777777" w:rsidTr="001C5277">
        <w:trPr>
          <w:trHeight w:val="244"/>
          <w:jc w:val="center"/>
        </w:trPr>
        <w:tc>
          <w:tcPr>
            <w:tcW w:w="601" w:type="dxa"/>
          </w:tcPr>
          <w:p w14:paraId="6346608A"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1DF2811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4E81CD" w14:textId="77777777" w:rsidR="0090285F" w:rsidRPr="0090285F" w:rsidRDefault="0090285F" w:rsidP="0090285F">
            <w:pPr>
              <w:rPr>
                <w:rStyle w:val="a6"/>
                <w:rFonts w:ascii="標楷體" w:eastAsia="標楷體" w:hAnsi="標楷體"/>
                <w:b w:val="0"/>
              </w:rPr>
            </w:pPr>
          </w:p>
        </w:tc>
        <w:tc>
          <w:tcPr>
            <w:tcW w:w="896" w:type="dxa"/>
          </w:tcPr>
          <w:p w14:paraId="0DD695C1" w14:textId="77777777" w:rsidR="0090285F" w:rsidRPr="0090285F" w:rsidRDefault="0090285F" w:rsidP="0090285F">
            <w:pPr>
              <w:rPr>
                <w:rStyle w:val="a6"/>
                <w:rFonts w:ascii="標楷體" w:eastAsia="標楷體" w:hAnsi="標楷體"/>
                <w:b w:val="0"/>
              </w:rPr>
            </w:pPr>
          </w:p>
        </w:tc>
        <w:tc>
          <w:tcPr>
            <w:tcW w:w="2435" w:type="dxa"/>
          </w:tcPr>
          <w:p w14:paraId="7C3BBF63" w14:textId="77777777" w:rsidR="0090285F" w:rsidRPr="0090285F" w:rsidRDefault="0090285F" w:rsidP="0090285F">
            <w:pPr>
              <w:rPr>
                <w:rStyle w:val="a6"/>
                <w:rFonts w:ascii="標楷體" w:eastAsia="標楷體" w:hAnsi="標楷體"/>
                <w:b w:val="0"/>
              </w:rPr>
            </w:pPr>
          </w:p>
        </w:tc>
        <w:tc>
          <w:tcPr>
            <w:tcW w:w="588" w:type="dxa"/>
          </w:tcPr>
          <w:p w14:paraId="1B2A349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D30A05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D83B30D"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1078A8DB" w14:textId="77777777" w:rsidR="00A446D7" w:rsidRDefault="00A446D7" w:rsidP="0090285F">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7FF296B2" w14:textId="77777777" w:rsidR="00A446D7" w:rsidRDefault="00A446D7" w:rsidP="0090285F">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188C3343" w14:textId="77777777" w:rsidR="0090285F" w:rsidRPr="0090285F" w:rsidRDefault="00A446D7" w:rsidP="0090285F">
            <w:pPr>
              <w:rPr>
                <w:rStyle w:val="a6"/>
                <w:rFonts w:ascii="標楷體" w:eastAsia="標楷體" w:hAnsi="標楷體"/>
                <w:b w:val="0"/>
              </w:rPr>
            </w:pPr>
            <w:r>
              <w:rPr>
                <w:rStyle w:val="a6"/>
                <w:rFonts w:ascii="標楷體" w:eastAsia="標楷體" w:hAnsi="標楷體" w:hint="eastAsia"/>
                <w:b w:val="0"/>
              </w:rPr>
              <w:t>4</w:t>
            </w:r>
            <w:r w:rsidR="0090285F" w:rsidRPr="0090285F">
              <w:rPr>
                <w:rStyle w:val="a6"/>
                <w:rFonts w:ascii="標楷體" w:eastAsia="標楷體" w:hAnsi="標楷體"/>
                <w:b w:val="0"/>
              </w:rPr>
              <w:t>.ReltMain.CaseNo</w:t>
            </w:r>
          </w:p>
        </w:tc>
      </w:tr>
      <w:tr w:rsidR="003770C2" w:rsidRPr="00362205" w14:paraId="6E52D234" w14:textId="77777777" w:rsidTr="001C5277">
        <w:trPr>
          <w:trHeight w:val="244"/>
          <w:jc w:val="center"/>
        </w:trPr>
        <w:tc>
          <w:tcPr>
            <w:tcW w:w="601" w:type="dxa"/>
          </w:tcPr>
          <w:p w14:paraId="27FB4ECE"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6F0B028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146D297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3ADCC96B" w14:textId="77777777" w:rsidR="003770C2" w:rsidRPr="0090285F" w:rsidRDefault="003770C2" w:rsidP="003770C2">
            <w:pPr>
              <w:rPr>
                <w:rStyle w:val="a6"/>
                <w:rFonts w:ascii="標楷體" w:eastAsia="標楷體" w:hAnsi="標楷體"/>
                <w:b w:val="0"/>
              </w:rPr>
            </w:pPr>
          </w:p>
        </w:tc>
        <w:tc>
          <w:tcPr>
            <w:tcW w:w="2435" w:type="dxa"/>
          </w:tcPr>
          <w:p w14:paraId="4327EC22" w14:textId="77777777" w:rsidR="003770C2" w:rsidRPr="00F33E6D" w:rsidRDefault="003770C2" w:rsidP="003770C2">
            <w:pPr>
              <w:rPr>
                <w:rFonts w:ascii="標楷體" w:eastAsia="標楷體" w:hAnsi="標楷體"/>
                <w:color w:val="000000"/>
              </w:rPr>
            </w:pPr>
          </w:p>
        </w:tc>
        <w:tc>
          <w:tcPr>
            <w:tcW w:w="588" w:type="dxa"/>
          </w:tcPr>
          <w:p w14:paraId="6D9A9B2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F3F4052"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8936E1F" w14:textId="77777777" w:rsidR="003770C2" w:rsidRDefault="003770C2" w:rsidP="003770C2">
            <w:pPr>
              <w:ind w:left="204" w:hangingChars="85" w:hanging="204"/>
              <w:rPr>
                <w:rFonts w:ascii="標楷體" w:eastAsia="標楷體" w:hAnsi="標楷體"/>
              </w:rPr>
            </w:pPr>
            <w:r w:rsidRPr="00552544">
              <w:rPr>
                <w:rFonts w:ascii="標楷體" w:eastAsia="標楷體" w:hAnsi="標楷體" w:hint="eastAsia"/>
              </w:rPr>
              <w:t>1.</w:t>
            </w:r>
            <w:r w:rsidR="005C7BBB">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6AF4570D" w14:textId="77777777" w:rsidR="003770C2" w:rsidRPr="003770C2" w:rsidRDefault="003770C2" w:rsidP="003770C2">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3ABC8BFA" w14:textId="77777777" w:rsidR="003770C2" w:rsidRPr="0090285F" w:rsidRDefault="003770C2" w:rsidP="00FC7732">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Id</w:t>
            </w:r>
          </w:p>
        </w:tc>
      </w:tr>
      <w:tr w:rsidR="003770C2" w:rsidRPr="00362205" w14:paraId="4E062170" w14:textId="77777777" w:rsidTr="001C5277">
        <w:trPr>
          <w:trHeight w:val="244"/>
          <w:jc w:val="center"/>
        </w:trPr>
        <w:tc>
          <w:tcPr>
            <w:tcW w:w="601" w:type="dxa"/>
          </w:tcPr>
          <w:p w14:paraId="7A5713AB"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799A6DD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474F8D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067C512A" w14:textId="77777777" w:rsidR="003770C2" w:rsidRPr="0090285F" w:rsidRDefault="003770C2" w:rsidP="003770C2">
            <w:pPr>
              <w:rPr>
                <w:rStyle w:val="a6"/>
                <w:rFonts w:ascii="標楷體" w:eastAsia="標楷體" w:hAnsi="標楷體"/>
                <w:b w:val="0"/>
              </w:rPr>
            </w:pPr>
          </w:p>
        </w:tc>
        <w:tc>
          <w:tcPr>
            <w:tcW w:w="2435" w:type="dxa"/>
          </w:tcPr>
          <w:p w14:paraId="6A427D0A" w14:textId="77777777" w:rsidR="003770C2" w:rsidRPr="00F33E6D" w:rsidRDefault="003770C2" w:rsidP="003770C2">
            <w:pPr>
              <w:rPr>
                <w:rFonts w:ascii="標楷體" w:eastAsia="標楷體" w:hAnsi="標楷體"/>
                <w:color w:val="000000"/>
              </w:rPr>
            </w:pPr>
          </w:p>
        </w:tc>
        <w:tc>
          <w:tcPr>
            <w:tcW w:w="588" w:type="dxa"/>
          </w:tcPr>
          <w:p w14:paraId="13C3DF1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C527C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374951C" w14:textId="77777777" w:rsidR="003770C2" w:rsidRPr="008D0E56" w:rsidRDefault="003770C2" w:rsidP="003770C2">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0A893D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Name</w:t>
            </w:r>
          </w:p>
        </w:tc>
      </w:tr>
      <w:tr w:rsidR="003770C2" w:rsidRPr="00362205" w14:paraId="4B8DF982" w14:textId="77777777" w:rsidTr="001C5277">
        <w:trPr>
          <w:trHeight w:val="244"/>
          <w:jc w:val="center"/>
        </w:trPr>
        <w:tc>
          <w:tcPr>
            <w:tcW w:w="601" w:type="dxa"/>
          </w:tcPr>
          <w:p w14:paraId="5C3DB14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5C7111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00E680F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5EE114B" w14:textId="77777777" w:rsidR="003770C2" w:rsidRPr="0090285F" w:rsidRDefault="003770C2" w:rsidP="003770C2">
            <w:pPr>
              <w:rPr>
                <w:rStyle w:val="a6"/>
                <w:rFonts w:ascii="標楷體" w:eastAsia="標楷體" w:hAnsi="標楷體"/>
                <w:b w:val="0"/>
              </w:rPr>
            </w:pPr>
          </w:p>
        </w:tc>
        <w:tc>
          <w:tcPr>
            <w:tcW w:w="2435" w:type="dxa"/>
          </w:tcPr>
          <w:p w14:paraId="391A3F5E"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3EFDC55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8876D3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E75F168"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BB0A7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3770C2" w:rsidRPr="00362205" w14:paraId="3923372D" w14:textId="77777777" w:rsidTr="001C5277">
        <w:trPr>
          <w:trHeight w:val="244"/>
          <w:jc w:val="center"/>
        </w:trPr>
        <w:tc>
          <w:tcPr>
            <w:tcW w:w="601" w:type="dxa"/>
          </w:tcPr>
          <w:p w14:paraId="20A9CE7D"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2D63583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73C28C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F1E5" w14:textId="77777777" w:rsidR="003770C2" w:rsidRPr="0090285F" w:rsidRDefault="003770C2" w:rsidP="003770C2">
            <w:pPr>
              <w:rPr>
                <w:rStyle w:val="a6"/>
                <w:rFonts w:ascii="標楷體" w:eastAsia="標楷體" w:hAnsi="標楷體"/>
                <w:b w:val="0"/>
              </w:rPr>
            </w:pPr>
          </w:p>
        </w:tc>
        <w:tc>
          <w:tcPr>
            <w:tcW w:w="2435" w:type="dxa"/>
          </w:tcPr>
          <w:p w14:paraId="04F0C05A"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230FEE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532DD0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B55DA43"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7A3273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3770C2" w:rsidRPr="00362205" w14:paraId="0D766F3D" w14:textId="77777777" w:rsidTr="001C5277">
        <w:trPr>
          <w:trHeight w:val="244"/>
          <w:jc w:val="center"/>
        </w:trPr>
        <w:tc>
          <w:tcPr>
            <w:tcW w:w="601" w:type="dxa"/>
          </w:tcPr>
          <w:p w14:paraId="170891E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3ED28C4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E5D85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54D44817" w14:textId="77777777" w:rsidR="003770C2" w:rsidRPr="0090285F" w:rsidRDefault="003770C2" w:rsidP="003770C2">
            <w:pPr>
              <w:rPr>
                <w:rStyle w:val="a6"/>
                <w:rFonts w:ascii="標楷體" w:eastAsia="標楷體" w:hAnsi="標楷體"/>
                <w:b w:val="0"/>
              </w:rPr>
            </w:pPr>
          </w:p>
        </w:tc>
        <w:tc>
          <w:tcPr>
            <w:tcW w:w="2435" w:type="dxa"/>
          </w:tcPr>
          <w:p w14:paraId="6EDE7B9C" w14:textId="77777777" w:rsidR="003770C2" w:rsidRPr="0090285F" w:rsidRDefault="003770C2" w:rsidP="003770C2">
            <w:pPr>
              <w:rPr>
                <w:rStyle w:val="a6"/>
                <w:rFonts w:ascii="標楷體" w:eastAsia="標楷體" w:hAnsi="標楷體"/>
                <w:b w:val="0"/>
              </w:rPr>
            </w:pPr>
          </w:p>
        </w:tc>
        <w:tc>
          <w:tcPr>
            <w:tcW w:w="588" w:type="dxa"/>
          </w:tcPr>
          <w:p w14:paraId="6839070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ECFA56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F08748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005C7BBB">
              <w:rPr>
                <w:rStyle w:val="a6"/>
                <w:rFonts w:ascii="標楷體" w:eastAsia="標楷體" w:hAnsi="標楷體" w:hint="eastAsia"/>
                <w:b w:val="0"/>
              </w:rPr>
              <w:t>限輸入文數字</w:t>
            </w:r>
          </w:p>
          <w:p w14:paraId="726AFCF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139627F1" w14:textId="77777777" w:rsidR="003B603B" w:rsidRPr="003B603B" w:rsidRDefault="003B603B" w:rsidP="003B603B"/>
    <w:p w14:paraId="0287058C" w14:textId="77777777" w:rsidR="003B603B" w:rsidRDefault="003B603B" w:rsidP="003B603B"/>
    <w:p w14:paraId="10EC79CB" w14:textId="77777777" w:rsidR="003B603B" w:rsidRPr="003B603B" w:rsidRDefault="003B603B" w:rsidP="003B603B"/>
    <w:p w14:paraId="5B09217C" w14:textId="77777777" w:rsidR="00E76EF8" w:rsidRDefault="00E76EF8" w:rsidP="00E76EF8">
      <w:pPr>
        <w:tabs>
          <w:tab w:val="left" w:pos="788"/>
        </w:tabs>
        <w:rPr>
          <w:rFonts w:ascii="標楷體" w:eastAsia="標楷體" w:hAnsi="標楷體"/>
        </w:rPr>
      </w:pPr>
    </w:p>
    <w:p w14:paraId="0856807F" w14:textId="77777777" w:rsidR="00E76EF8" w:rsidRDefault="00E76EF8" w:rsidP="00E76EF8">
      <w:pPr>
        <w:tabs>
          <w:tab w:val="left" w:pos="788"/>
        </w:tabs>
        <w:rPr>
          <w:rFonts w:ascii="標楷體" w:eastAsia="標楷體" w:hAnsi="標楷體"/>
        </w:rPr>
      </w:pPr>
    </w:p>
    <w:p w14:paraId="798C3192" w14:textId="77777777" w:rsidR="00E76EF8" w:rsidRPr="00291505" w:rsidRDefault="00E76EF8" w:rsidP="00E76EF8">
      <w:pPr>
        <w:rPr>
          <w:rFonts w:ascii="標楷體" w:eastAsia="標楷體" w:hAnsi="標楷體"/>
        </w:rPr>
      </w:pPr>
    </w:p>
    <w:p w14:paraId="1256990A"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修改</w:t>
      </w:r>
    </w:p>
    <w:p w14:paraId="1F39D6CC"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08F21280" w14:textId="2EABE9F3" w:rsidR="00E76EF8" w:rsidRPr="00291505" w:rsidRDefault="004F1AD9" w:rsidP="00E76EF8">
      <w:pPr>
        <w:pStyle w:val="a"/>
        <w:numPr>
          <w:ilvl w:val="0"/>
          <w:numId w:val="0"/>
        </w:numPr>
      </w:pPr>
      <w:r w:rsidRPr="009C5DC6">
        <w:rPr>
          <w:noProof/>
          <w:shd w:val="clear" w:color="auto" w:fill="FFC000"/>
        </w:rPr>
        <w:lastRenderedPageBreak/>
        <w:drawing>
          <wp:inline distT="0" distB="0" distL="0" distR="0" wp14:anchorId="143ACBF9" wp14:editId="48906FA7">
            <wp:extent cx="6479540" cy="198437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984375"/>
                    </a:xfrm>
                    <a:prstGeom prst="rect">
                      <a:avLst/>
                    </a:prstGeom>
                  </pic:spPr>
                </pic:pic>
              </a:graphicData>
            </a:graphic>
          </wp:inline>
        </w:drawing>
      </w:r>
    </w:p>
    <w:p w14:paraId="49BC696E" w14:textId="77777777" w:rsidR="00E76EF8" w:rsidRPr="00291505" w:rsidRDefault="00E76EF8" w:rsidP="00E76EF8">
      <w:pPr>
        <w:rPr>
          <w:rFonts w:ascii="標楷體" w:eastAsia="標楷體" w:hAnsi="標楷體"/>
        </w:rPr>
      </w:pPr>
    </w:p>
    <w:p w14:paraId="5C256BE3" w14:textId="77777777" w:rsidR="00E76EF8" w:rsidRDefault="00E76EF8" w:rsidP="00E76EF8"/>
    <w:p w14:paraId="22A8D5E2"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修改</w:t>
      </w:r>
    </w:p>
    <w:p w14:paraId="42220097"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1AA23788" w14:textId="77777777" w:rsidTr="00DB1092">
        <w:tc>
          <w:tcPr>
            <w:tcW w:w="851" w:type="dxa"/>
            <w:shd w:val="clear" w:color="auto" w:fill="D9D9D9"/>
          </w:tcPr>
          <w:p w14:paraId="2D7D714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06EA0A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152E68"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432A7D2C" w14:textId="77777777" w:rsidTr="00DB1092">
        <w:tc>
          <w:tcPr>
            <w:tcW w:w="851" w:type="dxa"/>
            <w:shd w:val="clear" w:color="auto" w:fill="auto"/>
          </w:tcPr>
          <w:p w14:paraId="5C3917AC"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4E1554" w14:textId="77777777" w:rsidR="00E76EF8" w:rsidRPr="00F56B75" w:rsidRDefault="00E76EF8" w:rsidP="00DB109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94E3F2"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sidR="004345EE">
              <w:rPr>
                <w:rFonts w:ascii="標楷體" w:eastAsia="標楷體" w:hAnsi="標楷體" w:hint="eastAsia"/>
              </w:rPr>
              <w:t>203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3DF9B01A"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E5B295"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D00CF80"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6325456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7E378F3" w14:textId="612ABC8D"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00F9A87" w14:textId="77A6E043" w:rsidR="00392429" w:rsidRDefault="00392429" w:rsidP="00392429">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3F906A0E" w14:textId="720710F9" w:rsidR="00392429" w:rsidRPr="00392429" w:rsidRDefault="00392429"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5CA3CC88"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EA5779" w14:textId="7233979F" w:rsidR="001E76FB" w:rsidRPr="00E1776E" w:rsidRDefault="00392429" w:rsidP="001E76FB">
            <w:pPr>
              <w:rPr>
                <w:rFonts w:ascii="標楷體" w:eastAsia="標楷體" w:hAnsi="標楷體"/>
              </w:rPr>
            </w:pPr>
            <w:r>
              <w:rPr>
                <w:rFonts w:ascii="標楷體" w:eastAsia="標楷體" w:hAnsi="標楷體" w:hint="eastAsia"/>
              </w:rPr>
              <w:t>5</w:t>
            </w:r>
            <w:r w:rsidR="001E76FB">
              <w:rPr>
                <w:rFonts w:ascii="標楷體" w:eastAsia="標楷體" w:hAnsi="標楷體" w:hint="eastAsia"/>
              </w:rPr>
              <w:t>. 更新[</w:t>
            </w:r>
            <w:r w:rsidR="001E76FB" w:rsidRPr="00AF5220">
              <w:rPr>
                <w:rFonts w:ascii="標楷體" w:eastAsia="標楷體" w:hAnsi="標楷體" w:hint="eastAsia"/>
                <w:lang w:eastAsia="zh-HK"/>
              </w:rPr>
              <w:t>關係人主檔</w:t>
            </w:r>
            <w:r w:rsidR="001E76FB">
              <w:rPr>
                <w:rFonts w:ascii="標楷體" w:eastAsia="標楷體" w:hAnsi="標楷體" w:hint="eastAsia"/>
              </w:rPr>
              <w:t>(</w:t>
            </w:r>
            <w:r w:rsidR="001E76FB" w:rsidRPr="005B34D3">
              <w:rPr>
                <w:rFonts w:ascii="標楷體" w:eastAsia="標楷體" w:hAnsi="標楷體"/>
              </w:rPr>
              <w:t>ReltMain</w:t>
            </w:r>
            <w:r w:rsidR="001E76FB">
              <w:rPr>
                <w:rFonts w:ascii="標楷體" w:eastAsia="標楷體" w:hAnsi="標楷體"/>
              </w:rPr>
              <w:t>)]</w:t>
            </w:r>
            <w:r w:rsidR="001E76FB">
              <w:rPr>
                <w:rFonts w:ascii="標楷體" w:eastAsia="標楷體" w:hAnsi="標楷體" w:hint="eastAsia"/>
              </w:rPr>
              <w:t>資料</w:t>
            </w:r>
          </w:p>
        </w:tc>
      </w:tr>
      <w:tr w:rsidR="00E76EF8" w:rsidRPr="00F5236F" w14:paraId="1D65C70D" w14:textId="77777777" w:rsidTr="00DB1092">
        <w:tc>
          <w:tcPr>
            <w:tcW w:w="851" w:type="dxa"/>
            <w:shd w:val="clear" w:color="auto" w:fill="auto"/>
          </w:tcPr>
          <w:p w14:paraId="5010CE03"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BC1871"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E02683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6491FDDC" w14:textId="77777777" w:rsidR="00E76EF8" w:rsidRPr="0005180A" w:rsidRDefault="00E76EF8" w:rsidP="00E76EF8"/>
    <w:p w14:paraId="4FC4CD58" w14:textId="77777777" w:rsidR="00E76EF8" w:rsidRPr="00752191" w:rsidRDefault="00E76EF8" w:rsidP="00E76EF8">
      <w:pPr>
        <w:rPr>
          <w:rFonts w:ascii="標楷體" w:eastAsia="標楷體" w:hAnsi="標楷體"/>
        </w:rPr>
      </w:pPr>
    </w:p>
    <w:p w14:paraId="4C067C70"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修改</w:t>
      </w:r>
    </w:p>
    <w:p w14:paraId="2FE0BBDD"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1C5277" w:rsidRPr="00362205" w14:paraId="6E653154" w14:textId="77777777" w:rsidTr="00C969C8">
        <w:trPr>
          <w:trHeight w:val="388"/>
          <w:jc w:val="center"/>
        </w:trPr>
        <w:tc>
          <w:tcPr>
            <w:tcW w:w="601" w:type="dxa"/>
            <w:vMerge w:val="restart"/>
            <w:shd w:val="clear" w:color="auto" w:fill="D9D9D9"/>
          </w:tcPr>
          <w:p w14:paraId="5B93EBB2"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54C5E068"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63EE054"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530DB97"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499CF501" w14:textId="77777777" w:rsidTr="00C969C8">
        <w:trPr>
          <w:trHeight w:val="244"/>
          <w:jc w:val="center"/>
        </w:trPr>
        <w:tc>
          <w:tcPr>
            <w:tcW w:w="601" w:type="dxa"/>
            <w:vMerge/>
            <w:shd w:val="clear" w:color="auto" w:fill="D9D9D9"/>
          </w:tcPr>
          <w:p w14:paraId="3B225EEC" w14:textId="77777777" w:rsidR="001C5277" w:rsidRPr="00362205" w:rsidRDefault="001C5277" w:rsidP="00C969C8">
            <w:pPr>
              <w:rPr>
                <w:rFonts w:ascii="標楷體" w:eastAsia="標楷體" w:hAnsi="標楷體"/>
              </w:rPr>
            </w:pPr>
          </w:p>
        </w:tc>
        <w:tc>
          <w:tcPr>
            <w:tcW w:w="1268" w:type="dxa"/>
            <w:vMerge/>
            <w:shd w:val="clear" w:color="auto" w:fill="D9D9D9"/>
          </w:tcPr>
          <w:p w14:paraId="30A063DE" w14:textId="77777777" w:rsidR="001C5277" w:rsidRPr="00362205" w:rsidRDefault="001C5277" w:rsidP="00C969C8">
            <w:pPr>
              <w:rPr>
                <w:rFonts w:ascii="標楷體" w:eastAsia="標楷體" w:hAnsi="標楷體"/>
              </w:rPr>
            </w:pPr>
          </w:p>
        </w:tc>
        <w:tc>
          <w:tcPr>
            <w:tcW w:w="648" w:type="dxa"/>
            <w:shd w:val="clear" w:color="auto" w:fill="D9D9D9"/>
          </w:tcPr>
          <w:p w14:paraId="14241737"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9B4B1B"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2B9D3881"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98D83B4"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55027E3C"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5BB1A893" w14:textId="77777777" w:rsidR="001C5277" w:rsidRPr="00362205" w:rsidRDefault="001C5277" w:rsidP="00C969C8">
            <w:pPr>
              <w:rPr>
                <w:rFonts w:ascii="標楷體" w:eastAsia="標楷體" w:hAnsi="標楷體"/>
              </w:rPr>
            </w:pPr>
          </w:p>
        </w:tc>
      </w:tr>
      <w:tr w:rsidR="001C5277" w:rsidRPr="00362205" w14:paraId="36E6D4EA" w14:textId="77777777" w:rsidTr="00C969C8">
        <w:trPr>
          <w:trHeight w:val="244"/>
          <w:jc w:val="center"/>
        </w:trPr>
        <w:tc>
          <w:tcPr>
            <w:tcW w:w="601" w:type="dxa"/>
          </w:tcPr>
          <w:p w14:paraId="25700CE5"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56AB6563" w14:textId="77777777" w:rsidR="001C5277" w:rsidRPr="00415220" w:rsidRDefault="001C5277" w:rsidP="00415220">
            <w:pPr>
              <w:rPr>
                <w:rFonts w:ascii="標楷體" w:eastAsia="標楷體" w:hAnsi="標楷體"/>
              </w:rPr>
            </w:pPr>
            <w:r w:rsidRPr="00415220">
              <w:rPr>
                <w:rFonts w:ascii="標楷體" w:eastAsia="標楷體" w:hAnsi="標楷體" w:hint="eastAsia"/>
              </w:rPr>
              <w:t>功能</w:t>
            </w:r>
          </w:p>
        </w:tc>
        <w:tc>
          <w:tcPr>
            <w:tcW w:w="648" w:type="dxa"/>
          </w:tcPr>
          <w:p w14:paraId="085D69A6" w14:textId="77777777" w:rsidR="001C5277" w:rsidRPr="00752191" w:rsidRDefault="001C5277" w:rsidP="001C5277">
            <w:pPr>
              <w:rPr>
                <w:rFonts w:ascii="標楷體" w:eastAsia="標楷體" w:hAnsi="標楷體"/>
              </w:rPr>
            </w:pPr>
          </w:p>
        </w:tc>
        <w:tc>
          <w:tcPr>
            <w:tcW w:w="896" w:type="dxa"/>
          </w:tcPr>
          <w:p w14:paraId="02AAC140" w14:textId="77777777" w:rsidR="001C5277" w:rsidRPr="00752191" w:rsidRDefault="001C5277" w:rsidP="001C5277">
            <w:pPr>
              <w:rPr>
                <w:rFonts w:ascii="標楷體" w:eastAsia="標楷體" w:hAnsi="標楷體"/>
              </w:rPr>
            </w:pPr>
            <w:r>
              <w:rPr>
                <w:rFonts w:ascii="標楷體" w:eastAsia="標楷體" w:hAnsi="標楷體" w:hint="eastAsia"/>
              </w:rPr>
              <w:t>修改</w:t>
            </w:r>
          </w:p>
        </w:tc>
        <w:tc>
          <w:tcPr>
            <w:tcW w:w="2435" w:type="dxa"/>
          </w:tcPr>
          <w:p w14:paraId="6BC473B6" w14:textId="77777777" w:rsidR="001C5277" w:rsidRPr="00752191" w:rsidRDefault="001C5277" w:rsidP="001C5277">
            <w:pPr>
              <w:rPr>
                <w:rFonts w:ascii="標楷體" w:eastAsia="標楷體" w:hAnsi="標楷體"/>
              </w:rPr>
            </w:pPr>
          </w:p>
        </w:tc>
        <w:tc>
          <w:tcPr>
            <w:tcW w:w="588" w:type="dxa"/>
          </w:tcPr>
          <w:p w14:paraId="6A98078D" w14:textId="77777777" w:rsidR="001C5277" w:rsidRPr="00752191" w:rsidRDefault="001C5277" w:rsidP="001C5277">
            <w:pPr>
              <w:rPr>
                <w:rFonts w:ascii="標楷體" w:eastAsia="標楷體" w:hAnsi="標楷體"/>
              </w:rPr>
            </w:pPr>
          </w:p>
        </w:tc>
        <w:tc>
          <w:tcPr>
            <w:tcW w:w="648" w:type="dxa"/>
          </w:tcPr>
          <w:p w14:paraId="6566957F"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2B820AD8" w14:textId="77777777" w:rsidR="001C5277" w:rsidRPr="00752191" w:rsidRDefault="001C5277" w:rsidP="001C5277">
            <w:pPr>
              <w:rPr>
                <w:rFonts w:ascii="標楷體" w:eastAsia="標楷體" w:hAnsi="標楷體"/>
              </w:rPr>
            </w:pPr>
          </w:p>
        </w:tc>
      </w:tr>
      <w:tr w:rsidR="001C5277" w:rsidRPr="00362205" w14:paraId="32EA2A64" w14:textId="77777777" w:rsidTr="00C969C8">
        <w:trPr>
          <w:trHeight w:val="244"/>
          <w:jc w:val="center"/>
        </w:trPr>
        <w:tc>
          <w:tcPr>
            <w:tcW w:w="601" w:type="dxa"/>
          </w:tcPr>
          <w:p w14:paraId="5082E3AF" w14:textId="77777777" w:rsidR="001C5277" w:rsidRPr="00752191" w:rsidRDefault="001C5277" w:rsidP="001C5277">
            <w:pPr>
              <w:rPr>
                <w:rFonts w:ascii="標楷體" w:eastAsia="標楷體" w:hAnsi="標楷體"/>
              </w:rPr>
            </w:pPr>
            <w:r w:rsidRPr="00752191">
              <w:rPr>
                <w:rFonts w:ascii="標楷體" w:eastAsia="標楷體" w:hAnsi="標楷體" w:hint="eastAsia"/>
              </w:rPr>
              <w:t>2</w:t>
            </w:r>
          </w:p>
        </w:tc>
        <w:tc>
          <w:tcPr>
            <w:tcW w:w="1268" w:type="dxa"/>
          </w:tcPr>
          <w:p w14:paraId="48657FC6"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78E3A88A" w14:textId="77777777" w:rsidR="001C5277" w:rsidRPr="00752191" w:rsidRDefault="001C5277" w:rsidP="001C5277">
            <w:pPr>
              <w:rPr>
                <w:rFonts w:ascii="標楷體" w:eastAsia="標楷體" w:hAnsi="標楷體"/>
              </w:rPr>
            </w:pPr>
          </w:p>
        </w:tc>
        <w:tc>
          <w:tcPr>
            <w:tcW w:w="896" w:type="dxa"/>
          </w:tcPr>
          <w:p w14:paraId="50C5BFA0" w14:textId="77777777" w:rsidR="001C5277" w:rsidRPr="00752191" w:rsidRDefault="001C5277" w:rsidP="001C5277">
            <w:pPr>
              <w:rPr>
                <w:rFonts w:ascii="標楷體" w:eastAsia="標楷體" w:hAnsi="標楷體"/>
              </w:rPr>
            </w:pPr>
          </w:p>
        </w:tc>
        <w:tc>
          <w:tcPr>
            <w:tcW w:w="2435" w:type="dxa"/>
          </w:tcPr>
          <w:p w14:paraId="4D5542F4" w14:textId="77777777" w:rsidR="001C5277" w:rsidRPr="00752191" w:rsidRDefault="001C5277" w:rsidP="001C5277">
            <w:pPr>
              <w:rPr>
                <w:rFonts w:ascii="標楷體" w:eastAsia="標楷體" w:hAnsi="標楷體"/>
              </w:rPr>
            </w:pPr>
          </w:p>
        </w:tc>
        <w:tc>
          <w:tcPr>
            <w:tcW w:w="588" w:type="dxa"/>
          </w:tcPr>
          <w:p w14:paraId="5AF65EB5" w14:textId="77777777" w:rsidR="001C5277" w:rsidRPr="00752191" w:rsidRDefault="001C5277" w:rsidP="001C5277">
            <w:pPr>
              <w:rPr>
                <w:rFonts w:ascii="標楷體" w:eastAsia="標楷體" w:hAnsi="標楷體"/>
              </w:rPr>
            </w:pPr>
          </w:p>
        </w:tc>
        <w:tc>
          <w:tcPr>
            <w:tcW w:w="648" w:type="dxa"/>
          </w:tcPr>
          <w:p w14:paraId="389C3E50" w14:textId="77777777" w:rsidR="001C5277" w:rsidRPr="00752191" w:rsidRDefault="001C5277" w:rsidP="001C5277">
            <w:pPr>
              <w:rPr>
                <w:rFonts w:ascii="標楷體" w:eastAsia="標楷體" w:hAnsi="標楷體"/>
              </w:rPr>
            </w:pPr>
            <w:r>
              <w:rPr>
                <w:rFonts w:ascii="標楷體" w:eastAsia="標楷體" w:hAnsi="標楷體" w:hint="eastAsia"/>
              </w:rPr>
              <w:t>R</w:t>
            </w:r>
          </w:p>
        </w:tc>
        <w:tc>
          <w:tcPr>
            <w:tcW w:w="3336" w:type="dxa"/>
          </w:tcPr>
          <w:p w14:paraId="5D0F66DE"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000D8C" w:rsidRPr="00362205" w14:paraId="4B95BFC5" w14:textId="77777777" w:rsidTr="00C969C8">
        <w:trPr>
          <w:trHeight w:val="244"/>
          <w:jc w:val="center"/>
        </w:trPr>
        <w:tc>
          <w:tcPr>
            <w:tcW w:w="601" w:type="dxa"/>
          </w:tcPr>
          <w:p w14:paraId="5C690CB4" w14:textId="77777777" w:rsidR="00000D8C" w:rsidRPr="0090285F" w:rsidRDefault="00000D8C" w:rsidP="00000D8C">
            <w:pPr>
              <w:rPr>
                <w:rStyle w:val="a6"/>
                <w:rFonts w:ascii="標楷體" w:eastAsia="標楷體" w:hAnsi="標楷體"/>
                <w:b w:val="0"/>
              </w:rPr>
            </w:pPr>
          </w:p>
        </w:tc>
        <w:tc>
          <w:tcPr>
            <w:tcW w:w="1268" w:type="dxa"/>
          </w:tcPr>
          <w:p w14:paraId="45192F14" w14:textId="77777777" w:rsidR="00000D8C" w:rsidRPr="00415220" w:rsidRDefault="00B34495" w:rsidP="00B34495">
            <w:pPr>
              <w:rPr>
                <w:rStyle w:val="a6"/>
                <w:rFonts w:ascii="標楷體" w:eastAsia="標楷體" w:hAnsi="標楷體"/>
                <w:b w:val="0"/>
              </w:rPr>
            </w:pPr>
            <w:r>
              <w:rPr>
                <w:rStyle w:val="a6"/>
                <w:rFonts w:ascii="標楷體" w:eastAsia="標楷體" w:hAnsi="標楷體" w:hint="eastAsia"/>
                <w:b w:val="0"/>
              </w:rPr>
              <w:t>戶</w:t>
            </w:r>
            <w:r w:rsidR="00000D8C" w:rsidRPr="00415220">
              <w:rPr>
                <w:rStyle w:val="a6"/>
                <w:rFonts w:ascii="標楷體" w:eastAsia="標楷體" w:hAnsi="標楷體" w:hint="eastAsia"/>
                <w:b w:val="0"/>
              </w:rPr>
              <w:t>名</w:t>
            </w:r>
          </w:p>
        </w:tc>
        <w:tc>
          <w:tcPr>
            <w:tcW w:w="648" w:type="dxa"/>
          </w:tcPr>
          <w:p w14:paraId="722FFC5D" w14:textId="77777777" w:rsidR="00000D8C" w:rsidRPr="0090285F" w:rsidRDefault="00000D8C" w:rsidP="00000D8C">
            <w:pPr>
              <w:rPr>
                <w:rStyle w:val="a6"/>
                <w:rFonts w:ascii="標楷體" w:eastAsia="標楷體" w:hAnsi="標楷體"/>
                <w:b w:val="0"/>
              </w:rPr>
            </w:pPr>
          </w:p>
        </w:tc>
        <w:tc>
          <w:tcPr>
            <w:tcW w:w="896" w:type="dxa"/>
          </w:tcPr>
          <w:p w14:paraId="35F15D6B" w14:textId="77777777" w:rsidR="00000D8C" w:rsidRPr="0090285F" w:rsidRDefault="00000D8C" w:rsidP="00000D8C">
            <w:pPr>
              <w:rPr>
                <w:rStyle w:val="a6"/>
                <w:rFonts w:ascii="標楷體" w:eastAsia="標楷體" w:hAnsi="標楷體"/>
                <w:b w:val="0"/>
              </w:rPr>
            </w:pPr>
          </w:p>
        </w:tc>
        <w:tc>
          <w:tcPr>
            <w:tcW w:w="2435" w:type="dxa"/>
          </w:tcPr>
          <w:p w14:paraId="07999F6D" w14:textId="77777777" w:rsidR="00000D8C" w:rsidRPr="0090285F" w:rsidRDefault="00000D8C" w:rsidP="00000D8C">
            <w:pPr>
              <w:rPr>
                <w:rStyle w:val="a6"/>
                <w:rFonts w:ascii="標楷體" w:eastAsia="標楷體" w:hAnsi="標楷體"/>
                <w:b w:val="0"/>
              </w:rPr>
            </w:pPr>
          </w:p>
        </w:tc>
        <w:tc>
          <w:tcPr>
            <w:tcW w:w="588" w:type="dxa"/>
          </w:tcPr>
          <w:p w14:paraId="2B85CC00" w14:textId="77777777" w:rsidR="00000D8C" w:rsidRPr="0090285F" w:rsidRDefault="00000D8C" w:rsidP="00000D8C">
            <w:pPr>
              <w:rPr>
                <w:rStyle w:val="a6"/>
                <w:rFonts w:ascii="標楷體" w:eastAsia="標楷體" w:hAnsi="標楷體"/>
                <w:b w:val="0"/>
              </w:rPr>
            </w:pPr>
          </w:p>
        </w:tc>
        <w:tc>
          <w:tcPr>
            <w:tcW w:w="648" w:type="dxa"/>
          </w:tcPr>
          <w:p w14:paraId="46EFE6B4"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C7264E6"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39821892" w14:textId="77777777" w:rsidTr="00C969C8">
        <w:trPr>
          <w:trHeight w:val="244"/>
          <w:jc w:val="center"/>
        </w:trPr>
        <w:tc>
          <w:tcPr>
            <w:tcW w:w="601" w:type="dxa"/>
          </w:tcPr>
          <w:p w14:paraId="4AEAB7EA" w14:textId="77777777" w:rsidR="001C5277" w:rsidRPr="00752191" w:rsidRDefault="001C5277" w:rsidP="001C5277">
            <w:pPr>
              <w:rPr>
                <w:rFonts w:ascii="標楷體" w:eastAsia="標楷體" w:hAnsi="標楷體"/>
              </w:rPr>
            </w:pPr>
            <w:r w:rsidRPr="00752191">
              <w:rPr>
                <w:rFonts w:ascii="標楷體" w:eastAsia="標楷體" w:hAnsi="標楷體" w:hint="eastAsia"/>
              </w:rPr>
              <w:t>3</w:t>
            </w:r>
          </w:p>
        </w:tc>
        <w:tc>
          <w:tcPr>
            <w:tcW w:w="1268" w:type="dxa"/>
          </w:tcPr>
          <w:p w14:paraId="299E738F"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3EC40FD6" w14:textId="77777777" w:rsidR="001C5277" w:rsidRPr="00752191" w:rsidRDefault="001C5277" w:rsidP="001C5277">
            <w:pPr>
              <w:rPr>
                <w:rFonts w:ascii="標楷體" w:eastAsia="標楷體" w:hAnsi="標楷體"/>
              </w:rPr>
            </w:pPr>
          </w:p>
        </w:tc>
        <w:tc>
          <w:tcPr>
            <w:tcW w:w="896" w:type="dxa"/>
          </w:tcPr>
          <w:p w14:paraId="02A06B40" w14:textId="77777777" w:rsidR="001C5277" w:rsidRPr="00752191" w:rsidRDefault="001C5277" w:rsidP="001C5277">
            <w:pPr>
              <w:rPr>
                <w:rFonts w:ascii="標楷體" w:eastAsia="標楷體" w:hAnsi="標楷體"/>
              </w:rPr>
            </w:pPr>
          </w:p>
        </w:tc>
        <w:tc>
          <w:tcPr>
            <w:tcW w:w="2435" w:type="dxa"/>
          </w:tcPr>
          <w:p w14:paraId="5F3F15F1" w14:textId="77777777" w:rsidR="001C5277" w:rsidRPr="00752191" w:rsidRDefault="001C5277" w:rsidP="001C5277">
            <w:pPr>
              <w:rPr>
                <w:rFonts w:ascii="標楷體" w:eastAsia="標楷體" w:hAnsi="標楷體"/>
              </w:rPr>
            </w:pPr>
          </w:p>
        </w:tc>
        <w:tc>
          <w:tcPr>
            <w:tcW w:w="588" w:type="dxa"/>
          </w:tcPr>
          <w:p w14:paraId="1239B864" w14:textId="77777777" w:rsidR="001C5277" w:rsidRPr="00752191" w:rsidRDefault="001C5277" w:rsidP="001C5277">
            <w:pPr>
              <w:rPr>
                <w:rFonts w:ascii="標楷體" w:eastAsia="標楷體" w:hAnsi="標楷體"/>
              </w:rPr>
            </w:pPr>
          </w:p>
        </w:tc>
        <w:tc>
          <w:tcPr>
            <w:tcW w:w="648" w:type="dxa"/>
          </w:tcPr>
          <w:p w14:paraId="4B6385C8"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44101F00"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1C5277" w:rsidRPr="00362205" w14:paraId="45528A8F" w14:textId="77777777" w:rsidTr="00C969C8">
        <w:trPr>
          <w:trHeight w:val="244"/>
          <w:jc w:val="center"/>
        </w:trPr>
        <w:tc>
          <w:tcPr>
            <w:tcW w:w="601" w:type="dxa"/>
          </w:tcPr>
          <w:p w14:paraId="4EF55D26" w14:textId="77777777" w:rsidR="001C5277" w:rsidRPr="00752191" w:rsidRDefault="001C5277" w:rsidP="001C5277">
            <w:pPr>
              <w:rPr>
                <w:rFonts w:ascii="標楷體" w:eastAsia="標楷體" w:hAnsi="標楷體"/>
              </w:rPr>
            </w:pPr>
            <w:r w:rsidRPr="00752191">
              <w:rPr>
                <w:rFonts w:ascii="標楷體" w:eastAsia="標楷體" w:hAnsi="標楷體" w:hint="eastAsia"/>
              </w:rPr>
              <w:t>4</w:t>
            </w:r>
          </w:p>
        </w:tc>
        <w:tc>
          <w:tcPr>
            <w:tcW w:w="1268" w:type="dxa"/>
          </w:tcPr>
          <w:p w14:paraId="360358EA"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3976E83E" w14:textId="77777777" w:rsidR="001C5277" w:rsidRPr="00752191" w:rsidRDefault="001C5277" w:rsidP="001C5277">
            <w:pPr>
              <w:rPr>
                <w:rFonts w:ascii="標楷體" w:eastAsia="標楷體" w:hAnsi="標楷體"/>
              </w:rPr>
            </w:pPr>
          </w:p>
        </w:tc>
        <w:tc>
          <w:tcPr>
            <w:tcW w:w="896" w:type="dxa"/>
          </w:tcPr>
          <w:p w14:paraId="21B86732" w14:textId="77777777" w:rsidR="001C5277" w:rsidRPr="00752191" w:rsidRDefault="001C5277" w:rsidP="001C5277">
            <w:pPr>
              <w:rPr>
                <w:rFonts w:ascii="標楷體" w:eastAsia="標楷體" w:hAnsi="標楷體"/>
              </w:rPr>
            </w:pPr>
          </w:p>
        </w:tc>
        <w:tc>
          <w:tcPr>
            <w:tcW w:w="2435" w:type="dxa"/>
          </w:tcPr>
          <w:p w14:paraId="3A5BA662" w14:textId="77777777" w:rsidR="001C5277" w:rsidRPr="00752191" w:rsidRDefault="001C5277" w:rsidP="001C5277">
            <w:pPr>
              <w:rPr>
                <w:rFonts w:ascii="標楷體" w:eastAsia="標楷體" w:hAnsi="標楷體"/>
              </w:rPr>
            </w:pPr>
          </w:p>
        </w:tc>
        <w:tc>
          <w:tcPr>
            <w:tcW w:w="588" w:type="dxa"/>
          </w:tcPr>
          <w:p w14:paraId="690AC06F" w14:textId="77777777" w:rsidR="001C5277" w:rsidRPr="00752191" w:rsidRDefault="001C5277" w:rsidP="001C5277">
            <w:pPr>
              <w:rPr>
                <w:rFonts w:ascii="標楷體" w:eastAsia="標楷體" w:hAnsi="標楷體"/>
              </w:rPr>
            </w:pPr>
          </w:p>
        </w:tc>
        <w:tc>
          <w:tcPr>
            <w:tcW w:w="648" w:type="dxa"/>
          </w:tcPr>
          <w:p w14:paraId="5C85636D"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0444252B" w14:textId="77777777" w:rsidR="001C5277" w:rsidRPr="00231848" w:rsidRDefault="001C5277" w:rsidP="001C5277">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31776D" w:rsidRPr="00362205" w14:paraId="16E24209" w14:textId="77777777" w:rsidTr="00C969C8">
        <w:trPr>
          <w:trHeight w:val="244"/>
          <w:jc w:val="center"/>
        </w:trPr>
        <w:tc>
          <w:tcPr>
            <w:tcW w:w="601" w:type="dxa"/>
          </w:tcPr>
          <w:p w14:paraId="0A9A62AC"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lastRenderedPageBreak/>
              <w:t>5</w:t>
            </w:r>
          </w:p>
        </w:tc>
        <w:tc>
          <w:tcPr>
            <w:tcW w:w="1268" w:type="dxa"/>
          </w:tcPr>
          <w:p w14:paraId="5FC82857" w14:textId="77777777" w:rsidR="0031776D" w:rsidRPr="00415220" w:rsidRDefault="0031776D" w:rsidP="00415220">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1CC072DD"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1E035949" w14:textId="77777777" w:rsidR="0031776D" w:rsidRPr="0090285F" w:rsidRDefault="0031776D" w:rsidP="0031776D">
            <w:pPr>
              <w:rPr>
                <w:rStyle w:val="a6"/>
                <w:rFonts w:ascii="標楷體" w:eastAsia="標楷體" w:hAnsi="標楷體"/>
                <w:b w:val="0"/>
              </w:rPr>
            </w:pPr>
          </w:p>
        </w:tc>
        <w:tc>
          <w:tcPr>
            <w:tcW w:w="2435" w:type="dxa"/>
          </w:tcPr>
          <w:p w14:paraId="01850690" w14:textId="77777777" w:rsidR="0031776D" w:rsidRPr="0090285F" w:rsidRDefault="0031776D" w:rsidP="0031776D">
            <w:pPr>
              <w:rPr>
                <w:rStyle w:val="a6"/>
                <w:rFonts w:ascii="標楷體" w:eastAsia="標楷體" w:hAnsi="標楷體"/>
                <w:b w:val="0"/>
              </w:rPr>
            </w:pPr>
          </w:p>
        </w:tc>
        <w:tc>
          <w:tcPr>
            <w:tcW w:w="588" w:type="dxa"/>
          </w:tcPr>
          <w:p w14:paraId="675968E6" w14:textId="77777777" w:rsidR="0031776D" w:rsidRPr="0090285F" w:rsidRDefault="0031776D" w:rsidP="0031776D">
            <w:pPr>
              <w:rPr>
                <w:rStyle w:val="a6"/>
                <w:rFonts w:ascii="標楷體" w:eastAsia="標楷體" w:hAnsi="標楷體"/>
                <w:b w:val="0"/>
              </w:rPr>
            </w:pPr>
          </w:p>
        </w:tc>
        <w:tc>
          <w:tcPr>
            <w:tcW w:w="648" w:type="dxa"/>
          </w:tcPr>
          <w:p w14:paraId="6C1A2E4C" w14:textId="77777777" w:rsidR="0031776D" w:rsidRPr="0090285F" w:rsidRDefault="00FC7732" w:rsidP="0031776D">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6F10BF" w14:textId="77777777" w:rsidR="0031776D" w:rsidRPr="0090285F" w:rsidRDefault="0031776D" w:rsidP="00FC7732">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31776D" w:rsidRPr="00362205" w14:paraId="04A6F184" w14:textId="77777777" w:rsidTr="00C969C8">
        <w:trPr>
          <w:trHeight w:val="244"/>
          <w:jc w:val="center"/>
        </w:trPr>
        <w:tc>
          <w:tcPr>
            <w:tcW w:w="601" w:type="dxa"/>
          </w:tcPr>
          <w:p w14:paraId="010C142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76E27E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67FDE644"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1277B518" w14:textId="77777777" w:rsidR="0031776D" w:rsidRPr="0090285F" w:rsidRDefault="0031776D" w:rsidP="0031776D">
            <w:pPr>
              <w:rPr>
                <w:rStyle w:val="a6"/>
                <w:rFonts w:ascii="標楷體" w:eastAsia="標楷體" w:hAnsi="標楷體"/>
                <w:b w:val="0"/>
              </w:rPr>
            </w:pPr>
          </w:p>
        </w:tc>
        <w:tc>
          <w:tcPr>
            <w:tcW w:w="2435" w:type="dxa"/>
          </w:tcPr>
          <w:p w14:paraId="156B0CE6" w14:textId="77777777" w:rsidR="0031776D" w:rsidRPr="0090285F" w:rsidRDefault="0031776D" w:rsidP="0031776D">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6DA895A"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8D42B92"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E984CC5" w14:textId="77777777" w:rsidR="0031776D" w:rsidRDefault="0031776D" w:rsidP="0031776D">
            <w:pPr>
              <w:ind w:left="204" w:hangingChars="85" w:hanging="204"/>
              <w:rPr>
                <w:rFonts w:ascii="標楷體" w:eastAsia="標楷體" w:hAnsi="標楷體"/>
              </w:rPr>
            </w:pPr>
            <w:r>
              <w:rPr>
                <w:rFonts w:ascii="標楷體" w:eastAsia="標楷體" w:hAnsi="標楷體" w:hint="eastAsia"/>
              </w:rPr>
              <w:t>1.自動顯示原值</w:t>
            </w:r>
          </w:p>
          <w:p w14:paraId="03C5D50C" w14:textId="77777777" w:rsidR="00077CBE" w:rsidRPr="00077CBE" w:rsidRDefault="00077CBE" w:rsidP="00077CBE">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78AD8AB" w14:textId="77777777" w:rsidR="0031776D" w:rsidRPr="0090285F" w:rsidRDefault="00077CBE" w:rsidP="0031776D">
            <w:pPr>
              <w:rPr>
                <w:rStyle w:val="a6"/>
                <w:rFonts w:ascii="標楷體" w:eastAsia="標楷體" w:hAnsi="標楷體"/>
                <w:b w:val="0"/>
              </w:rPr>
            </w:pPr>
            <w:r>
              <w:rPr>
                <w:rFonts w:ascii="標楷體" w:eastAsia="標楷體" w:hAnsi="標楷體"/>
              </w:rPr>
              <w:t>3</w:t>
            </w:r>
            <w:r w:rsidR="0031776D">
              <w:rPr>
                <w:rFonts w:ascii="標楷體" w:eastAsia="標楷體" w:hAnsi="標楷體" w:hint="eastAsia"/>
              </w:rPr>
              <w:t>.</w:t>
            </w:r>
            <w:r w:rsidR="0031776D" w:rsidRPr="0090285F">
              <w:rPr>
                <w:rStyle w:val="a6"/>
                <w:rFonts w:ascii="標楷體" w:eastAsia="標楷體" w:hAnsi="標楷體"/>
                <w:b w:val="0"/>
              </w:rPr>
              <w:t>ReltMain.</w:t>
            </w:r>
            <w:r w:rsidR="00FC7732">
              <w:rPr>
                <w:rStyle w:val="a6"/>
                <w:rFonts w:ascii="標楷體" w:eastAsia="標楷體" w:hAnsi="標楷體"/>
                <w:b w:val="0"/>
              </w:rPr>
              <w:t>ReltCode</w:t>
            </w:r>
          </w:p>
        </w:tc>
      </w:tr>
      <w:tr w:rsidR="001C5277" w:rsidRPr="00362205" w14:paraId="5458C76B" w14:textId="77777777" w:rsidTr="00C969C8">
        <w:trPr>
          <w:trHeight w:val="244"/>
          <w:jc w:val="center"/>
        </w:trPr>
        <w:tc>
          <w:tcPr>
            <w:tcW w:w="601" w:type="dxa"/>
          </w:tcPr>
          <w:p w14:paraId="138BFCD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C6EA9AD"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3C70443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C678" w14:textId="77777777" w:rsidR="001C5277" w:rsidRPr="0090285F" w:rsidRDefault="001C5277" w:rsidP="00C969C8">
            <w:pPr>
              <w:rPr>
                <w:rStyle w:val="a6"/>
                <w:rFonts w:ascii="標楷體" w:eastAsia="標楷體" w:hAnsi="標楷體"/>
                <w:b w:val="0"/>
              </w:rPr>
            </w:pPr>
          </w:p>
        </w:tc>
        <w:tc>
          <w:tcPr>
            <w:tcW w:w="2435" w:type="dxa"/>
          </w:tcPr>
          <w:p w14:paraId="7E6ECC0C" w14:textId="77777777" w:rsidR="001C5277" w:rsidRPr="0090285F" w:rsidRDefault="001C5277" w:rsidP="00C969C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B96DC1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5878387"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ACDAC09"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5F4D8E83" w14:textId="77777777" w:rsidR="001C5277" w:rsidRPr="00456B60" w:rsidRDefault="001C5277" w:rsidP="00C969C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612F1A"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1C5277" w:rsidRPr="00362205" w14:paraId="3C8CE91E" w14:textId="77777777" w:rsidTr="00C969C8">
        <w:trPr>
          <w:trHeight w:val="244"/>
          <w:jc w:val="center"/>
        </w:trPr>
        <w:tc>
          <w:tcPr>
            <w:tcW w:w="601" w:type="dxa"/>
          </w:tcPr>
          <w:p w14:paraId="6CE73EF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7E66930A"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23F1A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3DF95EDE" w14:textId="77777777" w:rsidR="001C5277" w:rsidRPr="0090285F" w:rsidRDefault="001C5277" w:rsidP="00C969C8">
            <w:pPr>
              <w:rPr>
                <w:rStyle w:val="a6"/>
                <w:rFonts w:ascii="標楷體" w:eastAsia="標楷體" w:hAnsi="標楷體"/>
                <w:b w:val="0"/>
              </w:rPr>
            </w:pPr>
          </w:p>
        </w:tc>
        <w:tc>
          <w:tcPr>
            <w:tcW w:w="2435" w:type="dxa"/>
          </w:tcPr>
          <w:p w14:paraId="22B93907" w14:textId="77777777" w:rsidR="001C5277" w:rsidRPr="0090285F" w:rsidRDefault="001C5277" w:rsidP="00C969C8">
            <w:pPr>
              <w:rPr>
                <w:rStyle w:val="a6"/>
                <w:rFonts w:ascii="標楷體" w:eastAsia="標楷體" w:hAnsi="標楷體"/>
                <w:b w:val="0"/>
              </w:rPr>
            </w:pPr>
          </w:p>
        </w:tc>
        <w:tc>
          <w:tcPr>
            <w:tcW w:w="588" w:type="dxa"/>
          </w:tcPr>
          <w:p w14:paraId="36CD74D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30952C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B84B05"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1422CC4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sidR="005C7BBB">
              <w:rPr>
                <w:rStyle w:val="a6"/>
                <w:rFonts w:ascii="標楷體" w:eastAsia="標楷體" w:hAnsi="標楷體" w:hint="eastAsia"/>
                <w:b w:val="0"/>
              </w:rPr>
              <w:t>限輸入文數字</w:t>
            </w:r>
          </w:p>
          <w:p w14:paraId="1604430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04D801DD" w14:textId="77777777" w:rsidR="001C5277" w:rsidRDefault="001C5277" w:rsidP="001C5277"/>
    <w:p w14:paraId="6DCC2637" w14:textId="77777777" w:rsidR="001C5277" w:rsidRDefault="001C5277" w:rsidP="001C5277"/>
    <w:p w14:paraId="4BE30F41" w14:textId="77777777" w:rsidR="001C5277" w:rsidRPr="001C5277" w:rsidRDefault="001C5277" w:rsidP="001C5277"/>
    <w:p w14:paraId="60CD1371" w14:textId="77777777" w:rsidR="00E76EF8" w:rsidRPr="00291505" w:rsidRDefault="00E76EF8" w:rsidP="00E76EF8">
      <w:pPr>
        <w:tabs>
          <w:tab w:val="left" w:pos="788"/>
        </w:tabs>
        <w:rPr>
          <w:rFonts w:ascii="標楷體" w:eastAsia="標楷體" w:hAnsi="標楷體"/>
        </w:rPr>
      </w:pPr>
    </w:p>
    <w:p w14:paraId="366FC64B" w14:textId="77777777" w:rsidR="00E76EF8" w:rsidRPr="00291505" w:rsidRDefault="00E76EF8" w:rsidP="00E76EF8">
      <w:pPr>
        <w:rPr>
          <w:rFonts w:ascii="標楷體" w:eastAsia="標楷體" w:hAnsi="標楷體"/>
        </w:rPr>
      </w:pPr>
    </w:p>
    <w:p w14:paraId="791708D4"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刪除</w:t>
      </w:r>
    </w:p>
    <w:p w14:paraId="03BAA834"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AD377AF" w14:textId="240F39C9" w:rsidR="00E76EF8" w:rsidRPr="00291505" w:rsidRDefault="00560ECE" w:rsidP="00E76EF8">
      <w:pPr>
        <w:pStyle w:val="a"/>
        <w:numPr>
          <w:ilvl w:val="0"/>
          <w:numId w:val="0"/>
        </w:numPr>
      </w:pPr>
      <w:r w:rsidRPr="00FD57D8">
        <w:rPr>
          <w:noProof/>
          <w:lang w:eastAsia="zh-TW"/>
        </w:rPr>
        <w:drawing>
          <wp:inline distT="0" distB="0" distL="0" distR="0" wp14:anchorId="4448FAB9" wp14:editId="1EA7BD20">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DA32F2C" w14:textId="77777777" w:rsidR="00E76EF8" w:rsidRPr="00291505" w:rsidRDefault="00E76EF8" w:rsidP="00E76EF8">
      <w:pPr>
        <w:rPr>
          <w:rFonts w:ascii="標楷體" w:eastAsia="標楷體" w:hAnsi="標楷體"/>
        </w:rPr>
      </w:pPr>
    </w:p>
    <w:p w14:paraId="4855601C"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刪除</w:t>
      </w:r>
    </w:p>
    <w:p w14:paraId="0E54E3B2"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68C0D030" w14:textId="77777777" w:rsidTr="00DB1092">
        <w:tc>
          <w:tcPr>
            <w:tcW w:w="851" w:type="dxa"/>
            <w:shd w:val="clear" w:color="auto" w:fill="D9D9D9"/>
          </w:tcPr>
          <w:p w14:paraId="69AFEF1D"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D75285E"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9A6927"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76E687AC" w14:textId="77777777" w:rsidTr="00DB1092">
        <w:tc>
          <w:tcPr>
            <w:tcW w:w="851" w:type="dxa"/>
            <w:shd w:val="clear" w:color="auto" w:fill="auto"/>
          </w:tcPr>
          <w:p w14:paraId="47FFA52B"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703365" w14:textId="77777777" w:rsidR="00E76EF8" w:rsidRPr="00F56B75" w:rsidRDefault="00E76EF8" w:rsidP="00DB109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C707C30"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00FA17FA" w:rsidRPr="00FA17FA">
              <w:rPr>
                <w:rFonts w:ascii="標楷體" w:eastAsia="標楷體" w:hAnsi="標楷體"/>
                <w:lang w:eastAsia="zh-HK"/>
              </w:rPr>
              <w:t>L</w:t>
            </w:r>
            <w:r w:rsidR="004345EE">
              <w:rPr>
                <w:rFonts w:ascii="標楷體" w:eastAsia="標楷體" w:hAnsi="標楷體" w:hint="eastAsia"/>
              </w:rPr>
              <w:t>203</w:t>
            </w:r>
            <w:r w:rsidR="004345EE">
              <w:rPr>
                <w:rFonts w:ascii="標楷體" w:eastAsia="標楷體" w:hAnsi="標楷體"/>
              </w:rPr>
              <w:t>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w:t>
            </w:r>
            <w:r w:rsidRPr="00E1776E">
              <w:rPr>
                <w:rFonts w:eastAsia="標楷體"/>
                <w:lang w:eastAsia="zh-HK"/>
              </w:rPr>
              <w:lastRenderedPageBreak/>
              <w:t>示</w:t>
            </w:r>
            <w:r w:rsidRPr="00E1776E">
              <w:rPr>
                <w:rFonts w:eastAsia="標楷體" w:hint="eastAsia"/>
              </w:rPr>
              <w:t>。</w:t>
            </w:r>
          </w:p>
          <w:p w14:paraId="725916C0"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AB15E"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21035976"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188BD67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47AE66F8"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B12199"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29478" w14:textId="77777777" w:rsidR="00E76EF8" w:rsidRPr="00E1776E" w:rsidRDefault="001E76FB" w:rsidP="001E76FB">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31242C3" w14:textId="77777777" w:rsidTr="00DB1092">
        <w:tc>
          <w:tcPr>
            <w:tcW w:w="851" w:type="dxa"/>
            <w:shd w:val="clear" w:color="auto" w:fill="auto"/>
          </w:tcPr>
          <w:p w14:paraId="04EFC7A6" w14:textId="77777777" w:rsidR="00E76EF8" w:rsidRPr="004E0A3F" w:rsidRDefault="00E76EF8" w:rsidP="00DB1092">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CAF003"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D669295"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E97E438" w14:textId="77777777" w:rsidR="00E76EF8" w:rsidRPr="0005180A" w:rsidRDefault="00E76EF8" w:rsidP="00E76EF8"/>
    <w:p w14:paraId="641B06B8" w14:textId="77777777" w:rsidR="00E76EF8" w:rsidRPr="00752191" w:rsidRDefault="00E76EF8" w:rsidP="00E76EF8">
      <w:pPr>
        <w:rPr>
          <w:rFonts w:ascii="標楷體" w:eastAsia="標楷體" w:hAnsi="標楷體"/>
        </w:rPr>
      </w:pPr>
    </w:p>
    <w:p w14:paraId="7BDD9A88"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刪除</w:t>
      </w:r>
    </w:p>
    <w:p w14:paraId="7F7E3D80"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1C5277" w:rsidRPr="00362205" w14:paraId="3033234E" w14:textId="77777777" w:rsidTr="00C969C8">
        <w:trPr>
          <w:trHeight w:val="388"/>
          <w:jc w:val="center"/>
        </w:trPr>
        <w:tc>
          <w:tcPr>
            <w:tcW w:w="601" w:type="dxa"/>
            <w:vMerge w:val="restart"/>
            <w:shd w:val="clear" w:color="auto" w:fill="D9D9D9"/>
          </w:tcPr>
          <w:p w14:paraId="290A5F7F"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DFE58B1"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19D31B3"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36889118"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5E6AFF4F" w14:textId="77777777" w:rsidTr="00C969C8">
        <w:trPr>
          <w:trHeight w:val="244"/>
          <w:jc w:val="center"/>
        </w:trPr>
        <w:tc>
          <w:tcPr>
            <w:tcW w:w="601" w:type="dxa"/>
            <w:vMerge/>
            <w:shd w:val="clear" w:color="auto" w:fill="D9D9D9"/>
          </w:tcPr>
          <w:p w14:paraId="34DE3C28" w14:textId="77777777" w:rsidR="001C5277" w:rsidRPr="00362205" w:rsidRDefault="001C5277" w:rsidP="00C969C8">
            <w:pPr>
              <w:rPr>
                <w:rFonts w:ascii="標楷體" w:eastAsia="標楷體" w:hAnsi="標楷體"/>
              </w:rPr>
            </w:pPr>
          </w:p>
        </w:tc>
        <w:tc>
          <w:tcPr>
            <w:tcW w:w="1268" w:type="dxa"/>
            <w:vMerge/>
            <w:shd w:val="clear" w:color="auto" w:fill="D9D9D9"/>
          </w:tcPr>
          <w:p w14:paraId="4CB695AF" w14:textId="77777777" w:rsidR="001C5277" w:rsidRPr="00362205" w:rsidRDefault="001C5277" w:rsidP="00C969C8">
            <w:pPr>
              <w:rPr>
                <w:rFonts w:ascii="標楷體" w:eastAsia="標楷體" w:hAnsi="標楷體"/>
              </w:rPr>
            </w:pPr>
          </w:p>
        </w:tc>
        <w:tc>
          <w:tcPr>
            <w:tcW w:w="648" w:type="dxa"/>
            <w:shd w:val="clear" w:color="auto" w:fill="D9D9D9"/>
          </w:tcPr>
          <w:p w14:paraId="13993B89"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88DABE4"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E0841B6"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DCDD4EF"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6C6EAB5D"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CB1071E" w14:textId="77777777" w:rsidR="001C5277" w:rsidRPr="00362205" w:rsidRDefault="001C5277" w:rsidP="00C969C8">
            <w:pPr>
              <w:rPr>
                <w:rFonts w:ascii="標楷體" w:eastAsia="標楷體" w:hAnsi="標楷體"/>
              </w:rPr>
            </w:pPr>
          </w:p>
        </w:tc>
      </w:tr>
      <w:tr w:rsidR="001C5277" w:rsidRPr="00362205" w14:paraId="093CB25D" w14:textId="77777777" w:rsidTr="00C969C8">
        <w:trPr>
          <w:trHeight w:val="244"/>
          <w:jc w:val="center"/>
        </w:trPr>
        <w:tc>
          <w:tcPr>
            <w:tcW w:w="601" w:type="dxa"/>
          </w:tcPr>
          <w:p w14:paraId="49D16BD1"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0221FCE8" w14:textId="77777777" w:rsidR="001C5277" w:rsidRPr="00752191" w:rsidRDefault="001C5277" w:rsidP="001C5277">
            <w:pPr>
              <w:rPr>
                <w:rFonts w:ascii="標楷體" w:eastAsia="標楷體" w:hAnsi="標楷體"/>
              </w:rPr>
            </w:pPr>
            <w:r w:rsidRPr="00752191">
              <w:rPr>
                <w:rFonts w:ascii="標楷體" w:eastAsia="標楷體" w:hAnsi="標楷體" w:hint="eastAsia"/>
              </w:rPr>
              <w:t>功能</w:t>
            </w:r>
          </w:p>
        </w:tc>
        <w:tc>
          <w:tcPr>
            <w:tcW w:w="648" w:type="dxa"/>
          </w:tcPr>
          <w:p w14:paraId="6CF00ACC" w14:textId="77777777" w:rsidR="001C5277" w:rsidRPr="00752191" w:rsidRDefault="001C5277" w:rsidP="001C5277">
            <w:pPr>
              <w:rPr>
                <w:rFonts w:ascii="標楷體" w:eastAsia="標楷體" w:hAnsi="標楷體"/>
              </w:rPr>
            </w:pPr>
          </w:p>
        </w:tc>
        <w:tc>
          <w:tcPr>
            <w:tcW w:w="896" w:type="dxa"/>
          </w:tcPr>
          <w:p w14:paraId="4FDB2EFE" w14:textId="77777777" w:rsidR="001C5277" w:rsidRPr="00752191" w:rsidRDefault="001C5277" w:rsidP="001C5277">
            <w:pPr>
              <w:rPr>
                <w:rFonts w:ascii="標楷體" w:eastAsia="標楷體" w:hAnsi="標楷體"/>
              </w:rPr>
            </w:pPr>
            <w:r>
              <w:rPr>
                <w:rFonts w:ascii="標楷體" w:eastAsia="標楷體" w:hAnsi="標楷體" w:hint="eastAsia"/>
              </w:rPr>
              <w:t>刪除</w:t>
            </w:r>
          </w:p>
        </w:tc>
        <w:tc>
          <w:tcPr>
            <w:tcW w:w="2435" w:type="dxa"/>
          </w:tcPr>
          <w:p w14:paraId="26A6B2FF" w14:textId="77777777" w:rsidR="001C5277" w:rsidRPr="00752191" w:rsidRDefault="001C5277" w:rsidP="001C5277">
            <w:pPr>
              <w:rPr>
                <w:rFonts w:ascii="標楷體" w:eastAsia="標楷體" w:hAnsi="標楷體"/>
              </w:rPr>
            </w:pPr>
          </w:p>
        </w:tc>
        <w:tc>
          <w:tcPr>
            <w:tcW w:w="588" w:type="dxa"/>
          </w:tcPr>
          <w:p w14:paraId="642DA99D" w14:textId="77777777" w:rsidR="001C5277" w:rsidRPr="00752191" w:rsidRDefault="001C5277" w:rsidP="001C5277">
            <w:pPr>
              <w:rPr>
                <w:rFonts w:ascii="標楷體" w:eastAsia="標楷體" w:hAnsi="標楷體"/>
              </w:rPr>
            </w:pPr>
          </w:p>
        </w:tc>
        <w:tc>
          <w:tcPr>
            <w:tcW w:w="648" w:type="dxa"/>
          </w:tcPr>
          <w:p w14:paraId="46D0E917"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578AF743" w14:textId="77777777" w:rsidR="001C5277" w:rsidRPr="00752191" w:rsidRDefault="001C5277" w:rsidP="001C5277">
            <w:pPr>
              <w:rPr>
                <w:rFonts w:ascii="標楷體" w:eastAsia="標楷體" w:hAnsi="標楷體"/>
              </w:rPr>
            </w:pPr>
          </w:p>
        </w:tc>
      </w:tr>
      <w:tr w:rsidR="001C5277" w:rsidRPr="00362205" w14:paraId="00E2E834" w14:textId="77777777" w:rsidTr="00C969C8">
        <w:trPr>
          <w:trHeight w:val="244"/>
          <w:jc w:val="center"/>
        </w:trPr>
        <w:tc>
          <w:tcPr>
            <w:tcW w:w="601" w:type="dxa"/>
          </w:tcPr>
          <w:p w14:paraId="78935846"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47AE6200"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07F27B7C" w14:textId="77777777" w:rsidR="001C5277" w:rsidRPr="001C5277" w:rsidRDefault="001C5277" w:rsidP="001C5277">
            <w:pPr>
              <w:rPr>
                <w:rStyle w:val="a6"/>
                <w:rFonts w:ascii="標楷體" w:eastAsia="標楷體" w:hAnsi="標楷體"/>
                <w:b w:val="0"/>
              </w:rPr>
            </w:pPr>
          </w:p>
        </w:tc>
        <w:tc>
          <w:tcPr>
            <w:tcW w:w="896" w:type="dxa"/>
          </w:tcPr>
          <w:p w14:paraId="7C780395" w14:textId="77777777" w:rsidR="001C5277" w:rsidRPr="001C5277" w:rsidRDefault="001C5277" w:rsidP="001C5277">
            <w:pPr>
              <w:rPr>
                <w:rStyle w:val="a6"/>
                <w:rFonts w:ascii="標楷體" w:eastAsia="標楷體" w:hAnsi="標楷體"/>
                <w:b w:val="0"/>
              </w:rPr>
            </w:pPr>
          </w:p>
        </w:tc>
        <w:tc>
          <w:tcPr>
            <w:tcW w:w="2435" w:type="dxa"/>
          </w:tcPr>
          <w:p w14:paraId="232E6C88" w14:textId="77777777" w:rsidR="001C5277" w:rsidRPr="001C5277" w:rsidRDefault="001C5277" w:rsidP="001C5277">
            <w:pPr>
              <w:rPr>
                <w:rStyle w:val="a6"/>
                <w:rFonts w:ascii="標楷體" w:eastAsia="標楷體" w:hAnsi="標楷體"/>
                <w:b w:val="0"/>
              </w:rPr>
            </w:pPr>
          </w:p>
        </w:tc>
        <w:tc>
          <w:tcPr>
            <w:tcW w:w="588" w:type="dxa"/>
          </w:tcPr>
          <w:p w14:paraId="47066B8E" w14:textId="77777777" w:rsidR="001C5277" w:rsidRPr="001C5277" w:rsidRDefault="001C5277" w:rsidP="001C5277">
            <w:pPr>
              <w:rPr>
                <w:rStyle w:val="a6"/>
                <w:rFonts w:ascii="標楷體" w:eastAsia="標楷體" w:hAnsi="標楷體"/>
                <w:b w:val="0"/>
              </w:rPr>
            </w:pPr>
          </w:p>
        </w:tc>
        <w:tc>
          <w:tcPr>
            <w:tcW w:w="648" w:type="dxa"/>
          </w:tcPr>
          <w:p w14:paraId="5C5911BB"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600A2965"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000D8C" w:rsidRPr="00362205" w14:paraId="5A35A38E" w14:textId="77777777" w:rsidTr="00C969C8">
        <w:trPr>
          <w:trHeight w:val="244"/>
          <w:jc w:val="center"/>
        </w:trPr>
        <w:tc>
          <w:tcPr>
            <w:tcW w:w="601" w:type="dxa"/>
          </w:tcPr>
          <w:p w14:paraId="1BF2C492" w14:textId="77777777" w:rsidR="00000D8C" w:rsidRPr="0090285F" w:rsidRDefault="00000D8C" w:rsidP="00000D8C">
            <w:pPr>
              <w:rPr>
                <w:rStyle w:val="a6"/>
                <w:rFonts w:ascii="標楷體" w:eastAsia="標楷體" w:hAnsi="標楷體"/>
                <w:b w:val="0"/>
              </w:rPr>
            </w:pPr>
          </w:p>
        </w:tc>
        <w:tc>
          <w:tcPr>
            <w:tcW w:w="1268" w:type="dxa"/>
          </w:tcPr>
          <w:p w14:paraId="4B6BD8ED" w14:textId="77777777" w:rsidR="00000D8C" w:rsidRPr="0090285F" w:rsidRDefault="00B34495" w:rsidP="00000D8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36DD0CF" w14:textId="77777777" w:rsidR="00000D8C" w:rsidRPr="0090285F" w:rsidRDefault="00000D8C" w:rsidP="00000D8C">
            <w:pPr>
              <w:rPr>
                <w:rStyle w:val="a6"/>
                <w:rFonts w:ascii="標楷體" w:eastAsia="標楷體" w:hAnsi="標楷體"/>
                <w:b w:val="0"/>
              </w:rPr>
            </w:pPr>
          </w:p>
        </w:tc>
        <w:tc>
          <w:tcPr>
            <w:tcW w:w="896" w:type="dxa"/>
          </w:tcPr>
          <w:p w14:paraId="26F042C2" w14:textId="77777777" w:rsidR="00000D8C" w:rsidRPr="0090285F" w:rsidRDefault="00000D8C" w:rsidP="00000D8C">
            <w:pPr>
              <w:rPr>
                <w:rStyle w:val="a6"/>
                <w:rFonts w:ascii="標楷體" w:eastAsia="標楷體" w:hAnsi="標楷體"/>
                <w:b w:val="0"/>
              </w:rPr>
            </w:pPr>
          </w:p>
        </w:tc>
        <w:tc>
          <w:tcPr>
            <w:tcW w:w="2435" w:type="dxa"/>
          </w:tcPr>
          <w:p w14:paraId="6A3DD0BC" w14:textId="77777777" w:rsidR="00000D8C" w:rsidRPr="0090285F" w:rsidRDefault="00000D8C" w:rsidP="00000D8C">
            <w:pPr>
              <w:rPr>
                <w:rStyle w:val="a6"/>
                <w:rFonts w:ascii="標楷體" w:eastAsia="標楷體" w:hAnsi="標楷體"/>
                <w:b w:val="0"/>
              </w:rPr>
            </w:pPr>
          </w:p>
        </w:tc>
        <w:tc>
          <w:tcPr>
            <w:tcW w:w="588" w:type="dxa"/>
          </w:tcPr>
          <w:p w14:paraId="607DA858" w14:textId="77777777" w:rsidR="00000D8C" w:rsidRPr="0090285F" w:rsidRDefault="00000D8C" w:rsidP="00000D8C">
            <w:pPr>
              <w:rPr>
                <w:rStyle w:val="a6"/>
                <w:rFonts w:ascii="標楷體" w:eastAsia="標楷體" w:hAnsi="標楷體"/>
                <w:b w:val="0"/>
              </w:rPr>
            </w:pPr>
          </w:p>
        </w:tc>
        <w:tc>
          <w:tcPr>
            <w:tcW w:w="648" w:type="dxa"/>
          </w:tcPr>
          <w:p w14:paraId="4FB00EF6"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303AC8C9"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000D8C" w:rsidRPr="00362205" w14:paraId="2DC5E19F" w14:textId="77777777" w:rsidTr="00C969C8">
        <w:trPr>
          <w:trHeight w:val="244"/>
          <w:jc w:val="center"/>
        </w:trPr>
        <w:tc>
          <w:tcPr>
            <w:tcW w:w="601" w:type="dxa"/>
          </w:tcPr>
          <w:p w14:paraId="56D064F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13BD29AD"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5AF48732" w14:textId="77777777" w:rsidR="00000D8C" w:rsidRPr="001C5277" w:rsidRDefault="00000D8C" w:rsidP="00000D8C">
            <w:pPr>
              <w:rPr>
                <w:rStyle w:val="a6"/>
                <w:rFonts w:ascii="標楷體" w:eastAsia="標楷體" w:hAnsi="標楷體"/>
                <w:b w:val="0"/>
              </w:rPr>
            </w:pPr>
          </w:p>
        </w:tc>
        <w:tc>
          <w:tcPr>
            <w:tcW w:w="896" w:type="dxa"/>
          </w:tcPr>
          <w:p w14:paraId="71F36F97" w14:textId="77777777" w:rsidR="00000D8C" w:rsidRPr="001C5277" w:rsidRDefault="00000D8C" w:rsidP="00000D8C">
            <w:pPr>
              <w:rPr>
                <w:rStyle w:val="a6"/>
                <w:rFonts w:ascii="標楷體" w:eastAsia="標楷體" w:hAnsi="標楷體"/>
                <w:b w:val="0"/>
              </w:rPr>
            </w:pPr>
          </w:p>
        </w:tc>
        <w:tc>
          <w:tcPr>
            <w:tcW w:w="2435" w:type="dxa"/>
          </w:tcPr>
          <w:p w14:paraId="230CD94F" w14:textId="77777777" w:rsidR="00000D8C" w:rsidRPr="001C5277" w:rsidRDefault="00000D8C" w:rsidP="00000D8C">
            <w:pPr>
              <w:rPr>
                <w:rStyle w:val="a6"/>
                <w:rFonts w:ascii="標楷體" w:eastAsia="標楷體" w:hAnsi="標楷體"/>
                <w:b w:val="0"/>
              </w:rPr>
            </w:pPr>
          </w:p>
        </w:tc>
        <w:tc>
          <w:tcPr>
            <w:tcW w:w="588" w:type="dxa"/>
          </w:tcPr>
          <w:p w14:paraId="3EF98371" w14:textId="77777777" w:rsidR="00000D8C" w:rsidRPr="001C5277" w:rsidRDefault="00000D8C" w:rsidP="00000D8C">
            <w:pPr>
              <w:rPr>
                <w:rStyle w:val="a6"/>
                <w:rFonts w:ascii="標楷體" w:eastAsia="標楷體" w:hAnsi="標楷體"/>
                <w:b w:val="0"/>
              </w:rPr>
            </w:pPr>
          </w:p>
        </w:tc>
        <w:tc>
          <w:tcPr>
            <w:tcW w:w="648" w:type="dxa"/>
          </w:tcPr>
          <w:p w14:paraId="0534546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97B34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000D8C" w:rsidRPr="00362205" w14:paraId="614881C3" w14:textId="77777777" w:rsidTr="00C969C8">
        <w:trPr>
          <w:trHeight w:val="244"/>
          <w:jc w:val="center"/>
        </w:trPr>
        <w:tc>
          <w:tcPr>
            <w:tcW w:w="601" w:type="dxa"/>
          </w:tcPr>
          <w:p w14:paraId="1B6D4C0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4B0A9C62"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711E2E65" w14:textId="77777777" w:rsidR="00000D8C" w:rsidRPr="001C5277" w:rsidRDefault="00000D8C" w:rsidP="00000D8C">
            <w:pPr>
              <w:rPr>
                <w:rStyle w:val="a6"/>
                <w:rFonts w:ascii="標楷體" w:eastAsia="標楷體" w:hAnsi="標楷體"/>
                <w:b w:val="0"/>
              </w:rPr>
            </w:pPr>
          </w:p>
        </w:tc>
        <w:tc>
          <w:tcPr>
            <w:tcW w:w="896" w:type="dxa"/>
          </w:tcPr>
          <w:p w14:paraId="2DE6CDE1" w14:textId="77777777" w:rsidR="00000D8C" w:rsidRPr="001C5277" w:rsidRDefault="00000D8C" w:rsidP="00000D8C">
            <w:pPr>
              <w:rPr>
                <w:rStyle w:val="a6"/>
                <w:rFonts w:ascii="標楷體" w:eastAsia="標楷體" w:hAnsi="標楷體"/>
                <w:b w:val="0"/>
              </w:rPr>
            </w:pPr>
          </w:p>
        </w:tc>
        <w:tc>
          <w:tcPr>
            <w:tcW w:w="2435" w:type="dxa"/>
          </w:tcPr>
          <w:p w14:paraId="0A750DE1" w14:textId="77777777" w:rsidR="00000D8C" w:rsidRPr="001C5277" w:rsidRDefault="00000D8C" w:rsidP="00000D8C">
            <w:pPr>
              <w:rPr>
                <w:rStyle w:val="a6"/>
                <w:rFonts w:ascii="標楷體" w:eastAsia="標楷體" w:hAnsi="標楷體"/>
                <w:b w:val="0"/>
              </w:rPr>
            </w:pPr>
          </w:p>
        </w:tc>
        <w:tc>
          <w:tcPr>
            <w:tcW w:w="588" w:type="dxa"/>
          </w:tcPr>
          <w:p w14:paraId="47A21BBF" w14:textId="77777777" w:rsidR="00000D8C" w:rsidRPr="001C5277" w:rsidRDefault="00000D8C" w:rsidP="00000D8C">
            <w:pPr>
              <w:rPr>
                <w:rStyle w:val="a6"/>
                <w:rFonts w:ascii="標楷體" w:eastAsia="標楷體" w:hAnsi="標楷體"/>
                <w:b w:val="0"/>
              </w:rPr>
            </w:pPr>
          </w:p>
        </w:tc>
        <w:tc>
          <w:tcPr>
            <w:tcW w:w="648" w:type="dxa"/>
          </w:tcPr>
          <w:p w14:paraId="310F524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3D3D96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000D8C" w:rsidRPr="00362205" w14:paraId="34D70240" w14:textId="77777777" w:rsidTr="00C969C8">
        <w:trPr>
          <w:trHeight w:val="244"/>
          <w:jc w:val="center"/>
        </w:trPr>
        <w:tc>
          <w:tcPr>
            <w:tcW w:w="601" w:type="dxa"/>
          </w:tcPr>
          <w:p w14:paraId="35A6EFE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04E577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387F702A" w14:textId="77777777" w:rsidR="00000D8C" w:rsidRPr="001C5277" w:rsidRDefault="00000D8C" w:rsidP="00000D8C">
            <w:pPr>
              <w:rPr>
                <w:rStyle w:val="a6"/>
                <w:rFonts w:ascii="標楷體" w:eastAsia="標楷體" w:hAnsi="標楷體"/>
                <w:b w:val="0"/>
              </w:rPr>
            </w:pPr>
          </w:p>
        </w:tc>
        <w:tc>
          <w:tcPr>
            <w:tcW w:w="896" w:type="dxa"/>
          </w:tcPr>
          <w:p w14:paraId="0BFECA9C" w14:textId="77777777" w:rsidR="00000D8C" w:rsidRPr="001C5277" w:rsidRDefault="00000D8C" w:rsidP="00000D8C">
            <w:pPr>
              <w:rPr>
                <w:rStyle w:val="a6"/>
                <w:rFonts w:ascii="標楷體" w:eastAsia="標楷體" w:hAnsi="標楷體"/>
                <w:b w:val="0"/>
              </w:rPr>
            </w:pPr>
          </w:p>
        </w:tc>
        <w:tc>
          <w:tcPr>
            <w:tcW w:w="2435" w:type="dxa"/>
          </w:tcPr>
          <w:p w14:paraId="48AF83DC" w14:textId="77777777" w:rsidR="00000D8C" w:rsidRPr="001C5277" w:rsidRDefault="00000D8C" w:rsidP="00000D8C">
            <w:pPr>
              <w:rPr>
                <w:rStyle w:val="a6"/>
                <w:rFonts w:ascii="標楷體" w:eastAsia="標楷體" w:hAnsi="標楷體"/>
                <w:b w:val="0"/>
              </w:rPr>
            </w:pPr>
          </w:p>
        </w:tc>
        <w:tc>
          <w:tcPr>
            <w:tcW w:w="588" w:type="dxa"/>
          </w:tcPr>
          <w:p w14:paraId="106269D0" w14:textId="77777777" w:rsidR="00000D8C" w:rsidRPr="001C5277" w:rsidRDefault="00000D8C" w:rsidP="00000D8C">
            <w:pPr>
              <w:rPr>
                <w:rStyle w:val="a6"/>
                <w:rFonts w:ascii="標楷體" w:eastAsia="標楷體" w:hAnsi="標楷體"/>
                <w:b w:val="0"/>
              </w:rPr>
            </w:pPr>
          </w:p>
        </w:tc>
        <w:tc>
          <w:tcPr>
            <w:tcW w:w="648" w:type="dxa"/>
          </w:tcPr>
          <w:p w14:paraId="2A8210B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AC78F7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ReltMain.ReltName</w:t>
            </w:r>
          </w:p>
        </w:tc>
      </w:tr>
      <w:tr w:rsidR="00000D8C" w:rsidRPr="00362205" w14:paraId="0BF0B853" w14:textId="77777777" w:rsidTr="00C969C8">
        <w:trPr>
          <w:trHeight w:val="244"/>
          <w:jc w:val="center"/>
        </w:trPr>
        <w:tc>
          <w:tcPr>
            <w:tcW w:w="601" w:type="dxa"/>
          </w:tcPr>
          <w:p w14:paraId="377E121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7A87CE3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46FF3573" w14:textId="77777777" w:rsidR="00000D8C" w:rsidRPr="001C5277" w:rsidRDefault="00000D8C" w:rsidP="00000D8C">
            <w:pPr>
              <w:rPr>
                <w:rStyle w:val="a6"/>
                <w:rFonts w:ascii="標楷體" w:eastAsia="標楷體" w:hAnsi="標楷體"/>
                <w:b w:val="0"/>
              </w:rPr>
            </w:pPr>
          </w:p>
        </w:tc>
        <w:tc>
          <w:tcPr>
            <w:tcW w:w="896" w:type="dxa"/>
          </w:tcPr>
          <w:p w14:paraId="47B26766" w14:textId="77777777" w:rsidR="00000D8C" w:rsidRPr="001C5277" w:rsidRDefault="00000D8C" w:rsidP="00000D8C">
            <w:pPr>
              <w:rPr>
                <w:rStyle w:val="a6"/>
                <w:rFonts w:ascii="標楷體" w:eastAsia="標楷體" w:hAnsi="標楷體"/>
                <w:b w:val="0"/>
              </w:rPr>
            </w:pPr>
          </w:p>
        </w:tc>
        <w:tc>
          <w:tcPr>
            <w:tcW w:w="2435" w:type="dxa"/>
          </w:tcPr>
          <w:p w14:paraId="2235A01A" w14:textId="77777777" w:rsidR="00000D8C" w:rsidRPr="001C5277" w:rsidRDefault="00000D8C" w:rsidP="00000D8C">
            <w:pPr>
              <w:rPr>
                <w:rStyle w:val="a6"/>
                <w:rFonts w:ascii="標楷體" w:eastAsia="標楷體" w:hAnsi="標楷體"/>
                <w:b w:val="0"/>
              </w:rPr>
            </w:pPr>
          </w:p>
        </w:tc>
        <w:tc>
          <w:tcPr>
            <w:tcW w:w="588" w:type="dxa"/>
          </w:tcPr>
          <w:p w14:paraId="7E4BDC6F" w14:textId="77777777" w:rsidR="00000D8C" w:rsidRPr="001C5277" w:rsidRDefault="00000D8C" w:rsidP="00000D8C">
            <w:pPr>
              <w:rPr>
                <w:rStyle w:val="a6"/>
                <w:rFonts w:ascii="標楷體" w:eastAsia="標楷體" w:hAnsi="標楷體"/>
                <w:b w:val="0"/>
              </w:rPr>
            </w:pPr>
          </w:p>
        </w:tc>
        <w:tc>
          <w:tcPr>
            <w:tcW w:w="648" w:type="dxa"/>
          </w:tcPr>
          <w:p w14:paraId="3F548A1B"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9430A5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000D8C" w:rsidRPr="00362205" w14:paraId="212C8425" w14:textId="77777777" w:rsidTr="00C969C8">
        <w:trPr>
          <w:trHeight w:val="244"/>
          <w:jc w:val="center"/>
        </w:trPr>
        <w:tc>
          <w:tcPr>
            <w:tcW w:w="601" w:type="dxa"/>
          </w:tcPr>
          <w:p w14:paraId="2CDC0046"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0F035925"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0E7FA082" w14:textId="77777777" w:rsidR="00000D8C" w:rsidRPr="001C5277" w:rsidRDefault="00000D8C" w:rsidP="00000D8C">
            <w:pPr>
              <w:rPr>
                <w:rStyle w:val="a6"/>
                <w:rFonts w:ascii="標楷體" w:eastAsia="標楷體" w:hAnsi="標楷體"/>
                <w:b w:val="0"/>
              </w:rPr>
            </w:pPr>
          </w:p>
        </w:tc>
        <w:tc>
          <w:tcPr>
            <w:tcW w:w="896" w:type="dxa"/>
          </w:tcPr>
          <w:p w14:paraId="513D5A51" w14:textId="77777777" w:rsidR="00000D8C" w:rsidRPr="001C5277" w:rsidRDefault="00000D8C" w:rsidP="00000D8C">
            <w:pPr>
              <w:rPr>
                <w:rStyle w:val="a6"/>
                <w:rFonts w:ascii="標楷體" w:eastAsia="標楷體" w:hAnsi="標楷體"/>
                <w:b w:val="0"/>
              </w:rPr>
            </w:pPr>
          </w:p>
        </w:tc>
        <w:tc>
          <w:tcPr>
            <w:tcW w:w="2435" w:type="dxa"/>
          </w:tcPr>
          <w:p w14:paraId="39BEAD05" w14:textId="77777777" w:rsidR="00000D8C" w:rsidRPr="001C5277" w:rsidRDefault="00000D8C" w:rsidP="00000D8C">
            <w:pPr>
              <w:rPr>
                <w:rStyle w:val="a6"/>
                <w:rFonts w:ascii="標楷體" w:eastAsia="標楷體" w:hAnsi="標楷體"/>
                <w:b w:val="0"/>
              </w:rPr>
            </w:pPr>
          </w:p>
        </w:tc>
        <w:tc>
          <w:tcPr>
            <w:tcW w:w="588" w:type="dxa"/>
          </w:tcPr>
          <w:p w14:paraId="63005941" w14:textId="77777777" w:rsidR="00000D8C" w:rsidRPr="001C5277" w:rsidRDefault="00000D8C" w:rsidP="00000D8C">
            <w:pPr>
              <w:rPr>
                <w:rStyle w:val="a6"/>
                <w:rFonts w:ascii="標楷體" w:eastAsia="標楷體" w:hAnsi="標楷體"/>
                <w:b w:val="0"/>
              </w:rPr>
            </w:pPr>
          </w:p>
        </w:tc>
        <w:tc>
          <w:tcPr>
            <w:tcW w:w="648" w:type="dxa"/>
          </w:tcPr>
          <w:p w14:paraId="1F6CF48C"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1EE61D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000D8C" w:rsidRPr="00362205" w14:paraId="1F1FAA62" w14:textId="77777777" w:rsidTr="00C969C8">
        <w:trPr>
          <w:trHeight w:val="244"/>
          <w:jc w:val="center"/>
        </w:trPr>
        <w:tc>
          <w:tcPr>
            <w:tcW w:w="601" w:type="dxa"/>
          </w:tcPr>
          <w:p w14:paraId="43D64FC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FBEE141"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28D4464B" w14:textId="77777777" w:rsidR="00000D8C" w:rsidRPr="001C5277" w:rsidRDefault="00000D8C" w:rsidP="00000D8C">
            <w:pPr>
              <w:rPr>
                <w:rStyle w:val="a6"/>
                <w:rFonts w:ascii="標楷體" w:eastAsia="標楷體" w:hAnsi="標楷體"/>
                <w:b w:val="0"/>
              </w:rPr>
            </w:pPr>
          </w:p>
        </w:tc>
        <w:tc>
          <w:tcPr>
            <w:tcW w:w="896" w:type="dxa"/>
          </w:tcPr>
          <w:p w14:paraId="72997041" w14:textId="77777777" w:rsidR="00000D8C" w:rsidRPr="001C5277" w:rsidRDefault="00000D8C" w:rsidP="00000D8C">
            <w:pPr>
              <w:rPr>
                <w:rStyle w:val="a6"/>
                <w:rFonts w:ascii="標楷體" w:eastAsia="標楷體" w:hAnsi="標楷體"/>
                <w:b w:val="0"/>
              </w:rPr>
            </w:pPr>
          </w:p>
        </w:tc>
        <w:tc>
          <w:tcPr>
            <w:tcW w:w="2435" w:type="dxa"/>
          </w:tcPr>
          <w:p w14:paraId="0374529F" w14:textId="77777777" w:rsidR="00000D8C" w:rsidRPr="001C5277" w:rsidRDefault="00000D8C" w:rsidP="00000D8C">
            <w:pPr>
              <w:rPr>
                <w:rStyle w:val="a6"/>
                <w:rFonts w:ascii="標楷體" w:eastAsia="標楷體" w:hAnsi="標楷體"/>
                <w:b w:val="0"/>
              </w:rPr>
            </w:pPr>
          </w:p>
        </w:tc>
        <w:tc>
          <w:tcPr>
            <w:tcW w:w="588" w:type="dxa"/>
          </w:tcPr>
          <w:p w14:paraId="20924B8C" w14:textId="77777777" w:rsidR="00000D8C" w:rsidRPr="001C5277" w:rsidRDefault="00000D8C" w:rsidP="00000D8C">
            <w:pPr>
              <w:rPr>
                <w:rStyle w:val="a6"/>
                <w:rFonts w:ascii="標楷體" w:eastAsia="標楷體" w:hAnsi="標楷體"/>
                <w:b w:val="0"/>
              </w:rPr>
            </w:pPr>
          </w:p>
        </w:tc>
        <w:tc>
          <w:tcPr>
            <w:tcW w:w="648" w:type="dxa"/>
          </w:tcPr>
          <w:p w14:paraId="2768ECA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F4BEF1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1CD83C75" w14:textId="77777777" w:rsidR="00E76EF8" w:rsidRPr="00291505" w:rsidRDefault="00E76EF8" w:rsidP="00E76EF8">
      <w:pPr>
        <w:tabs>
          <w:tab w:val="left" w:pos="788"/>
        </w:tabs>
        <w:rPr>
          <w:rFonts w:ascii="標楷體" w:eastAsia="標楷體" w:hAnsi="標楷體"/>
        </w:rPr>
      </w:pPr>
    </w:p>
    <w:p w14:paraId="2E941997" w14:textId="77777777" w:rsidR="00E76EF8" w:rsidRDefault="00E76EF8" w:rsidP="00E76EF8">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02A67B78" w14:textId="7EF40A88" w:rsidR="00E76EF8" w:rsidRDefault="00560ECE" w:rsidP="00E76EF8">
      <w:pPr>
        <w:tabs>
          <w:tab w:val="left" w:pos="788"/>
        </w:tabs>
        <w:rPr>
          <w:lang w:eastAsia="zh-HK"/>
        </w:rPr>
      </w:pPr>
      <w:r w:rsidRPr="00FD370B">
        <w:rPr>
          <w:noProof/>
        </w:rPr>
        <w:lastRenderedPageBreak/>
        <w:drawing>
          <wp:inline distT="0" distB="0" distL="0" distR="0" wp14:anchorId="3EC75250" wp14:editId="3911E7BD">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47DB5441" w14:textId="77777777" w:rsidR="00E76EF8" w:rsidRDefault="00E76EF8" w:rsidP="00E76EF8">
      <w:pPr>
        <w:tabs>
          <w:tab w:val="left" w:pos="788"/>
        </w:tabs>
        <w:rPr>
          <w:rFonts w:ascii="標楷體" w:eastAsia="標楷體" w:hAnsi="標楷體"/>
        </w:rPr>
      </w:pPr>
    </w:p>
    <w:p w14:paraId="443C1B28" w14:textId="77777777" w:rsidR="00E76EF8" w:rsidRDefault="00E76EF8" w:rsidP="00E76EF8">
      <w:pPr>
        <w:pStyle w:val="a"/>
        <w:tabs>
          <w:tab w:val="clear" w:pos="1559"/>
          <w:tab w:val="num" w:pos="1134"/>
        </w:tabs>
        <w:ind w:left="1134" w:hanging="1134"/>
      </w:pPr>
      <w:r>
        <w:rPr>
          <w:rFonts w:hint="eastAsia"/>
        </w:rPr>
        <w:t>選單</w:t>
      </w:r>
      <w:r>
        <w:rPr>
          <w:lang w:eastAsia="zh-TW"/>
        </w:rPr>
        <w:t>2</w:t>
      </w:r>
      <w:r>
        <w:rPr>
          <w:rFonts w:hint="eastAsia"/>
        </w:rPr>
        <w:t>/L6064</w:t>
      </w:r>
    </w:p>
    <w:p w14:paraId="50EA9A55" w14:textId="28FE470D" w:rsidR="009E39FA" w:rsidRDefault="00560ECE" w:rsidP="00E76EF8">
      <w:pPr>
        <w:tabs>
          <w:tab w:val="left" w:pos="788"/>
        </w:tabs>
        <w:rPr>
          <w:rFonts w:ascii="標楷體" w:eastAsia="標楷體" w:hAnsi="標楷體"/>
          <w:noProof/>
        </w:rPr>
      </w:pPr>
      <w:r w:rsidRPr="00392D63">
        <w:rPr>
          <w:rFonts w:ascii="標楷體" w:eastAsia="標楷體" w:hAnsi="標楷體"/>
          <w:noProof/>
        </w:rPr>
        <w:drawing>
          <wp:inline distT="0" distB="0" distL="0" distR="0" wp14:anchorId="7FADAF5C" wp14:editId="6112CAE3">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532F8FAF" w14:textId="77777777" w:rsidR="00E76EF8" w:rsidRPr="00291505" w:rsidRDefault="009E39FA" w:rsidP="009E39FA">
      <w:r>
        <w:rPr>
          <w:noProof/>
        </w:rPr>
        <w:lastRenderedPageBreak/>
        <w:br w:type="page"/>
      </w:r>
    </w:p>
    <w:p w14:paraId="62A8207D" w14:textId="77777777" w:rsidR="00565C4F" w:rsidRPr="00291505" w:rsidRDefault="00AC18A3" w:rsidP="009E39FA">
      <w:pPr>
        <w:pStyle w:val="3"/>
      </w:pPr>
      <w:bookmarkStart w:id="180" w:name="_Toc90485656"/>
      <w:bookmarkStart w:id="181" w:name="_Toc9703075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rsidR="006F45A8">
        <w:t xml:space="preserve"> </w:t>
      </w:r>
      <w:r w:rsidR="00334EF1">
        <w:rPr>
          <w:rFonts w:hint="eastAsia"/>
        </w:rPr>
        <w:t>***</w:t>
      </w:r>
      <w:bookmarkEnd w:id="180"/>
      <w:bookmarkEnd w:id="181"/>
    </w:p>
    <w:p w14:paraId="66F3352C"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3AFAF5A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B4BCA0E"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93323C" w14:textId="77777777" w:rsidR="005A2F87" w:rsidRPr="00254DE2" w:rsidRDefault="00AC18A3" w:rsidP="00A80A7C">
            <w:pPr>
              <w:rPr>
                <w:rFonts w:ascii="標楷體" w:eastAsia="標楷體" w:hAnsi="標楷體"/>
              </w:rPr>
            </w:pPr>
            <w:r w:rsidRPr="00AC18A3">
              <w:rPr>
                <w:rFonts w:ascii="標楷體" w:eastAsia="標楷體" w:hAnsi="標楷體" w:hint="eastAsia"/>
              </w:rPr>
              <w:t>借款戶關係人/關係企業查詢</w:t>
            </w:r>
          </w:p>
        </w:tc>
      </w:tr>
      <w:tr w:rsidR="005A2F87" w:rsidRPr="00291505" w14:paraId="04027B58"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8AEB09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8FE58" w14:textId="77777777" w:rsidR="005A2F87" w:rsidRPr="00291505" w:rsidRDefault="005A2F87" w:rsidP="00A80A7C">
            <w:pPr>
              <w:rPr>
                <w:rFonts w:ascii="標楷體" w:eastAsia="標楷體" w:hAnsi="標楷體"/>
              </w:rPr>
            </w:pPr>
            <w:r>
              <w:rPr>
                <w:rFonts w:ascii="標楷體" w:eastAsia="標楷體" w:hAnsi="標楷體" w:hint="eastAsia"/>
                <w:lang w:eastAsia="zh-HK"/>
              </w:rPr>
              <w:t>查詢</w:t>
            </w:r>
            <w:r w:rsidR="00AC18A3" w:rsidRPr="00AC18A3">
              <w:rPr>
                <w:rFonts w:ascii="標楷體" w:eastAsia="標楷體" w:hAnsi="標楷體" w:hint="eastAsia"/>
              </w:rPr>
              <w:t>借款戶關係人/關係企業</w:t>
            </w:r>
            <w:r w:rsidRPr="00254DE2">
              <w:rPr>
                <w:rFonts w:ascii="標楷體" w:eastAsia="標楷體" w:hAnsi="標楷體" w:hint="eastAsia"/>
              </w:rPr>
              <w:t>資料</w:t>
            </w:r>
          </w:p>
        </w:tc>
      </w:tr>
      <w:tr w:rsidR="005A2F87" w:rsidRPr="00291505" w14:paraId="3AC7C546"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6E429EBB"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D05BE1" w14:textId="77777777" w:rsidR="005A2F87" w:rsidRPr="00885CA6" w:rsidRDefault="005A2F87" w:rsidP="00A80A7C">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sidR="006F45A8">
              <w:rPr>
                <w:rFonts w:ascii="標楷體" w:hAnsi="標楷體" w:hint="eastAsia"/>
                <w:lang w:eastAsia="zh-HK"/>
              </w:rPr>
              <w:t>作業流程</w:t>
            </w:r>
            <w:r w:rsidR="006F45A8">
              <w:rPr>
                <w:rFonts w:ascii="標楷體" w:hAnsi="標楷體" w:hint="eastAsia"/>
                <w:lang w:eastAsia="zh-TW"/>
              </w:rPr>
              <w:t>.</w:t>
            </w:r>
            <w:r w:rsidR="006F45A8">
              <w:rPr>
                <w:rFonts w:ascii="標楷體" w:hAnsi="標楷體" w:hint="eastAsia"/>
                <w:lang w:eastAsia="zh-HK"/>
              </w:rPr>
              <w:t>貸前作業</w:t>
            </w:r>
            <w:r w:rsidRPr="00885CA6">
              <w:rPr>
                <w:rFonts w:ascii="標楷體" w:hAnsi="標楷體" w:hint="eastAsia"/>
                <w:lang w:eastAsia="zh-HK"/>
              </w:rPr>
              <w:t>」流程</w:t>
            </w:r>
          </w:p>
          <w:p w14:paraId="3061889A" w14:textId="77777777" w:rsidR="005A2F87" w:rsidRPr="00885CA6" w:rsidRDefault="005A2F87" w:rsidP="00A80A7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45E6D">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sidR="00545E6D">
              <w:rPr>
                <w:rFonts w:ascii="標楷體" w:eastAsia="標楷體" w:hAnsi="標楷體" w:hint="eastAsia"/>
              </w:rPr>
              <w:t>]</w:t>
            </w:r>
          </w:p>
          <w:p w14:paraId="28C248D3" w14:textId="77777777" w:rsidR="005A2F87" w:rsidRPr="00885CA6" w:rsidRDefault="005A2F87" w:rsidP="00A80A7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0708811" w14:textId="77777777" w:rsidR="005A2F87" w:rsidRPr="00AF5220" w:rsidRDefault="005A2F87" w:rsidP="00A80A7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sidR="00545E6D">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sidR="00545E6D">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820BD9B" w14:textId="77777777" w:rsidR="00545E6D" w:rsidRDefault="005A2F87" w:rsidP="00A80A7C">
            <w:pPr>
              <w:rPr>
                <w:rFonts w:ascii="標楷體" w:eastAsia="標楷體" w:hAnsi="標楷體"/>
                <w:spacing w:val="6"/>
              </w:rPr>
            </w:pPr>
            <w:r w:rsidRPr="00AF5220">
              <w:rPr>
                <w:rFonts w:ascii="標楷體" w:eastAsia="標楷體" w:hAnsi="標楷體" w:hint="eastAsia"/>
              </w:rPr>
              <w:t xml:space="preserve">  (2).</w:t>
            </w:r>
            <w:r w:rsidR="00545E6D">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sidR="00545E6D">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5B16BD72" w14:textId="77777777" w:rsidR="005A2F87" w:rsidRPr="00545E6D" w:rsidRDefault="00545E6D" w:rsidP="00A80A7C">
            <w:pPr>
              <w:rPr>
                <w:rFonts w:ascii="標楷體" w:eastAsia="標楷體" w:hAnsi="標楷體"/>
                <w:spacing w:val="6"/>
              </w:rPr>
            </w:pPr>
            <w:r>
              <w:rPr>
                <w:rFonts w:ascii="標楷體" w:eastAsia="標楷體" w:hAnsi="標楷體" w:hint="eastAsia"/>
                <w:spacing w:val="6"/>
              </w:rPr>
              <w:t xml:space="preserve">     </w:t>
            </w:r>
            <w:r w:rsidR="005A2F87" w:rsidRPr="00AF5220">
              <w:rPr>
                <w:rFonts w:ascii="標楷體" w:eastAsia="標楷體" w:hAnsi="標楷體" w:hint="eastAsia"/>
                <w:spacing w:val="6"/>
              </w:rPr>
              <w:t>件編號</w:t>
            </w:r>
            <w:r w:rsidR="005A2F87" w:rsidRPr="00885CA6">
              <w:rPr>
                <w:rFonts w:ascii="標楷體" w:eastAsia="標楷體" w:hAnsi="標楷體" w:hint="eastAsia"/>
                <w:lang w:eastAsia="zh-HK"/>
              </w:rPr>
              <w:t>」</w:t>
            </w:r>
          </w:p>
          <w:p w14:paraId="126EABF6" w14:textId="77777777" w:rsidR="005A2F87" w:rsidRPr="00885CA6" w:rsidRDefault="005A2F87" w:rsidP="00A80A7C">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5A2F87" w:rsidRPr="00291505" w14:paraId="3BBE04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1CE7DE28"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426233" w14:textId="77777777" w:rsidR="005A2F87" w:rsidRPr="00291505" w:rsidRDefault="005A2F87" w:rsidP="00A80A7C">
            <w:pPr>
              <w:rPr>
                <w:rFonts w:ascii="標楷體" w:eastAsia="標楷體" w:hAnsi="標楷體"/>
              </w:rPr>
            </w:pPr>
          </w:p>
        </w:tc>
      </w:tr>
      <w:tr w:rsidR="005A2F87" w:rsidRPr="00291505" w14:paraId="2B18722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03CB6194"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6B1F38" w14:textId="77777777" w:rsidR="005A2F87" w:rsidRPr="00291505" w:rsidRDefault="005A2F87" w:rsidP="00A80A7C">
            <w:pPr>
              <w:rPr>
                <w:rFonts w:ascii="標楷體" w:eastAsia="標楷體" w:hAnsi="標楷體"/>
              </w:rPr>
            </w:pPr>
          </w:p>
          <w:p w14:paraId="24996084" w14:textId="77777777" w:rsidR="005A2F87" w:rsidRPr="00291505" w:rsidRDefault="005A2F87" w:rsidP="00A80A7C">
            <w:pPr>
              <w:tabs>
                <w:tab w:val="left" w:pos="767"/>
              </w:tabs>
              <w:rPr>
                <w:rFonts w:ascii="標楷體" w:eastAsia="標楷體" w:hAnsi="標楷體"/>
              </w:rPr>
            </w:pPr>
            <w:r w:rsidRPr="00291505">
              <w:rPr>
                <w:rFonts w:ascii="標楷體" w:eastAsia="標楷體" w:hAnsi="標楷體"/>
              </w:rPr>
              <w:tab/>
            </w:r>
          </w:p>
        </w:tc>
      </w:tr>
      <w:tr w:rsidR="005A2F87" w:rsidRPr="00291505" w14:paraId="2011E230"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3DF5572"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DE11E"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0132C4C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691F1E4E"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A927D" w14:textId="77777777" w:rsidR="005A2F87" w:rsidRPr="00291505" w:rsidRDefault="005A2F87" w:rsidP="00A80A7C">
            <w:pPr>
              <w:rPr>
                <w:rFonts w:ascii="標楷體" w:eastAsia="標楷體" w:hAnsi="標楷體"/>
              </w:rPr>
            </w:pPr>
          </w:p>
        </w:tc>
      </w:tr>
      <w:tr w:rsidR="005A2F87" w:rsidRPr="00291505" w14:paraId="1EAD58F1"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13B44B22"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3115A" w14:textId="77777777" w:rsidR="005A2F87" w:rsidRPr="00291505" w:rsidRDefault="005A2F87" w:rsidP="00A80A7C">
            <w:pPr>
              <w:rPr>
                <w:rFonts w:ascii="標楷體" w:eastAsia="標楷體" w:hAnsi="標楷體"/>
              </w:rPr>
            </w:pPr>
          </w:p>
        </w:tc>
      </w:tr>
    </w:tbl>
    <w:p w14:paraId="7B39C9F6"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3F0A413B" w14:textId="77777777" w:rsidTr="00A80A7C">
        <w:tc>
          <w:tcPr>
            <w:tcW w:w="851" w:type="dxa"/>
            <w:shd w:val="clear" w:color="auto" w:fill="D9D9D9"/>
          </w:tcPr>
          <w:p w14:paraId="7305D198"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46BA1E"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15EDB27"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1CFDB571" w14:textId="77777777" w:rsidTr="00A80A7C">
        <w:tc>
          <w:tcPr>
            <w:tcW w:w="851" w:type="dxa"/>
            <w:shd w:val="clear" w:color="auto" w:fill="auto"/>
          </w:tcPr>
          <w:p w14:paraId="07755B04"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314F1E" w14:textId="77777777" w:rsidR="005A2F87" w:rsidRPr="00F533E6" w:rsidRDefault="005A2F87" w:rsidP="00A80A7C">
            <w:pPr>
              <w:rPr>
                <w:rFonts w:ascii="標楷體" w:eastAsia="標楷體" w:hAnsi="標楷體"/>
              </w:rPr>
            </w:pPr>
            <w:r w:rsidRPr="005B34D3">
              <w:rPr>
                <w:rFonts w:ascii="標楷體" w:eastAsia="標楷體" w:hAnsi="標楷體"/>
              </w:rPr>
              <w:t>ReltMain</w:t>
            </w:r>
          </w:p>
        </w:tc>
        <w:tc>
          <w:tcPr>
            <w:tcW w:w="3828" w:type="dxa"/>
            <w:shd w:val="clear" w:color="auto" w:fill="auto"/>
          </w:tcPr>
          <w:p w14:paraId="4AB5013F" w14:textId="77777777" w:rsidR="005A2F87" w:rsidRPr="00F533E6" w:rsidRDefault="005A2F87" w:rsidP="00A80A7C">
            <w:pPr>
              <w:rPr>
                <w:rFonts w:ascii="標楷體" w:eastAsia="標楷體" w:hAnsi="標楷體"/>
              </w:rPr>
            </w:pPr>
            <w:r w:rsidRPr="00AF5220">
              <w:rPr>
                <w:rFonts w:ascii="標楷體" w:eastAsia="標楷體" w:hAnsi="標楷體" w:hint="eastAsia"/>
                <w:lang w:eastAsia="zh-HK"/>
              </w:rPr>
              <w:t>關係人主檔</w:t>
            </w:r>
          </w:p>
        </w:tc>
      </w:tr>
    </w:tbl>
    <w:p w14:paraId="4C266493" w14:textId="77777777" w:rsidR="005A2F87" w:rsidRDefault="005A2F87" w:rsidP="005A2F87">
      <w:pPr>
        <w:ind w:left="1440"/>
      </w:pPr>
    </w:p>
    <w:p w14:paraId="77ED41E7" w14:textId="77777777" w:rsidR="005A2F87" w:rsidRPr="00291505" w:rsidRDefault="005A2F87" w:rsidP="005A2F87">
      <w:pPr>
        <w:rPr>
          <w:rFonts w:ascii="標楷體" w:eastAsia="標楷體" w:hAnsi="標楷體"/>
        </w:rPr>
      </w:pPr>
    </w:p>
    <w:p w14:paraId="64062756" w14:textId="77777777" w:rsidR="005A2F87" w:rsidRPr="00291505" w:rsidRDefault="005A2F87" w:rsidP="005A2F87">
      <w:pPr>
        <w:pStyle w:val="a"/>
      </w:pPr>
      <w:r w:rsidRPr="00291505">
        <w:t>UI畫面</w:t>
      </w:r>
    </w:p>
    <w:p w14:paraId="5B200826"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76E587F2" w14:textId="77777777" w:rsidR="005A2F87" w:rsidRDefault="005A2F87" w:rsidP="005A2F87">
      <w:pPr>
        <w:rPr>
          <w:rFonts w:ascii="標楷體" w:eastAsia="標楷體" w:hAnsi="標楷體"/>
        </w:rPr>
      </w:pPr>
    </w:p>
    <w:p w14:paraId="5E9D4F90" w14:textId="5C5C3D4B" w:rsidR="005A2F87" w:rsidRDefault="00560ECE" w:rsidP="005A2F87">
      <w:r w:rsidRPr="0097087D">
        <w:rPr>
          <w:noProof/>
        </w:rPr>
        <w:drawing>
          <wp:inline distT="0" distB="0" distL="0" distR="0" wp14:anchorId="452D56A1" wp14:editId="1C6EA929">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540242DE" w14:textId="77777777" w:rsidR="005A2F87" w:rsidRDefault="005A2F87" w:rsidP="00372AFD">
      <w:pPr>
        <w:pStyle w:val="a"/>
        <w:numPr>
          <w:ilvl w:val="0"/>
          <w:numId w:val="10"/>
        </w:numPr>
      </w:pPr>
      <w:r>
        <w:t>輸入畫面</w:t>
      </w:r>
      <w:r>
        <w:rPr>
          <w:rFonts w:hint="eastAsia"/>
        </w:rPr>
        <w:t>按鈕</w:t>
      </w:r>
      <w:r>
        <w:t>說明</w:t>
      </w:r>
    </w:p>
    <w:p w14:paraId="75CC2CA4"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374FE6" w14:textId="77777777" w:rsidTr="00A80A7C">
        <w:tc>
          <w:tcPr>
            <w:tcW w:w="851" w:type="dxa"/>
            <w:shd w:val="clear" w:color="auto" w:fill="D9D9D9"/>
          </w:tcPr>
          <w:p w14:paraId="34D9824B"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6854AF"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858476"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功能說明</w:t>
            </w:r>
          </w:p>
        </w:tc>
      </w:tr>
      <w:tr w:rsidR="005A2F87" w:rsidRPr="00F5236F" w14:paraId="45C5351E" w14:textId="77777777" w:rsidTr="00A80A7C">
        <w:tc>
          <w:tcPr>
            <w:tcW w:w="851" w:type="dxa"/>
            <w:shd w:val="clear" w:color="auto" w:fill="auto"/>
          </w:tcPr>
          <w:p w14:paraId="46010AC3" w14:textId="77777777" w:rsidR="005A2F87" w:rsidRPr="004E0A3F" w:rsidRDefault="005A2F87" w:rsidP="00A80A7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06BD5F"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9BB9E1" w14:textId="77777777" w:rsidR="005A2F87"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336DACE" w14:textId="77777777" w:rsidR="00C45527" w:rsidRDefault="00C45527" w:rsidP="00C4552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750A86" w14:textId="77777777" w:rsidR="00C45527" w:rsidRDefault="00C45527" w:rsidP="00C45527">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721698F" w14:textId="77777777" w:rsidR="00C45527" w:rsidRPr="00E65ED0" w:rsidRDefault="00C45527" w:rsidP="00C45527">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借戶人戶號</w:t>
            </w:r>
            <w:r>
              <w:rPr>
                <w:rFonts w:ascii="標楷體" w:eastAsia="標楷體" w:hAnsi="標楷體" w:hint="eastAsia"/>
              </w:rPr>
              <w:t>(</w:t>
            </w:r>
            <w:r w:rsidR="00935E56"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00935E56" w:rsidRPr="00AF5220">
              <w:rPr>
                <w:rFonts w:ascii="標楷體" w:eastAsia="標楷體" w:hAnsi="標楷體" w:hint="eastAsia"/>
                <w:lang w:eastAsia="zh-HK"/>
              </w:rPr>
              <w:t>關係人主檔</w:t>
            </w:r>
            <w:r>
              <w:rPr>
                <w:rFonts w:ascii="標楷體" w:eastAsia="標楷體" w:hAnsi="標楷體" w:hint="eastAsia"/>
              </w:rPr>
              <w:t>(</w:t>
            </w:r>
            <w:r w:rsidR="00935E56"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sidR="00935E56">
              <w:rPr>
                <w:rFonts w:ascii="標楷體" w:eastAsia="標楷體" w:hAnsi="標楷體"/>
              </w:rPr>
              <w:t>0</w:t>
            </w:r>
            <w:r>
              <w:rPr>
                <w:rFonts w:ascii="標楷體" w:eastAsia="標楷體" w:hAnsi="標楷體"/>
              </w:rPr>
              <w:t>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7DB533C" w14:textId="77777777" w:rsidR="00935E56" w:rsidRDefault="00C45527" w:rsidP="00C45527">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案件編號</w:t>
            </w:r>
            <w:r>
              <w:rPr>
                <w:rFonts w:ascii="標楷體" w:eastAsia="標楷體" w:hAnsi="標楷體" w:hint="eastAsia"/>
              </w:rPr>
              <w:t>(</w:t>
            </w:r>
            <w:r w:rsidR="00935E56" w:rsidRPr="00935E56">
              <w:rPr>
                <w:rFonts w:ascii="標楷體" w:eastAsia="標楷體" w:hAnsi="標楷體"/>
              </w:rPr>
              <w:t>CaseNo</w:t>
            </w:r>
            <w:r>
              <w:rPr>
                <w:rFonts w:ascii="標楷體" w:eastAsia="標楷體" w:hAnsi="標楷體" w:hint="eastAsia"/>
              </w:rPr>
              <w:t>)]是</w:t>
            </w:r>
          </w:p>
          <w:p w14:paraId="34151F28" w14:textId="77777777" w:rsidR="00935E56" w:rsidRDefault="00935E56" w:rsidP="00C45527">
            <w:pPr>
              <w:rPr>
                <w:rFonts w:ascii="標楷體" w:eastAsia="標楷體" w:hAnsi="標楷體"/>
                <w:lang w:eastAsia="zh-HK"/>
              </w:rPr>
            </w:pPr>
            <w:r>
              <w:rPr>
                <w:rFonts w:ascii="標楷體" w:eastAsia="標楷體" w:hAnsi="標楷體" w:hint="eastAsia"/>
              </w:rPr>
              <w:t xml:space="preserve">      </w:t>
            </w:r>
            <w:r w:rsidR="00C45527">
              <w:rPr>
                <w:rFonts w:ascii="標楷體" w:eastAsia="標楷體" w:hAnsi="標楷體" w:hint="eastAsia"/>
              </w:rPr>
              <w:t>否存在於</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00C45527">
              <w:rPr>
                <w:rFonts w:ascii="標楷體" w:eastAsia="標楷體" w:hAnsi="標楷體" w:hint="eastAsia"/>
              </w:rPr>
              <w:t xml:space="preserve"> ，不存在則</w:t>
            </w:r>
            <w:r w:rsidR="00C45527" w:rsidRPr="00651325">
              <w:rPr>
                <w:rFonts w:ascii="標楷體" w:eastAsia="標楷體" w:hAnsi="標楷體" w:hint="eastAsia"/>
                <w:lang w:eastAsia="zh-HK"/>
              </w:rPr>
              <w:t>顯示</w:t>
            </w:r>
            <w:r w:rsidR="00C45527">
              <w:rPr>
                <w:rFonts w:ascii="標楷體" w:eastAsia="標楷體" w:hAnsi="標楷體" w:hint="eastAsia"/>
                <w:lang w:eastAsia="zh-HK"/>
              </w:rPr>
              <w:t>錯</w:t>
            </w:r>
            <w:r w:rsidR="00C45527">
              <w:rPr>
                <w:rFonts w:ascii="標楷體" w:eastAsia="標楷體" w:hAnsi="標楷體" w:hint="eastAsia"/>
              </w:rPr>
              <w:t>誤</w:t>
            </w:r>
            <w:r w:rsidR="00C45527" w:rsidRPr="00651325">
              <w:rPr>
                <w:rFonts w:ascii="標楷體" w:eastAsia="標楷體" w:hAnsi="標楷體" w:hint="eastAsia"/>
                <w:lang w:eastAsia="zh-HK"/>
              </w:rPr>
              <w:t>訊</w:t>
            </w:r>
          </w:p>
          <w:p w14:paraId="29590CD6" w14:textId="77777777" w:rsidR="00935E56" w:rsidRDefault="00935E56" w:rsidP="00C45527">
            <w:pPr>
              <w:rPr>
                <w:rFonts w:ascii="標楷體" w:eastAsia="標楷體" w:hAnsi="標楷體"/>
              </w:rPr>
            </w:pPr>
            <w:r>
              <w:rPr>
                <w:rFonts w:ascii="標楷體" w:eastAsia="標楷體" w:hAnsi="標楷體" w:hint="eastAsia"/>
              </w:rPr>
              <w:t xml:space="preserve">      </w:t>
            </w:r>
            <w:r w:rsidR="00C45527"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584E3646" w14:textId="77777777" w:rsidR="00C45527" w:rsidRPr="00651325" w:rsidRDefault="00C45527" w:rsidP="00C4552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4EEAD" w14:textId="77777777" w:rsidR="00C45527" w:rsidRPr="004E0A3F" w:rsidRDefault="00935E56" w:rsidP="00C45527">
            <w:pPr>
              <w:rPr>
                <w:rFonts w:ascii="標楷體" w:eastAsia="標楷體" w:hAnsi="標楷體"/>
                <w:lang w:eastAsia="zh-HK"/>
              </w:rPr>
            </w:pPr>
            <w:r>
              <w:rPr>
                <w:rFonts w:ascii="標楷體" w:eastAsia="標楷體" w:hAnsi="標楷體"/>
              </w:rPr>
              <w:t>3</w:t>
            </w:r>
            <w:r w:rsidR="00C45527">
              <w:rPr>
                <w:rFonts w:ascii="標楷體" w:eastAsia="標楷體" w:hAnsi="標楷體" w:hint="eastAsia"/>
              </w:rPr>
              <w:t>.依查詢條件顯示查詢結果</w:t>
            </w:r>
          </w:p>
        </w:tc>
      </w:tr>
      <w:tr w:rsidR="005A2F87" w:rsidRPr="00F5236F" w14:paraId="4250B231" w14:textId="77777777" w:rsidTr="00A80A7C">
        <w:tc>
          <w:tcPr>
            <w:tcW w:w="851" w:type="dxa"/>
            <w:shd w:val="clear" w:color="auto" w:fill="auto"/>
          </w:tcPr>
          <w:p w14:paraId="3993AAAC"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71075C1A"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265468F"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A2F87" w:rsidRPr="00F5236F" w14:paraId="0D749CE7" w14:textId="77777777" w:rsidTr="00A80A7C">
        <w:tc>
          <w:tcPr>
            <w:tcW w:w="851" w:type="dxa"/>
            <w:shd w:val="clear" w:color="auto" w:fill="auto"/>
          </w:tcPr>
          <w:p w14:paraId="2CD0DE44"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3EB8FB9"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EF58ED0"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A2F87" w:rsidRPr="00F5236F" w14:paraId="53FE722B" w14:textId="77777777" w:rsidTr="00A80A7C">
        <w:tc>
          <w:tcPr>
            <w:tcW w:w="851" w:type="dxa"/>
            <w:shd w:val="clear" w:color="auto" w:fill="auto"/>
          </w:tcPr>
          <w:p w14:paraId="4DB40D81"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0F76E190" w14:textId="77777777" w:rsidR="005A2F87" w:rsidRPr="00F56B75" w:rsidRDefault="005A2F87" w:rsidP="00A80A7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EB800AA" w14:textId="77777777" w:rsidR="005A2F87" w:rsidRPr="00E1776E" w:rsidRDefault="005A2F87" w:rsidP="00A80A7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00AC18A3" w:rsidRPr="00AC18A3">
              <w:rPr>
                <w:rFonts w:eastAsia="標楷體" w:hint="eastAsia"/>
              </w:rPr>
              <w:t>借款戶關係人</w:t>
            </w:r>
            <w:r w:rsidR="00AC18A3" w:rsidRPr="00AC18A3">
              <w:rPr>
                <w:rFonts w:eastAsia="標楷體" w:hint="eastAsia"/>
              </w:rPr>
              <w:t>/</w:t>
            </w:r>
            <w:r w:rsidR="00AC18A3"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636EB17D" w14:textId="77777777" w:rsidR="005A2F87" w:rsidRPr="00291505" w:rsidRDefault="005A2F87" w:rsidP="005A2F87">
      <w:pPr>
        <w:rPr>
          <w:rFonts w:ascii="標楷體" w:eastAsia="標楷體" w:hAnsi="標楷體"/>
        </w:rPr>
      </w:pPr>
    </w:p>
    <w:p w14:paraId="289BE865" w14:textId="77777777" w:rsidR="005A2F87" w:rsidRDefault="005A2F87" w:rsidP="005A2F87">
      <w:pPr>
        <w:pStyle w:val="a"/>
      </w:pPr>
      <w:r>
        <w:rPr>
          <w:rFonts w:hint="eastAsia"/>
        </w:rPr>
        <w:t>輸入</w:t>
      </w:r>
      <w:r w:rsidRPr="00291505">
        <w:t>畫面資料說明</w:t>
      </w:r>
    </w:p>
    <w:p w14:paraId="002F3852" w14:textId="77777777" w:rsidR="00545E6D" w:rsidRDefault="00545E6D" w:rsidP="00545E6D">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E6D" w:rsidRPr="00362205" w14:paraId="7797F809" w14:textId="77777777" w:rsidTr="00C969C8">
        <w:trPr>
          <w:trHeight w:val="388"/>
          <w:jc w:val="center"/>
        </w:trPr>
        <w:tc>
          <w:tcPr>
            <w:tcW w:w="696" w:type="dxa"/>
            <w:vMerge w:val="restart"/>
            <w:shd w:val="clear" w:color="auto" w:fill="D9D9D9"/>
          </w:tcPr>
          <w:p w14:paraId="2E905C29" w14:textId="77777777" w:rsidR="00545E6D" w:rsidRPr="00362205" w:rsidRDefault="00545E6D" w:rsidP="00C969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32C577A" w14:textId="77777777" w:rsidR="00545E6D" w:rsidRPr="00362205" w:rsidRDefault="00545E6D" w:rsidP="00C969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724CF98" w14:textId="77777777" w:rsidR="00545E6D" w:rsidRPr="00362205" w:rsidRDefault="00545E6D" w:rsidP="00C969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3CBFD4" w14:textId="77777777" w:rsidR="00545E6D" w:rsidRPr="00362205" w:rsidRDefault="00545E6D" w:rsidP="00C969C8">
            <w:pPr>
              <w:rPr>
                <w:rFonts w:ascii="標楷體" w:eastAsia="標楷體" w:hAnsi="標楷體"/>
              </w:rPr>
            </w:pPr>
            <w:r w:rsidRPr="00362205">
              <w:rPr>
                <w:rFonts w:ascii="標楷體" w:eastAsia="標楷體" w:hAnsi="標楷體"/>
              </w:rPr>
              <w:t>處理邏輯及注意事項</w:t>
            </w:r>
          </w:p>
        </w:tc>
      </w:tr>
      <w:tr w:rsidR="00545E6D" w:rsidRPr="00362205" w14:paraId="01B04F55" w14:textId="77777777" w:rsidTr="00C969C8">
        <w:trPr>
          <w:trHeight w:val="244"/>
          <w:jc w:val="center"/>
        </w:trPr>
        <w:tc>
          <w:tcPr>
            <w:tcW w:w="696" w:type="dxa"/>
            <w:vMerge/>
            <w:shd w:val="clear" w:color="auto" w:fill="D9D9D9"/>
          </w:tcPr>
          <w:p w14:paraId="1C13712D" w14:textId="77777777" w:rsidR="00545E6D" w:rsidRPr="00362205" w:rsidRDefault="00545E6D" w:rsidP="00C969C8">
            <w:pPr>
              <w:rPr>
                <w:rFonts w:ascii="標楷體" w:eastAsia="標楷體" w:hAnsi="標楷體"/>
              </w:rPr>
            </w:pPr>
          </w:p>
        </w:tc>
        <w:tc>
          <w:tcPr>
            <w:tcW w:w="1551" w:type="dxa"/>
            <w:vMerge/>
            <w:shd w:val="clear" w:color="auto" w:fill="D9D9D9"/>
          </w:tcPr>
          <w:p w14:paraId="30E98139" w14:textId="77777777" w:rsidR="00545E6D" w:rsidRPr="00362205" w:rsidRDefault="00545E6D" w:rsidP="00C969C8">
            <w:pPr>
              <w:rPr>
                <w:rFonts w:ascii="標楷體" w:eastAsia="標楷體" w:hAnsi="標楷體"/>
              </w:rPr>
            </w:pPr>
          </w:p>
        </w:tc>
        <w:tc>
          <w:tcPr>
            <w:tcW w:w="696" w:type="dxa"/>
            <w:shd w:val="clear" w:color="auto" w:fill="D9D9D9"/>
          </w:tcPr>
          <w:p w14:paraId="090F3230" w14:textId="77777777" w:rsidR="00545E6D" w:rsidRPr="00362205" w:rsidRDefault="00545E6D" w:rsidP="00C969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05240B" w14:textId="77777777" w:rsidR="00545E6D" w:rsidRPr="00362205" w:rsidRDefault="00545E6D" w:rsidP="00C969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B449437" w14:textId="77777777" w:rsidR="00545E6D" w:rsidRPr="00362205" w:rsidRDefault="00545E6D" w:rsidP="00C969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F6A9C4" w14:textId="77777777" w:rsidR="00545E6D" w:rsidRPr="00362205" w:rsidRDefault="00545E6D" w:rsidP="00C969C8">
            <w:pPr>
              <w:rPr>
                <w:rFonts w:ascii="標楷體" w:eastAsia="標楷體" w:hAnsi="標楷體"/>
              </w:rPr>
            </w:pPr>
            <w:r w:rsidRPr="00362205">
              <w:rPr>
                <w:rFonts w:ascii="標楷體" w:eastAsia="標楷體" w:hAnsi="標楷體"/>
              </w:rPr>
              <w:t>必填</w:t>
            </w:r>
          </w:p>
        </w:tc>
        <w:tc>
          <w:tcPr>
            <w:tcW w:w="696" w:type="dxa"/>
            <w:shd w:val="clear" w:color="auto" w:fill="D9D9D9"/>
          </w:tcPr>
          <w:p w14:paraId="71DBAF59" w14:textId="77777777" w:rsidR="00545E6D" w:rsidRPr="00362205" w:rsidRDefault="00545E6D" w:rsidP="00C969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3E2DFCC" w14:textId="77777777" w:rsidR="00545E6D" w:rsidRPr="00362205" w:rsidRDefault="00545E6D" w:rsidP="00C969C8">
            <w:pPr>
              <w:rPr>
                <w:rFonts w:ascii="標楷體" w:eastAsia="標楷體" w:hAnsi="標楷體"/>
              </w:rPr>
            </w:pPr>
          </w:p>
        </w:tc>
      </w:tr>
      <w:tr w:rsidR="00545E6D" w:rsidRPr="00362205" w14:paraId="297F82D0" w14:textId="77777777" w:rsidTr="00C969C8">
        <w:trPr>
          <w:trHeight w:val="244"/>
          <w:jc w:val="center"/>
        </w:trPr>
        <w:tc>
          <w:tcPr>
            <w:tcW w:w="10113" w:type="dxa"/>
            <w:gridSpan w:val="8"/>
          </w:tcPr>
          <w:p w14:paraId="63E02886" w14:textId="77777777" w:rsidR="00545E6D" w:rsidRDefault="00545E6D" w:rsidP="00545E6D">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545E6D" w:rsidRPr="00362205" w14:paraId="22A9D49B" w14:textId="77777777" w:rsidTr="00C969C8">
        <w:trPr>
          <w:trHeight w:val="244"/>
          <w:jc w:val="center"/>
        </w:trPr>
        <w:tc>
          <w:tcPr>
            <w:tcW w:w="696" w:type="dxa"/>
          </w:tcPr>
          <w:p w14:paraId="1BCA1FC9" w14:textId="77777777" w:rsidR="00545E6D" w:rsidRPr="00291505" w:rsidRDefault="00545E6D" w:rsidP="00C969C8">
            <w:pPr>
              <w:rPr>
                <w:rFonts w:ascii="標楷體" w:eastAsia="標楷體" w:hAnsi="標楷體"/>
              </w:rPr>
            </w:pPr>
            <w:r>
              <w:rPr>
                <w:rFonts w:ascii="標楷體" w:eastAsia="標楷體" w:hAnsi="標楷體" w:hint="eastAsia"/>
              </w:rPr>
              <w:t>1</w:t>
            </w:r>
          </w:p>
        </w:tc>
        <w:tc>
          <w:tcPr>
            <w:tcW w:w="1551" w:type="dxa"/>
          </w:tcPr>
          <w:p w14:paraId="34321AAB" w14:textId="77777777" w:rsidR="00545E6D" w:rsidRPr="00F10928" w:rsidRDefault="00F65781" w:rsidP="00C969C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135D1E4" w14:textId="77777777" w:rsidR="00545E6D" w:rsidRPr="00291505" w:rsidRDefault="00545E6D" w:rsidP="00C969C8">
            <w:pPr>
              <w:rPr>
                <w:rFonts w:ascii="標楷體" w:eastAsia="標楷體" w:hAnsi="標楷體"/>
              </w:rPr>
            </w:pPr>
            <w:r>
              <w:rPr>
                <w:rFonts w:ascii="標楷體" w:eastAsia="標楷體" w:hAnsi="標楷體" w:hint="eastAsia"/>
              </w:rPr>
              <w:t>7</w:t>
            </w:r>
          </w:p>
        </w:tc>
        <w:tc>
          <w:tcPr>
            <w:tcW w:w="1187" w:type="dxa"/>
          </w:tcPr>
          <w:p w14:paraId="08C1BB0C" w14:textId="77777777" w:rsidR="00545E6D" w:rsidRPr="00291505" w:rsidRDefault="00545E6D" w:rsidP="00C969C8">
            <w:pPr>
              <w:rPr>
                <w:rFonts w:ascii="標楷體" w:eastAsia="標楷體" w:hAnsi="標楷體"/>
              </w:rPr>
            </w:pPr>
          </w:p>
        </w:tc>
        <w:tc>
          <w:tcPr>
            <w:tcW w:w="1083" w:type="dxa"/>
          </w:tcPr>
          <w:p w14:paraId="0B317D14" w14:textId="77777777" w:rsidR="00545E6D" w:rsidRPr="00291505" w:rsidRDefault="00545E6D" w:rsidP="00C969C8">
            <w:pPr>
              <w:rPr>
                <w:rFonts w:ascii="標楷體" w:eastAsia="標楷體" w:hAnsi="標楷體"/>
                <w:sz w:val="20"/>
                <w:szCs w:val="20"/>
              </w:rPr>
            </w:pPr>
          </w:p>
        </w:tc>
        <w:tc>
          <w:tcPr>
            <w:tcW w:w="675" w:type="dxa"/>
          </w:tcPr>
          <w:p w14:paraId="04980C59" w14:textId="77777777" w:rsidR="00545E6D" w:rsidRPr="00291505" w:rsidRDefault="00545E6D" w:rsidP="00C969C8">
            <w:pPr>
              <w:rPr>
                <w:rFonts w:ascii="標楷體" w:eastAsia="標楷體" w:hAnsi="標楷體"/>
              </w:rPr>
            </w:pPr>
          </w:p>
        </w:tc>
        <w:tc>
          <w:tcPr>
            <w:tcW w:w="696" w:type="dxa"/>
          </w:tcPr>
          <w:p w14:paraId="581E6445" w14:textId="77777777" w:rsidR="00545E6D" w:rsidRPr="00291505" w:rsidRDefault="00545E6D" w:rsidP="00C969C8">
            <w:pPr>
              <w:rPr>
                <w:rFonts w:ascii="標楷體" w:eastAsia="標楷體" w:hAnsi="標楷體"/>
              </w:rPr>
            </w:pPr>
            <w:r>
              <w:rPr>
                <w:rFonts w:ascii="標楷體" w:eastAsia="標楷體" w:hAnsi="標楷體" w:hint="eastAsia"/>
              </w:rPr>
              <w:t>W</w:t>
            </w:r>
          </w:p>
        </w:tc>
        <w:tc>
          <w:tcPr>
            <w:tcW w:w="3529" w:type="dxa"/>
          </w:tcPr>
          <w:p w14:paraId="20F99A86" w14:textId="77777777" w:rsidR="00545E6D" w:rsidRPr="00291505"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45E6D" w:rsidRPr="00362205" w14:paraId="5C9F3E3A" w14:textId="77777777" w:rsidTr="00C969C8">
        <w:trPr>
          <w:trHeight w:val="244"/>
          <w:jc w:val="center"/>
        </w:trPr>
        <w:tc>
          <w:tcPr>
            <w:tcW w:w="696" w:type="dxa"/>
          </w:tcPr>
          <w:p w14:paraId="684E148D" w14:textId="77777777" w:rsidR="00545E6D" w:rsidRPr="00291505" w:rsidRDefault="00545E6D" w:rsidP="00545E6D">
            <w:pPr>
              <w:rPr>
                <w:rFonts w:ascii="標楷體" w:eastAsia="標楷體" w:hAnsi="標楷體"/>
              </w:rPr>
            </w:pPr>
          </w:p>
        </w:tc>
        <w:tc>
          <w:tcPr>
            <w:tcW w:w="1551" w:type="dxa"/>
          </w:tcPr>
          <w:p w14:paraId="167741B0" w14:textId="77777777" w:rsidR="00545E6D" w:rsidRPr="008815EF" w:rsidRDefault="00545E6D" w:rsidP="00545E6D">
            <w:pPr>
              <w:rPr>
                <w:rFonts w:ascii="標楷體" w:eastAsia="標楷體" w:hAnsi="標楷體"/>
              </w:rPr>
            </w:pPr>
            <w:r>
              <w:rPr>
                <w:rFonts w:ascii="標楷體" w:eastAsia="標楷體" w:hAnsi="標楷體" w:hint="eastAsia"/>
              </w:rPr>
              <w:t>顧客資料查詢</w:t>
            </w:r>
          </w:p>
        </w:tc>
        <w:tc>
          <w:tcPr>
            <w:tcW w:w="696" w:type="dxa"/>
          </w:tcPr>
          <w:p w14:paraId="781FB5F4" w14:textId="77777777" w:rsidR="00545E6D" w:rsidRDefault="00545E6D" w:rsidP="00545E6D">
            <w:pPr>
              <w:rPr>
                <w:rFonts w:ascii="標楷體" w:eastAsia="標楷體" w:hAnsi="標楷體"/>
              </w:rPr>
            </w:pPr>
            <w:r>
              <w:rPr>
                <w:rFonts w:ascii="標楷體" w:eastAsia="標楷體" w:hAnsi="標楷體" w:hint="eastAsia"/>
              </w:rPr>
              <w:t>按鈕</w:t>
            </w:r>
          </w:p>
        </w:tc>
        <w:tc>
          <w:tcPr>
            <w:tcW w:w="1187" w:type="dxa"/>
          </w:tcPr>
          <w:p w14:paraId="73945A9B" w14:textId="77777777" w:rsidR="00545E6D" w:rsidRPr="008815EF" w:rsidRDefault="00545E6D" w:rsidP="00545E6D">
            <w:pPr>
              <w:rPr>
                <w:rFonts w:ascii="標楷體" w:eastAsia="標楷體" w:hAnsi="標楷體"/>
              </w:rPr>
            </w:pPr>
          </w:p>
        </w:tc>
        <w:tc>
          <w:tcPr>
            <w:tcW w:w="1083" w:type="dxa"/>
          </w:tcPr>
          <w:p w14:paraId="1D64EE03" w14:textId="77777777" w:rsidR="00545E6D" w:rsidRPr="008815EF" w:rsidRDefault="00545E6D" w:rsidP="00545E6D">
            <w:pPr>
              <w:rPr>
                <w:rFonts w:ascii="標楷體" w:eastAsia="標楷體" w:hAnsi="標楷體"/>
              </w:rPr>
            </w:pPr>
          </w:p>
        </w:tc>
        <w:tc>
          <w:tcPr>
            <w:tcW w:w="675" w:type="dxa"/>
          </w:tcPr>
          <w:p w14:paraId="440BACC0" w14:textId="77777777" w:rsidR="00545E6D" w:rsidRPr="008815EF" w:rsidRDefault="00545E6D" w:rsidP="00545E6D">
            <w:pPr>
              <w:rPr>
                <w:rFonts w:ascii="標楷體" w:eastAsia="標楷體" w:hAnsi="標楷體"/>
              </w:rPr>
            </w:pPr>
          </w:p>
        </w:tc>
        <w:tc>
          <w:tcPr>
            <w:tcW w:w="696" w:type="dxa"/>
          </w:tcPr>
          <w:p w14:paraId="0EEF1C6B" w14:textId="77777777" w:rsidR="00545E6D" w:rsidRDefault="00545E6D" w:rsidP="00545E6D">
            <w:pPr>
              <w:rPr>
                <w:rFonts w:ascii="標楷體" w:eastAsia="標楷體" w:hAnsi="標楷體"/>
              </w:rPr>
            </w:pPr>
          </w:p>
        </w:tc>
        <w:tc>
          <w:tcPr>
            <w:tcW w:w="3529" w:type="dxa"/>
          </w:tcPr>
          <w:p w14:paraId="0621E01C" w14:textId="77777777" w:rsidR="00545E6D" w:rsidRPr="006F12CB" w:rsidRDefault="00545E6D" w:rsidP="00545E6D">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545E6D" w:rsidRPr="00362205" w14:paraId="53114C26" w14:textId="77777777" w:rsidTr="00C969C8">
        <w:trPr>
          <w:trHeight w:val="244"/>
          <w:jc w:val="center"/>
        </w:trPr>
        <w:tc>
          <w:tcPr>
            <w:tcW w:w="696" w:type="dxa"/>
          </w:tcPr>
          <w:p w14:paraId="64232FC7" w14:textId="77777777" w:rsidR="00545E6D" w:rsidRPr="005B34D3" w:rsidRDefault="00545E6D" w:rsidP="00545E6D">
            <w:pPr>
              <w:rPr>
                <w:rFonts w:ascii="標楷體" w:eastAsia="標楷體" w:hAnsi="標楷體"/>
              </w:rPr>
            </w:pPr>
            <w:r w:rsidRPr="005B34D3">
              <w:rPr>
                <w:rFonts w:ascii="標楷體" w:eastAsia="標楷體" w:hAnsi="標楷體" w:hint="eastAsia"/>
              </w:rPr>
              <w:t>2</w:t>
            </w:r>
          </w:p>
        </w:tc>
        <w:tc>
          <w:tcPr>
            <w:tcW w:w="1551" w:type="dxa"/>
          </w:tcPr>
          <w:p w14:paraId="34ECD709" w14:textId="77777777" w:rsidR="00545E6D" w:rsidRPr="005B34D3" w:rsidRDefault="00545E6D" w:rsidP="00545E6D">
            <w:pPr>
              <w:rPr>
                <w:rFonts w:ascii="標楷體" w:eastAsia="標楷體" w:hAnsi="標楷體"/>
              </w:rPr>
            </w:pPr>
            <w:r w:rsidRPr="00AF5220">
              <w:rPr>
                <w:rFonts w:ascii="標楷體" w:eastAsia="標楷體" w:hAnsi="標楷體" w:hint="eastAsia"/>
                <w:spacing w:val="6"/>
              </w:rPr>
              <w:t>ELoan案件編號</w:t>
            </w:r>
          </w:p>
        </w:tc>
        <w:tc>
          <w:tcPr>
            <w:tcW w:w="696" w:type="dxa"/>
          </w:tcPr>
          <w:p w14:paraId="7D0243C4" w14:textId="77777777" w:rsidR="00545E6D" w:rsidRPr="005B34D3" w:rsidRDefault="00545E6D" w:rsidP="00545E6D">
            <w:pPr>
              <w:rPr>
                <w:rFonts w:ascii="標楷體" w:eastAsia="標楷體" w:hAnsi="標楷體"/>
              </w:rPr>
            </w:pPr>
            <w:r>
              <w:rPr>
                <w:rFonts w:ascii="標楷體" w:eastAsia="標楷體" w:hAnsi="標楷體" w:hint="eastAsia"/>
              </w:rPr>
              <w:t>7</w:t>
            </w:r>
          </w:p>
        </w:tc>
        <w:tc>
          <w:tcPr>
            <w:tcW w:w="1187" w:type="dxa"/>
          </w:tcPr>
          <w:p w14:paraId="5AEEABB0" w14:textId="77777777" w:rsidR="00545E6D" w:rsidRPr="005B34D3" w:rsidRDefault="00545E6D" w:rsidP="00545E6D">
            <w:pPr>
              <w:rPr>
                <w:rFonts w:ascii="標楷體" w:eastAsia="標楷體" w:hAnsi="標楷體"/>
              </w:rPr>
            </w:pPr>
          </w:p>
        </w:tc>
        <w:tc>
          <w:tcPr>
            <w:tcW w:w="1083" w:type="dxa"/>
          </w:tcPr>
          <w:p w14:paraId="113D77F3" w14:textId="77777777" w:rsidR="00545E6D" w:rsidRPr="005B34D3" w:rsidRDefault="00545E6D" w:rsidP="00545E6D">
            <w:pPr>
              <w:rPr>
                <w:rFonts w:ascii="標楷體" w:eastAsia="標楷體" w:hAnsi="標楷體"/>
              </w:rPr>
            </w:pPr>
          </w:p>
        </w:tc>
        <w:tc>
          <w:tcPr>
            <w:tcW w:w="675" w:type="dxa"/>
          </w:tcPr>
          <w:p w14:paraId="7E2F6629" w14:textId="77777777" w:rsidR="00545E6D" w:rsidRPr="005B34D3" w:rsidRDefault="00545E6D" w:rsidP="00545E6D">
            <w:pPr>
              <w:rPr>
                <w:rFonts w:ascii="標楷體" w:eastAsia="標楷體" w:hAnsi="標楷體"/>
              </w:rPr>
            </w:pPr>
          </w:p>
        </w:tc>
        <w:tc>
          <w:tcPr>
            <w:tcW w:w="696" w:type="dxa"/>
          </w:tcPr>
          <w:p w14:paraId="7B6F3EA2" w14:textId="77777777" w:rsidR="00545E6D" w:rsidRPr="005B34D3" w:rsidRDefault="00545E6D" w:rsidP="00545E6D">
            <w:pPr>
              <w:rPr>
                <w:rFonts w:ascii="標楷體" w:eastAsia="標楷體" w:hAnsi="標楷體"/>
              </w:rPr>
            </w:pPr>
            <w:r w:rsidRPr="005B34D3">
              <w:rPr>
                <w:rFonts w:ascii="標楷體" w:eastAsia="標楷體" w:hAnsi="標楷體" w:hint="eastAsia"/>
              </w:rPr>
              <w:t>W</w:t>
            </w:r>
          </w:p>
        </w:tc>
        <w:tc>
          <w:tcPr>
            <w:tcW w:w="3529" w:type="dxa"/>
          </w:tcPr>
          <w:p w14:paraId="75C2C3E9" w14:textId="77777777" w:rsidR="00545E6D"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4BE2B39C" w14:textId="77777777" w:rsidR="00545E6D" w:rsidRPr="00545E6D" w:rsidRDefault="00545E6D" w:rsidP="00545E6D">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9A33DE5" w14:textId="77777777" w:rsidR="00545E6D" w:rsidRDefault="00545E6D" w:rsidP="00545E6D">
      <w:pPr>
        <w:tabs>
          <w:tab w:val="left" w:pos="788"/>
        </w:tabs>
        <w:rPr>
          <w:rFonts w:ascii="標楷體" w:eastAsia="標楷體" w:hAnsi="標楷體"/>
        </w:rPr>
      </w:pPr>
    </w:p>
    <w:p w14:paraId="668A7034" w14:textId="77777777" w:rsidR="005A2F87" w:rsidRPr="00291505" w:rsidRDefault="005A2F87" w:rsidP="005A2F87">
      <w:pPr>
        <w:rPr>
          <w:rFonts w:ascii="標楷體" w:eastAsia="標楷體" w:hAnsi="標楷體"/>
        </w:rPr>
      </w:pPr>
    </w:p>
    <w:p w14:paraId="67FF57F3" w14:textId="77777777" w:rsidR="005A2F87" w:rsidRDefault="005A2F87" w:rsidP="00372AFD">
      <w:pPr>
        <w:pStyle w:val="a"/>
        <w:numPr>
          <w:ilvl w:val="0"/>
          <w:numId w:val="10"/>
        </w:numPr>
      </w:pPr>
      <w:r>
        <w:rPr>
          <w:rFonts w:hint="eastAsia"/>
        </w:rPr>
        <w:t>輸出</w:t>
      </w:r>
      <w:r w:rsidRPr="00362205">
        <w:t>畫面</w:t>
      </w:r>
      <w:r>
        <w:rPr>
          <w:rFonts w:hint="eastAsia"/>
        </w:rPr>
        <w:t>:</w:t>
      </w:r>
    </w:p>
    <w:p w14:paraId="49DDF60B" w14:textId="753C95A3" w:rsidR="005A2F87" w:rsidRPr="00291505" w:rsidRDefault="00560ECE" w:rsidP="005A2F87">
      <w:pPr>
        <w:rPr>
          <w:rFonts w:ascii="標楷體" w:eastAsia="標楷體" w:hAnsi="標楷體"/>
        </w:rPr>
      </w:pPr>
      <w:r w:rsidRPr="00562722">
        <w:rPr>
          <w:rFonts w:ascii="標楷體" w:eastAsia="標楷體" w:hAnsi="標楷體"/>
          <w:noProof/>
        </w:rPr>
        <w:drawing>
          <wp:inline distT="0" distB="0" distL="0" distR="0" wp14:anchorId="77614237" wp14:editId="1504D3C3">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6334EBFF" w14:textId="77777777" w:rsidR="005A2F87" w:rsidRPr="00291505" w:rsidRDefault="005A2F87" w:rsidP="005A2F87">
      <w:pPr>
        <w:rPr>
          <w:rFonts w:ascii="標楷體" w:eastAsia="標楷體" w:hAnsi="標楷體"/>
        </w:rPr>
      </w:pPr>
    </w:p>
    <w:p w14:paraId="004E73FA" w14:textId="77777777" w:rsidR="003B603B" w:rsidRDefault="003B603B" w:rsidP="00372AFD">
      <w:pPr>
        <w:pStyle w:val="a"/>
        <w:numPr>
          <w:ilvl w:val="0"/>
          <w:numId w:val="10"/>
        </w:numPr>
      </w:pPr>
      <w:r>
        <w:lastRenderedPageBreak/>
        <w:t>輸</w:t>
      </w:r>
      <w:r>
        <w:rPr>
          <w:rFonts w:hint="eastAsia"/>
        </w:rPr>
        <w:t>出</w:t>
      </w:r>
      <w:r>
        <w:t>畫面資料說明</w:t>
      </w:r>
    </w:p>
    <w:p w14:paraId="5CC3E53B" w14:textId="77777777" w:rsidR="005A2F87" w:rsidRDefault="005A2F87" w:rsidP="005A2F87">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DF4600" w:rsidRPr="0066721D" w14:paraId="5A5A7089" w14:textId="77777777" w:rsidTr="00A4257E">
        <w:trPr>
          <w:tblHeader/>
        </w:trPr>
        <w:tc>
          <w:tcPr>
            <w:tcW w:w="733" w:type="dxa"/>
            <w:shd w:val="clear" w:color="auto" w:fill="D9D9D9"/>
          </w:tcPr>
          <w:p w14:paraId="623DF71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E3D9388"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B51C89C"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B89DA6C" w14:textId="77777777" w:rsidR="00DF4600" w:rsidRPr="0066721D" w:rsidRDefault="00DF4600"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28D1B3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DF4600" w:rsidRPr="0066721D" w14:paraId="7716734B" w14:textId="77777777" w:rsidTr="00A4257E">
        <w:tc>
          <w:tcPr>
            <w:tcW w:w="733" w:type="dxa"/>
            <w:shd w:val="clear" w:color="auto" w:fill="auto"/>
          </w:tcPr>
          <w:p w14:paraId="5A9C2A4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40E14CC"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B40A264" w14:textId="77777777" w:rsidR="00DF4600" w:rsidRPr="0066721D" w:rsidRDefault="00DF4600" w:rsidP="00A4257E">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19A2865C" w14:textId="77777777" w:rsidR="00DF4600" w:rsidRPr="0066721D" w:rsidRDefault="00DF4600" w:rsidP="00A4257E">
            <w:pPr>
              <w:rPr>
                <w:rFonts w:ascii="標楷體" w:eastAsia="標楷體" w:hAnsi="標楷體"/>
                <w:lang w:eastAsia="zh-HK"/>
              </w:rPr>
            </w:pPr>
          </w:p>
        </w:tc>
        <w:tc>
          <w:tcPr>
            <w:tcW w:w="3060" w:type="dxa"/>
            <w:shd w:val="clear" w:color="auto" w:fill="auto"/>
          </w:tcPr>
          <w:p w14:paraId="0B093B76" w14:textId="77777777" w:rsidR="00DF4600" w:rsidRDefault="00DF4600" w:rsidP="00DF4600">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7C3ACEA4" w14:textId="77777777" w:rsidR="00DF4600" w:rsidRPr="00840CFD" w:rsidRDefault="00DF4600" w:rsidP="00A4257E">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5B236181" w14:textId="77777777" w:rsidTr="00A4257E">
        <w:tc>
          <w:tcPr>
            <w:tcW w:w="733" w:type="dxa"/>
            <w:shd w:val="clear" w:color="auto" w:fill="auto"/>
          </w:tcPr>
          <w:p w14:paraId="3351FF0E"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BB28AD5"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B8509E9" w14:textId="77777777" w:rsidR="00DF4600" w:rsidRPr="0066721D" w:rsidRDefault="00DF4600" w:rsidP="00A4257E">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DA0549" w14:textId="77777777" w:rsidR="00DF4600" w:rsidRPr="0066721D" w:rsidRDefault="00DF4600" w:rsidP="00A4257E">
            <w:pPr>
              <w:rPr>
                <w:rFonts w:ascii="標楷體" w:eastAsia="標楷體" w:hAnsi="標楷體"/>
                <w:lang w:eastAsia="zh-HK"/>
              </w:rPr>
            </w:pPr>
          </w:p>
        </w:tc>
        <w:tc>
          <w:tcPr>
            <w:tcW w:w="3060" w:type="dxa"/>
            <w:shd w:val="clear" w:color="auto" w:fill="auto"/>
          </w:tcPr>
          <w:p w14:paraId="3C09B2F6" w14:textId="77777777" w:rsidR="00DF4600" w:rsidRPr="0066721D" w:rsidRDefault="00DF4600"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7D6AE73D" w14:textId="77777777" w:rsidTr="00A4257E">
        <w:tc>
          <w:tcPr>
            <w:tcW w:w="733" w:type="dxa"/>
            <w:shd w:val="clear" w:color="auto" w:fill="auto"/>
          </w:tcPr>
          <w:p w14:paraId="77607F68"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C04A80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9AFCA85"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17F93B51"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4F655496"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DF4600" w:rsidRPr="0066721D" w14:paraId="0EF26EA8" w14:textId="77777777" w:rsidTr="00A4257E">
        <w:tc>
          <w:tcPr>
            <w:tcW w:w="733" w:type="dxa"/>
            <w:shd w:val="clear" w:color="auto" w:fill="auto"/>
          </w:tcPr>
          <w:p w14:paraId="09360CD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799678E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AA157C"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c>
          <w:tcPr>
            <w:tcW w:w="3696" w:type="dxa"/>
            <w:shd w:val="clear" w:color="auto" w:fill="auto"/>
          </w:tcPr>
          <w:p w14:paraId="4406F36A"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9B4FA47"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r>
    </w:tbl>
    <w:p w14:paraId="058BD5FD" w14:textId="77777777" w:rsidR="00DF4600" w:rsidRPr="00291505" w:rsidRDefault="00DF4600" w:rsidP="00DF4600">
      <w:pPr>
        <w:tabs>
          <w:tab w:val="left" w:pos="788"/>
        </w:tabs>
        <w:rPr>
          <w:rFonts w:ascii="標楷體" w:eastAsia="標楷體" w:hAnsi="標楷體"/>
        </w:rPr>
      </w:pPr>
    </w:p>
    <w:p w14:paraId="609CEBCD" w14:textId="77777777" w:rsidR="00DF4600" w:rsidRPr="00291505" w:rsidRDefault="00DF4600" w:rsidP="00DF4600">
      <w:pPr>
        <w:rPr>
          <w:rFonts w:ascii="標楷體" w:eastAsia="標楷體" w:hAnsi="標楷體"/>
        </w:rPr>
      </w:pPr>
    </w:p>
    <w:p w14:paraId="7F0F0DB5" w14:textId="77777777" w:rsidR="00DF4600" w:rsidRPr="00344880" w:rsidRDefault="008F031F" w:rsidP="00DF4600">
      <w:pPr>
        <w:tabs>
          <w:tab w:val="left" w:pos="788"/>
        </w:tabs>
        <w:rPr>
          <w:rFonts w:ascii="標楷體" w:eastAsia="標楷體" w:hAnsi="標楷體"/>
        </w:rPr>
      </w:pPr>
      <w:r>
        <w:rPr>
          <w:rFonts w:ascii="標楷體" w:eastAsia="標楷體" w:hAnsi="標楷體"/>
        </w:rPr>
        <w:br w:type="page"/>
      </w:r>
    </w:p>
    <w:p w14:paraId="7F8DCAB7" w14:textId="77777777" w:rsidR="00E112F9" w:rsidRPr="00291505" w:rsidRDefault="00E112F9" w:rsidP="009E39FA">
      <w:pPr>
        <w:pStyle w:val="3"/>
      </w:pPr>
      <w:bookmarkStart w:id="182" w:name="_Toc90485657"/>
      <w:bookmarkStart w:id="183" w:name="_Toc9703075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sidR="00B410F2">
        <w:rPr>
          <w:rFonts w:hint="eastAsia"/>
        </w:rPr>
        <w:t>明細</w:t>
      </w:r>
      <w:r w:rsidRPr="00AC18A3">
        <w:rPr>
          <w:rFonts w:hint="eastAsia"/>
        </w:rPr>
        <w:t>查詢</w:t>
      </w:r>
      <w:bookmarkEnd w:id="182"/>
      <w:bookmarkEnd w:id="183"/>
      <w:r>
        <w:t xml:space="preserve"> </w:t>
      </w:r>
    </w:p>
    <w:p w14:paraId="7DA6D952" w14:textId="77777777" w:rsidR="00E112F9" w:rsidRPr="00291505" w:rsidRDefault="00E112F9" w:rsidP="00E112F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12F9" w:rsidRPr="00291505" w14:paraId="6CC2C392"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4EC0EF6" w14:textId="77777777" w:rsidR="00E112F9" w:rsidRPr="00291505" w:rsidRDefault="00E112F9"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06A3B2" w14:textId="77777777" w:rsidR="00E112F9" w:rsidRPr="00254DE2" w:rsidRDefault="00E112F9" w:rsidP="00A4257E">
            <w:pPr>
              <w:rPr>
                <w:rFonts w:ascii="標楷體" w:eastAsia="標楷體" w:hAnsi="標楷體"/>
              </w:rPr>
            </w:pPr>
            <w:r w:rsidRPr="00AC18A3">
              <w:rPr>
                <w:rFonts w:ascii="標楷體" w:eastAsia="標楷體" w:hAnsi="標楷體" w:hint="eastAsia"/>
              </w:rPr>
              <w:t>借款戶關係人/關係企業</w:t>
            </w:r>
            <w:r w:rsidR="00B410F2">
              <w:rPr>
                <w:rFonts w:ascii="標楷體" w:eastAsia="標楷體" w:hAnsi="標楷體" w:hint="eastAsia"/>
              </w:rPr>
              <w:t>明細</w:t>
            </w:r>
            <w:r w:rsidRPr="00AC18A3">
              <w:rPr>
                <w:rFonts w:ascii="標楷體" w:eastAsia="標楷體" w:hAnsi="標楷體" w:hint="eastAsia"/>
              </w:rPr>
              <w:t>查詢</w:t>
            </w:r>
          </w:p>
        </w:tc>
      </w:tr>
      <w:tr w:rsidR="00E112F9" w:rsidRPr="00291505" w14:paraId="555A7AC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6D5A510" w14:textId="77777777" w:rsidR="00E112F9" w:rsidRPr="00291505" w:rsidRDefault="00E112F9"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2A1561" w14:textId="77777777" w:rsidR="00E112F9" w:rsidRDefault="004345EE" w:rsidP="00A4257E">
            <w:pPr>
              <w:rPr>
                <w:rFonts w:ascii="標楷體" w:eastAsia="標楷體" w:hAnsi="標楷體"/>
              </w:rPr>
            </w:pPr>
            <w:r>
              <w:rPr>
                <w:rFonts w:ascii="標楷體" w:eastAsia="標楷體" w:hAnsi="標楷體" w:hint="eastAsia"/>
                <w:lang w:eastAsia="zh-HK"/>
              </w:rPr>
              <w:t>1.</w:t>
            </w:r>
            <w:r w:rsidR="00E112F9">
              <w:rPr>
                <w:rFonts w:ascii="標楷體" w:eastAsia="標楷體" w:hAnsi="標楷體" w:hint="eastAsia"/>
                <w:lang w:eastAsia="zh-HK"/>
              </w:rPr>
              <w:t>查詢</w:t>
            </w:r>
            <w:r w:rsidR="00E112F9" w:rsidRPr="00AC18A3">
              <w:rPr>
                <w:rFonts w:ascii="標楷體" w:eastAsia="標楷體" w:hAnsi="標楷體" w:hint="eastAsia"/>
              </w:rPr>
              <w:t>借款戶關係人/關係企業</w:t>
            </w:r>
            <w:r w:rsidR="00E112F9" w:rsidRPr="00254DE2">
              <w:rPr>
                <w:rFonts w:ascii="標楷體" w:eastAsia="標楷體" w:hAnsi="標楷體" w:hint="eastAsia"/>
              </w:rPr>
              <w:t>資料</w:t>
            </w:r>
          </w:p>
          <w:p w14:paraId="6282F76A" w14:textId="77777777" w:rsidR="004345EE" w:rsidRPr="00291505" w:rsidRDefault="004345EE" w:rsidP="004345E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112F9" w:rsidRPr="00291505" w14:paraId="78393100"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0B259D0F" w14:textId="77777777" w:rsidR="00E112F9" w:rsidRPr="00291505" w:rsidRDefault="00E112F9"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06FDB9" w14:textId="77777777" w:rsidR="00E112F9" w:rsidRPr="00885CA6" w:rsidRDefault="00E112F9" w:rsidP="00A4257E">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504081AA" w14:textId="77777777" w:rsidR="00E112F9" w:rsidRPr="00885CA6" w:rsidRDefault="00E112F9" w:rsidP="00A4257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55BB4055" w14:textId="77777777" w:rsidR="00E112F9" w:rsidRPr="00885CA6" w:rsidRDefault="00E112F9" w:rsidP="00A4257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9FD419" w14:textId="77777777" w:rsidR="00E112F9" w:rsidRPr="00AF5220" w:rsidRDefault="00E112F9" w:rsidP="00A4257E">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0D98870C" w14:textId="77777777" w:rsidR="00E112F9" w:rsidRDefault="00E112F9" w:rsidP="00A4257E">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2F81812C" w14:textId="77777777" w:rsidR="00E112F9" w:rsidRPr="00545E6D" w:rsidRDefault="00E112F9" w:rsidP="00A4257E">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1645361A" w14:textId="77777777" w:rsidR="00E112F9" w:rsidRPr="00885CA6" w:rsidRDefault="00E112F9" w:rsidP="00A4257E">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E112F9" w:rsidRPr="00291505" w14:paraId="322DCE10"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4519B79F" w14:textId="77777777" w:rsidR="00E112F9" w:rsidRPr="00291505" w:rsidRDefault="00E112F9"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A63AE3" w14:textId="77777777" w:rsidR="00E112F9" w:rsidRPr="00291505" w:rsidRDefault="00E112F9" w:rsidP="00A4257E">
            <w:pPr>
              <w:rPr>
                <w:rFonts w:ascii="標楷體" w:eastAsia="標楷體" w:hAnsi="標楷體"/>
              </w:rPr>
            </w:pPr>
          </w:p>
        </w:tc>
      </w:tr>
      <w:tr w:rsidR="00E112F9" w:rsidRPr="00291505" w14:paraId="3F2468BF"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22470D1D" w14:textId="77777777" w:rsidR="00E112F9" w:rsidRPr="00291505" w:rsidRDefault="00E112F9"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ACEC816" w14:textId="77777777" w:rsidR="00E112F9" w:rsidRPr="00291505" w:rsidRDefault="00E112F9" w:rsidP="00A4257E">
            <w:pPr>
              <w:rPr>
                <w:rFonts w:ascii="標楷體" w:eastAsia="標楷體" w:hAnsi="標楷體"/>
              </w:rPr>
            </w:pPr>
          </w:p>
          <w:p w14:paraId="09DEB077" w14:textId="19E38117" w:rsidR="00E112F9" w:rsidRPr="00291505" w:rsidRDefault="00E112F9" w:rsidP="00BC5E94">
            <w:pPr>
              <w:rPr>
                <w:rFonts w:ascii="標楷體" w:eastAsia="標楷體" w:hAnsi="標楷體"/>
              </w:rPr>
            </w:pPr>
          </w:p>
        </w:tc>
      </w:tr>
      <w:tr w:rsidR="00E112F9" w:rsidRPr="00291505" w14:paraId="4AE143F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72D344F8" w14:textId="77777777" w:rsidR="00E112F9" w:rsidRPr="00291505" w:rsidRDefault="00E112F9"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09D947" w14:textId="77777777" w:rsidR="00E112F9" w:rsidRPr="00291505" w:rsidRDefault="00E112F9" w:rsidP="00A4257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112F9" w:rsidRPr="00291505" w14:paraId="023B0107"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3EF87BDF" w14:textId="77777777" w:rsidR="00E112F9" w:rsidRPr="00291505" w:rsidRDefault="00E112F9"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B4F57F" w14:textId="77777777" w:rsidR="00E112F9" w:rsidRPr="00291505" w:rsidRDefault="00E112F9" w:rsidP="00A4257E">
            <w:pPr>
              <w:rPr>
                <w:rFonts w:ascii="標楷體" w:eastAsia="標楷體" w:hAnsi="標楷體"/>
              </w:rPr>
            </w:pPr>
          </w:p>
        </w:tc>
      </w:tr>
      <w:tr w:rsidR="00E112F9" w:rsidRPr="00291505" w14:paraId="593EB2CB"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CA30EA2" w14:textId="77777777" w:rsidR="00E112F9" w:rsidRPr="00291505" w:rsidRDefault="00E112F9"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753353" w14:textId="77777777" w:rsidR="00E112F9" w:rsidRPr="00291505" w:rsidRDefault="00E112F9" w:rsidP="00A4257E">
            <w:pPr>
              <w:rPr>
                <w:rFonts w:ascii="標楷體" w:eastAsia="標楷體" w:hAnsi="標楷體"/>
              </w:rPr>
            </w:pPr>
          </w:p>
        </w:tc>
      </w:tr>
    </w:tbl>
    <w:p w14:paraId="555E0610" w14:textId="77777777" w:rsidR="00E112F9" w:rsidRPr="005F1722" w:rsidRDefault="00E112F9" w:rsidP="00E112F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112F9" w:rsidRPr="0022279A" w14:paraId="2FA6A4DC" w14:textId="77777777" w:rsidTr="00A4257E">
        <w:tc>
          <w:tcPr>
            <w:tcW w:w="851" w:type="dxa"/>
            <w:shd w:val="clear" w:color="auto" w:fill="D9D9D9"/>
          </w:tcPr>
          <w:p w14:paraId="131B785F"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E57ED9"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40165C"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說明</w:t>
            </w:r>
          </w:p>
        </w:tc>
      </w:tr>
      <w:tr w:rsidR="00E112F9" w:rsidRPr="0022279A" w14:paraId="62484D1B" w14:textId="77777777" w:rsidTr="00A4257E">
        <w:tc>
          <w:tcPr>
            <w:tcW w:w="851" w:type="dxa"/>
            <w:shd w:val="clear" w:color="auto" w:fill="auto"/>
          </w:tcPr>
          <w:p w14:paraId="270F52CE"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E87C3C" w14:textId="77777777" w:rsidR="00E112F9" w:rsidRPr="00F533E6" w:rsidRDefault="00E112F9"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1EF2C3A5" w14:textId="77777777" w:rsidR="00E112F9" w:rsidRPr="00F533E6" w:rsidRDefault="00E112F9" w:rsidP="00A4257E">
            <w:pPr>
              <w:rPr>
                <w:rFonts w:ascii="標楷體" w:eastAsia="標楷體" w:hAnsi="標楷體"/>
              </w:rPr>
            </w:pPr>
            <w:r w:rsidRPr="00AF5220">
              <w:rPr>
                <w:rFonts w:ascii="標楷體" w:eastAsia="標楷體" w:hAnsi="標楷體" w:hint="eastAsia"/>
                <w:lang w:eastAsia="zh-HK"/>
              </w:rPr>
              <w:t>關係人主檔</w:t>
            </w:r>
          </w:p>
        </w:tc>
      </w:tr>
    </w:tbl>
    <w:p w14:paraId="0AC2FF8B" w14:textId="77777777" w:rsidR="00E112F9" w:rsidRDefault="00E112F9" w:rsidP="00E112F9">
      <w:pPr>
        <w:ind w:left="1440"/>
      </w:pPr>
    </w:p>
    <w:p w14:paraId="75D23F33" w14:textId="77777777" w:rsidR="00E112F9" w:rsidRPr="00291505" w:rsidRDefault="00E112F9" w:rsidP="00E112F9">
      <w:pPr>
        <w:rPr>
          <w:rFonts w:ascii="標楷體" w:eastAsia="標楷體" w:hAnsi="標楷體"/>
        </w:rPr>
      </w:pPr>
    </w:p>
    <w:p w14:paraId="1DCF8137" w14:textId="77777777" w:rsidR="00E112F9" w:rsidRPr="00291505" w:rsidRDefault="00E112F9" w:rsidP="00E112F9">
      <w:pPr>
        <w:pStyle w:val="a"/>
      </w:pPr>
      <w:r w:rsidRPr="00291505">
        <w:t>UI畫面</w:t>
      </w:r>
    </w:p>
    <w:p w14:paraId="3C9CCDDB" w14:textId="77777777" w:rsidR="00E112F9" w:rsidRPr="00291505" w:rsidRDefault="00E112F9" w:rsidP="00E112F9">
      <w:pPr>
        <w:pStyle w:val="42"/>
        <w:spacing w:after="48"/>
        <w:ind w:left="1133"/>
        <w:rPr>
          <w:rFonts w:ascii="標楷體" w:hAnsi="標楷體"/>
        </w:rPr>
      </w:pPr>
      <w:r w:rsidRPr="00291505">
        <w:rPr>
          <w:rFonts w:ascii="標楷體" w:hAnsi="標楷體" w:hint="eastAsia"/>
        </w:rPr>
        <w:t>輸入畫面：</w:t>
      </w:r>
    </w:p>
    <w:p w14:paraId="66923135" w14:textId="77777777" w:rsidR="00E112F9" w:rsidRDefault="00E112F9" w:rsidP="00E112F9">
      <w:pPr>
        <w:rPr>
          <w:rFonts w:ascii="標楷體" w:eastAsia="標楷體" w:hAnsi="標楷體"/>
        </w:rPr>
      </w:pPr>
    </w:p>
    <w:p w14:paraId="1176B89D" w14:textId="2F1D7913" w:rsidR="00E112F9" w:rsidRDefault="005462BE" w:rsidP="00E112F9">
      <w:r w:rsidRPr="005462BE">
        <w:rPr>
          <w:noProof/>
        </w:rPr>
        <w:drawing>
          <wp:inline distT="0" distB="0" distL="0" distR="0" wp14:anchorId="18BAA4F9" wp14:editId="1BB5923D">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6479540" cy="1177290"/>
                    </a:xfrm>
                    <a:prstGeom prst="rect">
                      <a:avLst/>
                    </a:prstGeom>
                  </pic:spPr>
                </pic:pic>
              </a:graphicData>
            </a:graphic>
          </wp:inline>
        </w:drawing>
      </w:r>
    </w:p>
    <w:p w14:paraId="12952A44" w14:textId="77777777" w:rsidR="00E112F9" w:rsidRDefault="00E112F9" w:rsidP="00372AFD">
      <w:pPr>
        <w:pStyle w:val="a"/>
        <w:numPr>
          <w:ilvl w:val="0"/>
          <w:numId w:val="10"/>
        </w:numPr>
      </w:pPr>
      <w:r>
        <w:t>輸入畫面</w:t>
      </w:r>
      <w:r>
        <w:rPr>
          <w:rFonts w:hint="eastAsia"/>
        </w:rPr>
        <w:t>按鈕</w:t>
      </w:r>
      <w:r>
        <w:t>說明</w:t>
      </w:r>
    </w:p>
    <w:p w14:paraId="7F833443" w14:textId="77777777" w:rsidR="00E112F9" w:rsidRPr="00F5236F" w:rsidRDefault="00E112F9" w:rsidP="00E112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112F9" w:rsidRPr="00F5236F" w14:paraId="662DF967" w14:textId="77777777" w:rsidTr="005462BE">
        <w:tc>
          <w:tcPr>
            <w:tcW w:w="847" w:type="dxa"/>
            <w:shd w:val="clear" w:color="auto" w:fill="D9D9D9"/>
          </w:tcPr>
          <w:p w14:paraId="6778EC11"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5054096"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58B905C"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功能說明</w:t>
            </w:r>
          </w:p>
        </w:tc>
      </w:tr>
      <w:tr w:rsidR="00E112F9" w:rsidRPr="00F5236F" w14:paraId="1F61A1B2" w14:textId="77777777" w:rsidTr="005462BE">
        <w:tc>
          <w:tcPr>
            <w:tcW w:w="847" w:type="dxa"/>
            <w:shd w:val="clear" w:color="auto" w:fill="auto"/>
          </w:tcPr>
          <w:p w14:paraId="0CC5D869" w14:textId="77777777" w:rsidR="00E112F9" w:rsidRPr="004E0A3F" w:rsidRDefault="00E112F9" w:rsidP="00A4257E">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D0BEE84"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6DCA0488" w14:textId="77777777" w:rsidR="00E112F9"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A1CD9A7" w14:textId="77777777" w:rsidR="00E112F9" w:rsidRDefault="00E112F9"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D6CC6F" w14:textId="77777777" w:rsidR="00E112F9" w:rsidRDefault="00E112F9" w:rsidP="00A4257E">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2E6DA667" w14:textId="77777777" w:rsidR="00E112F9" w:rsidRPr="00E65ED0" w:rsidRDefault="00E112F9" w:rsidP="00A4257E">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F957C5C" w14:textId="77777777" w:rsidR="00E112F9" w:rsidRDefault="00E112F9" w:rsidP="00A4257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64D09F13" w14:textId="77777777" w:rsidR="00E112F9" w:rsidRDefault="00E112F9" w:rsidP="00A4257E">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32738AF2" w14:textId="77777777" w:rsidR="00E112F9" w:rsidRDefault="00E112F9" w:rsidP="00A4257E">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15A64719" w14:textId="77777777" w:rsidR="00E112F9" w:rsidRPr="00651325" w:rsidRDefault="00E112F9" w:rsidP="00A4257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02541D" w14:textId="77777777" w:rsidR="00E112F9" w:rsidRPr="004E0A3F" w:rsidRDefault="00E112F9"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E112F9" w:rsidRPr="00F5236F" w14:paraId="66158119" w14:textId="77777777" w:rsidTr="005462BE">
        <w:tc>
          <w:tcPr>
            <w:tcW w:w="847" w:type="dxa"/>
            <w:shd w:val="clear" w:color="auto" w:fill="auto"/>
          </w:tcPr>
          <w:p w14:paraId="7F84F63D"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2AE7746D"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0C6A5397"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E112F9" w:rsidRPr="00F5236F" w14:paraId="27FDF982" w14:textId="77777777" w:rsidTr="005462BE">
        <w:tc>
          <w:tcPr>
            <w:tcW w:w="847" w:type="dxa"/>
            <w:shd w:val="clear" w:color="auto" w:fill="auto"/>
          </w:tcPr>
          <w:p w14:paraId="62069397"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158FD32"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DF62BE0"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462BE" w:rsidRPr="00F5236F" w14:paraId="606CF487" w14:textId="77777777" w:rsidTr="00736007">
        <w:tc>
          <w:tcPr>
            <w:tcW w:w="847" w:type="dxa"/>
            <w:shd w:val="clear" w:color="auto" w:fill="FFC000"/>
          </w:tcPr>
          <w:p w14:paraId="778FA2B0" w14:textId="2CC30F35" w:rsidR="005462BE" w:rsidRPr="004E0A3F" w:rsidRDefault="005462BE" w:rsidP="005462BE">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5C6137D1" w14:textId="522B25D1" w:rsidR="005462BE" w:rsidRPr="004E0A3F" w:rsidRDefault="005462BE" w:rsidP="005462BE">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18A72CC3" w14:textId="5C569A4A" w:rsidR="005462BE" w:rsidRDefault="005462BE" w:rsidP="005462BE">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5559AE7E" w14:textId="77777777" w:rsidR="00E112F9" w:rsidRPr="00291505" w:rsidRDefault="00E112F9" w:rsidP="00E112F9">
      <w:pPr>
        <w:rPr>
          <w:rFonts w:ascii="標楷體" w:eastAsia="標楷體" w:hAnsi="標楷體"/>
        </w:rPr>
      </w:pPr>
    </w:p>
    <w:p w14:paraId="6C87EF70" w14:textId="77777777" w:rsidR="00E112F9" w:rsidRDefault="00E112F9" w:rsidP="00E112F9">
      <w:pPr>
        <w:pStyle w:val="a"/>
      </w:pPr>
      <w:r>
        <w:rPr>
          <w:rFonts w:hint="eastAsia"/>
        </w:rPr>
        <w:t>輸入</w:t>
      </w:r>
      <w:r w:rsidRPr="00291505">
        <w:t>畫面資料說明</w:t>
      </w:r>
    </w:p>
    <w:p w14:paraId="35F98975" w14:textId="77777777" w:rsidR="00E112F9" w:rsidRDefault="00E112F9" w:rsidP="00E112F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112F9" w:rsidRPr="00362205" w14:paraId="71414377" w14:textId="77777777" w:rsidTr="00A4257E">
        <w:trPr>
          <w:trHeight w:val="388"/>
          <w:jc w:val="center"/>
        </w:trPr>
        <w:tc>
          <w:tcPr>
            <w:tcW w:w="696" w:type="dxa"/>
            <w:vMerge w:val="restart"/>
            <w:shd w:val="clear" w:color="auto" w:fill="D9D9D9"/>
          </w:tcPr>
          <w:p w14:paraId="411B2B64" w14:textId="77777777" w:rsidR="00E112F9" w:rsidRPr="00362205" w:rsidRDefault="00E112F9" w:rsidP="00A4257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C65A8" w14:textId="77777777" w:rsidR="00E112F9" w:rsidRPr="00362205" w:rsidRDefault="00E112F9" w:rsidP="00A4257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5B4BF10" w14:textId="77777777" w:rsidR="00E112F9" w:rsidRPr="00362205" w:rsidRDefault="00E112F9" w:rsidP="00A4257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12AB45" w14:textId="77777777" w:rsidR="00E112F9" w:rsidRPr="00362205" w:rsidRDefault="00E112F9" w:rsidP="00A4257E">
            <w:pPr>
              <w:rPr>
                <w:rFonts w:ascii="標楷體" w:eastAsia="標楷體" w:hAnsi="標楷體"/>
              </w:rPr>
            </w:pPr>
            <w:r w:rsidRPr="00362205">
              <w:rPr>
                <w:rFonts w:ascii="標楷體" w:eastAsia="標楷體" w:hAnsi="標楷體"/>
              </w:rPr>
              <w:t>處理邏輯及注意事項</w:t>
            </w:r>
          </w:p>
        </w:tc>
      </w:tr>
      <w:tr w:rsidR="00E112F9" w:rsidRPr="00362205" w14:paraId="01FA4233" w14:textId="77777777" w:rsidTr="00A4257E">
        <w:trPr>
          <w:trHeight w:val="244"/>
          <w:jc w:val="center"/>
        </w:trPr>
        <w:tc>
          <w:tcPr>
            <w:tcW w:w="696" w:type="dxa"/>
            <w:vMerge/>
            <w:shd w:val="clear" w:color="auto" w:fill="D9D9D9"/>
          </w:tcPr>
          <w:p w14:paraId="6FC61E6B" w14:textId="77777777" w:rsidR="00E112F9" w:rsidRPr="00362205" w:rsidRDefault="00E112F9" w:rsidP="00A4257E">
            <w:pPr>
              <w:rPr>
                <w:rFonts w:ascii="標楷體" w:eastAsia="標楷體" w:hAnsi="標楷體"/>
              </w:rPr>
            </w:pPr>
          </w:p>
        </w:tc>
        <w:tc>
          <w:tcPr>
            <w:tcW w:w="1551" w:type="dxa"/>
            <w:vMerge/>
            <w:shd w:val="clear" w:color="auto" w:fill="D9D9D9"/>
          </w:tcPr>
          <w:p w14:paraId="1E89E82F" w14:textId="77777777" w:rsidR="00E112F9" w:rsidRPr="00362205" w:rsidRDefault="00E112F9" w:rsidP="00A4257E">
            <w:pPr>
              <w:rPr>
                <w:rFonts w:ascii="標楷體" w:eastAsia="標楷體" w:hAnsi="標楷體"/>
              </w:rPr>
            </w:pPr>
          </w:p>
        </w:tc>
        <w:tc>
          <w:tcPr>
            <w:tcW w:w="696" w:type="dxa"/>
            <w:shd w:val="clear" w:color="auto" w:fill="D9D9D9"/>
          </w:tcPr>
          <w:p w14:paraId="2B9D098C" w14:textId="77777777" w:rsidR="00E112F9" w:rsidRPr="00362205" w:rsidRDefault="00E112F9" w:rsidP="00A4257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2841BB9" w14:textId="77777777" w:rsidR="00E112F9" w:rsidRPr="00362205" w:rsidRDefault="00E112F9" w:rsidP="00A4257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1285635" w14:textId="77777777" w:rsidR="00E112F9" w:rsidRPr="00362205" w:rsidRDefault="00E112F9" w:rsidP="00A4257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800C76" w14:textId="77777777" w:rsidR="00E112F9" w:rsidRPr="00362205" w:rsidRDefault="00E112F9" w:rsidP="00A4257E">
            <w:pPr>
              <w:rPr>
                <w:rFonts w:ascii="標楷體" w:eastAsia="標楷體" w:hAnsi="標楷體"/>
              </w:rPr>
            </w:pPr>
            <w:r w:rsidRPr="00362205">
              <w:rPr>
                <w:rFonts w:ascii="標楷體" w:eastAsia="標楷體" w:hAnsi="標楷體"/>
              </w:rPr>
              <w:t>必填</w:t>
            </w:r>
          </w:p>
        </w:tc>
        <w:tc>
          <w:tcPr>
            <w:tcW w:w="696" w:type="dxa"/>
            <w:shd w:val="clear" w:color="auto" w:fill="D9D9D9"/>
          </w:tcPr>
          <w:p w14:paraId="426B0992" w14:textId="77777777" w:rsidR="00E112F9" w:rsidRPr="00362205" w:rsidRDefault="00E112F9" w:rsidP="00A4257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F5B05CD" w14:textId="77777777" w:rsidR="00E112F9" w:rsidRPr="00362205" w:rsidRDefault="00E112F9" w:rsidP="00A4257E">
            <w:pPr>
              <w:rPr>
                <w:rFonts w:ascii="標楷體" w:eastAsia="標楷體" w:hAnsi="標楷體"/>
              </w:rPr>
            </w:pPr>
          </w:p>
        </w:tc>
      </w:tr>
      <w:tr w:rsidR="00E112F9" w:rsidRPr="00362205" w14:paraId="040DFE50" w14:textId="77777777" w:rsidTr="00A4257E">
        <w:trPr>
          <w:trHeight w:val="244"/>
          <w:jc w:val="center"/>
        </w:trPr>
        <w:tc>
          <w:tcPr>
            <w:tcW w:w="696" w:type="dxa"/>
          </w:tcPr>
          <w:p w14:paraId="78CA3EE5" w14:textId="77777777" w:rsidR="00E112F9" w:rsidRPr="00291505" w:rsidRDefault="00E112F9" w:rsidP="00A4257E">
            <w:pPr>
              <w:rPr>
                <w:rFonts w:ascii="標楷體" w:eastAsia="標楷體" w:hAnsi="標楷體"/>
              </w:rPr>
            </w:pPr>
            <w:r>
              <w:rPr>
                <w:rFonts w:ascii="標楷體" w:eastAsia="標楷體" w:hAnsi="標楷體" w:hint="eastAsia"/>
              </w:rPr>
              <w:t>1</w:t>
            </w:r>
          </w:p>
        </w:tc>
        <w:tc>
          <w:tcPr>
            <w:tcW w:w="1551" w:type="dxa"/>
          </w:tcPr>
          <w:p w14:paraId="01DBC305" w14:textId="77777777" w:rsidR="00E112F9" w:rsidRPr="00F10928" w:rsidRDefault="00F65781" w:rsidP="00A4257E">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66D5498A" w14:textId="77777777" w:rsidR="00E112F9" w:rsidRPr="00291505" w:rsidRDefault="00E112F9" w:rsidP="00A4257E">
            <w:pPr>
              <w:rPr>
                <w:rFonts w:ascii="標楷體" w:eastAsia="標楷體" w:hAnsi="標楷體"/>
              </w:rPr>
            </w:pPr>
          </w:p>
        </w:tc>
        <w:tc>
          <w:tcPr>
            <w:tcW w:w="1187" w:type="dxa"/>
          </w:tcPr>
          <w:p w14:paraId="1F733237" w14:textId="77777777" w:rsidR="00E112F9" w:rsidRPr="00291505" w:rsidRDefault="00E112F9" w:rsidP="00A4257E">
            <w:pPr>
              <w:rPr>
                <w:rFonts w:ascii="標楷體" w:eastAsia="標楷體" w:hAnsi="標楷體"/>
              </w:rPr>
            </w:pPr>
          </w:p>
        </w:tc>
        <w:tc>
          <w:tcPr>
            <w:tcW w:w="1083" w:type="dxa"/>
          </w:tcPr>
          <w:p w14:paraId="215A34DC" w14:textId="77777777" w:rsidR="00E112F9" w:rsidRPr="00291505" w:rsidRDefault="00E112F9" w:rsidP="00A4257E">
            <w:pPr>
              <w:rPr>
                <w:rFonts w:ascii="標楷體" w:eastAsia="標楷體" w:hAnsi="標楷體"/>
                <w:sz w:val="20"/>
                <w:szCs w:val="20"/>
              </w:rPr>
            </w:pPr>
          </w:p>
        </w:tc>
        <w:tc>
          <w:tcPr>
            <w:tcW w:w="675" w:type="dxa"/>
          </w:tcPr>
          <w:p w14:paraId="1CAA9D56" w14:textId="77777777" w:rsidR="00E112F9" w:rsidRPr="00291505" w:rsidRDefault="00E112F9" w:rsidP="00A4257E">
            <w:pPr>
              <w:rPr>
                <w:rFonts w:ascii="標楷體" w:eastAsia="標楷體" w:hAnsi="標楷體"/>
              </w:rPr>
            </w:pPr>
          </w:p>
        </w:tc>
        <w:tc>
          <w:tcPr>
            <w:tcW w:w="696" w:type="dxa"/>
          </w:tcPr>
          <w:p w14:paraId="5862B5AC" w14:textId="77777777" w:rsidR="00E112F9" w:rsidRPr="00291505" w:rsidRDefault="00E112F9" w:rsidP="00A4257E">
            <w:pPr>
              <w:rPr>
                <w:rFonts w:ascii="標楷體" w:eastAsia="標楷體" w:hAnsi="標楷體"/>
              </w:rPr>
            </w:pPr>
            <w:r>
              <w:rPr>
                <w:rFonts w:ascii="標楷體" w:eastAsia="標楷體" w:hAnsi="標楷體"/>
              </w:rPr>
              <w:t>R</w:t>
            </w:r>
          </w:p>
        </w:tc>
        <w:tc>
          <w:tcPr>
            <w:tcW w:w="3529" w:type="dxa"/>
          </w:tcPr>
          <w:p w14:paraId="5DE0619F" w14:textId="77777777" w:rsidR="00E112F9" w:rsidRPr="00291505" w:rsidRDefault="00E112F9" w:rsidP="00E112F9">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E112F9" w:rsidRPr="00362205" w14:paraId="152542C7" w14:textId="77777777" w:rsidTr="00A4257E">
        <w:trPr>
          <w:trHeight w:val="244"/>
          <w:jc w:val="center"/>
        </w:trPr>
        <w:tc>
          <w:tcPr>
            <w:tcW w:w="696" w:type="dxa"/>
          </w:tcPr>
          <w:p w14:paraId="27E1E59B" w14:textId="77777777" w:rsidR="00E112F9" w:rsidRPr="005B34D3" w:rsidRDefault="00E112F9" w:rsidP="00A4257E">
            <w:pPr>
              <w:rPr>
                <w:rFonts w:ascii="標楷體" w:eastAsia="標楷體" w:hAnsi="標楷體"/>
              </w:rPr>
            </w:pPr>
            <w:r w:rsidRPr="005B34D3">
              <w:rPr>
                <w:rFonts w:ascii="標楷體" w:eastAsia="標楷體" w:hAnsi="標楷體" w:hint="eastAsia"/>
              </w:rPr>
              <w:t>2</w:t>
            </w:r>
          </w:p>
        </w:tc>
        <w:tc>
          <w:tcPr>
            <w:tcW w:w="1551" w:type="dxa"/>
          </w:tcPr>
          <w:p w14:paraId="20323B09" w14:textId="77777777" w:rsidR="00E112F9" w:rsidRPr="005B34D3" w:rsidRDefault="00E112F9" w:rsidP="00A4257E">
            <w:pPr>
              <w:rPr>
                <w:rFonts w:ascii="標楷體" w:eastAsia="標楷體" w:hAnsi="標楷體"/>
              </w:rPr>
            </w:pPr>
            <w:r w:rsidRPr="00AF5220">
              <w:rPr>
                <w:rFonts w:ascii="標楷體" w:eastAsia="標楷體" w:hAnsi="標楷體" w:hint="eastAsia"/>
                <w:spacing w:val="6"/>
              </w:rPr>
              <w:t>ELoan案件編號</w:t>
            </w:r>
          </w:p>
        </w:tc>
        <w:tc>
          <w:tcPr>
            <w:tcW w:w="696" w:type="dxa"/>
          </w:tcPr>
          <w:p w14:paraId="420F85F0" w14:textId="77777777" w:rsidR="00E112F9" w:rsidRPr="005B34D3" w:rsidRDefault="00E112F9" w:rsidP="00A4257E">
            <w:pPr>
              <w:rPr>
                <w:rFonts w:ascii="標楷體" w:eastAsia="標楷體" w:hAnsi="標楷體"/>
              </w:rPr>
            </w:pPr>
          </w:p>
        </w:tc>
        <w:tc>
          <w:tcPr>
            <w:tcW w:w="1187" w:type="dxa"/>
          </w:tcPr>
          <w:p w14:paraId="68920E78" w14:textId="77777777" w:rsidR="00E112F9" w:rsidRPr="005B34D3" w:rsidRDefault="00E112F9" w:rsidP="00A4257E">
            <w:pPr>
              <w:rPr>
                <w:rFonts w:ascii="標楷體" w:eastAsia="標楷體" w:hAnsi="標楷體"/>
              </w:rPr>
            </w:pPr>
          </w:p>
        </w:tc>
        <w:tc>
          <w:tcPr>
            <w:tcW w:w="1083" w:type="dxa"/>
          </w:tcPr>
          <w:p w14:paraId="4641F9F8" w14:textId="77777777" w:rsidR="00E112F9" w:rsidRPr="005B34D3" w:rsidRDefault="00E112F9" w:rsidP="00A4257E">
            <w:pPr>
              <w:rPr>
                <w:rFonts w:ascii="標楷體" w:eastAsia="標楷體" w:hAnsi="標楷體"/>
              </w:rPr>
            </w:pPr>
          </w:p>
        </w:tc>
        <w:tc>
          <w:tcPr>
            <w:tcW w:w="675" w:type="dxa"/>
          </w:tcPr>
          <w:p w14:paraId="6C1F79E8" w14:textId="77777777" w:rsidR="00E112F9" w:rsidRPr="005B34D3" w:rsidRDefault="00E112F9" w:rsidP="00A4257E">
            <w:pPr>
              <w:rPr>
                <w:rFonts w:ascii="標楷體" w:eastAsia="標楷體" w:hAnsi="標楷體"/>
              </w:rPr>
            </w:pPr>
          </w:p>
        </w:tc>
        <w:tc>
          <w:tcPr>
            <w:tcW w:w="696" w:type="dxa"/>
          </w:tcPr>
          <w:p w14:paraId="0E9498D1" w14:textId="77777777" w:rsidR="00E112F9" w:rsidRPr="005B34D3" w:rsidRDefault="00E112F9" w:rsidP="00A4257E">
            <w:pPr>
              <w:rPr>
                <w:rFonts w:ascii="標楷體" w:eastAsia="標楷體" w:hAnsi="標楷體"/>
              </w:rPr>
            </w:pPr>
            <w:r>
              <w:rPr>
                <w:rFonts w:ascii="標楷體" w:eastAsia="標楷體" w:hAnsi="標楷體"/>
              </w:rPr>
              <w:t>R</w:t>
            </w:r>
          </w:p>
        </w:tc>
        <w:tc>
          <w:tcPr>
            <w:tcW w:w="3529" w:type="dxa"/>
          </w:tcPr>
          <w:p w14:paraId="75B7542D" w14:textId="77777777" w:rsidR="00E112F9" w:rsidRPr="00545E6D" w:rsidRDefault="00E112F9" w:rsidP="00A4257E">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517F8CA8" w14:textId="77777777" w:rsidR="00E112F9" w:rsidRDefault="00E112F9" w:rsidP="00E112F9">
      <w:pPr>
        <w:tabs>
          <w:tab w:val="left" w:pos="788"/>
        </w:tabs>
        <w:rPr>
          <w:rFonts w:ascii="標楷體" w:eastAsia="標楷體" w:hAnsi="標楷體"/>
        </w:rPr>
      </w:pPr>
    </w:p>
    <w:p w14:paraId="2543E3FF" w14:textId="77777777" w:rsidR="00E112F9" w:rsidRPr="00291505" w:rsidRDefault="00E112F9" w:rsidP="00E112F9">
      <w:pPr>
        <w:rPr>
          <w:rFonts w:ascii="標楷體" w:eastAsia="標楷體" w:hAnsi="標楷體"/>
        </w:rPr>
      </w:pPr>
    </w:p>
    <w:p w14:paraId="388E74BF" w14:textId="77777777" w:rsidR="00E112F9" w:rsidRDefault="00E112F9" w:rsidP="00372AFD">
      <w:pPr>
        <w:pStyle w:val="a"/>
        <w:numPr>
          <w:ilvl w:val="0"/>
          <w:numId w:val="10"/>
        </w:numPr>
      </w:pPr>
      <w:r>
        <w:rPr>
          <w:rFonts w:hint="eastAsia"/>
        </w:rPr>
        <w:t>輸出</w:t>
      </w:r>
      <w:r w:rsidRPr="00362205">
        <w:t>畫面</w:t>
      </w:r>
      <w:r>
        <w:rPr>
          <w:rFonts w:hint="eastAsia"/>
        </w:rPr>
        <w:t>:</w:t>
      </w:r>
    </w:p>
    <w:p w14:paraId="4C218553" w14:textId="77777777" w:rsidR="00E112F9" w:rsidRPr="00291505" w:rsidRDefault="00E112F9" w:rsidP="00E112F9">
      <w:pPr>
        <w:rPr>
          <w:rFonts w:ascii="標楷體" w:eastAsia="標楷體" w:hAnsi="標楷體"/>
        </w:rPr>
      </w:pPr>
    </w:p>
    <w:p w14:paraId="3D0494FF" w14:textId="2C764C83" w:rsidR="00E112F9" w:rsidRPr="00291505" w:rsidRDefault="00736007" w:rsidP="00E112F9">
      <w:pPr>
        <w:rPr>
          <w:rFonts w:ascii="標楷體" w:eastAsia="標楷體" w:hAnsi="標楷體"/>
        </w:rPr>
      </w:pPr>
      <w:r w:rsidRPr="00736007">
        <w:rPr>
          <w:rFonts w:ascii="標楷體" w:eastAsia="標楷體" w:hAnsi="標楷體"/>
          <w:noProof/>
        </w:rPr>
        <w:drawing>
          <wp:inline distT="0" distB="0" distL="0" distR="0" wp14:anchorId="51620D9D" wp14:editId="19487C2B">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2259330"/>
                    </a:xfrm>
                    <a:prstGeom prst="rect">
                      <a:avLst/>
                    </a:prstGeom>
                  </pic:spPr>
                </pic:pic>
              </a:graphicData>
            </a:graphic>
          </wp:inline>
        </w:drawing>
      </w:r>
    </w:p>
    <w:p w14:paraId="73D4DE4A" w14:textId="77777777" w:rsidR="00E112F9" w:rsidRDefault="00E112F9" w:rsidP="00372AFD">
      <w:pPr>
        <w:pStyle w:val="a"/>
        <w:numPr>
          <w:ilvl w:val="0"/>
          <w:numId w:val="10"/>
        </w:numPr>
      </w:pPr>
      <w:r>
        <w:t>輸</w:t>
      </w:r>
      <w:r>
        <w:rPr>
          <w:rFonts w:hint="eastAsia"/>
        </w:rPr>
        <w:t>出</w:t>
      </w:r>
      <w:r>
        <w:t>畫面資料說明</w:t>
      </w:r>
    </w:p>
    <w:p w14:paraId="4860AD0D" w14:textId="77777777" w:rsidR="00E112F9" w:rsidRPr="00344880" w:rsidRDefault="00E112F9" w:rsidP="00E112F9">
      <w:pPr>
        <w:tabs>
          <w:tab w:val="left" w:pos="788"/>
        </w:tabs>
        <w:rPr>
          <w:rFonts w:ascii="標楷體" w:eastAsia="標楷體" w:hAnsi="標楷體"/>
        </w:rPr>
      </w:pPr>
    </w:p>
    <w:p w14:paraId="3FDBA26A" w14:textId="77777777" w:rsidR="00E112F9" w:rsidRDefault="00E112F9" w:rsidP="00E112F9">
      <w:pPr>
        <w:rPr>
          <w:rFonts w:ascii="標楷體" w:eastAsia="標楷體" w:hAnsi="標楷體"/>
        </w:rPr>
      </w:pPr>
    </w:p>
    <w:p w14:paraId="67F29C6A" w14:textId="77777777" w:rsidR="00E112F9" w:rsidRDefault="00E112F9" w:rsidP="00E112F9">
      <w:pPr>
        <w:rPr>
          <w:rFonts w:ascii="標楷體" w:eastAsia="標楷體" w:hAnsi="標楷體"/>
        </w:rPr>
      </w:pPr>
    </w:p>
    <w:p w14:paraId="61677B87" w14:textId="77777777" w:rsidR="00E112F9" w:rsidRPr="00291505" w:rsidRDefault="00E112F9" w:rsidP="00E112F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E112F9" w:rsidRPr="0066721D" w14:paraId="6AB1BEDD" w14:textId="77777777" w:rsidTr="00A4257E">
        <w:trPr>
          <w:tblHeader/>
        </w:trPr>
        <w:tc>
          <w:tcPr>
            <w:tcW w:w="733" w:type="dxa"/>
            <w:shd w:val="clear" w:color="auto" w:fill="D9D9D9"/>
          </w:tcPr>
          <w:p w14:paraId="59FACEE5"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05E013C4"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0630140"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33ACD1" w14:textId="77777777" w:rsidR="00E112F9" w:rsidRPr="0066721D" w:rsidRDefault="00E112F9"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679D373"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E112F9" w:rsidRPr="0066721D" w14:paraId="52F3584F" w14:textId="77777777" w:rsidTr="00A4257E">
        <w:tc>
          <w:tcPr>
            <w:tcW w:w="733" w:type="dxa"/>
            <w:shd w:val="clear" w:color="auto" w:fill="auto"/>
          </w:tcPr>
          <w:p w14:paraId="3FF40731"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FC4B3A7"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2CC0C6" w14:textId="77777777" w:rsidR="00E112F9" w:rsidRPr="0066721D" w:rsidRDefault="00E112F9" w:rsidP="00A4257E">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37EC1AC3" w14:textId="77777777" w:rsidR="00E112F9" w:rsidRPr="0066721D" w:rsidRDefault="00E112F9" w:rsidP="00A4257E">
            <w:pPr>
              <w:rPr>
                <w:rFonts w:ascii="標楷體" w:eastAsia="標楷體" w:hAnsi="標楷體"/>
                <w:lang w:eastAsia="zh-HK"/>
              </w:rPr>
            </w:pPr>
          </w:p>
        </w:tc>
        <w:tc>
          <w:tcPr>
            <w:tcW w:w="3060" w:type="dxa"/>
            <w:shd w:val="clear" w:color="auto" w:fill="auto"/>
          </w:tcPr>
          <w:p w14:paraId="77CB7278" w14:textId="77777777" w:rsidR="00E112F9" w:rsidRPr="00840CFD" w:rsidRDefault="00E112F9" w:rsidP="00A4257E">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3918E046" w14:textId="77777777" w:rsidTr="00A4257E">
        <w:tc>
          <w:tcPr>
            <w:tcW w:w="733" w:type="dxa"/>
            <w:shd w:val="clear" w:color="auto" w:fill="auto"/>
          </w:tcPr>
          <w:p w14:paraId="5C8FAC22"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ECB819A"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0379DFA" w14:textId="77777777" w:rsidR="00E112F9" w:rsidRPr="0066721D" w:rsidRDefault="00E112F9" w:rsidP="00A4257E">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60B46007" w14:textId="77777777" w:rsidR="00E112F9" w:rsidRPr="0066721D" w:rsidRDefault="00E112F9" w:rsidP="00A4257E">
            <w:pPr>
              <w:rPr>
                <w:rFonts w:ascii="標楷體" w:eastAsia="標楷體" w:hAnsi="標楷體"/>
                <w:lang w:eastAsia="zh-HK"/>
              </w:rPr>
            </w:pPr>
          </w:p>
        </w:tc>
        <w:tc>
          <w:tcPr>
            <w:tcW w:w="3060" w:type="dxa"/>
            <w:shd w:val="clear" w:color="auto" w:fill="auto"/>
          </w:tcPr>
          <w:p w14:paraId="02D4CF14" w14:textId="77777777" w:rsidR="00E112F9" w:rsidRPr="0066721D" w:rsidRDefault="00E112F9"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179952CF" w14:textId="77777777" w:rsidTr="00A4257E">
        <w:tc>
          <w:tcPr>
            <w:tcW w:w="733" w:type="dxa"/>
            <w:shd w:val="clear" w:color="auto" w:fill="auto"/>
          </w:tcPr>
          <w:p w14:paraId="0A60A524" w14:textId="77777777" w:rsidR="00E112F9" w:rsidRPr="0066721D" w:rsidRDefault="008731F0" w:rsidP="00A4257E">
            <w:pPr>
              <w:rPr>
                <w:rFonts w:ascii="標楷體" w:eastAsia="標楷體" w:hAnsi="標楷體"/>
                <w:lang w:eastAsia="zh-HK"/>
              </w:rPr>
            </w:pPr>
            <w:r>
              <w:rPr>
                <w:rFonts w:ascii="標楷體" w:eastAsia="標楷體" w:hAnsi="標楷體"/>
              </w:rPr>
              <w:t>3</w:t>
            </w:r>
          </w:p>
        </w:tc>
        <w:tc>
          <w:tcPr>
            <w:tcW w:w="1085" w:type="dxa"/>
            <w:shd w:val="clear" w:color="auto" w:fill="auto"/>
          </w:tcPr>
          <w:p w14:paraId="38AC1A0A"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3D6FC1CE"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036AE351"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69F47FC"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E112F9" w:rsidRPr="0066721D" w14:paraId="4A01CDA2" w14:textId="77777777" w:rsidTr="00A4257E">
        <w:tc>
          <w:tcPr>
            <w:tcW w:w="733" w:type="dxa"/>
            <w:shd w:val="clear" w:color="auto" w:fill="auto"/>
          </w:tcPr>
          <w:p w14:paraId="700A94E1" w14:textId="77777777" w:rsidR="00E112F9" w:rsidRPr="0066721D" w:rsidRDefault="008731F0" w:rsidP="00A4257E">
            <w:pPr>
              <w:rPr>
                <w:rFonts w:ascii="標楷體" w:eastAsia="標楷體" w:hAnsi="標楷體"/>
                <w:lang w:eastAsia="zh-HK"/>
              </w:rPr>
            </w:pPr>
            <w:r>
              <w:rPr>
                <w:rFonts w:ascii="標楷體" w:eastAsia="標楷體" w:hAnsi="標楷體"/>
              </w:rPr>
              <w:t>4</w:t>
            </w:r>
          </w:p>
        </w:tc>
        <w:tc>
          <w:tcPr>
            <w:tcW w:w="1085" w:type="dxa"/>
            <w:shd w:val="clear" w:color="auto" w:fill="auto"/>
          </w:tcPr>
          <w:p w14:paraId="60FE7917"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D786337"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E82F220"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708F717D"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r>
      <w:tr w:rsidR="00E112F9" w:rsidRPr="0066721D" w14:paraId="75CAFFBC" w14:textId="77777777" w:rsidTr="00A4257E">
        <w:tc>
          <w:tcPr>
            <w:tcW w:w="733" w:type="dxa"/>
            <w:shd w:val="clear" w:color="auto" w:fill="auto"/>
          </w:tcPr>
          <w:p w14:paraId="423A9831" w14:textId="77777777" w:rsidR="00E112F9" w:rsidRPr="0066721D" w:rsidRDefault="008731F0" w:rsidP="00A4257E">
            <w:pPr>
              <w:rPr>
                <w:rFonts w:ascii="標楷體" w:eastAsia="標楷體" w:hAnsi="標楷體"/>
              </w:rPr>
            </w:pPr>
            <w:r>
              <w:rPr>
                <w:rFonts w:ascii="標楷體" w:eastAsia="標楷體" w:hAnsi="標楷體"/>
              </w:rPr>
              <w:t>5</w:t>
            </w:r>
          </w:p>
        </w:tc>
        <w:tc>
          <w:tcPr>
            <w:tcW w:w="1085" w:type="dxa"/>
            <w:shd w:val="clear" w:color="auto" w:fill="auto"/>
          </w:tcPr>
          <w:p w14:paraId="5CED6F8F" w14:textId="77777777" w:rsidR="00E112F9" w:rsidRPr="0066721D"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BDDA009" w14:textId="77777777" w:rsidR="00E112F9" w:rsidRDefault="00E112F9" w:rsidP="00A4257E">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20514001"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68112BD2" w14:textId="77777777" w:rsidR="00E112F9" w:rsidRDefault="00E112F9" w:rsidP="00A4257E">
            <w:pPr>
              <w:rPr>
                <w:rFonts w:ascii="標楷體" w:eastAsia="標楷體" w:hAnsi="標楷體"/>
              </w:rPr>
            </w:pPr>
            <w:r>
              <w:rPr>
                <w:rFonts w:ascii="標楷體" w:eastAsia="標楷體" w:hAnsi="標楷體" w:hint="eastAsia"/>
              </w:rPr>
              <w:t>關係人編號</w:t>
            </w:r>
          </w:p>
        </w:tc>
      </w:tr>
      <w:tr w:rsidR="00E112F9" w:rsidRPr="0066721D" w14:paraId="6A2679D3" w14:textId="77777777" w:rsidTr="00A4257E">
        <w:tc>
          <w:tcPr>
            <w:tcW w:w="733" w:type="dxa"/>
            <w:shd w:val="clear" w:color="auto" w:fill="auto"/>
          </w:tcPr>
          <w:p w14:paraId="07C1D772" w14:textId="77777777" w:rsidR="00E112F9" w:rsidRDefault="008731F0" w:rsidP="00A4257E">
            <w:pPr>
              <w:rPr>
                <w:rFonts w:ascii="標楷體" w:eastAsia="標楷體" w:hAnsi="標楷體"/>
              </w:rPr>
            </w:pPr>
            <w:r>
              <w:rPr>
                <w:rFonts w:ascii="標楷體" w:eastAsia="標楷體" w:hAnsi="標楷體"/>
              </w:rPr>
              <w:t>6</w:t>
            </w:r>
          </w:p>
        </w:tc>
        <w:tc>
          <w:tcPr>
            <w:tcW w:w="1085" w:type="dxa"/>
            <w:shd w:val="clear" w:color="auto" w:fill="auto"/>
          </w:tcPr>
          <w:p w14:paraId="3272E58A"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CDCB0A7" w14:textId="77777777" w:rsidR="00E112F9" w:rsidRDefault="00E112F9" w:rsidP="00A4257E">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3971E87C"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61F0B396" w14:textId="77777777" w:rsidR="00E112F9" w:rsidRDefault="00E112F9" w:rsidP="00A4257E">
            <w:pPr>
              <w:rPr>
                <w:rFonts w:ascii="標楷體" w:eastAsia="標楷體" w:hAnsi="標楷體"/>
              </w:rPr>
            </w:pPr>
            <w:r>
              <w:rPr>
                <w:rFonts w:ascii="標楷體" w:eastAsia="標楷體" w:hAnsi="標楷體" w:hint="eastAsia"/>
              </w:rPr>
              <w:t>關係人姓名</w:t>
            </w:r>
          </w:p>
        </w:tc>
      </w:tr>
      <w:tr w:rsidR="00E112F9" w:rsidRPr="0066721D" w14:paraId="10ED826A" w14:textId="77777777" w:rsidTr="00A4257E">
        <w:tc>
          <w:tcPr>
            <w:tcW w:w="733" w:type="dxa"/>
            <w:shd w:val="clear" w:color="auto" w:fill="auto"/>
          </w:tcPr>
          <w:p w14:paraId="611C88EA" w14:textId="77777777" w:rsidR="00E112F9" w:rsidRDefault="008731F0" w:rsidP="00A4257E">
            <w:pPr>
              <w:rPr>
                <w:rFonts w:ascii="標楷體" w:eastAsia="標楷體" w:hAnsi="標楷體"/>
              </w:rPr>
            </w:pPr>
            <w:r>
              <w:rPr>
                <w:rFonts w:ascii="標楷體" w:eastAsia="標楷體" w:hAnsi="標楷體"/>
              </w:rPr>
              <w:t>7</w:t>
            </w:r>
          </w:p>
        </w:tc>
        <w:tc>
          <w:tcPr>
            <w:tcW w:w="1085" w:type="dxa"/>
            <w:shd w:val="clear" w:color="auto" w:fill="auto"/>
          </w:tcPr>
          <w:p w14:paraId="1EBD5D1D"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61A9EEC9" w14:textId="77777777" w:rsidR="00E112F9" w:rsidRDefault="00E112F9" w:rsidP="00A4257E">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4F3A7946"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114B4D9F" w14:textId="77777777" w:rsidR="00E112F9" w:rsidRDefault="00E112F9" w:rsidP="00A4257E">
            <w:pPr>
              <w:rPr>
                <w:rFonts w:ascii="標楷體" w:eastAsia="標楷體" w:hAnsi="標楷體"/>
              </w:rPr>
            </w:pPr>
            <w:r>
              <w:rPr>
                <w:rFonts w:ascii="標楷體" w:eastAsia="標楷體" w:hAnsi="標楷體" w:hint="eastAsia"/>
              </w:rPr>
              <w:t>關係人職稱</w:t>
            </w:r>
          </w:p>
        </w:tc>
      </w:tr>
      <w:tr w:rsidR="00E112F9" w:rsidRPr="0066721D" w14:paraId="36B1DF1E" w14:textId="77777777" w:rsidTr="00A4257E">
        <w:tc>
          <w:tcPr>
            <w:tcW w:w="733" w:type="dxa"/>
            <w:shd w:val="clear" w:color="auto" w:fill="auto"/>
          </w:tcPr>
          <w:p w14:paraId="02B0D216" w14:textId="77777777" w:rsidR="00E112F9" w:rsidRDefault="008731F0" w:rsidP="00A4257E">
            <w:pPr>
              <w:rPr>
                <w:rFonts w:ascii="標楷體" w:eastAsia="標楷體" w:hAnsi="標楷體"/>
              </w:rPr>
            </w:pPr>
            <w:r>
              <w:rPr>
                <w:rFonts w:ascii="標楷體" w:eastAsia="標楷體" w:hAnsi="標楷體"/>
              </w:rPr>
              <w:t>8</w:t>
            </w:r>
          </w:p>
        </w:tc>
        <w:tc>
          <w:tcPr>
            <w:tcW w:w="1085" w:type="dxa"/>
            <w:shd w:val="clear" w:color="auto" w:fill="auto"/>
          </w:tcPr>
          <w:p w14:paraId="54784499"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24EC7AAD" w14:textId="77777777" w:rsidR="00E112F9" w:rsidRDefault="00E112F9" w:rsidP="00A4257E">
            <w:pPr>
              <w:rPr>
                <w:rFonts w:ascii="標楷體" w:eastAsia="標楷體" w:hAnsi="標楷體"/>
              </w:rPr>
            </w:pPr>
            <w:r>
              <w:rPr>
                <w:rFonts w:ascii="標楷體" w:eastAsia="標楷體" w:hAnsi="標楷體" w:hint="eastAsia"/>
              </w:rPr>
              <w:t>備註類型</w:t>
            </w:r>
          </w:p>
        </w:tc>
        <w:tc>
          <w:tcPr>
            <w:tcW w:w="3696" w:type="dxa"/>
            <w:shd w:val="clear" w:color="auto" w:fill="auto"/>
          </w:tcPr>
          <w:p w14:paraId="1F2B0834"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50E6860F" w14:textId="77777777" w:rsidR="00E112F9" w:rsidRDefault="00E112F9" w:rsidP="00A4257E">
            <w:pPr>
              <w:rPr>
                <w:rFonts w:ascii="標楷體" w:eastAsia="標楷體" w:hAnsi="標楷體"/>
              </w:rPr>
            </w:pPr>
            <w:r>
              <w:rPr>
                <w:rFonts w:ascii="標楷體" w:eastAsia="標楷體" w:hAnsi="標楷體" w:hint="eastAsia"/>
              </w:rPr>
              <w:t>備註類型</w:t>
            </w:r>
          </w:p>
        </w:tc>
      </w:tr>
      <w:tr w:rsidR="00E112F9" w:rsidRPr="0066721D" w14:paraId="5A544F97" w14:textId="77777777" w:rsidTr="00A4257E">
        <w:tc>
          <w:tcPr>
            <w:tcW w:w="733" w:type="dxa"/>
            <w:shd w:val="clear" w:color="auto" w:fill="auto"/>
          </w:tcPr>
          <w:p w14:paraId="60C94A6D" w14:textId="77777777" w:rsidR="00E112F9" w:rsidRDefault="008731F0" w:rsidP="00A4257E">
            <w:pPr>
              <w:rPr>
                <w:rFonts w:ascii="標楷體" w:eastAsia="標楷體" w:hAnsi="標楷體"/>
              </w:rPr>
            </w:pPr>
            <w:r>
              <w:rPr>
                <w:rFonts w:ascii="標楷體" w:eastAsia="標楷體" w:hAnsi="標楷體"/>
              </w:rPr>
              <w:t>9</w:t>
            </w:r>
          </w:p>
        </w:tc>
        <w:tc>
          <w:tcPr>
            <w:tcW w:w="1085" w:type="dxa"/>
            <w:shd w:val="clear" w:color="auto" w:fill="auto"/>
          </w:tcPr>
          <w:p w14:paraId="25393135"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E219087" w14:textId="77777777" w:rsidR="00E112F9" w:rsidRDefault="00E112F9" w:rsidP="00A4257E">
            <w:pPr>
              <w:rPr>
                <w:rFonts w:ascii="標楷體" w:eastAsia="標楷體" w:hAnsi="標楷體"/>
              </w:rPr>
            </w:pPr>
            <w:r>
              <w:rPr>
                <w:rFonts w:ascii="標楷體" w:eastAsia="標楷體" w:hAnsi="標楷體" w:hint="eastAsia"/>
              </w:rPr>
              <w:t>備註</w:t>
            </w:r>
          </w:p>
        </w:tc>
        <w:tc>
          <w:tcPr>
            <w:tcW w:w="3696" w:type="dxa"/>
            <w:shd w:val="clear" w:color="auto" w:fill="auto"/>
          </w:tcPr>
          <w:p w14:paraId="08B24F75"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3B9EE8C3" w14:textId="77777777" w:rsidR="00E112F9" w:rsidRDefault="00E112F9" w:rsidP="00A4257E">
            <w:pPr>
              <w:rPr>
                <w:rFonts w:ascii="標楷體" w:eastAsia="標楷體" w:hAnsi="標楷體"/>
              </w:rPr>
            </w:pPr>
            <w:r>
              <w:rPr>
                <w:rFonts w:ascii="標楷體" w:eastAsia="標楷體" w:hAnsi="標楷體" w:hint="eastAsia"/>
              </w:rPr>
              <w:t>備註</w:t>
            </w:r>
          </w:p>
        </w:tc>
      </w:tr>
      <w:tr w:rsidR="00E112F9" w:rsidRPr="0066721D" w14:paraId="27707CA8" w14:textId="77777777" w:rsidTr="00A4257E">
        <w:tc>
          <w:tcPr>
            <w:tcW w:w="733" w:type="dxa"/>
            <w:shd w:val="clear" w:color="auto" w:fill="auto"/>
          </w:tcPr>
          <w:p w14:paraId="6F7E2A05" w14:textId="77777777" w:rsidR="00E112F9" w:rsidRDefault="00E112F9" w:rsidP="00A4257E">
            <w:pPr>
              <w:rPr>
                <w:rFonts w:ascii="標楷體" w:eastAsia="標楷體" w:hAnsi="標楷體"/>
              </w:rPr>
            </w:pPr>
            <w:r>
              <w:rPr>
                <w:rFonts w:ascii="標楷體" w:eastAsia="標楷體" w:hAnsi="標楷體" w:hint="eastAsia"/>
              </w:rPr>
              <w:t>1</w:t>
            </w:r>
            <w:r w:rsidR="008731F0">
              <w:rPr>
                <w:rFonts w:ascii="標楷體" w:eastAsia="標楷體" w:hAnsi="標楷體"/>
              </w:rPr>
              <w:t>0</w:t>
            </w:r>
          </w:p>
        </w:tc>
        <w:tc>
          <w:tcPr>
            <w:tcW w:w="1085" w:type="dxa"/>
            <w:shd w:val="clear" w:color="auto" w:fill="auto"/>
          </w:tcPr>
          <w:p w14:paraId="561EFDAC"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DF69310" w14:textId="77777777" w:rsidR="00E112F9" w:rsidRDefault="00E112F9" w:rsidP="00A4257E">
            <w:pPr>
              <w:rPr>
                <w:rFonts w:ascii="標楷體" w:eastAsia="標楷體" w:hAnsi="標楷體"/>
              </w:rPr>
            </w:pPr>
            <w:r>
              <w:rPr>
                <w:rFonts w:ascii="標楷體" w:eastAsia="標楷體" w:hAnsi="標楷體" w:hint="eastAsia"/>
              </w:rPr>
              <w:t>申請日期</w:t>
            </w:r>
          </w:p>
        </w:tc>
        <w:tc>
          <w:tcPr>
            <w:tcW w:w="3696" w:type="dxa"/>
            <w:shd w:val="clear" w:color="auto" w:fill="auto"/>
          </w:tcPr>
          <w:p w14:paraId="7774B602"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53776BD4" w14:textId="77777777" w:rsidR="00E112F9" w:rsidRDefault="00E112F9" w:rsidP="00A4257E">
            <w:pPr>
              <w:rPr>
                <w:rFonts w:ascii="標楷體" w:eastAsia="標楷體" w:hAnsi="標楷體"/>
              </w:rPr>
            </w:pPr>
            <w:r>
              <w:rPr>
                <w:rFonts w:ascii="標楷體" w:eastAsia="標楷體" w:hAnsi="標楷體" w:hint="eastAsia"/>
              </w:rPr>
              <w:t>申請日期</w:t>
            </w:r>
          </w:p>
        </w:tc>
      </w:tr>
    </w:tbl>
    <w:p w14:paraId="216B0E4D" w14:textId="77777777" w:rsidR="00E112F9" w:rsidRPr="00291505" w:rsidRDefault="00E112F9" w:rsidP="00E112F9">
      <w:pPr>
        <w:tabs>
          <w:tab w:val="left" w:pos="788"/>
        </w:tabs>
        <w:rPr>
          <w:rFonts w:ascii="標楷體" w:eastAsia="標楷體" w:hAnsi="標楷體"/>
        </w:rPr>
      </w:pPr>
    </w:p>
    <w:p w14:paraId="23106E93" w14:textId="77777777" w:rsidR="00E112F9" w:rsidRPr="00291505" w:rsidRDefault="00E112F9" w:rsidP="00E112F9">
      <w:pPr>
        <w:rPr>
          <w:rFonts w:ascii="標楷體" w:eastAsia="標楷體" w:hAnsi="標楷體"/>
        </w:rPr>
      </w:pPr>
    </w:p>
    <w:p w14:paraId="486EC5A2" w14:textId="77777777" w:rsidR="00E112F9" w:rsidRPr="00344880" w:rsidRDefault="00E112F9" w:rsidP="00E112F9">
      <w:pPr>
        <w:tabs>
          <w:tab w:val="left" w:pos="788"/>
        </w:tabs>
        <w:rPr>
          <w:rFonts w:ascii="標楷體" w:eastAsia="標楷體" w:hAnsi="標楷體"/>
        </w:rPr>
      </w:pPr>
    </w:p>
    <w:p w14:paraId="5CA0B596" w14:textId="77777777" w:rsidR="00A0486C" w:rsidRDefault="00A0486C" w:rsidP="009E39FA">
      <w:pPr>
        <w:pStyle w:val="3"/>
      </w:pPr>
      <w:r>
        <w:br w:type="page"/>
      </w:r>
      <w:bookmarkStart w:id="184" w:name="_Toc90485658"/>
      <w:bookmarkStart w:id="185" w:name="_Toc97030755"/>
      <w:r w:rsidRPr="00EF20A0">
        <w:rPr>
          <w:rFonts w:hint="eastAsia"/>
        </w:rPr>
        <w:lastRenderedPageBreak/>
        <w:t>L2631</w:t>
      </w:r>
      <w:r w:rsidRPr="00EF20A0">
        <w:rPr>
          <w:rFonts w:hint="eastAsia"/>
        </w:rPr>
        <w:t>清償作業</w:t>
      </w:r>
      <w:bookmarkEnd w:id="184"/>
      <w:bookmarkEnd w:id="185"/>
      <w:r>
        <w:rPr>
          <w:rFonts w:hint="eastAsia"/>
        </w:rPr>
        <w:t xml:space="preserve"> </w:t>
      </w:r>
    </w:p>
    <w:p w14:paraId="1C631E40" w14:textId="77777777" w:rsidR="00A0486C" w:rsidRDefault="00A0486C" w:rsidP="00A0486C">
      <w:pPr>
        <w:rPr>
          <w:lang w:val="x-none"/>
        </w:rPr>
      </w:pPr>
    </w:p>
    <w:p w14:paraId="218C402A" w14:textId="77777777" w:rsidR="00A0486C" w:rsidRPr="00291505" w:rsidRDefault="00A0486C" w:rsidP="00A0486C">
      <w:pPr>
        <w:pStyle w:val="a"/>
        <w:numPr>
          <w:ilvl w:val="0"/>
          <w:numId w:val="5"/>
        </w:numPr>
      </w:pPr>
      <w:r w:rsidRPr="00291505">
        <w:t>功能說明</w:t>
      </w:r>
    </w:p>
    <w:p w14:paraId="1C86469A" w14:textId="77777777" w:rsidR="00A0486C" w:rsidRDefault="00A0486C" w:rsidP="00A0486C">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3972CE" w14:paraId="25103A9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64F5663" w14:textId="77777777" w:rsidR="00A0486C" w:rsidRPr="003972CE" w:rsidRDefault="00A0486C" w:rsidP="00907DEF">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B20902" w14:textId="77777777" w:rsidR="00A0486C" w:rsidRPr="002518F2" w:rsidRDefault="00A0486C" w:rsidP="00907DEF">
            <w:pPr>
              <w:rPr>
                <w:rFonts w:ascii="標楷體" w:eastAsia="標楷體" w:hAnsi="標楷體"/>
              </w:rPr>
            </w:pPr>
            <w:r w:rsidRPr="00291505">
              <w:rPr>
                <w:rFonts w:ascii="標楷體" w:eastAsia="標楷體" w:hAnsi="標楷體" w:hint="eastAsia"/>
              </w:rPr>
              <w:t>清償作業</w:t>
            </w:r>
          </w:p>
        </w:tc>
      </w:tr>
      <w:tr w:rsidR="00A0486C" w:rsidRPr="003972CE" w14:paraId="61C023B3"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7AA37FEC" w14:textId="77777777" w:rsidR="00A0486C" w:rsidRPr="003972CE" w:rsidRDefault="00A0486C" w:rsidP="00907DE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6F8A3A"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6B16B8E5"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A0486C" w:rsidRPr="003972CE" w14:paraId="218A1D51"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3266345" w14:textId="77777777" w:rsidR="00A0486C" w:rsidRPr="003972CE" w:rsidRDefault="00A0486C" w:rsidP="00907DE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BB0E5C" w14:textId="77777777" w:rsidR="00A0486C" w:rsidRPr="004657D0"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2D228D0E" w14:textId="77777777" w:rsidR="00A0486C" w:rsidRPr="00B51EAF"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A0486C" w:rsidRPr="003972CE" w14:paraId="3D6727B1"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A936DFD" w14:textId="77777777" w:rsidR="00A0486C" w:rsidRPr="003972CE" w:rsidRDefault="00A0486C" w:rsidP="00907DE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4EF5A48" w14:textId="77777777" w:rsidR="00A0486C" w:rsidRPr="003972CE" w:rsidRDefault="00A0486C" w:rsidP="00907DEF">
            <w:pPr>
              <w:rPr>
                <w:rFonts w:eastAsia="標楷體"/>
              </w:rPr>
            </w:pPr>
          </w:p>
        </w:tc>
      </w:tr>
      <w:tr w:rsidR="00A0486C" w:rsidRPr="003972CE" w14:paraId="23548446"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96A793C" w14:textId="77777777" w:rsidR="00A0486C" w:rsidRPr="003972CE" w:rsidRDefault="00A0486C" w:rsidP="00907DE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4B9B4A9" w14:textId="77777777" w:rsidR="00A0486C" w:rsidRPr="003972CE" w:rsidRDefault="00A0486C" w:rsidP="00907DEF">
            <w:pPr>
              <w:rPr>
                <w:rFonts w:eastAsia="標楷體"/>
              </w:rPr>
            </w:pPr>
          </w:p>
        </w:tc>
      </w:tr>
      <w:tr w:rsidR="00A0486C" w:rsidRPr="003972CE" w14:paraId="622CBEB1"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7C6332D7" w14:textId="77777777" w:rsidR="00A0486C" w:rsidRPr="003972CE" w:rsidRDefault="00A0486C" w:rsidP="00907DE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4A251E7" w14:textId="77777777" w:rsidR="00A0486C" w:rsidRPr="003972CE" w:rsidRDefault="00A0486C" w:rsidP="00907DEF">
            <w:pPr>
              <w:rPr>
                <w:rFonts w:eastAsia="標楷體"/>
              </w:rPr>
            </w:pPr>
          </w:p>
        </w:tc>
      </w:tr>
      <w:tr w:rsidR="00A0486C" w:rsidRPr="003972CE" w14:paraId="30621446"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99C79D8" w14:textId="77777777" w:rsidR="00A0486C" w:rsidRPr="003972CE" w:rsidRDefault="00A0486C" w:rsidP="00907DE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2FB42BD" w14:textId="77777777" w:rsidR="00A0486C" w:rsidRPr="00254DE2" w:rsidRDefault="00A0486C" w:rsidP="00907DEF">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3C1C62" w14:textId="77777777" w:rsidR="00A0486C" w:rsidRPr="00254DE2" w:rsidRDefault="00A0486C" w:rsidP="00907DEF">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5919BFA1" w14:textId="77777777" w:rsidR="00A0486C" w:rsidRPr="00254DE2" w:rsidRDefault="00A0486C" w:rsidP="00907DEF">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4BD97035" w14:textId="77777777" w:rsidR="00A0486C" w:rsidRDefault="00A0486C" w:rsidP="00907DEF">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FB29098" w14:textId="77777777" w:rsidR="00A0486C" w:rsidRPr="003972CE" w:rsidRDefault="00A0486C" w:rsidP="00907DEF">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A0486C" w:rsidRPr="003972CE" w14:paraId="2C295216"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3DB0A16A" w14:textId="77777777" w:rsidR="00A0486C" w:rsidRPr="003972CE" w:rsidRDefault="00A0486C" w:rsidP="00907DE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2D2D22" w14:textId="77777777" w:rsidR="00A0486C" w:rsidRPr="003972CE" w:rsidRDefault="00A0486C" w:rsidP="00907DEF">
            <w:pPr>
              <w:rPr>
                <w:rFonts w:eastAsia="標楷體"/>
              </w:rPr>
            </w:pPr>
          </w:p>
        </w:tc>
      </w:tr>
      <w:bookmarkEnd w:id="186"/>
    </w:tbl>
    <w:p w14:paraId="483EDC93" w14:textId="77777777" w:rsidR="00A0486C" w:rsidRDefault="00A0486C" w:rsidP="00A0486C"/>
    <w:p w14:paraId="2EA0D14A"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60DD3E3D" w14:textId="77777777" w:rsidTr="00907DEF">
        <w:tc>
          <w:tcPr>
            <w:tcW w:w="851" w:type="dxa"/>
            <w:shd w:val="clear" w:color="auto" w:fill="D9D9D9"/>
          </w:tcPr>
          <w:p w14:paraId="6A89CE3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3B8CEA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3DC98C3"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說明</w:t>
            </w:r>
          </w:p>
        </w:tc>
      </w:tr>
      <w:tr w:rsidR="00A0486C" w:rsidRPr="0022279A" w14:paraId="6E7EA17F" w14:textId="77777777" w:rsidTr="00907DEF">
        <w:tc>
          <w:tcPr>
            <w:tcW w:w="851" w:type="dxa"/>
            <w:shd w:val="clear" w:color="auto" w:fill="auto"/>
          </w:tcPr>
          <w:p w14:paraId="22A99C5A"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5FDFFBA4" w14:textId="77777777" w:rsidR="00A0486C" w:rsidRPr="004F0653" w:rsidRDefault="00A0486C" w:rsidP="00907DEF">
            <w:pPr>
              <w:rPr>
                <w:rFonts w:ascii="標楷體" w:eastAsia="標楷體" w:hAnsi="標楷體"/>
              </w:rPr>
            </w:pPr>
            <w:r w:rsidRPr="00B82B89">
              <w:rPr>
                <w:rFonts w:ascii="標楷體" w:eastAsia="標楷體" w:hAnsi="標楷體"/>
              </w:rPr>
              <w:t>FacClose</w:t>
            </w:r>
          </w:p>
        </w:tc>
        <w:tc>
          <w:tcPr>
            <w:tcW w:w="3828" w:type="dxa"/>
            <w:shd w:val="clear" w:color="auto" w:fill="auto"/>
          </w:tcPr>
          <w:p w14:paraId="2EC59F57" w14:textId="77777777" w:rsidR="00A0486C" w:rsidRPr="00D61809" w:rsidRDefault="00A0486C" w:rsidP="00907DEF">
            <w:pPr>
              <w:rPr>
                <w:rFonts w:ascii="標楷體" w:eastAsia="標楷體" w:hAnsi="標楷體"/>
              </w:rPr>
            </w:pPr>
            <w:r w:rsidRPr="00B82B89">
              <w:rPr>
                <w:rFonts w:ascii="標楷體" w:eastAsia="標楷體" w:hAnsi="標楷體" w:hint="eastAsia"/>
              </w:rPr>
              <w:t>清償作業檔</w:t>
            </w:r>
          </w:p>
        </w:tc>
      </w:tr>
      <w:tr w:rsidR="00A0486C" w:rsidRPr="0022279A" w14:paraId="4C7A896A" w14:textId="77777777" w:rsidTr="00907DEF">
        <w:tc>
          <w:tcPr>
            <w:tcW w:w="851" w:type="dxa"/>
            <w:shd w:val="clear" w:color="auto" w:fill="auto"/>
          </w:tcPr>
          <w:p w14:paraId="0B067DA0" w14:textId="77777777" w:rsidR="00A0486C" w:rsidRPr="00D61809"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30E199A" w14:textId="77777777" w:rsidR="00A0486C" w:rsidRPr="00B82B89" w:rsidRDefault="00A0486C" w:rsidP="00907DEF">
            <w:pPr>
              <w:rPr>
                <w:rFonts w:ascii="標楷體" w:eastAsia="標楷體" w:hAnsi="標楷體"/>
              </w:rPr>
            </w:pPr>
            <w:r w:rsidRPr="00B82B89">
              <w:rPr>
                <w:rFonts w:ascii="標楷體" w:eastAsia="標楷體" w:hAnsi="標楷體"/>
              </w:rPr>
              <w:t>CustMain</w:t>
            </w:r>
          </w:p>
        </w:tc>
        <w:tc>
          <w:tcPr>
            <w:tcW w:w="3828" w:type="dxa"/>
            <w:shd w:val="clear" w:color="auto" w:fill="auto"/>
          </w:tcPr>
          <w:p w14:paraId="1EF8DE72" w14:textId="77777777" w:rsidR="00A0486C" w:rsidRPr="00236FFD" w:rsidRDefault="00A0486C" w:rsidP="00907DEF">
            <w:pPr>
              <w:rPr>
                <w:rFonts w:ascii="標楷體" w:eastAsia="標楷體" w:hAnsi="標楷體"/>
              </w:rPr>
            </w:pPr>
            <w:r>
              <w:rPr>
                <w:rFonts w:ascii="標楷體" w:eastAsia="標楷體" w:hAnsi="標楷體" w:hint="eastAsia"/>
              </w:rPr>
              <w:t>客戶主檔</w:t>
            </w:r>
          </w:p>
        </w:tc>
      </w:tr>
      <w:tr w:rsidR="00A0486C" w:rsidRPr="0022279A" w14:paraId="2BD0639D" w14:textId="77777777" w:rsidTr="00907DEF">
        <w:tc>
          <w:tcPr>
            <w:tcW w:w="851" w:type="dxa"/>
            <w:shd w:val="clear" w:color="auto" w:fill="auto"/>
          </w:tcPr>
          <w:p w14:paraId="13F684B9"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4E5F2E" w14:textId="77777777" w:rsidR="00A0486C" w:rsidRPr="00B82B89" w:rsidRDefault="00A0486C" w:rsidP="00907DEF">
            <w:pPr>
              <w:rPr>
                <w:rFonts w:ascii="標楷體" w:eastAsia="標楷體" w:hAnsi="標楷體"/>
              </w:rPr>
            </w:pPr>
            <w:r w:rsidRPr="00D7789E">
              <w:rPr>
                <w:rFonts w:ascii="標楷體" w:eastAsia="標楷體" w:hAnsi="標楷體"/>
              </w:rPr>
              <w:t>CdGseq</w:t>
            </w:r>
          </w:p>
        </w:tc>
        <w:tc>
          <w:tcPr>
            <w:tcW w:w="3828" w:type="dxa"/>
            <w:shd w:val="clear" w:color="auto" w:fill="auto"/>
          </w:tcPr>
          <w:p w14:paraId="20A66DD6" w14:textId="77777777" w:rsidR="00A0486C" w:rsidRDefault="00A0486C" w:rsidP="00907DEF">
            <w:pPr>
              <w:rPr>
                <w:rFonts w:ascii="標楷體" w:eastAsia="標楷體" w:hAnsi="標楷體"/>
              </w:rPr>
            </w:pPr>
            <w:r w:rsidRPr="00D7789E">
              <w:rPr>
                <w:rFonts w:ascii="標楷體" w:eastAsia="標楷體" w:hAnsi="標楷體" w:hint="eastAsia"/>
              </w:rPr>
              <w:t>編號編碼檔</w:t>
            </w:r>
          </w:p>
        </w:tc>
      </w:tr>
    </w:tbl>
    <w:p w14:paraId="748A52B4" w14:textId="77777777" w:rsidR="00A0486C" w:rsidRDefault="00A0486C" w:rsidP="00A0486C"/>
    <w:p w14:paraId="7993A6F8" w14:textId="77777777" w:rsidR="00A0486C" w:rsidRDefault="00A0486C" w:rsidP="00A0486C"/>
    <w:p w14:paraId="3079615F" w14:textId="77777777" w:rsidR="00A0486C" w:rsidRPr="00291505" w:rsidRDefault="00A0486C" w:rsidP="00A0486C">
      <w:pPr>
        <w:rPr>
          <w:rFonts w:ascii="標楷體" w:eastAsia="標楷體" w:hAnsi="標楷體"/>
        </w:rPr>
      </w:pPr>
      <w:r>
        <w:br w:type="page"/>
      </w:r>
    </w:p>
    <w:p w14:paraId="3B9934EE" w14:textId="77777777" w:rsidR="00A0486C" w:rsidRPr="00291505" w:rsidRDefault="00A0486C" w:rsidP="00A0486C">
      <w:pPr>
        <w:pStyle w:val="a"/>
      </w:pPr>
      <w:r w:rsidRPr="00291505">
        <w:lastRenderedPageBreak/>
        <w:t>UI畫面</w:t>
      </w:r>
    </w:p>
    <w:p w14:paraId="7F9069DF"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23A80ED" w14:textId="743FC828"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2FB00FC0" wp14:editId="6B6747F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7970FA1B" w14:textId="77777777" w:rsidR="00A0486C" w:rsidRDefault="00A0486C" w:rsidP="00A0486C">
      <w:pPr>
        <w:rPr>
          <w:rFonts w:ascii="標楷體" w:eastAsia="標楷體" w:hAnsi="標楷體"/>
        </w:rPr>
      </w:pPr>
    </w:p>
    <w:p w14:paraId="7E37E13B" w14:textId="77777777" w:rsidR="00A0486C" w:rsidRDefault="00A0486C" w:rsidP="00A0486C">
      <w:pPr>
        <w:pStyle w:val="a"/>
      </w:pPr>
      <w:r>
        <w:t>輸入畫面</w:t>
      </w:r>
      <w:r>
        <w:rPr>
          <w:rFonts w:hint="eastAsia"/>
        </w:rPr>
        <w:t>按鈕</w:t>
      </w:r>
      <w:r>
        <w:t>說明</w:t>
      </w:r>
    </w:p>
    <w:p w14:paraId="40C8855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20E3EDC7" w14:textId="77777777" w:rsidTr="00907DEF">
        <w:tc>
          <w:tcPr>
            <w:tcW w:w="851" w:type="dxa"/>
            <w:shd w:val="clear" w:color="auto" w:fill="D9D9D9"/>
          </w:tcPr>
          <w:p w14:paraId="67B09D58"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D911607"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06FB4F"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功能說明</w:t>
            </w:r>
          </w:p>
        </w:tc>
      </w:tr>
      <w:tr w:rsidR="00A0486C" w:rsidRPr="00CF124E" w14:paraId="733F711D" w14:textId="77777777" w:rsidTr="00907DEF">
        <w:tc>
          <w:tcPr>
            <w:tcW w:w="851" w:type="dxa"/>
            <w:shd w:val="clear" w:color="auto" w:fill="auto"/>
          </w:tcPr>
          <w:p w14:paraId="6325AA3B" w14:textId="77777777" w:rsidR="00A0486C" w:rsidRPr="004F7CA5" w:rsidRDefault="00A0486C" w:rsidP="00907DE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00897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2AA5EFD3" w14:textId="77777777" w:rsidR="00A0486C"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AEE2C79" w14:textId="77777777" w:rsidR="00A0486C" w:rsidRDefault="00A0486C" w:rsidP="00907DEF">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5E2CE7FC" w14:textId="77777777" w:rsidR="00A0486C" w:rsidRDefault="00A0486C" w:rsidP="00907DEF">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CC9A11" w14:textId="77777777" w:rsidR="00A0486C" w:rsidRPr="00D7789E" w:rsidRDefault="00A0486C" w:rsidP="00907DEF">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A0486C" w:rsidRPr="00F5236F" w14:paraId="374DA4E0" w14:textId="77777777" w:rsidTr="00907DEF">
        <w:tc>
          <w:tcPr>
            <w:tcW w:w="851" w:type="dxa"/>
            <w:shd w:val="clear" w:color="auto" w:fill="auto"/>
          </w:tcPr>
          <w:p w14:paraId="63E357F3" w14:textId="77777777" w:rsidR="00A0486C" w:rsidRPr="004F7CA5"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B1ED3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BE5BB41"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關閉此畫面</w:t>
            </w:r>
          </w:p>
        </w:tc>
      </w:tr>
    </w:tbl>
    <w:p w14:paraId="38BAED62" w14:textId="77777777" w:rsidR="00A0486C" w:rsidRDefault="00A0486C" w:rsidP="00A0486C">
      <w:pPr>
        <w:pStyle w:val="42"/>
        <w:spacing w:after="48"/>
        <w:ind w:leftChars="0" w:left="0"/>
        <w:rPr>
          <w:noProof/>
        </w:rPr>
      </w:pPr>
    </w:p>
    <w:p w14:paraId="7631916E" w14:textId="77777777" w:rsidR="00A0486C" w:rsidRPr="00743962" w:rsidRDefault="00A0486C" w:rsidP="00A0486C">
      <w:pPr>
        <w:pStyle w:val="42"/>
        <w:spacing w:after="48"/>
        <w:ind w:leftChars="0" w:left="0"/>
        <w:rPr>
          <w:rFonts w:hAnsi="標楷體"/>
        </w:rPr>
      </w:pPr>
    </w:p>
    <w:p w14:paraId="66A51814" w14:textId="77777777" w:rsidR="00A0486C" w:rsidRPr="005D3385" w:rsidRDefault="00A0486C" w:rsidP="00A0486C">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A0486C" w:rsidRPr="00847BB7" w14:paraId="5E972996" w14:textId="77777777" w:rsidTr="00907DEF">
        <w:trPr>
          <w:trHeight w:val="388"/>
          <w:tblHeader/>
          <w:jc w:val="center"/>
        </w:trPr>
        <w:tc>
          <w:tcPr>
            <w:tcW w:w="456" w:type="dxa"/>
            <w:vMerge w:val="restart"/>
            <w:shd w:val="clear" w:color="auto" w:fill="D9D9D9"/>
          </w:tcPr>
          <w:p w14:paraId="66999F7D" w14:textId="77777777" w:rsidR="00A0486C" w:rsidRPr="00847BB7" w:rsidRDefault="00A0486C" w:rsidP="00907D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E8871A7" w14:textId="77777777" w:rsidR="00A0486C" w:rsidRPr="00847BB7" w:rsidRDefault="00A0486C" w:rsidP="00907DEF">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37CD515" w14:textId="77777777" w:rsidR="00A0486C" w:rsidRPr="00847BB7" w:rsidRDefault="00A0486C" w:rsidP="00907DE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707500F" w14:textId="77777777" w:rsidR="00A0486C" w:rsidRPr="00847BB7" w:rsidRDefault="00A0486C" w:rsidP="00907DEF">
            <w:pPr>
              <w:rPr>
                <w:rFonts w:ascii="標楷體" w:eastAsia="標楷體" w:hAnsi="標楷體"/>
              </w:rPr>
            </w:pPr>
            <w:r w:rsidRPr="00847BB7">
              <w:rPr>
                <w:rFonts w:ascii="標楷體" w:eastAsia="標楷體" w:hAnsi="標楷體"/>
              </w:rPr>
              <w:t>處理邏輯及注意事項</w:t>
            </w:r>
          </w:p>
        </w:tc>
      </w:tr>
      <w:tr w:rsidR="00A0486C" w:rsidRPr="00847BB7" w14:paraId="53D5099A" w14:textId="77777777" w:rsidTr="00907DEF">
        <w:trPr>
          <w:trHeight w:val="244"/>
          <w:tblHeader/>
          <w:jc w:val="center"/>
        </w:trPr>
        <w:tc>
          <w:tcPr>
            <w:tcW w:w="456" w:type="dxa"/>
            <w:vMerge/>
            <w:shd w:val="clear" w:color="auto" w:fill="D9D9D9"/>
          </w:tcPr>
          <w:p w14:paraId="68234D09" w14:textId="77777777" w:rsidR="00A0486C" w:rsidRPr="00847BB7" w:rsidRDefault="00A0486C" w:rsidP="00907DEF">
            <w:pPr>
              <w:rPr>
                <w:rFonts w:ascii="標楷體" w:eastAsia="標楷體" w:hAnsi="標楷體"/>
              </w:rPr>
            </w:pPr>
          </w:p>
        </w:tc>
        <w:tc>
          <w:tcPr>
            <w:tcW w:w="1736" w:type="dxa"/>
            <w:vMerge/>
            <w:shd w:val="clear" w:color="auto" w:fill="D9D9D9"/>
          </w:tcPr>
          <w:p w14:paraId="2D4F418A" w14:textId="77777777" w:rsidR="00A0486C" w:rsidRPr="00847BB7" w:rsidRDefault="00A0486C" w:rsidP="00907DEF">
            <w:pPr>
              <w:rPr>
                <w:rFonts w:ascii="標楷體" w:eastAsia="標楷體" w:hAnsi="標楷體"/>
              </w:rPr>
            </w:pPr>
          </w:p>
        </w:tc>
        <w:tc>
          <w:tcPr>
            <w:tcW w:w="1602" w:type="dxa"/>
            <w:shd w:val="clear" w:color="auto" w:fill="D9D9D9"/>
          </w:tcPr>
          <w:p w14:paraId="54921ADB" w14:textId="77777777" w:rsidR="00A0486C" w:rsidRPr="00847BB7" w:rsidRDefault="00A0486C" w:rsidP="00907DEF">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41D2798" w14:textId="77777777" w:rsidR="00A0486C" w:rsidRPr="00847BB7" w:rsidRDefault="00A0486C" w:rsidP="00907DE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D849223" w14:textId="77777777" w:rsidR="00A0486C" w:rsidRPr="00847BB7" w:rsidRDefault="00A0486C" w:rsidP="00907DEF">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1E73118" w14:textId="77777777" w:rsidR="00A0486C" w:rsidRPr="00847BB7" w:rsidRDefault="00A0486C" w:rsidP="00907DEF">
            <w:pPr>
              <w:rPr>
                <w:rFonts w:ascii="標楷體" w:eastAsia="標楷體" w:hAnsi="標楷體"/>
              </w:rPr>
            </w:pPr>
            <w:r w:rsidRPr="00847BB7">
              <w:rPr>
                <w:rFonts w:ascii="標楷體" w:eastAsia="標楷體" w:hAnsi="標楷體"/>
              </w:rPr>
              <w:t>必填</w:t>
            </w:r>
          </w:p>
        </w:tc>
        <w:tc>
          <w:tcPr>
            <w:tcW w:w="666" w:type="dxa"/>
            <w:shd w:val="clear" w:color="auto" w:fill="D9D9D9"/>
          </w:tcPr>
          <w:p w14:paraId="6D531A3E" w14:textId="77777777" w:rsidR="00A0486C" w:rsidRPr="00847BB7" w:rsidRDefault="00A0486C" w:rsidP="00907DE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22A307" w14:textId="77777777" w:rsidR="00A0486C" w:rsidRPr="00847BB7" w:rsidRDefault="00A0486C" w:rsidP="00907DEF">
            <w:pPr>
              <w:rPr>
                <w:rFonts w:ascii="標楷體" w:eastAsia="標楷體" w:hAnsi="標楷體"/>
              </w:rPr>
            </w:pPr>
          </w:p>
        </w:tc>
      </w:tr>
      <w:tr w:rsidR="00A0486C" w:rsidRPr="003972CE" w14:paraId="615EA8F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EDE2C6B" w14:textId="77777777" w:rsidR="00A0486C" w:rsidRPr="00023341" w:rsidRDefault="00A0486C" w:rsidP="00907D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5AC5B0" w14:textId="77777777" w:rsidR="00A0486C" w:rsidRPr="00C40A12" w:rsidRDefault="00A0486C" w:rsidP="00907DEF">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A0486C" w:rsidRPr="003972CE" w14:paraId="61F3FF8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85A04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C63216F" w14:textId="77777777" w:rsidR="00A0486C" w:rsidRPr="00023341" w:rsidRDefault="00A0486C" w:rsidP="00907DEF">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72065E09"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95280BE"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D21F46E"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4AAB0018"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2F745C"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408FA684" w14:textId="77777777" w:rsidR="00A0486C" w:rsidRPr="00C40A12"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0486C" w:rsidRPr="003972CE" w14:paraId="1BE1AEA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9EB54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B9C8F4D"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0324D26"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4C66BEC"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26EA4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EF70382"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4E57E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498F5CA3"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A0486C" w:rsidRPr="003972CE" w14:paraId="00A1C63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BF5596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731151" w14:textId="77777777" w:rsidR="00A0486C" w:rsidRPr="00023341" w:rsidRDefault="00A0486C" w:rsidP="00907DEF">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2F6C2EE9"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4507C5B"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F957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16D69B8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18553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3A8AF9E6"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w:t>
            </w:r>
            <w:r>
              <w:rPr>
                <w:rFonts w:ascii="標楷體" w:eastAsia="標楷體" w:hAnsi="標楷體" w:hint="eastAsia"/>
              </w:rPr>
              <w:lastRenderedPageBreak/>
              <w:t>增</w:t>
            </w:r>
            <w:r w:rsidRPr="00603CF4">
              <w:rPr>
                <w:rFonts w:ascii="標楷體" w:eastAsia="標楷體" w:hAnsi="標楷體" w:hint="eastAsia"/>
              </w:rPr>
              <w:t>疑似洗錢交易訪談記錄</w:t>
            </w:r>
            <w:r>
              <w:rPr>
                <w:rFonts w:ascii="標楷體" w:eastAsia="標楷體" w:hAnsi="標楷體" w:hint="eastAsia"/>
              </w:rPr>
              <w:t>資料</w:t>
            </w:r>
          </w:p>
        </w:tc>
      </w:tr>
      <w:tr w:rsidR="00A0486C" w:rsidRPr="003972CE" w14:paraId="2EF0196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3F229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6200F64"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76FB6EA1"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D007A2"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5C1901F"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DC2A69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7CD014"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2479371" w14:textId="77777777" w:rsidR="00A0486C" w:rsidRDefault="00A0486C" w:rsidP="00907DEF">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31C64E3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0BB64C"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5D63B0" w14:textId="77777777" w:rsidR="00A0486C" w:rsidRDefault="00A0486C" w:rsidP="00907DEF">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0486C" w:rsidRPr="003972CE" w14:paraId="38DDB6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B3C12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055326" w14:textId="77777777" w:rsidR="00A0486C" w:rsidRPr="00023341" w:rsidRDefault="00A0486C" w:rsidP="00907DEF">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3D53C72D" w14:textId="77777777" w:rsidR="00A0486C" w:rsidRPr="00023341" w:rsidRDefault="00A0486C" w:rsidP="00907DEF">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520CD22D"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7F77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6E0D7861"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D00D83"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9A32032"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217148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3A7C3EC3" w14:textId="77777777" w:rsidR="00A0486C" w:rsidRDefault="00A0486C" w:rsidP="00907DEF">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B809B00" w14:textId="77777777" w:rsidR="00A0486C" w:rsidRPr="005367DB" w:rsidRDefault="00A0486C" w:rsidP="00907DEF">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1FC738E0" w14:textId="77777777" w:rsidR="00A0486C" w:rsidRPr="00053341" w:rsidRDefault="00A0486C" w:rsidP="00907DEF">
            <w:pPr>
              <w:rPr>
                <w:rFonts w:eastAsia="標楷體"/>
              </w:rPr>
            </w:pPr>
            <w:r>
              <w:rPr>
                <w:rFonts w:ascii="標楷體" w:eastAsia="標楷體" w:hAnsi="標楷體" w:hint="eastAsia"/>
              </w:rPr>
              <w:t>2.</w:t>
            </w:r>
            <w:r w:rsidRPr="00112B9C">
              <w:rPr>
                <w:rFonts w:ascii="標楷體" w:eastAsia="標楷體" w:hAnsi="標楷體"/>
              </w:rPr>
              <w:t>FacClose.CustNo</w:t>
            </w:r>
          </w:p>
        </w:tc>
      </w:tr>
      <w:tr w:rsidR="00A0486C" w:rsidRPr="003972CE" w14:paraId="26AB875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FDD49"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F90B32"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6C2F3030"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958960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80564D"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47B6D97"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7F461"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DD6DB65"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A0486C" w:rsidRPr="003972CE" w14:paraId="7F7D7B7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D73B95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9958C6" w14:textId="77777777" w:rsidR="00A0486C" w:rsidRPr="00023341" w:rsidRDefault="00A0486C" w:rsidP="00907DEF">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4EFA9E7"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55D41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B55F2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45101FE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3C3DF"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39E0047"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A0486C" w:rsidRPr="003972CE" w14:paraId="5D9C5FE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F62547"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00CC50"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22AB09C2"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2122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29EF7E5"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798FFF6"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025D6"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01D82F54" w14:textId="77777777" w:rsidR="00A0486C" w:rsidRDefault="00A0486C" w:rsidP="00907DEF">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644E2CC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1868E7"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7D4F0A" w14:textId="77777777" w:rsidR="00A0486C" w:rsidRDefault="00A0486C" w:rsidP="00907DEF">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A0486C" w:rsidRPr="003972CE" w14:paraId="46A809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1837E4"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A24F3C2" w14:textId="77777777" w:rsidR="00A0486C" w:rsidRDefault="00A0486C" w:rsidP="00907DEF">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0486C" w:rsidRPr="003972CE" w14:paraId="17BFED5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7BC48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2F01B4" w14:textId="77777777" w:rsidR="00A0486C" w:rsidRPr="00023341" w:rsidRDefault="00A0486C" w:rsidP="00907DEF">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006112A3"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4AC3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1E9763" w14:textId="77777777" w:rsidR="00A0486C" w:rsidRPr="00053341" w:rsidRDefault="00A0486C" w:rsidP="00907DEF">
            <w:pPr>
              <w:rPr>
                <w:rFonts w:eastAsia="標楷體"/>
              </w:rPr>
            </w:pPr>
          </w:p>
        </w:tc>
        <w:tc>
          <w:tcPr>
            <w:tcW w:w="623" w:type="dxa"/>
            <w:tcBorders>
              <w:left w:val="single" w:sz="4" w:space="0" w:color="auto"/>
              <w:bottom w:val="single" w:sz="4" w:space="0" w:color="auto"/>
              <w:right w:val="single" w:sz="4" w:space="0" w:color="auto"/>
            </w:tcBorders>
          </w:tcPr>
          <w:p w14:paraId="33A2930C"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00447"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58E11E96" w14:textId="77777777" w:rsidR="00A0486C" w:rsidRDefault="00A0486C" w:rsidP="00907DEF">
            <w:pPr>
              <w:numPr>
                <w:ilvl w:val="0"/>
                <w:numId w:val="36"/>
              </w:numPr>
              <w:ind w:left="378" w:hanging="378"/>
              <w:rPr>
                <w:rFonts w:ascii="標楷體" w:eastAsia="標楷體" w:hAnsi="標楷體"/>
              </w:rPr>
            </w:pPr>
            <w:r>
              <w:rPr>
                <w:rFonts w:ascii="標楷體" w:eastAsia="標楷體" w:hAnsi="標楷體" w:hint="eastAsia"/>
              </w:rPr>
              <w:t>自動編號</w:t>
            </w:r>
          </w:p>
          <w:p w14:paraId="4F5F5801" w14:textId="77777777" w:rsidR="00A0486C" w:rsidRPr="00112B9C" w:rsidRDefault="00A0486C" w:rsidP="00907DEF">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A0486C" w:rsidRPr="003972CE" w14:paraId="76B26B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900E75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2B6D78E" w14:textId="77777777" w:rsidR="00A0486C" w:rsidRPr="00023341" w:rsidRDefault="00A0486C" w:rsidP="00907DEF">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6B784736"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50E0BA" w14:textId="77777777" w:rsidR="00A0486C" w:rsidRPr="00023341"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9C9E7A8" w14:textId="77777777" w:rsidR="00A0486C" w:rsidRDefault="00A0486C" w:rsidP="00907DEF">
            <w:pPr>
              <w:rPr>
                <w:rFonts w:eastAsia="標楷體"/>
              </w:rPr>
            </w:pPr>
            <w:r w:rsidRPr="002B0F90">
              <w:rPr>
                <w:rFonts w:eastAsia="標楷體" w:hint="eastAsia"/>
              </w:rPr>
              <w:t>0:</w:t>
            </w:r>
            <w:r w:rsidRPr="002B0F90">
              <w:rPr>
                <w:rFonts w:eastAsia="標楷體" w:hint="eastAsia"/>
              </w:rPr>
              <w:t>清償（必須為尚未結案）</w:t>
            </w:r>
          </w:p>
          <w:p w14:paraId="11C8F8B1" w14:textId="77777777" w:rsidR="00A0486C" w:rsidRDefault="00A0486C" w:rsidP="00907DEF">
            <w:pPr>
              <w:rPr>
                <w:rFonts w:eastAsia="標楷體"/>
              </w:rPr>
            </w:pPr>
            <w:r w:rsidRPr="002B0F90">
              <w:rPr>
                <w:rFonts w:eastAsia="標楷體" w:hint="eastAsia"/>
              </w:rPr>
              <w:t>1:</w:t>
            </w:r>
            <w:r w:rsidRPr="002B0F90">
              <w:rPr>
                <w:rFonts w:eastAsia="標楷體" w:hint="eastAsia"/>
              </w:rPr>
              <w:t>請領（已申請者為請領）</w:t>
            </w:r>
          </w:p>
          <w:p w14:paraId="65F96C4D" w14:textId="77777777" w:rsidR="00A0486C" w:rsidRDefault="00A0486C" w:rsidP="00907DEF">
            <w:pPr>
              <w:rPr>
                <w:rFonts w:eastAsia="標楷體"/>
              </w:rPr>
            </w:pPr>
            <w:r w:rsidRPr="002B0F90">
              <w:rPr>
                <w:rFonts w:eastAsia="標楷體" w:hint="eastAsia"/>
              </w:rPr>
              <w:t>2:</w:t>
            </w:r>
            <w:r w:rsidRPr="002B0F90">
              <w:rPr>
                <w:rFonts w:eastAsia="標楷體" w:hint="eastAsia"/>
              </w:rPr>
              <w:t>補領（已結案後來申請者）</w:t>
            </w:r>
          </w:p>
          <w:p w14:paraId="2CBCA32F" w14:textId="77777777" w:rsidR="00A0486C" w:rsidRPr="00053341" w:rsidRDefault="00A0486C" w:rsidP="00907DEF">
            <w:pPr>
              <w:rPr>
                <w:rFonts w:eastAsia="標楷體"/>
              </w:rPr>
            </w:pPr>
            <w:r w:rsidRPr="002B0F90">
              <w:rPr>
                <w:rFonts w:eastAsia="標楷體" w:hint="eastAsia"/>
              </w:rPr>
              <w:lastRenderedPageBreak/>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5BCD1A6A"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7B3444"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F90F3CA" w14:textId="77777777" w:rsidR="00A0486C" w:rsidRDefault="00A0486C" w:rsidP="00907DEF">
            <w:pPr>
              <w:numPr>
                <w:ilvl w:val="0"/>
                <w:numId w:val="34"/>
              </w:numPr>
              <w:ind w:left="378" w:hanging="378"/>
              <w:rPr>
                <w:rFonts w:ascii="標楷體" w:eastAsia="標楷體" w:hAnsi="標楷體"/>
              </w:rPr>
            </w:pPr>
            <w:r>
              <w:rPr>
                <w:rFonts w:ascii="標楷體" w:eastAsia="標楷體" w:hAnsi="標楷體" w:hint="eastAsia"/>
              </w:rPr>
              <w:t>自動顯示</w:t>
            </w:r>
          </w:p>
          <w:p w14:paraId="16E5531E" w14:textId="77777777" w:rsidR="00A0486C" w:rsidRPr="00C40A12" w:rsidRDefault="00A0486C" w:rsidP="00907DEF">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A0486C" w:rsidRPr="003972CE" w14:paraId="4358106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CD6A82"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47BDF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3F2CEAE1"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3BA26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FD28CD5"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71966F"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FA4C5A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F3EE997" w14:textId="77777777" w:rsidR="00A0486C" w:rsidRDefault="00A0486C" w:rsidP="00907DEF">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7B94047E" w14:textId="77777777" w:rsidR="00A0486C" w:rsidRDefault="00A0486C" w:rsidP="00907DEF">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787D5047" w14:textId="77777777" w:rsidR="00A0486C" w:rsidRPr="009E1541" w:rsidRDefault="00A0486C" w:rsidP="00907DEF">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7A7DB365" w14:textId="77777777" w:rsidR="00A0486C" w:rsidRPr="00631185" w:rsidRDefault="00A0486C" w:rsidP="00907DEF">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A0486C" w:rsidRPr="003972CE" w14:paraId="4A68E07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47AB3E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254BFB9"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584BDA0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F7EC65" w14:textId="77777777" w:rsidR="00A0486C" w:rsidRDefault="00A0486C" w:rsidP="00907DEF">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7234E52F"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493E12"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F3E6F"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556B18F1"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08A8AFB1"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A0486C" w:rsidRPr="003972CE" w14:paraId="01B15C9E"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78BDF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71C095E"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9A018D1"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DE4D034" w14:textId="77777777" w:rsidR="00A0486C"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1469A1" w14:textId="77777777" w:rsidR="00A0486C" w:rsidRPr="002B0F90" w:rsidRDefault="00A0486C" w:rsidP="00907DEF">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252061"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B57E96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6A0F44C"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7C8E977" w14:textId="77777777" w:rsidR="00A0486C" w:rsidRDefault="00A0486C" w:rsidP="00907DEF">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A0486C" w:rsidRPr="003972CE" w14:paraId="5BCDADEC"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3AB97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EA008B"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0323BE11" w14:textId="77777777" w:rsidR="00A0486C" w:rsidRDefault="00A0486C" w:rsidP="00907DEF">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D3F33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B0E84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CAC31F"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AC4BB0"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6E06719" w14:textId="77777777" w:rsidR="00A0486C" w:rsidRDefault="00A0486C" w:rsidP="00907DEF">
            <w:pPr>
              <w:rPr>
                <w:rFonts w:ascii="標楷體" w:eastAsia="標楷體" w:hAnsi="標楷體"/>
              </w:rPr>
            </w:pPr>
            <w:r>
              <w:rPr>
                <w:rFonts w:ascii="標楷體" w:eastAsia="標楷體" w:hAnsi="標楷體" w:hint="eastAsia"/>
              </w:rPr>
              <w:t>1.自行輸入數字</w:t>
            </w:r>
          </w:p>
          <w:p w14:paraId="39DFDA7D"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A0486C" w:rsidRPr="003972CE" w14:paraId="1287666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961FA1"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486F15" w14:textId="77777777" w:rsidR="00A0486C" w:rsidRDefault="00A0486C" w:rsidP="00907DEF">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43DA3B64"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6253F1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F27EC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AF6197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3CCD0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D91EEEA"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A0486C" w:rsidRPr="003972CE" w14:paraId="2EB2779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6FED0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3E44809" w14:textId="77777777" w:rsidR="00A0486C" w:rsidRDefault="00A0486C" w:rsidP="00907DEF">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57AC40BC"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3C405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7E285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DE9BC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AD2AD"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740DEDD"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A0486C" w:rsidRPr="003972CE" w14:paraId="43E2739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FA39146" w14:textId="77777777" w:rsidR="00A0486C" w:rsidRPr="00631185"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08F45A" w14:textId="77777777" w:rsidR="00A0486C" w:rsidRDefault="00A0486C" w:rsidP="00907DEF">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1F92C839"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17F248"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B6A5DB"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05C815"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D99B7B"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B2E8CF4"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A0486C" w:rsidRPr="003972CE" w14:paraId="2E427CE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79209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E3947F" w14:textId="77777777" w:rsidR="00A0486C" w:rsidRDefault="00A0486C" w:rsidP="00907DEF">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7BC4B7F5"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4D21A87"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B5095DE"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9243E8"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4087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00516A5"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A0486C" w:rsidRPr="003972CE" w14:paraId="4E65DDB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D7B6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344369"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2F0AEBF0"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10A1307" w14:textId="77777777" w:rsidR="00A0486C" w:rsidRDefault="00A0486C" w:rsidP="00907DEF">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88E044" w14:textId="77777777" w:rsidR="00A0486C" w:rsidRPr="00D7789E" w:rsidRDefault="00A0486C" w:rsidP="00907DEF">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01059AF" w14:textId="77777777" w:rsidR="00A0486C" w:rsidRPr="00D7789E" w:rsidRDefault="00A0486C" w:rsidP="00907DEF">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E4D6544"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A32C19D"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583A6AB1"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541BED27" w14:textId="77777777" w:rsidR="00A0486C" w:rsidRDefault="00A0486C" w:rsidP="00907DEF">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A0486C" w:rsidRPr="003972CE" w14:paraId="636B603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F87D1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BE2D41C" w14:textId="77777777" w:rsidR="00A0486C" w:rsidRDefault="00A0486C" w:rsidP="00907DEF">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07F0155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6F2B95"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3E7B477"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03220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3E5158" w14:textId="77777777" w:rsidR="00A0486C" w:rsidRDefault="00A0486C" w:rsidP="00907DEF">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3BC38A24"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7975381"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A0486C" w:rsidRPr="003972CE" w14:paraId="25C987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5619F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2EA3E5"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3526482"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AE67A50"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6EF138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CCDD371"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356EB0"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FE4519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51A1CA4"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A0486C" w:rsidRPr="003972CE" w14:paraId="593E407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F6BEDE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A93CC95"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31C330B"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DEE85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84260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4A66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0838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7A392A8"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w:t>
            </w:r>
            <w:r>
              <w:rPr>
                <w:rFonts w:ascii="標楷體" w:eastAsia="標楷體" w:hAnsi="標楷體" w:hint="eastAsia"/>
              </w:rPr>
              <w:lastRenderedPageBreak/>
              <w:t>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5299432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3B5AB6"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13D747"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78368C7E"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FB8A579"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B0FBC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805EB"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C7CF2E"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F63E423"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633F70B"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A0486C" w:rsidRPr="003972CE" w14:paraId="5B2B182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CB2070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C5A6C3"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1D9B584A"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96D35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97B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C4F85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78E54C"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016277"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22CCBF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9FDAA"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4951B67" w14:textId="77777777" w:rsidR="00A0486C" w:rsidRDefault="00A0486C" w:rsidP="00907DEF">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1749248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6C0BD88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D7E08A3"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1E1030"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5FB30B"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469EA"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0400356"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A0486C" w:rsidRPr="003972CE" w14:paraId="6B4DB5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CC1F84"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8E1C0F9"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37B50F3D"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816578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288AA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5BA30C"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AEBA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7F863D"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6166487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4DCBC"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D4C8A0"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11218209"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D8659E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34BDF4"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067FFDA"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CF093D"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1A24818"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39B49FE1"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A0486C" w:rsidRPr="003972CE" w14:paraId="2A095E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F5D86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7B36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EF1C1A5"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B9E9D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F169B2D"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514BF1AD"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35C1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F704A1F"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1D885D1" w14:textId="77777777" w:rsidR="00A0486C" w:rsidRDefault="00A0486C" w:rsidP="00907DEF">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2A9274D3" w14:textId="77777777" w:rsidR="00A0486C" w:rsidRDefault="00A0486C" w:rsidP="00907DEF">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4F988A95"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A0486C" w:rsidRPr="003972CE" w14:paraId="36A489A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7595EF"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05D99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7179B25F" w14:textId="77777777" w:rsidR="00A0486C"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4BCE70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F74BB6"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532054F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695FE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78FF8C7" w14:textId="77777777" w:rsidR="00A0486C" w:rsidRPr="00D7789E" w:rsidRDefault="00A0486C" w:rsidP="00907DEF">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4947D36B" w14:textId="77777777" w:rsidR="00A0486C" w:rsidRDefault="00A0486C" w:rsidP="00907DEF">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638683A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3A75074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A0486C" w:rsidRPr="003972CE" w14:paraId="4EBB49D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40BBB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6ED166" w14:textId="77777777" w:rsidR="00A0486C" w:rsidRDefault="00A0486C" w:rsidP="00907DE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563EF13" w14:textId="77777777" w:rsidR="00A0486C" w:rsidRDefault="00A0486C" w:rsidP="00907DE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55D78E82"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82EC9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BA3A43"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59F00A"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A5A5EFC" w14:textId="77777777" w:rsidR="00A0486C" w:rsidRDefault="00A0486C" w:rsidP="00907DEF">
            <w:pPr>
              <w:rPr>
                <w:rFonts w:ascii="標楷體" w:eastAsia="標楷體" w:hAnsi="標楷體"/>
              </w:rPr>
            </w:pPr>
            <w:r>
              <w:rPr>
                <w:rFonts w:ascii="標楷體" w:eastAsia="標楷體" w:hAnsi="標楷體" w:hint="eastAsia"/>
              </w:rPr>
              <w:t>1.自行輸入文字</w:t>
            </w:r>
          </w:p>
          <w:p w14:paraId="57FAE1F5" w14:textId="77777777" w:rsidR="00A0486C" w:rsidRDefault="00A0486C" w:rsidP="00907DEF">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020DD000" w14:textId="77777777" w:rsidR="00A0486C" w:rsidRDefault="00A0486C" w:rsidP="00A0486C">
      <w:pPr>
        <w:rPr>
          <w:rFonts w:ascii="標楷體" w:eastAsia="標楷體" w:hAnsi="標楷體"/>
        </w:rPr>
      </w:pPr>
    </w:p>
    <w:p w14:paraId="66F13743" w14:textId="77777777" w:rsidR="00A0486C" w:rsidRDefault="00A0486C" w:rsidP="00A0486C">
      <w:pPr>
        <w:rPr>
          <w:rFonts w:ascii="標楷體" w:eastAsia="標楷體" w:hAnsi="標楷體"/>
        </w:rPr>
      </w:pPr>
    </w:p>
    <w:p w14:paraId="4EE1E613" w14:textId="77777777" w:rsidR="00A0486C" w:rsidRPr="00A2270B" w:rsidRDefault="00A0486C" w:rsidP="00A0486C">
      <w:pPr>
        <w:pStyle w:val="a"/>
      </w:pPr>
      <w:r>
        <w:rPr>
          <w:rFonts w:hint="eastAsia"/>
        </w:rPr>
        <w:t>選單1/L60</w:t>
      </w:r>
      <w:r>
        <w:t>64</w:t>
      </w:r>
    </w:p>
    <w:p w14:paraId="4B44447D" w14:textId="14BD056B" w:rsidR="00A0486C" w:rsidRDefault="00560ECE" w:rsidP="00A0486C">
      <w:pPr>
        <w:pStyle w:val="a5"/>
      </w:pPr>
      <w:r w:rsidRPr="00812A5E">
        <w:rPr>
          <w:noProof/>
          <w:lang w:val="en-US" w:eastAsia="zh-TW"/>
        </w:rPr>
        <w:drawing>
          <wp:inline distT="0" distB="0" distL="0" distR="0" wp14:anchorId="1058F7C5" wp14:editId="38A45E28">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504443B" w14:textId="77777777" w:rsidR="00A0486C" w:rsidRPr="00A2270B" w:rsidRDefault="00A0486C" w:rsidP="00A0486C">
      <w:pPr>
        <w:pStyle w:val="a"/>
      </w:pPr>
      <w:r>
        <w:rPr>
          <w:rFonts w:hint="eastAsia"/>
        </w:rPr>
        <w:t>選單2/L60</w:t>
      </w:r>
      <w:r>
        <w:t>64</w:t>
      </w:r>
    </w:p>
    <w:p w14:paraId="5FBA5696" w14:textId="5FA34923" w:rsidR="00A0486C" w:rsidRDefault="00560ECE" w:rsidP="00A0486C">
      <w:pPr>
        <w:pStyle w:val="a5"/>
      </w:pPr>
      <w:r w:rsidRPr="00812A5E">
        <w:rPr>
          <w:noProof/>
          <w:lang w:val="en-US" w:eastAsia="zh-TW"/>
        </w:rPr>
        <w:drawing>
          <wp:inline distT="0" distB="0" distL="0" distR="0" wp14:anchorId="4025EAD4" wp14:editId="1DB90FE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09AE8B94" wp14:editId="32C3584F">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A989974" w14:textId="77777777" w:rsidR="00A0486C" w:rsidRPr="00A2270B" w:rsidRDefault="00A0486C" w:rsidP="00A0486C">
      <w:pPr>
        <w:pStyle w:val="a"/>
      </w:pPr>
      <w:r>
        <w:rPr>
          <w:rFonts w:hint="eastAsia"/>
        </w:rPr>
        <w:t>選單3/L60</w:t>
      </w:r>
      <w:r>
        <w:t>64</w:t>
      </w:r>
    </w:p>
    <w:p w14:paraId="1B43AC44" w14:textId="3FF9DBBF" w:rsidR="00A0486C" w:rsidRDefault="00560ECE" w:rsidP="00A0486C">
      <w:pPr>
        <w:pStyle w:val="a5"/>
      </w:pPr>
      <w:r w:rsidRPr="00812A5E">
        <w:rPr>
          <w:noProof/>
          <w:lang w:val="en-US" w:eastAsia="zh-TW"/>
        </w:rPr>
        <w:lastRenderedPageBreak/>
        <w:drawing>
          <wp:inline distT="0" distB="0" distL="0" distR="0" wp14:anchorId="082D67F6" wp14:editId="60693A99">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50FA0EE0" wp14:editId="5355C80A">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0E347E3A" w14:textId="77777777" w:rsidR="00A0486C" w:rsidRDefault="00A0486C" w:rsidP="00A0486C">
      <w:pPr>
        <w:rPr>
          <w:rFonts w:ascii="標楷體" w:eastAsia="標楷體" w:hAnsi="標楷體"/>
        </w:rPr>
      </w:pPr>
    </w:p>
    <w:p w14:paraId="0EDB4287" w14:textId="77777777" w:rsidR="00A0486C" w:rsidRDefault="00A0486C" w:rsidP="00A0486C">
      <w:pPr>
        <w:rPr>
          <w:lang w:val="x-none"/>
        </w:rPr>
      </w:pPr>
    </w:p>
    <w:p w14:paraId="0C93E527" w14:textId="77777777" w:rsidR="00A0486C" w:rsidRPr="00707948" w:rsidRDefault="00A0486C" w:rsidP="00A0486C">
      <w:pPr>
        <w:rPr>
          <w:lang w:val="x-none"/>
        </w:rPr>
      </w:pPr>
    </w:p>
    <w:p w14:paraId="20CAADCF" w14:textId="77777777" w:rsidR="00A0486C" w:rsidRPr="00291505" w:rsidRDefault="00A0486C" w:rsidP="00A0486C">
      <w:pPr>
        <w:rPr>
          <w:rFonts w:ascii="標楷體" w:eastAsia="標楷體" w:hAnsi="標楷體"/>
        </w:rPr>
      </w:pPr>
      <w:bookmarkStart w:id="187" w:name="_Hlk75297459"/>
      <w:r>
        <w:rPr>
          <w:rFonts w:ascii="標楷體" w:eastAsia="標楷體" w:hAnsi="標楷體"/>
        </w:rPr>
        <w:br w:type="page"/>
      </w:r>
    </w:p>
    <w:p w14:paraId="1A7AB139" w14:textId="77777777" w:rsidR="00A0486C" w:rsidRPr="00291505" w:rsidRDefault="00A0486C" w:rsidP="00A0486C">
      <w:pPr>
        <w:pStyle w:val="a"/>
        <w:numPr>
          <w:ilvl w:val="0"/>
          <w:numId w:val="0"/>
        </w:numPr>
      </w:pPr>
    </w:p>
    <w:p w14:paraId="6FED9512" w14:textId="77777777" w:rsidR="00A0486C" w:rsidRPr="00291505" w:rsidRDefault="00A0486C" w:rsidP="00A0486C">
      <w:pPr>
        <w:pStyle w:val="a"/>
        <w:numPr>
          <w:ilvl w:val="0"/>
          <w:numId w:val="0"/>
        </w:numPr>
      </w:pPr>
    </w:p>
    <w:p w14:paraId="087CCAAE" w14:textId="77777777" w:rsidR="00A0486C" w:rsidRPr="00254DE2" w:rsidRDefault="00A0486C" w:rsidP="00A0486C">
      <w:pPr>
        <w:pStyle w:val="a"/>
      </w:pPr>
      <w:r w:rsidRPr="00254DE2">
        <w:rPr>
          <w:rFonts w:hint="eastAsia"/>
        </w:rPr>
        <w:t>輸出表單</w:t>
      </w:r>
    </w:p>
    <w:p w14:paraId="3678217F" w14:textId="77777777" w:rsidR="00A0486C" w:rsidRPr="00254DE2" w:rsidRDefault="00A0486C" w:rsidP="00A0486C">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39A9C606" w14:textId="77777777" w:rsidR="00A0486C" w:rsidRPr="00254DE2" w:rsidRDefault="00A0486C" w:rsidP="00A0486C">
      <w:pPr>
        <w:rPr>
          <w:rFonts w:ascii="標楷體" w:eastAsia="標楷體" w:hAnsi="標楷體"/>
        </w:rPr>
      </w:pPr>
    </w:p>
    <w:p w14:paraId="411EB98F" w14:textId="77777777" w:rsidR="00A0486C" w:rsidRPr="00254DE2" w:rsidRDefault="00A0486C" w:rsidP="00A0486C">
      <w:pPr>
        <w:rPr>
          <w:rFonts w:ascii="標楷體" w:eastAsia="標楷體" w:hAnsi="標楷體"/>
        </w:rPr>
      </w:pPr>
      <w:r w:rsidRPr="00254DE2">
        <w:rPr>
          <w:rFonts w:ascii="標楷體" w:eastAsia="標楷體" w:hAnsi="標楷體" w:hint="eastAsia"/>
        </w:rPr>
        <w:t>服務_2-32_清償作業 1/4  (取消不印)</w:t>
      </w:r>
    </w:p>
    <w:p w14:paraId="52C17392" w14:textId="19FBD66D"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24197E4B" wp14:editId="4F3AB342">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627B92F6" w14:textId="77777777" w:rsidR="00A0486C" w:rsidRPr="00291505" w:rsidRDefault="00A0486C" w:rsidP="00A0486C">
      <w:pPr>
        <w:rPr>
          <w:rFonts w:ascii="標楷體" w:eastAsia="標楷體" w:hAnsi="標楷體"/>
        </w:rPr>
      </w:pPr>
    </w:p>
    <w:p w14:paraId="39C1C8ED"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2/4</w:t>
      </w:r>
    </w:p>
    <w:p w14:paraId="5A45F29B" w14:textId="7C424609"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10ED1B3" wp14:editId="078B0B6F">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4878FB3A" w14:textId="77777777" w:rsidR="00A0486C" w:rsidRPr="00291505" w:rsidRDefault="00A0486C" w:rsidP="00A0486C">
      <w:pPr>
        <w:rPr>
          <w:rFonts w:ascii="標楷體" w:eastAsia="標楷體" w:hAnsi="標楷體"/>
        </w:rPr>
      </w:pPr>
      <w:r>
        <w:rPr>
          <w:rFonts w:ascii="標楷體" w:eastAsia="標楷體" w:hAnsi="標楷體"/>
        </w:rPr>
        <w:br w:type="page"/>
      </w:r>
    </w:p>
    <w:p w14:paraId="644AAE85" w14:textId="77777777" w:rsidR="00A0486C" w:rsidRPr="00291505" w:rsidRDefault="00A0486C" w:rsidP="00A0486C">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A0486C" w:rsidRPr="00291505" w14:paraId="54EEE48B" w14:textId="77777777" w:rsidTr="00907DEF">
        <w:trPr>
          <w:cantSplit/>
          <w:trHeight w:val="567"/>
        </w:trPr>
        <w:tc>
          <w:tcPr>
            <w:tcW w:w="1020" w:type="dxa"/>
            <w:vMerge w:val="restart"/>
            <w:tcBorders>
              <w:top w:val="nil"/>
              <w:left w:val="nil"/>
              <w:bottom w:val="nil"/>
            </w:tcBorders>
            <w:textDirection w:val="tbRlV"/>
          </w:tcPr>
          <w:p w14:paraId="201604FA" w14:textId="3D3ED2F0" w:rsidR="00A0486C" w:rsidRPr="00291505" w:rsidRDefault="00560ECE" w:rsidP="00907DEF">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52608" behindDoc="0" locked="0" layoutInCell="0" allowOverlap="1" wp14:anchorId="308F7A53" wp14:editId="00F7CB4C">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693C925A"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8F7A53" id="文字方塊 11" o:spid="_x0000_s1323" type="#_x0000_t202" style="position:absolute;left:0;text-align:left;margin-left:510.75pt;margin-top:254.15pt;width:31.5pt;height:30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693C925A"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1584" behindDoc="0" locked="0" layoutInCell="0" allowOverlap="1" wp14:anchorId="0B5481C5" wp14:editId="0FE7A0EC">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2849FA55"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B5481C5" id="文字方塊 10" o:spid="_x0000_s1324" type="#_x0000_t202" style="position:absolute;left:0;text-align:left;margin-left:510.75pt;margin-top:212.1pt;width:31.5pt;height:30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2849FA55"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0560" behindDoc="0" locked="0" layoutInCell="0" allowOverlap="1" wp14:anchorId="440329B6" wp14:editId="019458C3">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02E1093B"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0329B6" id="文字方塊 307" o:spid="_x0000_s1325" type="#_x0000_t202" style="position:absolute;left:0;text-align:left;margin-left:510.75pt;margin-top:169.3pt;width:31.5pt;height:30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02E1093B" w14:textId="77777777" w:rsidR="00A0486C" w:rsidRPr="00C46103" w:rsidRDefault="00A0486C" w:rsidP="00A0486C">
                            <w:pPr>
                              <w:jc w:val="center"/>
                              <w:rPr>
                                <w:sz w:val="28"/>
                                <w:szCs w:val="28"/>
                              </w:rPr>
                            </w:pPr>
                          </w:p>
                        </w:txbxContent>
                      </v:textbox>
                      <w10:wrap anchorx="page"/>
                    </v:shape>
                  </w:pict>
                </mc:Fallback>
              </mc:AlternateContent>
            </w:r>
            <w:r w:rsidR="00A0486C" w:rsidRPr="00291505">
              <w:rPr>
                <w:rFonts w:ascii="標楷體" w:eastAsia="標楷體" w:hAnsi="標楷體" w:hint="eastAsia"/>
              </w:rPr>
              <w:t>注意事項：</w:t>
            </w:r>
          </w:p>
          <w:p w14:paraId="07C9AA70"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5E9C4654" w14:textId="77777777" w:rsidR="00A0486C" w:rsidRPr="00291505" w:rsidRDefault="00A0486C" w:rsidP="00907DEF">
            <w:pPr>
              <w:spacing w:beforeLines="10" w:before="24" w:line="280" w:lineRule="exact"/>
              <w:jc w:val="both"/>
              <w:rPr>
                <w:rFonts w:ascii="標楷體" w:eastAsia="標楷體" w:hAnsi="標楷體"/>
              </w:rPr>
            </w:pPr>
          </w:p>
          <w:p w14:paraId="2C42F4D6"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1FB773EF"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BE7688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57A1A835"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6FBED6B0" w14:textId="77777777" w:rsidR="00A0486C" w:rsidRPr="00291505" w:rsidRDefault="00A0486C" w:rsidP="00907DEF">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073F0B30" w14:textId="77777777" w:rsidR="00A0486C" w:rsidRPr="00291505" w:rsidRDefault="00A0486C" w:rsidP="00907DEF">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189CDD9F" w14:textId="77777777" w:rsidR="00A0486C" w:rsidRPr="00291505" w:rsidRDefault="00A0486C" w:rsidP="00907DEF">
            <w:pPr>
              <w:spacing w:line="400" w:lineRule="exact"/>
              <w:jc w:val="both"/>
              <w:rPr>
                <w:rFonts w:ascii="標楷體" w:eastAsia="標楷體" w:hAnsi="標楷體"/>
                <w:sz w:val="28"/>
                <w:szCs w:val="28"/>
              </w:rPr>
            </w:pPr>
          </w:p>
        </w:tc>
      </w:tr>
      <w:tr w:rsidR="00A0486C" w:rsidRPr="00291505" w14:paraId="2774AAE4" w14:textId="77777777" w:rsidTr="00907DEF">
        <w:trPr>
          <w:cantSplit/>
          <w:trHeight w:val="567"/>
        </w:trPr>
        <w:tc>
          <w:tcPr>
            <w:tcW w:w="1020" w:type="dxa"/>
            <w:vMerge/>
            <w:tcBorders>
              <w:left w:val="nil"/>
              <w:bottom w:val="nil"/>
            </w:tcBorders>
            <w:textDirection w:val="tbRlV"/>
          </w:tcPr>
          <w:p w14:paraId="6BC282C8"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0202E2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0D96DBBF"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公司章</w:t>
            </w:r>
          </w:p>
          <w:p w14:paraId="6F78D87E" w14:textId="77777777" w:rsidR="00A0486C" w:rsidRPr="00291505" w:rsidRDefault="00A0486C" w:rsidP="00907DEF">
            <w:pPr>
              <w:ind w:left="57" w:right="57"/>
              <w:jc w:val="center"/>
              <w:rPr>
                <w:rFonts w:ascii="標楷體" w:eastAsia="標楷體" w:hAnsi="標楷體"/>
              </w:rPr>
            </w:pPr>
          </w:p>
          <w:p w14:paraId="0A165D20"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負責人章</w:t>
            </w:r>
          </w:p>
          <w:p w14:paraId="16FF5823" w14:textId="77777777" w:rsidR="00A0486C" w:rsidRPr="00291505" w:rsidRDefault="00A0486C" w:rsidP="00907DEF">
            <w:pPr>
              <w:ind w:left="57" w:right="57"/>
              <w:jc w:val="center"/>
              <w:rPr>
                <w:rFonts w:ascii="標楷體" w:eastAsia="標楷體" w:hAnsi="標楷體"/>
              </w:rPr>
            </w:pPr>
          </w:p>
        </w:tc>
        <w:tc>
          <w:tcPr>
            <w:tcW w:w="850" w:type="dxa"/>
            <w:vMerge/>
            <w:textDirection w:val="lrTbV"/>
            <w:vAlign w:val="center"/>
          </w:tcPr>
          <w:p w14:paraId="5CE50371"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58C1DFE3"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20B6FF81" w14:textId="77777777" w:rsidR="00A0486C" w:rsidRPr="00291505" w:rsidRDefault="00A0486C" w:rsidP="00907DEF">
            <w:pPr>
              <w:jc w:val="both"/>
              <w:rPr>
                <w:rFonts w:ascii="標楷體" w:eastAsia="標楷體" w:hAnsi="標楷體"/>
              </w:rPr>
            </w:pPr>
          </w:p>
        </w:tc>
      </w:tr>
      <w:tr w:rsidR="00A0486C" w:rsidRPr="00291505" w14:paraId="5DCA70E5" w14:textId="77777777" w:rsidTr="00907DEF">
        <w:trPr>
          <w:cantSplit/>
          <w:trHeight w:val="1115"/>
        </w:trPr>
        <w:tc>
          <w:tcPr>
            <w:tcW w:w="1020" w:type="dxa"/>
            <w:vMerge/>
            <w:tcBorders>
              <w:left w:val="nil"/>
              <w:bottom w:val="nil"/>
            </w:tcBorders>
            <w:textDirection w:val="tbRlV"/>
          </w:tcPr>
          <w:p w14:paraId="41CCBB0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30D3D6"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7A3BAB14"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5E1F25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6BEEE72E"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727D2AF" w14:textId="77777777" w:rsidR="00A0486C" w:rsidRPr="00291505" w:rsidRDefault="00A0486C" w:rsidP="00907DEF">
            <w:pPr>
              <w:jc w:val="both"/>
              <w:rPr>
                <w:rFonts w:ascii="標楷體" w:eastAsia="標楷體" w:hAnsi="標楷體"/>
              </w:rPr>
            </w:pPr>
          </w:p>
        </w:tc>
      </w:tr>
      <w:tr w:rsidR="00A0486C" w:rsidRPr="00291505" w14:paraId="69492D1B" w14:textId="77777777" w:rsidTr="00907DEF">
        <w:trPr>
          <w:cantSplit/>
          <w:trHeight w:val="684"/>
        </w:trPr>
        <w:tc>
          <w:tcPr>
            <w:tcW w:w="1020" w:type="dxa"/>
            <w:vMerge/>
            <w:tcBorders>
              <w:left w:val="nil"/>
              <w:bottom w:val="nil"/>
            </w:tcBorders>
            <w:textDirection w:val="tbRlV"/>
          </w:tcPr>
          <w:p w14:paraId="3A59DB8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448B2AD" w14:textId="77777777" w:rsidR="00A0486C" w:rsidRPr="00291505" w:rsidRDefault="00A0486C" w:rsidP="00907DEF">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13FB536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2BBAF42D"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3E363BD0"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1A16FC2" w14:textId="77777777" w:rsidR="00A0486C" w:rsidRPr="00291505" w:rsidRDefault="00A0486C" w:rsidP="00907DEF">
            <w:pPr>
              <w:jc w:val="both"/>
              <w:rPr>
                <w:rFonts w:ascii="標楷體" w:eastAsia="標楷體" w:hAnsi="標楷體"/>
              </w:rPr>
            </w:pPr>
          </w:p>
        </w:tc>
      </w:tr>
      <w:tr w:rsidR="00A0486C" w:rsidRPr="00291505" w14:paraId="02004EF6" w14:textId="77777777" w:rsidTr="00907DEF">
        <w:trPr>
          <w:cantSplit/>
          <w:trHeight w:val="1096"/>
        </w:trPr>
        <w:tc>
          <w:tcPr>
            <w:tcW w:w="1020" w:type="dxa"/>
            <w:vMerge/>
            <w:tcBorders>
              <w:left w:val="nil"/>
              <w:bottom w:val="nil"/>
            </w:tcBorders>
            <w:textDirection w:val="tbRlV"/>
          </w:tcPr>
          <w:p w14:paraId="37545786"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39AE8D0B" w14:textId="77777777" w:rsidR="00A0486C" w:rsidRPr="00291505" w:rsidRDefault="00A0486C" w:rsidP="00907DEF">
            <w:pPr>
              <w:ind w:left="113" w:right="113"/>
              <w:jc w:val="both"/>
              <w:rPr>
                <w:rFonts w:ascii="標楷體" w:eastAsia="標楷體" w:hAnsi="標楷體"/>
              </w:rPr>
            </w:pPr>
          </w:p>
        </w:tc>
        <w:tc>
          <w:tcPr>
            <w:tcW w:w="5957" w:type="dxa"/>
            <w:gridSpan w:val="2"/>
            <w:vMerge w:val="restart"/>
            <w:textDirection w:val="tbRlV"/>
            <w:vAlign w:val="center"/>
          </w:tcPr>
          <w:p w14:paraId="78659EE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D8E2829"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01A78CBB" w14:textId="77777777" w:rsidR="00A0486C" w:rsidRPr="00291505" w:rsidRDefault="00A0486C" w:rsidP="00907DEF">
            <w:pPr>
              <w:ind w:left="113" w:right="113"/>
              <w:jc w:val="both"/>
              <w:rPr>
                <w:rFonts w:ascii="標楷體" w:eastAsia="標楷體" w:hAnsi="標楷體"/>
              </w:rPr>
            </w:pPr>
          </w:p>
          <w:p w14:paraId="13CEA1B3"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791E199B" w14:textId="77777777" w:rsidR="00A0486C" w:rsidRPr="00291505" w:rsidRDefault="00A0486C" w:rsidP="00907DEF">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C942E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E17CC2A" w14:textId="77777777" w:rsidR="00A0486C" w:rsidRPr="00291505" w:rsidRDefault="00A0486C" w:rsidP="00907DEF">
            <w:pPr>
              <w:jc w:val="both"/>
              <w:rPr>
                <w:rFonts w:ascii="標楷體" w:eastAsia="標楷體" w:hAnsi="標楷體"/>
              </w:rPr>
            </w:pPr>
          </w:p>
        </w:tc>
      </w:tr>
      <w:tr w:rsidR="00A0486C" w:rsidRPr="00291505" w14:paraId="56C27883" w14:textId="77777777" w:rsidTr="00907DEF">
        <w:trPr>
          <w:cantSplit/>
          <w:trHeight w:val="430"/>
        </w:trPr>
        <w:tc>
          <w:tcPr>
            <w:tcW w:w="1020" w:type="dxa"/>
            <w:vMerge/>
            <w:tcBorders>
              <w:left w:val="nil"/>
              <w:bottom w:val="nil"/>
            </w:tcBorders>
            <w:textDirection w:val="tbRlV"/>
          </w:tcPr>
          <w:p w14:paraId="60E1F5D4"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7A0A44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48CB159A"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32089EAC"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BBEB47"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73DBE83" w14:textId="77777777" w:rsidR="00A0486C" w:rsidRPr="00291505" w:rsidRDefault="00A0486C" w:rsidP="00907DEF">
            <w:pPr>
              <w:jc w:val="both"/>
              <w:rPr>
                <w:rFonts w:ascii="標楷體" w:eastAsia="標楷體" w:hAnsi="標楷體"/>
              </w:rPr>
            </w:pPr>
          </w:p>
        </w:tc>
      </w:tr>
      <w:tr w:rsidR="00A0486C" w:rsidRPr="00291505" w14:paraId="3A3F06C1" w14:textId="77777777" w:rsidTr="00907DEF">
        <w:trPr>
          <w:cantSplit/>
          <w:trHeight w:val="1119"/>
        </w:trPr>
        <w:tc>
          <w:tcPr>
            <w:tcW w:w="1020" w:type="dxa"/>
            <w:vMerge/>
            <w:tcBorders>
              <w:left w:val="nil"/>
              <w:bottom w:val="nil"/>
            </w:tcBorders>
            <w:textDirection w:val="tbRlV"/>
          </w:tcPr>
          <w:p w14:paraId="7D961A05"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2712942"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4A486AC5" w14:textId="77777777" w:rsidR="00A0486C" w:rsidRPr="00291505" w:rsidRDefault="00A0486C" w:rsidP="00907DEF">
            <w:pPr>
              <w:ind w:right="113"/>
              <w:jc w:val="both"/>
              <w:rPr>
                <w:rFonts w:ascii="標楷體" w:eastAsia="標楷體" w:hAnsi="標楷體"/>
              </w:rPr>
            </w:pPr>
          </w:p>
        </w:tc>
        <w:tc>
          <w:tcPr>
            <w:tcW w:w="850" w:type="dxa"/>
            <w:vMerge/>
            <w:textDirection w:val="lrTbV"/>
            <w:vAlign w:val="center"/>
          </w:tcPr>
          <w:p w14:paraId="5734DE56"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224260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6786D24F" w14:textId="77777777" w:rsidR="00A0486C" w:rsidRPr="00291505" w:rsidRDefault="00A0486C" w:rsidP="00907DEF">
            <w:pPr>
              <w:jc w:val="both"/>
              <w:rPr>
                <w:rFonts w:ascii="標楷體" w:eastAsia="標楷體" w:hAnsi="標楷體"/>
              </w:rPr>
            </w:pPr>
          </w:p>
        </w:tc>
      </w:tr>
      <w:tr w:rsidR="00A0486C" w:rsidRPr="00291505" w14:paraId="3A666B31" w14:textId="77777777" w:rsidTr="00907DEF">
        <w:trPr>
          <w:cantSplit/>
          <w:trHeight w:val="442"/>
        </w:trPr>
        <w:tc>
          <w:tcPr>
            <w:tcW w:w="1020" w:type="dxa"/>
            <w:vMerge/>
            <w:tcBorders>
              <w:left w:val="nil"/>
              <w:bottom w:val="nil"/>
            </w:tcBorders>
            <w:textDirection w:val="tbRlV"/>
          </w:tcPr>
          <w:p w14:paraId="1EF2DCB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0A916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E790159"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433580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68FD882"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771F8E7" w14:textId="77777777" w:rsidR="00A0486C" w:rsidRPr="00291505" w:rsidRDefault="00A0486C" w:rsidP="00907DEF">
            <w:pPr>
              <w:jc w:val="both"/>
              <w:rPr>
                <w:rFonts w:ascii="標楷體" w:eastAsia="標楷體" w:hAnsi="標楷體"/>
              </w:rPr>
            </w:pPr>
          </w:p>
        </w:tc>
      </w:tr>
      <w:tr w:rsidR="00A0486C" w:rsidRPr="00291505" w14:paraId="27DAF397" w14:textId="77777777" w:rsidTr="00907DEF">
        <w:trPr>
          <w:cantSplit/>
          <w:trHeight w:val="532"/>
        </w:trPr>
        <w:tc>
          <w:tcPr>
            <w:tcW w:w="1020" w:type="dxa"/>
            <w:vMerge/>
            <w:tcBorders>
              <w:left w:val="nil"/>
              <w:bottom w:val="nil"/>
            </w:tcBorders>
            <w:textDirection w:val="tbRlV"/>
          </w:tcPr>
          <w:p w14:paraId="062B1643" w14:textId="77777777" w:rsidR="00A0486C" w:rsidRPr="00291505" w:rsidRDefault="00A0486C" w:rsidP="00907DEF">
            <w:pPr>
              <w:ind w:left="113" w:right="113"/>
              <w:jc w:val="both"/>
              <w:rPr>
                <w:rFonts w:ascii="標楷體" w:eastAsia="標楷體" w:hAnsi="標楷體"/>
              </w:rPr>
            </w:pPr>
          </w:p>
        </w:tc>
        <w:tc>
          <w:tcPr>
            <w:tcW w:w="1560" w:type="dxa"/>
            <w:vMerge w:val="restart"/>
            <w:textDirection w:val="tbRlV"/>
            <w:vAlign w:val="center"/>
          </w:tcPr>
          <w:p w14:paraId="3E01CB8D"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65EAB770"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788C2E02"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4CDF944" w14:textId="77777777" w:rsidR="00A0486C" w:rsidRPr="00291505" w:rsidRDefault="00A0486C" w:rsidP="00907DEF">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5CE066F7" w14:textId="77777777" w:rsidR="00A0486C" w:rsidRPr="00291505" w:rsidRDefault="00A0486C" w:rsidP="00907DEF">
            <w:pPr>
              <w:jc w:val="both"/>
              <w:rPr>
                <w:rFonts w:ascii="標楷體" w:eastAsia="標楷體" w:hAnsi="標楷體"/>
                <w:sz w:val="32"/>
                <w:szCs w:val="32"/>
              </w:rPr>
            </w:pPr>
          </w:p>
        </w:tc>
      </w:tr>
      <w:tr w:rsidR="00A0486C" w:rsidRPr="00291505" w14:paraId="3B76E52D" w14:textId="77777777" w:rsidTr="00907DEF">
        <w:trPr>
          <w:cantSplit/>
          <w:trHeight w:val="568"/>
        </w:trPr>
        <w:tc>
          <w:tcPr>
            <w:tcW w:w="1020" w:type="dxa"/>
            <w:vMerge/>
            <w:tcBorders>
              <w:left w:val="nil"/>
              <w:bottom w:val="nil"/>
            </w:tcBorders>
            <w:textDirection w:val="tbRlV"/>
          </w:tcPr>
          <w:p w14:paraId="15BFA3E0" w14:textId="77777777" w:rsidR="00A0486C" w:rsidRPr="00291505" w:rsidRDefault="00A0486C" w:rsidP="00907DEF">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73FE8ECE" w14:textId="77777777" w:rsidR="00A0486C" w:rsidRPr="00291505" w:rsidRDefault="00A0486C" w:rsidP="00907DEF">
            <w:pPr>
              <w:ind w:left="113" w:right="113"/>
              <w:jc w:val="both"/>
              <w:rPr>
                <w:rFonts w:ascii="標楷體" w:eastAsia="標楷體" w:hAnsi="標楷體"/>
              </w:rPr>
            </w:pPr>
          </w:p>
        </w:tc>
        <w:tc>
          <w:tcPr>
            <w:tcW w:w="5957" w:type="dxa"/>
            <w:gridSpan w:val="2"/>
            <w:vAlign w:val="center"/>
          </w:tcPr>
          <w:p w14:paraId="07B96B27"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6F50637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A041A06" w14:textId="77777777" w:rsidR="00A0486C" w:rsidRPr="00291505" w:rsidRDefault="00A0486C" w:rsidP="00907DEF">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A676413" w14:textId="77777777" w:rsidR="00A0486C" w:rsidRPr="00291505" w:rsidRDefault="00A0486C" w:rsidP="00907DEF">
            <w:pPr>
              <w:jc w:val="both"/>
              <w:rPr>
                <w:rFonts w:ascii="標楷體" w:eastAsia="標楷體" w:hAnsi="標楷體"/>
                <w:sz w:val="32"/>
                <w:szCs w:val="32"/>
              </w:rPr>
            </w:pPr>
          </w:p>
        </w:tc>
      </w:tr>
      <w:tr w:rsidR="00A0486C" w:rsidRPr="00291505" w14:paraId="748E15DB" w14:textId="77777777" w:rsidTr="00907DEF">
        <w:trPr>
          <w:cantSplit/>
          <w:trHeight w:val="412"/>
        </w:trPr>
        <w:tc>
          <w:tcPr>
            <w:tcW w:w="1020" w:type="dxa"/>
            <w:vMerge/>
            <w:tcBorders>
              <w:left w:val="nil"/>
              <w:bottom w:val="nil"/>
            </w:tcBorders>
            <w:textDirection w:val="tbRlV"/>
          </w:tcPr>
          <w:p w14:paraId="5B42B2A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8CBCF0A"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2DD27279" w14:textId="77777777" w:rsidR="00A0486C" w:rsidRPr="00291505" w:rsidRDefault="00A0486C" w:rsidP="00907DEF">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7D7E5C80"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73AFA4D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3452CBC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675F7F4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55A1E024"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3E20A4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55DA4F6" w14:textId="77777777" w:rsidR="00A0486C" w:rsidRPr="00291505" w:rsidRDefault="00A0486C" w:rsidP="00907DEF">
            <w:pPr>
              <w:jc w:val="both"/>
              <w:rPr>
                <w:rFonts w:ascii="標楷體" w:eastAsia="標楷體" w:hAnsi="標楷體"/>
              </w:rPr>
            </w:pPr>
          </w:p>
        </w:tc>
      </w:tr>
      <w:tr w:rsidR="00A0486C" w:rsidRPr="00291505" w14:paraId="0F343484" w14:textId="77777777" w:rsidTr="00907DEF">
        <w:trPr>
          <w:cantSplit/>
          <w:trHeight w:val="1404"/>
        </w:trPr>
        <w:tc>
          <w:tcPr>
            <w:tcW w:w="1020" w:type="dxa"/>
            <w:vMerge/>
            <w:tcBorders>
              <w:left w:val="nil"/>
              <w:bottom w:val="nil"/>
            </w:tcBorders>
            <w:textDirection w:val="tbRlV"/>
          </w:tcPr>
          <w:p w14:paraId="09E95E02"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8C8387C"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tbRlV"/>
            <w:vAlign w:val="center"/>
          </w:tcPr>
          <w:p w14:paraId="142BCB0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6F17DD05"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1870C1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    款      部︵室︶</w:t>
            </w:r>
          </w:p>
          <w:p w14:paraId="34E7B130"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37854852" w14:textId="77777777" w:rsidR="00A0486C" w:rsidRPr="00291505" w:rsidRDefault="00A0486C" w:rsidP="00907DEF">
            <w:pPr>
              <w:jc w:val="both"/>
              <w:rPr>
                <w:rFonts w:ascii="標楷體" w:eastAsia="標楷體" w:hAnsi="標楷體"/>
              </w:rPr>
            </w:pPr>
          </w:p>
        </w:tc>
      </w:tr>
      <w:tr w:rsidR="00A0486C" w:rsidRPr="00291505" w14:paraId="5F378DE9" w14:textId="77777777" w:rsidTr="00907DEF">
        <w:trPr>
          <w:cantSplit/>
          <w:trHeight w:val="430"/>
        </w:trPr>
        <w:tc>
          <w:tcPr>
            <w:tcW w:w="1020" w:type="dxa"/>
            <w:vMerge/>
            <w:tcBorders>
              <w:left w:val="nil"/>
              <w:bottom w:val="nil"/>
            </w:tcBorders>
            <w:textDirection w:val="tbRlV"/>
          </w:tcPr>
          <w:p w14:paraId="60CF6918"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FFF9FF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5CA80C2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35E672E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4D3001A"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DB7CCC6" w14:textId="77777777" w:rsidR="00A0486C" w:rsidRPr="00291505" w:rsidRDefault="00A0486C" w:rsidP="00907DEF">
            <w:pPr>
              <w:jc w:val="both"/>
              <w:rPr>
                <w:rFonts w:ascii="標楷體" w:eastAsia="標楷體" w:hAnsi="標楷體"/>
              </w:rPr>
            </w:pPr>
          </w:p>
        </w:tc>
      </w:tr>
      <w:tr w:rsidR="00A0486C" w:rsidRPr="00291505" w14:paraId="10B51CD1" w14:textId="77777777" w:rsidTr="00907DEF">
        <w:trPr>
          <w:cantSplit/>
          <w:trHeight w:val="1596"/>
        </w:trPr>
        <w:tc>
          <w:tcPr>
            <w:tcW w:w="1020" w:type="dxa"/>
            <w:vMerge/>
            <w:tcBorders>
              <w:left w:val="nil"/>
              <w:bottom w:val="nil"/>
            </w:tcBorders>
            <w:textDirection w:val="tbRlV"/>
          </w:tcPr>
          <w:p w14:paraId="714C168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0F086487"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lrTbV"/>
            <w:vAlign w:val="center"/>
          </w:tcPr>
          <w:p w14:paraId="500546B7"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7576B2BE"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5B4222D"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4A8FFBA1" w14:textId="77777777" w:rsidR="00A0486C" w:rsidRPr="00291505" w:rsidRDefault="00A0486C" w:rsidP="00907DEF">
            <w:pPr>
              <w:jc w:val="both"/>
              <w:rPr>
                <w:rFonts w:ascii="標楷體" w:eastAsia="標楷體" w:hAnsi="標楷體"/>
              </w:rPr>
            </w:pPr>
          </w:p>
        </w:tc>
      </w:tr>
      <w:tr w:rsidR="00A0486C" w:rsidRPr="00291505" w14:paraId="4753AF23" w14:textId="77777777" w:rsidTr="00907DEF">
        <w:trPr>
          <w:cantSplit/>
          <w:trHeight w:val="422"/>
        </w:trPr>
        <w:tc>
          <w:tcPr>
            <w:tcW w:w="1020" w:type="dxa"/>
            <w:vMerge/>
            <w:tcBorders>
              <w:left w:val="nil"/>
              <w:bottom w:val="nil"/>
            </w:tcBorders>
            <w:textDirection w:val="tbRlV"/>
          </w:tcPr>
          <w:p w14:paraId="0F1F42C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D51F016"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B745862"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096F59A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CF4266"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1D32F7A8" w14:textId="77777777" w:rsidR="00A0486C" w:rsidRPr="00291505" w:rsidRDefault="00A0486C" w:rsidP="00907DEF">
            <w:pPr>
              <w:jc w:val="both"/>
              <w:rPr>
                <w:rFonts w:ascii="標楷體" w:eastAsia="標楷體" w:hAnsi="標楷體"/>
              </w:rPr>
            </w:pPr>
          </w:p>
        </w:tc>
      </w:tr>
      <w:tr w:rsidR="00A0486C" w:rsidRPr="00291505" w14:paraId="226EDDB7" w14:textId="77777777" w:rsidTr="00907DEF">
        <w:trPr>
          <w:cantSplit/>
          <w:trHeight w:val="1560"/>
        </w:trPr>
        <w:tc>
          <w:tcPr>
            <w:tcW w:w="1020" w:type="dxa"/>
            <w:vMerge/>
            <w:tcBorders>
              <w:left w:val="nil"/>
              <w:bottom w:val="nil"/>
            </w:tcBorders>
            <w:textDirection w:val="tbRlV"/>
          </w:tcPr>
          <w:p w14:paraId="7072BA03"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C56FF4B" w14:textId="77777777" w:rsidR="00A0486C" w:rsidRPr="00291505" w:rsidRDefault="00A0486C" w:rsidP="00907DEF">
            <w:pPr>
              <w:ind w:left="113" w:right="113"/>
              <w:jc w:val="center"/>
              <w:rPr>
                <w:rFonts w:ascii="標楷體" w:eastAsia="標楷體" w:hAnsi="標楷體"/>
              </w:rPr>
            </w:pPr>
          </w:p>
        </w:tc>
        <w:tc>
          <w:tcPr>
            <w:tcW w:w="5957" w:type="dxa"/>
            <w:gridSpan w:val="2"/>
            <w:vAlign w:val="center"/>
          </w:tcPr>
          <w:p w14:paraId="308CEA57" w14:textId="77777777" w:rsidR="00A0486C" w:rsidRPr="00291505" w:rsidRDefault="00A0486C" w:rsidP="00A0486C">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2906DC74" w14:textId="77777777" w:rsidR="00A0486C" w:rsidRPr="00291505" w:rsidRDefault="00A0486C" w:rsidP="00A0486C">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0744279C" w14:textId="77777777" w:rsidR="00A0486C" w:rsidRPr="00291505" w:rsidRDefault="00A0486C" w:rsidP="00907DEF">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5CB03A80" w14:textId="77777777" w:rsidR="00A0486C" w:rsidRPr="00291505" w:rsidRDefault="00A0486C" w:rsidP="00907DEF">
            <w:pPr>
              <w:jc w:val="both"/>
              <w:rPr>
                <w:rFonts w:ascii="標楷體" w:eastAsia="標楷體" w:hAnsi="標楷體"/>
              </w:rPr>
            </w:pPr>
          </w:p>
        </w:tc>
        <w:tc>
          <w:tcPr>
            <w:tcW w:w="851" w:type="dxa"/>
            <w:tcBorders>
              <w:top w:val="nil"/>
              <w:right w:val="single" w:sz="4" w:space="0" w:color="auto"/>
            </w:tcBorders>
            <w:textDirection w:val="tbRlV"/>
            <w:vAlign w:val="center"/>
          </w:tcPr>
          <w:p w14:paraId="6FC12E7E"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秘書室</w:t>
            </w:r>
          </w:p>
          <w:p w14:paraId="61218A7D"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ECABAD8" w14:textId="77777777" w:rsidR="00A0486C" w:rsidRPr="00291505" w:rsidRDefault="00A0486C" w:rsidP="00907DEF">
            <w:pPr>
              <w:jc w:val="both"/>
              <w:rPr>
                <w:rFonts w:ascii="標楷體" w:eastAsia="標楷體" w:hAnsi="標楷體"/>
              </w:rPr>
            </w:pPr>
          </w:p>
        </w:tc>
      </w:tr>
      <w:tr w:rsidR="00A0486C" w:rsidRPr="00291505" w14:paraId="115AE462" w14:textId="77777777" w:rsidTr="00907DEF">
        <w:trPr>
          <w:cantSplit/>
          <w:trHeight w:val="421"/>
        </w:trPr>
        <w:tc>
          <w:tcPr>
            <w:tcW w:w="1020" w:type="dxa"/>
            <w:vMerge/>
            <w:tcBorders>
              <w:left w:val="nil"/>
              <w:bottom w:val="nil"/>
            </w:tcBorders>
            <w:textDirection w:val="tbRlV"/>
          </w:tcPr>
          <w:p w14:paraId="123C88E1"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75BD99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59B70BA9"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5E4726C3"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6AA6F4E8"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220E61F8" w14:textId="77777777" w:rsidR="00A0486C" w:rsidRPr="00291505" w:rsidRDefault="00A0486C" w:rsidP="00907DEF">
            <w:pPr>
              <w:widowControl/>
              <w:ind w:left="113" w:right="113"/>
              <w:rPr>
                <w:rFonts w:ascii="標楷體" w:eastAsia="標楷體" w:hAnsi="標楷體"/>
              </w:rPr>
            </w:pPr>
          </w:p>
          <w:p w14:paraId="1CD119F9" w14:textId="77777777" w:rsidR="00A0486C" w:rsidRPr="00291505" w:rsidRDefault="00A0486C" w:rsidP="00907DEF">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CDE25BF" w14:textId="77777777" w:rsidR="00A0486C" w:rsidRPr="00291505" w:rsidRDefault="00A0486C" w:rsidP="00907DEF">
            <w:pPr>
              <w:jc w:val="both"/>
              <w:rPr>
                <w:rFonts w:ascii="標楷體" w:eastAsia="標楷體" w:hAnsi="標楷體"/>
              </w:rPr>
            </w:pPr>
          </w:p>
        </w:tc>
      </w:tr>
      <w:tr w:rsidR="00A0486C" w:rsidRPr="00291505" w14:paraId="19014EE0" w14:textId="77777777" w:rsidTr="00907DEF">
        <w:trPr>
          <w:cantSplit/>
          <w:trHeight w:val="63"/>
        </w:trPr>
        <w:tc>
          <w:tcPr>
            <w:tcW w:w="1020" w:type="dxa"/>
            <w:vMerge/>
            <w:tcBorders>
              <w:left w:val="nil"/>
              <w:bottom w:val="nil"/>
            </w:tcBorders>
            <w:textDirection w:val="tbRlV"/>
          </w:tcPr>
          <w:p w14:paraId="66F84ED4"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EF502F1" w14:textId="77777777" w:rsidR="00A0486C" w:rsidRPr="00291505" w:rsidRDefault="00A0486C" w:rsidP="00907DEF">
            <w:pPr>
              <w:ind w:left="113" w:right="113"/>
              <w:jc w:val="both"/>
              <w:rPr>
                <w:rFonts w:ascii="標楷體" w:eastAsia="標楷體" w:hAnsi="標楷體"/>
              </w:rPr>
            </w:pPr>
          </w:p>
        </w:tc>
        <w:tc>
          <w:tcPr>
            <w:tcW w:w="2977" w:type="dxa"/>
            <w:textDirection w:val="lrTbV"/>
            <w:vAlign w:val="center"/>
          </w:tcPr>
          <w:p w14:paraId="787EAEEA" w14:textId="77777777" w:rsidR="00A0486C" w:rsidRPr="00291505" w:rsidRDefault="00A0486C" w:rsidP="00907DEF">
            <w:pPr>
              <w:jc w:val="both"/>
              <w:rPr>
                <w:rFonts w:ascii="標楷體" w:eastAsia="標楷體" w:hAnsi="標楷體"/>
              </w:rPr>
            </w:pPr>
          </w:p>
        </w:tc>
        <w:tc>
          <w:tcPr>
            <w:tcW w:w="2980" w:type="dxa"/>
            <w:textDirection w:val="lrTbV"/>
            <w:vAlign w:val="center"/>
          </w:tcPr>
          <w:p w14:paraId="2F093F45"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10CD021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23D55BBC" w14:textId="77777777" w:rsidR="00A0486C" w:rsidRPr="00291505" w:rsidRDefault="00A0486C" w:rsidP="00907DEF">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B2D040D" w14:textId="77777777" w:rsidR="00A0486C" w:rsidRPr="00291505" w:rsidRDefault="00A0486C" w:rsidP="00907DEF">
            <w:pPr>
              <w:jc w:val="both"/>
              <w:rPr>
                <w:rFonts w:ascii="標楷體" w:eastAsia="標楷體" w:hAnsi="標楷體"/>
              </w:rPr>
            </w:pPr>
          </w:p>
        </w:tc>
      </w:tr>
    </w:tbl>
    <w:p w14:paraId="623BAD48" w14:textId="77777777" w:rsidR="00A0486C" w:rsidRPr="00032E74" w:rsidRDefault="00A0486C" w:rsidP="00A0486C">
      <w:pPr>
        <w:rPr>
          <w:rFonts w:ascii="標楷體" w:eastAsia="標楷體" w:hAnsi="標楷體"/>
        </w:rPr>
      </w:pPr>
      <w:r w:rsidRPr="00291505">
        <w:rPr>
          <w:rFonts w:ascii="標楷體" w:eastAsia="標楷體" w:hAnsi="標楷體" w:hint="eastAsia"/>
        </w:rPr>
        <w:t>服務_2-32_清償作業 4/4</w:t>
      </w:r>
    </w:p>
    <w:p w14:paraId="26738F0E" w14:textId="7862004D" w:rsidR="008F031F" w:rsidRDefault="00560ECE" w:rsidP="008F031F">
      <w:pPr>
        <w:rPr>
          <w:rFonts w:ascii="標楷體" w:eastAsia="標楷體" w:hAnsi="標楷體"/>
        </w:rPr>
      </w:pPr>
      <w:r w:rsidRPr="00A0486C">
        <w:rPr>
          <w:rFonts w:ascii="標楷體" w:eastAsia="標楷體" w:hAnsi="標楷體"/>
          <w:noProof/>
        </w:rPr>
        <w:lastRenderedPageBreak/>
        <w:drawing>
          <wp:inline distT="0" distB="0" distL="0" distR="0" wp14:anchorId="486403B8" wp14:editId="071CD69D">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3A43D524" w14:textId="77777777" w:rsidR="005A2F87" w:rsidRPr="00344880" w:rsidRDefault="008F031F" w:rsidP="008F031F">
      <w:r>
        <w:br w:type="page"/>
      </w:r>
    </w:p>
    <w:p w14:paraId="5754A3BD" w14:textId="77777777" w:rsidR="0027253E" w:rsidRPr="00291505" w:rsidRDefault="0027253E" w:rsidP="009E39FA">
      <w:pPr>
        <w:pStyle w:val="3"/>
      </w:pPr>
      <w:bookmarkStart w:id="188" w:name="_Toc90485659"/>
      <w:bookmarkStart w:id="189" w:name="_Toc97030756"/>
      <w:r w:rsidRPr="00EF20A0">
        <w:rPr>
          <w:rFonts w:hint="eastAsia"/>
        </w:rPr>
        <w:lastRenderedPageBreak/>
        <w:t>L2931</w:t>
      </w:r>
      <w:r w:rsidRPr="00EF20A0">
        <w:rPr>
          <w:rFonts w:hint="eastAsia"/>
        </w:rPr>
        <w:t>清償違約明細</w:t>
      </w:r>
      <w:bookmarkEnd w:id="188"/>
      <w:bookmarkEnd w:id="189"/>
      <w:r w:rsidR="00DE2124">
        <w:rPr>
          <w:rFonts w:hint="eastAsia"/>
        </w:rPr>
        <w:t xml:space="preserve"> </w:t>
      </w:r>
    </w:p>
    <w:p w14:paraId="651A6572" w14:textId="77777777" w:rsidR="0027253E" w:rsidRDefault="0027253E" w:rsidP="0027253E">
      <w:pPr>
        <w:tabs>
          <w:tab w:val="left" w:pos="788"/>
        </w:tabs>
        <w:rPr>
          <w:rFonts w:ascii="標楷體" w:eastAsia="標楷體" w:hAnsi="標楷體"/>
        </w:rPr>
      </w:pPr>
    </w:p>
    <w:p w14:paraId="40B2B3CF" w14:textId="77777777" w:rsidR="0027253E" w:rsidRDefault="0027253E" w:rsidP="0027253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3972CE" w14:paraId="253DE9CB"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22A8ED88" w14:textId="77777777" w:rsidR="0027253E" w:rsidRPr="003972CE" w:rsidRDefault="0027253E"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D525F" w14:textId="77777777" w:rsidR="0027253E" w:rsidRPr="00E77879" w:rsidRDefault="0027253E" w:rsidP="001321E5">
            <w:pPr>
              <w:rPr>
                <w:rFonts w:ascii="標楷體" w:eastAsia="標楷體" w:hAnsi="標楷體"/>
              </w:rPr>
            </w:pPr>
            <w:r w:rsidRPr="00291505">
              <w:rPr>
                <w:rFonts w:ascii="標楷體" w:eastAsia="標楷體" w:hAnsi="標楷體" w:hint="eastAsia"/>
              </w:rPr>
              <w:t>清償違約明細</w:t>
            </w:r>
          </w:p>
        </w:tc>
      </w:tr>
      <w:tr w:rsidR="0027253E" w:rsidRPr="003972CE" w14:paraId="296666E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33EDE12" w14:textId="77777777" w:rsidR="0027253E" w:rsidRPr="003972CE" w:rsidRDefault="0027253E"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43C3" w14:textId="77777777" w:rsidR="0027253E" w:rsidRPr="004657D0" w:rsidRDefault="0027253E" w:rsidP="001321E5">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27253E" w:rsidRPr="003972CE" w14:paraId="426BCFDA"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5886AEAB" w14:textId="77777777" w:rsidR="0027253E" w:rsidRPr="003972CE" w:rsidRDefault="0027253E"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1E7AE89" w14:textId="77777777" w:rsidR="0027253E" w:rsidRPr="0058463F" w:rsidRDefault="0027253E" w:rsidP="001321E5">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701FA47E" w14:textId="77777777" w:rsidR="0027253E" w:rsidRPr="0058463F" w:rsidRDefault="0027253E" w:rsidP="001321E5">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08F6771A"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sidR="00F65781">
              <w:rPr>
                <w:rFonts w:ascii="標楷體" w:eastAsia="標楷體" w:hAnsi="標楷體" w:hint="eastAsia"/>
              </w:rPr>
              <w:t>借戶戶號</w:t>
            </w:r>
            <w:r w:rsidRPr="0058463F">
              <w:rPr>
                <w:rFonts w:ascii="標楷體" w:eastAsia="標楷體" w:hAnsi="標楷體" w:hint="eastAsia"/>
              </w:rPr>
              <w:t>」</w:t>
            </w:r>
          </w:p>
          <w:p w14:paraId="7243E7B3"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321CB444"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23C6075"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314D347B"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79E33390"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1C3E1633" w14:textId="77777777" w:rsidR="0027253E"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14E651CF" w14:textId="77777777" w:rsidR="0027253E" w:rsidRDefault="0027253E" w:rsidP="001321E5">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62DD3D47" w14:textId="77777777" w:rsidR="0027253E" w:rsidRDefault="0027253E" w:rsidP="001321E5">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5C84A6C8" w14:textId="77777777" w:rsidR="0027253E" w:rsidRDefault="0027253E" w:rsidP="001321E5">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67FF2643" w14:textId="77777777" w:rsidR="0027253E" w:rsidRPr="0058463F" w:rsidRDefault="0027253E" w:rsidP="001321E5">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27253E" w:rsidRPr="003972CE" w14:paraId="6371B6CB"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D11AD2C" w14:textId="77777777" w:rsidR="0027253E" w:rsidRPr="003972CE" w:rsidRDefault="0027253E"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2D35B1" w14:textId="77777777" w:rsidR="0027253E" w:rsidRPr="003972CE" w:rsidRDefault="0027253E" w:rsidP="001321E5">
            <w:pPr>
              <w:rPr>
                <w:rFonts w:eastAsia="標楷體"/>
              </w:rPr>
            </w:pPr>
          </w:p>
        </w:tc>
      </w:tr>
      <w:tr w:rsidR="0027253E" w:rsidRPr="003972CE" w14:paraId="471C0BE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C7E6E61" w14:textId="77777777" w:rsidR="0027253E" w:rsidRPr="003972CE" w:rsidRDefault="0027253E"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95D308B" w14:textId="77777777" w:rsidR="0027253E" w:rsidRPr="0058463F" w:rsidRDefault="0027253E" w:rsidP="001321E5">
            <w:pPr>
              <w:rPr>
                <w:rFonts w:ascii="標楷體" w:eastAsia="標楷體" w:hAnsi="標楷體"/>
              </w:rPr>
            </w:pPr>
          </w:p>
        </w:tc>
      </w:tr>
      <w:tr w:rsidR="0027253E" w:rsidRPr="003972CE" w14:paraId="0EF9F16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A017ABB" w14:textId="77777777" w:rsidR="0027253E" w:rsidRPr="003972CE" w:rsidRDefault="0027253E"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CE1B4B" w14:textId="77777777" w:rsidR="0027253E" w:rsidRPr="0058463F" w:rsidRDefault="0027253E" w:rsidP="001321E5">
            <w:pPr>
              <w:rPr>
                <w:rFonts w:ascii="標楷體" w:eastAsia="標楷體" w:hAnsi="標楷體"/>
              </w:rPr>
            </w:pPr>
            <w:r w:rsidRPr="0058463F">
              <w:rPr>
                <w:rFonts w:ascii="標楷體" w:eastAsia="標楷體" w:hAnsi="標楷體" w:hint="eastAsia"/>
                <w:lang w:eastAsia="zh-HK"/>
              </w:rPr>
              <w:t>提供資料查詢輸出</w:t>
            </w:r>
          </w:p>
        </w:tc>
      </w:tr>
      <w:tr w:rsidR="0027253E" w:rsidRPr="003972CE" w14:paraId="57DD777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5AEB823" w14:textId="77777777" w:rsidR="0027253E" w:rsidRPr="003972CE" w:rsidRDefault="0027253E"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DAE7A3" w14:textId="77777777" w:rsidR="0027253E" w:rsidRDefault="0027253E" w:rsidP="001321E5">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7AF538A5" w14:textId="77777777" w:rsidR="0027253E" w:rsidRDefault="0027253E" w:rsidP="001321E5">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2C8B0961" w14:textId="77777777" w:rsidR="0027253E" w:rsidRDefault="0027253E" w:rsidP="001321E5">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6CF39664" w14:textId="77777777" w:rsidR="0027253E" w:rsidRPr="0058463F" w:rsidRDefault="0027253E" w:rsidP="001321E5">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27253E" w:rsidRPr="003972CE" w14:paraId="48A6DBB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63CAA87" w14:textId="77777777" w:rsidR="0027253E" w:rsidRPr="003972CE" w:rsidRDefault="0027253E"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66F3E1" w14:textId="77777777" w:rsidR="0027253E" w:rsidRPr="003972CE" w:rsidRDefault="0027253E" w:rsidP="001321E5">
            <w:pPr>
              <w:rPr>
                <w:rFonts w:eastAsia="標楷體"/>
              </w:rPr>
            </w:pPr>
          </w:p>
        </w:tc>
      </w:tr>
    </w:tbl>
    <w:p w14:paraId="44483201" w14:textId="77777777" w:rsidR="0027253E" w:rsidRDefault="0027253E" w:rsidP="0027253E"/>
    <w:p w14:paraId="20B33C7D" w14:textId="77777777" w:rsidR="0027253E" w:rsidRPr="005F1722" w:rsidRDefault="0027253E" w:rsidP="0027253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7A61F52F" w14:textId="77777777" w:rsidTr="001321E5">
        <w:tc>
          <w:tcPr>
            <w:tcW w:w="851" w:type="dxa"/>
            <w:shd w:val="clear" w:color="auto" w:fill="D9D9D9"/>
          </w:tcPr>
          <w:p w14:paraId="17243F0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4920106"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03E2017"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說明</w:t>
            </w:r>
          </w:p>
        </w:tc>
      </w:tr>
      <w:tr w:rsidR="0027253E" w:rsidRPr="0022279A" w14:paraId="37800994" w14:textId="77777777" w:rsidTr="001321E5">
        <w:tc>
          <w:tcPr>
            <w:tcW w:w="851" w:type="dxa"/>
            <w:shd w:val="clear" w:color="auto" w:fill="auto"/>
          </w:tcPr>
          <w:p w14:paraId="1B07FC52" w14:textId="77777777" w:rsidR="0027253E" w:rsidRPr="004F7CA5" w:rsidRDefault="0027253E" w:rsidP="001321E5">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78D2A" w14:textId="77777777" w:rsidR="0027253E" w:rsidRPr="004F7CA5" w:rsidRDefault="0027253E" w:rsidP="001321E5">
            <w:pPr>
              <w:rPr>
                <w:rFonts w:ascii="標楷體" w:eastAsia="標楷體" w:hAnsi="標楷體"/>
              </w:rPr>
            </w:pPr>
            <w:r w:rsidRPr="00553C37">
              <w:rPr>
                <w:rFonts w:ascii="標楷體" w:eastAsia="標楷體" w:hAnsi="標楷體"/>
              </w:rPr>
              <w:t>LoanBorTx</w:t>
            </w:r>
          </w:p>
        </w:tc>
        <w:tc>
          <w:tcPr>
            <w:tcW w:w="3828" w:type="dxa"/>
            <w:shd w:val="clear" w:color="auto" w:fill="auto"/>
          </w:tcPr>
          <w:p w14:paraId="4B9F40A6" w14:textId="77777777" w:rsidR="0027253E" w:rsidRPr="004F7CA5" w:rsidRDefault="0027253E" w:rsidP="001321E5">
            <w:pPr>
              <w:rPr>
                <w:rFonts w:ascii="標楷體" w:eastAsia="標楷體" w:hAnsi="標楷體"/>
              </w:rPr>
            </w:pPr>
            <w:r w:rsidRPr="00553C37">
              <w:rPr>
                <w:rFonts w:ascii="標楷體" w:eastAsia="標楷體" w:hAnsi="標楷體" w:hint="eastAsia"/>
              </w:rPr>
              <w:t>放款交易內容檔</w:t>
            </w:r>
          </w:p>
        </w:tc>
      </w:tr>
      <w:tr w:rsidR="0027253E" w:rsidRPr="0022279A" w14:paraId="1201B812" w14:textId="77777777" w:rsidTr="001321E5">
        <w:tc>
          <w:tcPr>
            <w:tcW w:w="851" w:type="dxa"/>
            <w:shd w:val="clear" w:color="auto" w:fill="auto"/>
          </w:tcPr>
          <w:p w14:paraId="45FC5479" w14:textId="77777777" w:rsidR="0027253E" w:rsidRPr="004F7CA5" w:rsidRDefault="0027253E" w:rsidP="001321E5">
            <w:pPr>
              <w:rPr>
                <w:rFonts w:ascii="標楷體" w:eastAsia="標楷體" w:hAnsi="標楷體"/>
              </w:rPr>
            </w:pPr>
            <w:r>
              <w:rPr>
                <w:rFonts w:ascii="標楷體" w:eastAsia="標楷體" w:hAnsi="標楷體" w:hint="eastAsia"/>
              </w:rPr>
              <w:t>2</w:t>
            </w:r>
          </w:p>
        </w:tc>
        <w:tc>
          <w:tcPr>
            <w:tcW w:w="3118" w:type="dxa"/>
            <w:shd w:val="clear" w:color="auto" w:fill="auto"/>
          </w:tcPr>
          <w:p w14:paraId="7C417A66" w14:textId="77777777" w:rsidR="0027253E" w:rsidRPr="00553C37" w:rsidRDefault="0027253E" w:rsidP="001321E5">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77019017" w14:textId="77777777" w:rsidR="0027253E" w:rsidRPr="00553C37" w:rsidRDefault="0027253E" w:rsidP="001321E5">
            <w:pPr>
              <w:rPr>
                <w:rFonts w:ascii="標楷體" w:eastAsia="標楷體" w:hAnsi="標楷體"/>
              </w:rPr>
            </w:pPr>
            <w:r>
              <w:rPr>
                <w:rFonts w:ascii="標楷體" w:eastAsia="標楷體" w:hAnsi="標楷體" w:hint="eastAsia"/>
              </w:rPr>
              <w:t>放款主檔</w:t>
            </w:r>
          </w:p>
        </w:tc>
      </w:tr>
    </w:tbl>
    <w:p w14:paraId="66FF4BCD" w14:textId="77777777" w:rsidR="0027253E" w:rsidRPr="0058463F" w:rsidRDefault="0027253E" w:rsidP="0027253E"/>
    <w:p w14:paraId="6B0BD954" w14:textId="77777777" w:rsidR="0027253E" w:rsidRPr="00291505" w:rsidRDefault="0027253E" w:rsidP="0027253E">
      <w:pPr>
        <w:rPr>
          <w:rFonts w:ascii="標楷體" w:eastAsia="標楷體" w:hAnsi="標楷體"/>
        </w:rPr>
      </w:pPr>
    </w:p>
    <w:p w14:paraId="409D4DE6" w14:textId="77777777" w:rsidR="0027253E" w:rsidRPr="00291505" w:rsidRDefault="0027253E" w:rsidP="0027253E">
      <w:pPr>
        <w:pStyle w:val="a"/>
      </w:pPr>
      <w:r w:rsidRPr="00291505">
        <w:t>UI畫面</w:t>
      </w:r>
    </w:p>
    <w:p w14:paraId="6DC2370F"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4EC737BB" w14:textId="1D301BEE" w:rsidR="0027253E" w:rsidRPr="00291505" w:rsidRDefault="00560ECE" w:rsidP="0027253E">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3FEF8ED9" wp14:editId="536678AB">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BB1CF62" w14:textId="77777777" w:rsidR="0027253E" w:rsidRDefault="0027253E" w:rsidP="0027253E">
      <w:pPr>
        <w:tabs>
          <w:tab w:val="left" w:pos="4320"/>
        </w:tabs>
        <w:rPr>
          <w:rFonts w:ascii="標楷體" w:eastAsia="標楷體" w:hAnsi="標楷體"/>
          <w:sz w:val="20"/>
        </w:rPr>
      </w:pPr>
    </w:p>
    <w:p w14:paraId="7F6DC341" w14:textId="77777777" w:rsidR="0027253E" w:rsidRDefault="0027253E" w:rsidP="0027253E">
      <w:pPr>
        <w:pStyle w:val="a"/>
      </w:pPr>
      <w:r>
        <w:t>輸入畫面</w:t>
      </w:r>
      <w:r>
        <w:rPr>
          <w:rFonts w:hint="eastAsia"/>
        </w:rPr>
        <w:t>按鈕</w:t>
      </w:r>
      <w:r>
        <w:t>說明</w:t>
      </w:r>
    </w:p>
    <w:p w14:paraId="30E8A0F5"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7253E" w:rsidRPr="00F5236F" w14:paraId="71CA7E4E" w14:textId="77777777" w:rsidTr="001321E5">
        <w:tc>
          <w:tcPr>
            <w:tcW w:w="851" w:type="dxa"/>
            <w:shd w:val="clear" w:color="auto" w:fill="D9D9D9"/>
          </w:tcPr>
          <w:p w14:paraId="677392B8"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7D09421"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CF966B"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功能說明</w:t>
            </w:r>
          </w:p>
        </w:tc>
      </w:tr>
      <w:tr w:rsidR="0027253E" w:rsidRPr="00F5236F" w14:paraId="0A5D59E1" w14:textId="77777777" w:rsidTr="001321E5">
        <w:tc>
          <w:tcPr>
            <w:tcW w:w="851" w:type="dxa"/>
            <w:shd w:val="clear" w:color="auto" w:fill="auto"/>
          </w:tcPr>
          <w:p w14:paraId="005C64D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395FC6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5C00C2E6"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41E4B9" w14:textId="77777777" w:rsidR="0027253E" w:rsidRPr="00EA3C48" w:rsidRDefault="0027253E" w:rsidP="001321E5">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0EF047A8" w14:textId="77777777" w:rsidR="0027253E" w:rsidRPr="00702E0A" w:rsidRDefault="0027253E" w:rsidP="001321E5">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32F99F38"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5E011C" w14:textId="77777777" w:rsidR="0027253E" w:rsidRPr="004F7CA5" w:rsidRDefault="0027253E" w:rsidP="001321E5">
            <w:pPr>
              <w:rPr>
                <w:rFonts w:ascii="標楷體" w:eastAsia="標楷體" w:hAnsi="標楷體"/>
                <w:lang w:eastAsia="zh-HK"/>
              </w:rPr>
            </w:pPr>
            <w:r>
              <w:rPr>
                <w:rFonts w:ascii="標楷體" w:eastAsia="標楷體" w:hAnsi="標楷體" w:hint="eastAsia"/>
              </w:rPr>
              <w:t>4.依查詢條件顯示查詢結果</w:t>
            </w:r>
          </w:p>
        </w:tc>
      </w:tr>
      <w:tr w:rsidR="0027253E" w:rsidRPr="00F5236F" w14:paraId="5ACD4E9C" w14:textId="77777777" w:rsidTr="001321E5">
        <w:tc>
          <w:tcPr>
            <w:tcW w:w="851" w:type="dxa"/>
            <w:shd w:val="clear" w:color="auto" w:fill="auto"/>
          </w:tcPr>
          <w:p w14:paraId="3A4DC3E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460A950"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B4C57B4"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27253E" w:rsidRPr="00F5236F" w14:paraId="69220426" w14:textId="77777777" w:rsidTr="001321E5">
        <w:tc>
          <w:tcPr>
            <w:tcW w:w="851" w:type="dxa"/>
            <w:shd w:val="clear" w:color="auto" w:fill="auto"/>
          </w:tcPr>
          <w:p w14:paraId="114D95AF"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68741A5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923452F"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9060B1B" w14:textId="77777777" w:rsidR="0027253E" w:rsidRDefault="0027253E" w:rsidP="0027253E">
      <w:pPr>
        <w:pStyle w:val="a"/>
      </w:pPr>
      <w:r>
        <w:t>輸入畫面資料說明</w:t>
      </w:r>
    </w:p>
    <w:p w14:paraId="57E4FAD3"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27253E" w:rsidRPr="00362205" w14:paraId="193EE712" w14:textId="77777777" w:rsidTr="001321E5">
        <w:trPr>
          <w:trHeight w:val="388"/>
          <w:jc w:val="center"/>
        </w:trPr>
        <w:tc>
          <w:tcPr>
            <w:tcW w:w="577" w:type="dxa"/>
            <w:vMerge w:val="restart"/>
            <w:shd w:val="clear" w:color="auto" w:fill="D9D9D9"/>
          </w:tcPr>
          <w:p w14:paraId="06775FB3"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9F10D9"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6D561EDC"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1BEAC972"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64509CBD" w14:textId="77777777" w:rsidTr="001321E5">
        <w:trPr>
          <w:trHeight w:val="244"/>
          <w:jc w:val="center"/>
        </w:trPr>
        <w:tc>
          <w:tcPr>
            <w:tcW w:w="577" w:type="dxa"/>
            <w:vMerge/>
            <w:shd w:val="clear" w:color="auto" w:fill="D9D9D9"/>
          </w:tcPr>
          <w:p w14:paraId="1D334A0D" w14:textId="77777777" w:rsidR="0027253E" w:rsidRPr="00362205" w:rsidRDefault="0027253E" w:rsidP="001321E5">
            <w:pPr>
              <w:rPr>
                <w:rFonts w:ascii="標楷體" w:eastAsia="標楷體" w:hAnsi="標楷體"/>
              </w:rPr>
            </w:pPr>
          </w:p>
        </w:tc>
        <w:tc>
          <w:tcPr>
            <w:tcW w:w="1516" w:type="dxa"/>
            <w:vMerge/>
            <w:shd w:val="clear" w:color="auto" w:fill="D9D9D9"/>
          </w:tcPr>
          <w:p w14:paraId="53AC8427" w14:textId="77777777" w:rsidR="0027253E" w:rsidRPr="00362205" w:rsidRDefault="0027253E" w:rsidP="001321E5">
            <w:pPr>
              <w:rPr>
                <w:rFonts w:ascii="標楷體" w:eastAsia="標楷體" w:hAnsi="標楷體"/>
              </w:rPr>
            </w:pPr>
          </w:p>
        </w:tc>
        <w:tc>
          <w:tcPr>
            <w:tcW w:w="1296" w:type="dxa"/>
            <w:shd w:val="clear" w:color="auto" w:fill="D9D9D9"/>
          </w:tcPr>
          <w:p w14:paraId="1C56A52F"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430BCDD2"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6E3D1A6"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CEE9768"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2" w:type="dxa"/>
            <w:shd w:val="clear" w:color="auto" w:fill="D9D9D9"/>
          </w:tcPr>
          <w:p w14:paraId="48336346"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76743CE2" w14:textId="77777777" w:rsidR="0027253E" w:rsidRPr="00362205" w:rsidRDefault="0027253E" w:rsidP="001321E5">
            <w:pPr>
              <w:rPr>
                <w:rFonts w:ascii="標楷體" w:eastAsia="標楷體" w:hAnsi="標楷體"/>
              </w:rPr>
            </w:pPr>
          </w:p>
        </w:tc>
      </w:tr>
      <w:tr w:rsidR="0027253E" w:rsidRPr="00362205" w14:paraId="4ECC064F" w14:textId="77777777" w:rsidTr="001321E5">
        <w:trPr>
          <w:trHeight w:val="244"/>
          <w:jc w:val="center"/>
        </w:trPr>
        <w:tc>
          <w:tcPr>
            <w:tcW w:w="577" w:type="dxa"/>
          </w:tcPr>
          <w:p w14:paraId="0399FB92"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16" w:type="dxa"/>
          </w:tcPr>
          <w:p w14:paraId="4554BBA6"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1296" w:type="dxa"/>
          </w:tcPr>
          <w:p w14:paraId="5EAF9E34" w14:textId="77777777" w:rsidR="0027253E" w:rsidRPr="003D7B59" w:rsidRDefault="0027253E" w:rsidP="001321E5">
            <w:pPr>
              <w:rPr>
                <w:rFonts w:ascii="標楷體" w:eastAsia="標楷體" w:hAnsi="標楷體"/>
              </w:rPr>
            </w:pPr>
            <w:r>
              <w:rPr>
                <w:rFonts w:ascii="標楷體" w:eastAsia="標楷體" w:hAnsi="標楷體" w:hint="eastAsia"/>
              </w:rPr>
              <w:t>7</w:t>
            </w:r>
          </w:p>
        </w:tc>
        <w:tc>
          <w:tcPr>
            <w:tcW w:w="1164" w:type="dxa"/>
          </w:tcPr>
          <w:p w14:paraId="125514FF" w14:textId="77777777" w:rsidR="0027253E" w:rsidRPr="00362205" w:rsidRDefault="0027253E" w:rsidP="001321E5">
            <w:pPr>
              <w:rPr>
                <w:rFonts w:ascii="標楷體" w:eastAsia="標楷體" w:hAnsi="標楷體"/>
              </w:rPr>
            </w:pPr>
          </w:p>
        </w:tc>
        <w:tc>
          <w:tcPr>
            <w:tcW w:w="1063" w:type="dxa"/>
          </w:tcPr>
          <w:p w14:paraId="651347E3" w14:textId="77777777" w:rsidR="0027253E" w:rsidRPr="00362205" w:rsidRDefault="0027253E" w:rsidP="001321E5">
            <w:pPr>
              <w:rPr>
                <w:rFonts w:ascii="標楷體" w:eastAsia="標楷體" w:hAnsi="標楷體"/>
              </w:rPr>
            </w:pPr>
          </w:p>
        </w:tc>
        <w:tc>
          <w:tcPr>
            <w:tcW w:w="668" w:type="dxa"/>
          </w:tcPr>
          <w:p w14:paraId="2FB9B3B8"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02307509" w14:textId="77777777" w:rsidR="0027253E" w:rsidRPr="00362205"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18068FEC" w14:textId="77777777" w:rsidR="0027253E" w:rsidRPr="004D2541" w:rsidRDefault="0027253E"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需檢核是否存在[客戶主檔(CustMain)]</w:t>
            </w:r>
          </w:p>
        </w:tc>
      </w:tr>
      <w:tr w:rsidR="0027253E" w:rsidRPr="00362205" w14:paraId="4A80644A" w14:textId="77777777" w:rsidTr="001321E5">
        <w:trPr>
          <w:trHeight w:val="244"/>
          <w:jc w:val="center"/>
        </w:trPr>
        <w:tc>
          <w:tcPr>
            <w:tcW w:w="577" w:type="dxa"/>
          </w:tcPr>
          <w:p w14:paraId="041AF0AD" w14:textId="77777777" w:rsidR="0027253E" w:rsidRDefault="0027253E" w:rsidP="001321E5">
            <w:pPr>
              <w:rPr>
                <w:rFonts w:ascii="標楷體" w:eastAsia="標楷體" w:hAnsi="標楷體"/>
              </w:rPr>
            </w:pPr>
          </w:p>
        </w:tc>
        <w:tc>
          <w:tcPr>
            <w:tcW w:w="1516" w:type="dxa"/>
          </w:tcPr>
          <w:p w14:paraId="188FC683" w14:textId="77777777" w:rsidR="0027253E" w:rsidRPr="00F16A67" w:rsidRDefault="0027253E" w:rsidP="001321E5">
            <w:pPr>
              <w:rPr>
                <w:rFonts w:ascii="標楷體" w:eastAsia="標楷體" w:hAnsi="標楷體"/>
              </w:rPr>
            </w:pPr>
            <w:r>
              <w:rPr>
                <w:rFonts w:ascii="標楷體" w:eastAsia="標楷體" w:hAnsi="標楷體" w:hint="eastAsia"/>
              </w:rPr>
              <w:t>顧客資料查詢</w:t>
            </w:r>
          </w:p>
        </w:tc>
        <w:tc>
          <w:tcPr>
            <w:tcW w:w="1296" w:type="dxa"/>
          </w:tcPr>
          <w:p w14:paraId="5EBF42C4" w14:textId="77777777" w:rsidR="0027253E" w:rsidRDefault="0027253E" w:rsidP="001321E5">
            <w:pPr>
              <w:rPr>
                <w:rFonts w:ascii="標楷體" w:eastAsia="標楷體" w:hAnsi="標楷體"/>
              </w:rPr>
            </w:pPr>
            <w:r>
              <w:rPr>
                <w:rFonts w:ascii="標楷體" w:eastAsia="標楷體" w:hAnsi="標楷體" w:hint="eastAsia"/>
              </w:rPr>
              <w:t>按鈕</w:t>
            </w:r>
          </w:p>
        </w:tc>
        <w:tc>
          <w:tcPr>
            <w:tcW w:w="1164" w:type="dxa"/>
          </w:tcPr>
          <w:p w14:paraId="6A71355D" w14:textId="77777777" w:rsidR="0027253E" w:rsidRPr="00362205" w:rsidRDefault="0027253E" w:rsidP="001321E5">
            <w:pPr>
              <w:rPr>
                <w:rFonts w:ascii="標楷體" w:eastAsia="標楷體" w:hAnsi="標楷體"/>
              </w:rPr>
            </w:pPr>
          </w:p>
        </w:tc>
        <w:tc>
          <w:tcPr>
            <w:tcW w:w="1063" w:type="dxa"/>
          </w:tcPr>
          <w:p w14:paraId="14191AA9" w14:textId="77777777" w:rsidR="0027253E" w:rsidRPr="00362205" w:rsidRDefault="0027253E" w:rsidP="001321E5">
            <w:pPr>
              <w:rPr>
                <w:rFonts w:ascii="標楷體" w:eastAsia="標楷體" w:hAnsi="標楷體"/>
              </w:rPr>
            </w:pPr>
          </w:p>
        </w:tc>
        <w:tc>
          <w:tcPr>
            <w:tcW w:w="668" w:type="dxa"/>
          </w:tcPr>
          <w:p w14:paraId="22209220" w14:textId="77777777" w:rsidR="0027253E" w:rsidRDefault="0027253E" w:rsidP="001321E5">
            <w:pPr>
              <w:rPr>
                <w:rFonts w:ascii="標楷體" w:eastAsia="標楷體" w:hAnsi="標楷體"/>
              </w:rPr>
            </w:pPr>
          </w:p>
        </w:tc>
        <w:tc>
          <w:tcPr>
            <w:tcW w:w="692" w:type="dxa"/>
          </w:tcPr>
          <w:p w14:paraId="5692891A" w14:textId="77777777" w:rsidR="0027253E" w:rsidRDefault="0027253E" w:rsidP="001321E5">
            <w:pPr>
              <w:jc w:val="center"/>
              <w:rPr>
                <w:rFonts w:ascii="標楷體" w:eastAsia="標楷體" w:hAnsi="標楷體"/>
              </w:rPr>
            </w:pPr>
          </w:p>
        </w:tc>
        <w:tc>
          <w:tcPr>
            <w:tcW w:w="3444" w:type="dxa"/>
          </w:tcPr>
          <w:p w14:paraId="4EA27C1E" w14:textId="77777777" w:rsidR="0027253E" w:rsidRDefault="0027253E" w:rsidP="001321E5">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w:t>
            </w:r>
            <w:r w:rsidR="00F65781">
              <w:rPr>
                <w:rFonts w:ascii="標楷體" w:eastAsia="標楷體" w:hAnsi="標楷體" w:hint="eastAsia"/>
              </w:rPr>
              <w:t>借戶戶號</w:t>
            </w:r>
            <w:r>
              <w:rPr>
                <w:rFonts w:ascii="標楷體" w:eastAsia="標楷體" w:hAnsi="標楷體" w:hint="eastAsia"/>
              </w:rPr>
              <w:t>]</w:t>
            </w:r>
          </w:p>
        </w:tc>
      </w:tr>
      <w:tr w:rsidR="0027253E" w:rsidRPr="00362205" w14:paraId="6A57F22E" w14:textId="77777777" w:rsidTr="001321E5">
        <w:trPr>
          <w:trHeight w:val="244"/>
          <w:jc w:val="center"/>
        </w:trPr>
        <w:tc>
          <w:tcPr>
            <w:tcW w:w="577" w:type="dxa"/>
          </w:tcPr>
          <w:p w14:paraId="3A94391C" w14:textId="77777777" w:rsidR="0027253E" w:rsidRDefault="0027253E" w:rsidP="001321E5">
            <w:pPr>
              <w:rPr>
                <w:rFonts w:ascii="標楷體" w:eastAsia="標楷體" w:hAnsi="標楷體"/>
              </w:rPr>
            </w:pPr>
          </w:p>
        </w:tc>
        <w:tc>
          <w:tcPr>
            <w:tcW w:w="1516" w:type="dxa"/>
          </w:tcPr>
          <w:p w14:paraId="635FB2EC" w14:textId="77777777" w:rsidR="0027253E" w:rsidRPr="00F16A67" w:rsidRDefault="0027253E" w:rsidP="001321E5">
            <w:pPr>
              <w:rPr>
                <w:rFonts w:ascii="標楷體" w:eastAsia="標楷體" w:hAnsi="標楷體"/>
              </w:rPr>
            </w:pPr>
            <w:r>
              <w:rPr>
                <w:rFonts w:ascii="標楷體" w:eastAsia="標楷體" w:hAnsi="標楷體" w:hint="eastAsia"/>
              </w:rPr>
              <w:t>戶名</w:t>
            </w:r>
          </w:p>
        </w:tc>
        <w:tc>
          <w:tcPr>
            <w:tcW w:w="1296" w:type="dxa"/>
          </w:tcPr>
          <w:p w14:paraId="695FFA13" w14:textId="77777777" w:rsidR="0027253E" w:rsidRDefault="0027253E" w:rsidP="001321E5">
            <w:pPr>
              <w:rPr>
                <w:rFonts w:ascii="標楷體" w:eastAsia="標楷體" w:hAnsi="標楷體"/>
              </w:rPr>
            </w:pPr>
          </w:p>
        </w:tc>
        <w:tc>
          <w:tcPr>
            <w:tcW w:w="1164" w:type="dxa"/>
          </w:tcPr>
          <w:p w14:paraId="22098BC9" w14:textId="77777777" w:rsidR="0027253E" w:rsidRPr="00362205" w:rsidRDefault="0027253E" w:rsidP="001321E5">
            <w:pPr>
              <w:rPr>
                <w:rFonts w:ascii="標楷體" w:eastAsia="標楷體" w:hAnsi="標楷體"/>
              </w:rPr>
            </w:pPr>
          </w:p>
        </w:tc>
        <w:tc>
          <w:tcPr>
            <w:tcW w:w="1063" w:type="dxa"/>
          </w:tcPr>
          <w:p w14:paraId="63447289" w14:textId="77777777" w:rsidR="0027253E" w:rsidRPr="00362205" w:rsidRDefault="0027253E" w:rsidP="001321E5">
            <w:pPr>
              <w:rPr>
                <w:rFonts w:ascii="標楷體" w:eastAsia="標楷體" w:hAnsi="標楷體"/>
              </w:rPr>
            </w:pPr>
          </w:p>
        </w:tc>
        <w:tc>
          <w:tcPr>
            <w:tcW w:w="668" w:type="dxa"/>
          </w:tcPr>
          <w:p w14:paraId="53EAEDC6" w14:textId="77777777" w:rsidR="0027253E" w:rsidRDefault="0027253E" w:rsidP="001321E5">
            <w:pPr>
              <w:rPr>
                <w:rFonts w:ascii="標楷體" w:eastAsia="標楷體" w:hAnsi="標楷體"/>
              </w:rPr>
            </w:pPr>
          </w:p>
        </w:tc>
        <w:tc>
          <w:tcPr>
            <w:tcW w:w="692" w:type="dxa"/>
          </w:tcPr>
          <w:p w14:paraId="76B0B65E" w14:textId="77777777" w:rsidR="0027253E" w:rsidRDefault="0027253E" w:rsidP="001321E5">
            <w:pPr>
              <w:jc w:val="center"/>
              <w:rPr>
                <w:rFonts w:ascii="標楷體" w:eastAsia="標楷體" w:hAnsi="標楷體"/>
              </w:rPr>
            </w:pPr>
            <w:r>
              <w:rPr>
                <w:rFonts w:ascii="標楷體" w:eastAsia="標楷體" w:hAnsi="標楷體" w:hint="eastAsia"/>
              </w:rPr>
              <w:t>R</w:t>
            </w:r>
          </w:p>
        </w:tc>
        <w:tc>
          <w:tcPr>
            <w:tcW w:w="3444" w:type="dxa"/>
          </w:tcPr>
          <w:p w14:paraId="7451347F"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69C4AB01" w14:textId="77777777" w:rsidTr="001321E5">
        <w:trPr>
          <w:trHeight w:val="244"/>
          <w:jc w:val="center"/>
        </w:trPr>
        <w:tc>
          <w:tcPr>
            <w:tcW w:w="577" w:type="dxa"/>
          </w:tcPr>
          <w:p w14:paraId="4AF2CD44" w14:textId="77777777" w:rsidR="0027253E" w:rsidRDefault="0027253E" w:rsidP="001321E5">
            <w:pPr>
              <w:rPr>
                <w:rFonts w:ascii="標楷體" w:eastAsia="標楷體" w:hAnsi="標楷體"/>
              </w:rPr>
            </w:pPr>
          </w:p>
        </w:tc>
        <w:tc>
          <w:tcPr>
            <w:tcW w:w="9843" w:type="dxa"/>
            <w:gridSpan w:val="7"/>
          </w:tcPr>
          <w:p w14:paraId="5FB97B86" w14:textId="77777777" w:rsidR="0027253E" w:rsidRDefault="0027253E" w:rsidP="001321E5">
            <w:pPr>
              <w:rPr>
                <w:rFonts w:ascii="標楷體" w:eastAsia="標楷體" w:hAnsi="標楷體"/>
              </w:rPr>
            </w:pPr>
            <w:r w:rsidRPr="00EA5525">
              <w:rPr>
                <w:rFonts w:ascii="標楷體" w:eastAsia="標楷體" w:hAnsi="標楷體" w:hint="eastAsia"/>
              </w:rPr>
              <w:t>輸入[</w:t>
            </w:r>
            <w:r w:rsidR="00F65781">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27253E" w:rsidRPr="00362205" w14:paraId="4CA8FC31" w14:textId="77777777" w:rsidTr="001321E5">
        <w:trPr>
          <w:trHeight w:val="244"/>
          <w:jc w:val="center"/>
        </w:trPr>
        <w:tc>
          <w:tcPr>
            <w:tcW w:w="577" w:type="dxa"/>
          </w:tcPr>
          <w:p w14:paraId="38E131B6" w14:textId="77777777" w:rsidR="0027253E" w:rsidRDefault="0027253E" w:rsidP="001321E5">
            <w:pPr>
              <w:rPr>
                <w:rFonts w:ascii="標楷體" w:eastAsia="標楷體" w:hAnsi="標楷體"/>
              </w:rPr>
            </w:pPr>
            <w:r>
              <w:rPr>
                <w:rFonts w:ascii="標楷體" w:eastAsia="標楷體" w:hAnsi="標楷體" w:hint="eastAsia"/>
              </w:rPr>
              <w:t>2</w:t>
            </w:r>
          </w:p>
        </w:tc>
        <w:tc>
          <w:tcPr>
            <w:tcW w:w="1516" w:type="dxa"/>
          </w:tcPr>
          <w:p w14:paraId="323CDF9F"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1296" w:type="dxa"/>
          </w:tcPr>
          <w:p w14:paraId="645B9BB2"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2970D9B3" w14:textId="77777777" w:rsidR="0027253E" w:rsidRPr="00362205" w:rsidRDefault="0027253E" w:rsidP="001321E5">
            <w:pPr>
              <w:rPr>
                <w:rFonts w:ascii="標楷體" w:eastAsia="標楷體" w:hAnsi="標楷體"/>
              </w:rPr>
            </w:pPr>
          </w:p>
        </w:tc>
        <w:tc>
          <w:tcPr>
            <w:tcW w:w="1063" w:type="dxa"/>
          </w:tcPr>
          <w:p w14:paraId="695C804A" w14:textId="77777777" w:rsidR="0027253E" w:rsidRPr="00362205" w:rsidRDefault="0027253E" w:rsidP="001321E5">
            <w:pPr>
              <w:rPr>
                <w:rFonts w:ascii="標楷體" w:eastAsia="標楷體" w:hAnsi="標楷體"/>
              </w:rPr>
            </w:pPr>
          </w:p>
        </w:tc>
        <w:tc>
          <w:tcPr>
            <w:tcW w:w="668" w:type="dxa"/>
          </w:tcPr>
          <w:p w14:paraId="1CB2960A" w14:textId="77777777" w:rsidR="0027253E" w:rsidRPr="00362205" w:rsidRDefault="0027253E" w:rsidP="001321E5">
            <w:pPr>
              <w:rPr>
                <w:rFonts w:ascii="標楷體" w:eastAsia="標楷體" w:hAnsi="標楷體"/>
              </w:rPr>
            </w:pPr>
          </w:p>
        </w:tc>
        <w:tc>
          <w:tcPr>
            <w:tcW w:w="692" w:type="dxa"/>
          </w:tcPr>
          <w:p w14:paraId="0A32BA7A"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5728A0AD"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368C9501" w14:textId="77777777" w:rsidTr="001321E5">
        <w:trPr>
          <w:trHeight w:val="244"/>
          <w:jc w:val="center"/>
        </w:trPr>
        <w:tc>
          <w:tcPr>
            <w:tcW w:w="577" w:type="dxa"/>
          </w:tcPr>
          <w:p w14:paraId="09DFBA7F" w14:textId="77777777" w:rsidR="0027253E" w:rsidRDefault="0027253E" w:rsidP="001321E5">
            <w:pPr>
              <w:rPr>
                <w:rFonts w:ascii="標楷體" w:eastAsia="標楷體" w:hAnsi="標楷體"/>
              </w:rPr>
            </w:pPr>
            <w:r>
              <w:rPr>
                <w:rFonts w:ascii="標楷體" w:eastAsia="標楷體" w:hAnsi="標楷體" w:hint="eastAsia"/>
              </w:rPr>
              <w:t>3</w:t>
            </w:r>
          </w:p>
        </w:tc>
        <w:tc>
          <w:tcPr>
            <w:tcW w:w="1516" w:type="dxa"/>
          </w:tcPr>
          <w:p w14:paraId="670253AE"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1296" w:type="dxa"/>
          </w:tcPr>
          <w:p w14:paraId="5F51273B"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475AE749" w14:textId="77777777" w:rsidR="0027253E" w:rsidRPr="00362205" w:rsidRDefault="0027253E" w:rsidP="001321E5">
            <w:pPr>
              <w:rPr>
                <w:rFonts w:ascii="標楷體" w:eastAsia="標楷體" w:hAnsi="標楷體"/>
              </w:rPr>
            </w:pPr>
          </w:p>
        </w:tc>
        <w:tc>
          <w:tcPr>
            <w:tcW w:w="1063" w:type="dxa"/>
          </w:tcPr>
          <w:p w14:paraId="0567C818" w14:textId="77777777" w:rsidR="0027253E" w:rsidRPr="00362205" w:rsidRDefault="0027253E" w:rsidP="001321E5">
            <w:pPr>
              <w:rPr>
                <w:rFonts w:ascii="標楷體" w:eastAsia="標楷體" w:hAnsi="標楷體"/>
              </w:rPr>
            </w:pPr>
          </w:p>
        </w:tc>
        <w:tc>
          <w:tcPr>
            <w:tcW w:w="668" w:type="dxa"/>
          </w:tcPr>
          <w:p w14:paraId="7973FBC2" w14:textId="77777777" w:rsidR="0027253E" w:rsidRPr="00362205" w:rsidRDefault="0027253E" w:rsidP="001321E5">
            <w:pPr>
              <w:rPr>
                <w:rFonts w:ascii="標楷體" w:eastAsia="標楷體" w:hAnsi="標楷體"/>
              </w:rPr>
            </w:pPr>
          </w:p>
        </w:tc>
        <w:tc>
          <w:tcPr>
            <w:tcW w:w="692" w:type="dxa"/>
          </w:tcPr>
          <w:p w14:paraId="718E46C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3DF929"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18924A54" w14:textId="77777777" w:rsidTr="001321E5">
        <w:trPr>
          <w:trHeight w:val="244"/>
          <w:jc w:val="center"/>
        </w:trPr>
        <w:tc>
          <w:tcPr>
            <w:tcW w:w="577" w:type="dxa"/>
          </w:tcPr>
          <w:p w14:paraId="4A3D0B9F" w14:textId="77777777" w:rsidR="0027253E" w:rsidRDefault="0027253E" w:rsidP="001321E5">
            <w:pPr>
              <w:rPr>
                <w:rFonts w:ascii="標楷體" w:eastAsia="標楷體" w:hAnsi="標楷體"/>
              </w:rPr>
            </w:pPr>
            <w:r>
              <w:rPr>
                <w:rFonts w:ascii="標楷體" w:eastAsia="標楷體" w:hAnsi="標楷體" w:hint="eastAsia"/>
              </w:rPr>
              <w:t>4</w:t>
            </w:r>
          </w:p>
        </w:tc>
        <w:tc>
          <w:tcPr>
            <w:tcW w:w="1516" w:type="dxa"/>
          </w:tcPr>
          <w:p w14:paraId="22F3BECF" w14:textId="77777777" w:rsidR="0027253E" w:rsidRDefault="0027253E" w:rsidP="001321E5">
            <w:pPr>
              <w:rPr>
                <w:rFonts w:ascii="標楷體" w:eastAsia="標楷體" w:hAnsi="標楷體"/>
              </w:rPr>
            </w:pPr>
            <w:r>
              <w:rPr>
                <w:rFonts w:ascii="標楷體" w:eastAsia="標楷體" w:hAnsi="標楷體" w:hint="eastAsia"/>
              </w:rPr>
              <w:t>查詢方式</w:t>
            </w:r>
          </w:p>
        </w:tc>
        <w:tc>
          <w:tcPr>
            <w:tcW w:w="1296" w:type="dxa"/>
          </w:tcPr>
          <w:p w14:paraId="7BEBE230"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23514739" w14:textId="77777777" w:rsidR="0027253E" w:rsidRPr="00362205" w:rsidRDefault="0027253E" w:rsidP="001321E5">
            <w:pPr>
              <w:rPr>
                <w:rFonts w:ascii="標楷體" w:eastAsia="標楷體" w:hAnsi="標楷體"/>
              </w:rPr>
            </w:pPr>
          </w:p>
        </w:tc>
        <w:tc>
          <w:tcPr>
            <w:tcW w:w="1063" w:type="dxa"/>
          </w:tcPr>
          <w:p w14:paraId="00260BE2" w14:textId="77777777" w:rsidR="0027253E" w:rsidRDefault="0027253E" w:rsidP="001321E5">
            <w:pPr>
              <w:rPr>
                <w:rFonts w:ascii="標楷體" w:eastAsia="標楷體" w:hAnsi="標楷體"/>
              </w:rPr>
            </w:pPr>
            <w:r w:rsidRPr="004D2541">
              <w:rPr>
                <w:rFonts w:ascii="標楷體" w:eastAsia="標楷體" w:hAnsi="標楷體" w:hint="eastAsia"/>
              </w:rPr>
              <w:t>0:清償違約明細</w:t>
            </w:r>
          </w:p>
          <w:p w14:paraId="4EA29D17" w14:textId="77777777" w:rsidR="0027253E" w:rsidRDefault="0027253E" w:rsidP="001321E5">
            <w:pPr>
              <w:rPr>
                <w:rFonts w:ascii="標楷體" w:eastAsia="標楷體" w:hAnsi="標楷體"/>
              </w:rPr>
            </w:pPr>
            <w:r w:rsidRPr="004D2541">
              <w:rPr>
                <w:rFonts w:ascii="標楷體" w:eastAsia="標楷體" w:hAnsi="標楷體" w:hint="eastAsia"/>
              </w:rPr>
              <w:lastRenderedPageBreak/>
              <w:t>1:清償違約明細+部分償還試算</w:t>
            </w:r>
          </w:p>
          <w:p w14:paraId="4F7159D7" w14:textId="77777777" w:rsidR="0027253E" w:rsidRPr="00362205" w:rsidRDefault="0027253E" w:rsidP="001321E5">
            <w:pPr>
              <w:rPr>
                <w:rFonts w:ascii="標楷體" w:eastAsia="標楷體" w:hAnsi="標楷體"/>
              </w:rPr>
            </w:pPr>
            <w:r w:rsidRPr="004D2541">
              <w:rPr>
                <w:rFonts w:ascii="標楷體" w:eastAsia="標楷體" w:hAnsi="標楷體" w:hint="eastAsia"/>
              </w:rPr>
              <w:t>2:清償違約明細+結案試算</w:t>
            </w:r>
          </w:p>
        </w:tc>
        <w:tc>
          <w:tcPr>
            <w:tcW w:w="668" w:type="dxa"/>
          </w:tcPr>
          <w:p w14:paraId="4A907734" w14:textId="77777777" w:rsidR="0027253E" w:rsidRPr="00362205" w:rsidRDefault="0027253E" w:rsidP="001321E5">
            <w:pPr>
              <w:rPr>
                <w:rFonts w:ascii="標楷體" w:eastAsia="標楷體" w:hAnsi="標楷體"/>
              </w:rPr>
            </w:pPr>
            <w:r>
              <w:rPr>
                <w:rFonts w:ascii="標楷體" w:eastAsia="標楷體" w:hAnsi="標楷體" w:hint="eastAsia"/>
              </w:rPr>
              <w:lastRenderedPageBreak/>
              <w:t>V</w:t>
            </w:r>
          </w:p>
        </w:tc>
        <w:tc>
          <w:tcPr>
            <w:tcW w:w="692" w:type="dxa"/>
          </w:tcPr>
          <w:p w14:paraId="2339E786"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F73CD27"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4D2541">
              <w:rPr>
                <w:rFonts w:ascii="標楷體" w:eastAsia="標楷體" w:hAnsi="標楷體" w:hint="eastAsia"/>
              </w:rPr>
              <w:t>代碼,檢核條件：依選單/V(H)</w:t>
            </w:r>
          </w:p>
        </w:tc>
      </w:tr>
      <w:tr w:rsidR="0027253E" w:rsidRPr="00362205" w14:paraId="4F0F5512" w14:textId="77777777" w:rsidTr="001321E5">
        <w:trPr>
          <w:trHeight w:val="244"/>
          <w:jc w:val="center"/>
        </w:trPr>
        <w:tc>
          <w:tcPr>
            <w:tcW w:w="577" w:type="dxa"/>
          </w:tcPr>
          <w:p w14:paraId="3F3A476A" w14:textId="77777777" w:rsidR="0027253E" w:rsidRDefault="0027253E" w:rsidP="001321E5">
            <w:pPr>
              <w:rPr>
                <w:rFonts w:ascii="標楷體" w:eastAsia="標楷體" w:hAnsi="標楷體"/>
              </w:rPr>
            </w:pPr>
            <w:r>
              <w:rPr>
                <w:rFonts w:ascii="標楷體" w:eastAsia="標楷體" w:hAnsi="標楷體" w:hint="eastAsia"/>
              </w:rPr>
              <w:t>5</w:t>
            </w:r>
          </w:p>
        </w:tc>
        <w:tc>
          <w:tcPr>
            <w:tcW w:w="1516" w:type="dxa"/>
          </w:tcPr>
          <w:p w14:paraId="39D2919D" w14:textId="77777777" w:rsidR="0027253E" w:rsidRDefault="0027253E" w:rsidP="001321E5">
            <w:pPr>
              <w:rPr>
                <w:rFonts w:ascii="標楷體" w:eastAsia="標楷體" w:hAnsi="標楷體"/>
              </w:rPr>
            </w:pPr>
            <w:r w:rsidRPr="004D2541">
              <w:rPr>
                <w:rFonts w:ascii="標楷體" w:eastAsia="標楷體" w:hAnsi="標楷體" w:hint="eastAsia"/>
              </w:rPr>
              <w:t>入帳日期</w:t>
            </w:r>
          </w:p>
        </w:tc>
        <w:tc>
          <w:tcPr>
            <w:tcW w:w="1296" w:type="dxa"/>
          </w:tcPr>
          <w:p w14:paraId="5E290149" w14:textId="77777777" w:rsidR="0027253E" w:rsidRDefault="0027253E" w:rsidP="001321E5">
            <w:pPr>
              <w:rPr>
                <w:rFonts w:ascii="標楷體" w:eastAsia="標楷體" w:hAnsi="標楷體"/>
              </w:rPr>
            </w:pPr>
            <w:r>
              <w:rPr>
                <w:rFonts w:ascii="標楷體" w:eastAsia="標楷體" w:hAnsi="標楷體" w:hint="eastAsia"/>
              </w:rPr>
              <w:t>7</w:t>
            </w:r>
          </w:p>
        </w:tc>
        <w:tc>
          <w:tcPr>
            <w:tcW w:w="1164" w:type="dxa"/>
          </w:tcPr>
          <w:p w14:paraId="662331C6" w14:textId="77777777" w:rsidR="0027253E" w:rsidRPr="00362205" w:rsidRDefault="0027253E" w:rsidP="001321E5">
            <w:pPr>
              <w:rPr>
                <w:rFonts w:ascii="標楷體" w:eastAsia="標楷體" w:hAnsi="標楷體"/>
              </w:rPr>
            </w:pPr>
          </w:p>
        </w:tc>
        <w:tc>
          <w:tcPr>
            <w:tcW w:w="1063" w:type="dxa"/>
          </w:tcPr>
          <w:p w14:paraId="6F39541D" w14:textId="77777777" w:rsidR="0027253E" w:rsidRPr="00362205" w:rsidRDefault="0027253E" w:rsidP="001321E5">
            <w:pPr>
              <w:rPr>
                <w:rFonts w:ascii="標楷體" w:eastAsia="標楷體" w:hAnsi="標楷體"/>
              </w:rPr>
            </w:pPr>
          </w:p>
        </w:tc>
        <w:tc>
          <w:tcPr>
            <w:tcW w:w="668" w:type="dxa"/>
          </w:tcPr>
          <w:p w14:paraId="055CDEEA" w14:textId="77777777" w:rsidR="0027253E" w:rsidRPr="00362205" w:rsidRDefault="0027253E" w:rsidP="001321E5">
            <w:pPr>
              <w:rPr>
                <w:rFonts w:ascii="標楷體" w:eastAsia="標楷體" w:hAnsi="標楷體"/>
              </w:rPr>
            </w:pPr>
          </w:p>
        </w:tc>
        <w:tc>
          <w:tcPr>
            <w:tcW w:w="692" w:type="dxa"/>
          </w:tcPr>
          <w:p w14:paraId="56E06C9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B26518" w14:textId="77777777" w:rsidR="0027253E"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w:t>
            </w:r>
            <w:r w:rsidR="00366CF1">
              <w:rPr>
                <w:rFonts w:ascii="標楷體" w:eastAsia="標楷體" w:hAnsi="標楷體" w:hint="eastAsia"/>
              </w:rPr>
              <w:t>限輸入</w:t>
            </w:r>
            <w:r>
              <w:rPr>
                <w:rFonts w:ascii="標楷體" w:eastAsia="標楷體" w:hAnsi="標楷體" w:hint="eastAsia"/>
              </w:rPr>
              <w:t>日期,其他不可輸入</w:t>
            </w:r>
          </w:p>
          <w:p w14:paraId="28DD492C" w14:textId="77777777" w:rsidR="0027253E" w:rsidRDefault="0027253E" w:rsidP="001321E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4C4CF5C6" w14:textId="77777777" w:rsidR="0027253E" w:rsidRDefault="0027253E" w:rsidP="001321E5">
            <w:pPr>
              <w:rPr>
                <w:rFonts w:ascii="標楷體" w:eastAsia="標楷體" w:hAnsi="標楷體"/>
              </w:rPr>
            </w:pPr>
            <w:r>
              <w:rPr>
                <w:rFonts w:ascii="標楷體" w:eastAsia="標楷體" w:hAnsi="標楷體" w:hint="eastAsia"/>
              </w:rPr>
              <w:t>(1).不可為空/V(7)</w:t>
            </w:r>
          </w:p>
          <w:p w14:paraId="3F7D9023" w14:textId="77777777" w:rsidR="0027253E" w:rsidRDefault="0027253E" w:rsidP="001321E5">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27253E" w:rsidRPr="00362205" w14:paraId="33A9E1C3" w14:textId="77777777" w:rsidTr="001321E5">
        <w:trPr>
          <w:trHeight w:val="244"/>
          <w:jc w:val="center"/>
        </w:trPr>
        <w:tc>
          <w:tcPr>
            <w:tcW w:w="577" w:type="dxa"/>
          </w:tcPr>
          <w:p w14:paraId="1A3F82E3" w14:textId="77777777" w:rsidR="0027253E" w:rsidRDefault="0027253E" w:rsidP="001321E5">
            <w:pPr>
              <w:rPr>
                <w:rFonts w:ascii="標楷體" w:eastAsia="標楷體" w:hAnsi="標楷體"/>
              </w:rPr>
            </w:pPr>
            <w:r>
              <w:rPr>
                <w:rFonts w:ascii="標楷體" w:eastAsia="標楷體" w:hAnsi="標楷體" w:hint="eastAsia"/>
              </w:rPr>
              <w:t>6</w:t>
            </w:r>
          </w:p>
        </w:tc>
        <w:tc>
          <w:tcPr>
            <w:tcW w:w="1516" w:type="dxa"/>
          </w:tcPr>
          <w:p w14:paraId="118CEECC" w14:textId="77777777" w:rsidR="0027253E" w:rsidRDefault="0027253E" w:rsidP="001321E5">
            <w:pPr>
              <w:rPr>
                <w:rFonts w:ascii="標楷體" w:eastAsia="標楷體" w:hAnsi="標楷體"/>
              </w:rPr>
            </w:pPr>
            <w:r w:rsidRPr="004D2541">
              <w:rPr>
                <w:rFonts w:ascii="標楷體" w:eastAsia="標楷體" w:hAnsi="標楷體" w:hint="eastAsia"/>
              </w:rPr>
              <w:t>部分償還本金</w:t>
            </w:r>
          </w:p>
        </w:tc>
        <w:tc>
          <w:tcPr>
            <w:tcW w:w="1296" w:type="dxa"/>
          </w:tcPr>
          <w:p w14:paraId="66B1C1A7" w14:textId="77777777" w:rsidR="0027253E" w:rsidRDefault="0027253E" w:rsidP="001321E5">
            <w:pPr>
              <w:rPr>
                <w:rFonts w:ascii="標楷體" w:eastAsia="標楷體" w:hAnsi="標楷體"/>
              </w:rPr>
            </w:pPr>
            <w:r>
              <w:rPr>
                <w:rFonts w:ascii="標楷體" w:eastAsia="標楷體" w:hAnsi="標楷體" w:hint="eastAsia"/>
              </w:rPr>
              <w:t>14.2/14</w:t>
            </w:r>
          </w:p>
        </w:tc>
        <w:tc>
          <w:tcPr>
            <w:tcW w:w="1164" w:type="dxa"/>
          </w:tcPr>
          <w:p w14:paraId="4C5F10B0" w14:textId="77777777" w:rsidR="0027253E" w:rsidRPr="00362205" w:rsidRDefault="0027253E" w:rsidP="001321E5">
            <w:pPr>
              <w:rPr>
                <w:rFonts w:ascii="標楷體" w:eastAsia="標楷體" w:hAnsi="標楷體"/>
              </w:rPr>
            </w:pPr>
          </w:p>
        </w:tc>
        <w:tc>
          <w:tcPr>
            <w:tcW w:w="1063" w:type="dxa"/>
          </w:tcPr>
          <w:p w14:paraId="761014CA" w14:textId="77777777" w:rsidR="0027253E" w:rsidRPr="00362205" w:rsidRDefault="0027253E" w:rsidP="001321E5">
            <w:pPr>
              <w:rPr>
                <w:rFonts w:ascii="標楷體" w:eastAsia="標楷體" w:hAnsi="標楷體"/>
              </w:rPr>
            </w:pPr>
          </w:p>
        </w:tc>
        <w:tc>
          <w:tcPr>
            <w:tcW w:w="668" w:type="dxa"/>
          </w:tcPr>
          <w:p w14:paraId="61FA75F4" w14:textId="77777777" w:rsidR="0027253E" w:rsidRPr="00362205" w:rsidRDefault="0027253E" w:rsidP="001321E5">
            <w:pPr>
              <w:rPr>
                <w:rFonts w:ascii="標楷體" w:eastAsia="標楷體" w:hAnsi="標楷體"/>
              </w:rPr>
            </w:pPr>
          </w:p>
        </w:tc>
        <w:tc>
          <w:tcPr>
            <w:tcW w:w="692" w:type="dxa"/>
          </w:tcPr>
          <w:p w14:paraId="608BF31F"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3FAD229"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數字</w:t>
            </w:r>
            <w:r w:rsidRPr="00F84CB7">
              <w:rPr>
                <w:rFonts w:ascii="標楷體" w:eastAsia="標楷體" w:hAnsi="標楷體" w:hint="eastAsia"/>
              </w:rPr>
              <w:t>,其他不可輸入</w:t>
            </w:r>
          </w:p>
          <w:p w14:paraId="785D704B" w14:textId="77777777" w:rsidR="0027253E" w:rsidRDefault="0027253E" w:rsidP="001321E5">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27253E" w:rsidRPr="00362205" w14:paraId="7E38F838" w14:textId="77777777" w:rsidTr="001321E5">
        <w:trPr>
          <w:trHeight w:val="244"/>
          <w:jc w:val="center"/>
        </w:trPr>
        <w:tc>
          <w:tcPr>
            <w:tcW w:w="577" w:type="dxa"/>
          </w:tcPr>
          <w:p w14:paraId="1746BAB4" w14:textId="77777777" w:rsidR="0027253E" w:rsidRDefault="0027253E" w:rsidP="001321E5">
            <w:pPr>
              <w:rPr>
                <w:rFonts w:ascii="標楷體" w:eastAsia="標楷體" w:hAnsi="標楷體"/>
              </w:rPr>
            </w:pPr>
            <w:r>
              <w:rPr>
                <w:rFonts w:ascii="標楷體" w:eastAsia="標楷體" w:hAnsi="標楷體" w:hint="eastAsia"/>
              </w:rPr>
              <w:t>7</w:t>
            </w:r>
          </w:p>
        </w:tc>
        <w:tc>
          <w:tcPr>
            <w:tcW w:w="1516" w:type="dxa"/>
          </w:tcPr>
          <w:p w14:paraId="0F753C19" w14:textId="77777777" w:rsidR="0027253E" w:rsidRDefault="0027253E" w:rsidP="001321E5">
            <w:pPr>
              <w:rPr>
                <w:rFonts w:ascii="標楷體" w:eastAsia="標楷體" w:hAnsi="標楷體"/>
              </w:rPr>
            </w:pPr>
            <w:r w:rsidRPr="004D2541">
              <w:rPr>
                <w:rFonts w:ascii="標楷體" w:eastAsia="標楷體" w:hAnsi="標楷體" w:hint="eastAsia"/>
              </w:rPr>
              <w:t>是否內含利息</w:t>
            </w:r>
          </w:p>
        </w:tc>
        <w:tc>
          <w:tcPr>
            <w:tcW w:w="1296" w:type="dxa"/>
          </w:tcPr>
          <w:p w14:paraId="1F8F411C"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55C18139" w14:textId="77777777" w:rsidR="0027253E" w:rsidRPr="00362205" w:rsidRDefault="0027253E" w:rsidP="001321E5">
            <w:pPr>
              <w:rPr>
                <w:rFonts w:ascii="標楷體" w:eastAsia="標楷體" w:hAnsi="標楷體"/>
              </w:rPr>
            </w:pPr>
          </w:p>
        </w:tc>
        <w:tc>
          <w:tcPr>
            <w:tcW w:w="1063" w:type="dxa"/>
          </w:tcPr>
          <w:p w14:paraId="7B874E6E" w14:textId="77777777" w:rsidR="0027253E" w:rsidRDefault="0027253E" w:rsidP="001321E5">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D8D34A" w14:textId="77777777" w:rsidR="0027253E" w:rsidRPr="00362205" w:rsidRDefault="0027253E" w:rsidP="001321E5">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692E8523" w14:textId="77777777" w:rsidR="0027253E" w:rsidRPr="00362205" w:rsidRDefault="0027253E" w:rsidP="001321E5">
            <w:pPr>
              <w:rPr>
                <w:rFonts w:ascii="標楷體" w:eastAsia="標楷體" w:hAnsi="標楷體"/>
              </w:rPr>
            </w:pPr>
          </w:p>
        </w:tc>
        <w:tc>
          <w:tcPr>
            <w:tcW w:w="692" w:type="dxa"/>
          </w:tcPr>
          <w:p w14:paraId="38B685F4"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4D3DAD3E"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代碼</w:t>
            </w:r>
            <w:r w:rsidRPr="00F84CB7">
              <w:rPr>
                <w:rFonts w:ascii="標楷體" w:eastAsia="標楷體" w:hAnsi="標楷體" w:hint="eastAsia"/>
              </w:rPr>
              <w:t>,其他不可輸入</w:t>
            </w:r>
          </w:p>
          <w:p w14:paraId="522C07ED" w14:textId="77777777" w:rsidR="0027253E" w:rsidRDefault="0027253E" w:rsidP="001321E5">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6A977679" w14:textId="77777777" w:rsidR="0027253E" w:rsidRPr="0052610B" w:rsidRDefault="0027253E" w:rsidP="0027253E">
      <w:pPr>
        <w:tabs>
          <w:tab w:val="left" w:pos="4320"/>
        </w:tabs>
        <w:rPr>
          <w:rFonts w:ascii="標楷體" w:eastAsia="標楷體" w:hAnsi="標楷體"/>
          <w:sz w:val="20"/>
        </w:rPr>
      </w:pPr>
    </w:p>
    <w:p w14:paraId="4FA90328" w14:textId="77777777" w:rsidR="0027253E" w:rsidRPr="00291505" w:rsidRDefault="0027253E" w:rsidP="0027253E">
      <w:pPr>
        <w:tabs>
          <w:tab w:val="left" w:pos="4320"/>
        </w:tabs>
        <w:rPr>
          <w:rFonts w:ascii="標楷體" w:eastAsia="標楷體" w:hAnsi="標楷體"/>
          <w:sz w:val="20"/>
        </w:rPr>
      </w:pPr>
    </w:p>
    <w:p w14:paraId="21EAF16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出畫面：</w:t>
      </w:r>
    </w:p>
    <w:p w14:paraId="4D3B7DB1" w14:textId="7CF6AE06" w:rsidR="0027253E" w:rsidRDefault="00560ECE" w:rsidP="0027253E">
      <w:pPr>
        <w:rPr>
          <w:rFonts w:ascii="標楷體" w:eastAsia="標楷體" w:hAnsi="標楷體"/>
        </w:rPr>
      </w:pPr>
      <w:r w:rsidRPr="00015D9B">
        <w:rPr>
          <w:rFonts w:ascii="標楷體" w:eastAsia="標楷體" w:hAnsi="標楷體"/>
          <w:noProof/>
        </w:rPr>
        <w:drawing>
          <wp:inline distT="0" distB="0" distL="0" distR="0" wp14:anchorId="6447EEFA" wp14:editId="231F25B7">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0027253E" w:rsidRPr="00015D9B">
        <w:rPr>
          <w:noProof/>
        </w:rPr>
        <w:t xml:space="preserve"> </w:t>
      </w:r>
      <w:r w:rsidRPr="00FB7F8B">
        <w:rPr>
          <w:noProof/>
        </w:rPr>
        <w:lastRenderedPageBreak/>
        <w:drawing>
          <wp:inline distT="0" distB="0" distL="0" distR="0" wp14:anchorId="36A7C5FC" wp14:editId="396FCAA7">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E51CC82" w14:textId="77777777" w:rsidR="0027253E" w:rsidRPr="00291505" w:rsidRDefault="0027253E" w:rsidP="0027253E">
      <w:pPr>
        <w:rPr>
          <w:rFonts w:ascii="標楷體" w:eastAsia="標楷體" w:hAnsi="標楷體"/>
        </w:rPr>
      </w:pPr>
    </w:p>
    <w:p w14:paraId="231F95EF" w14:textId="77777777" w:rsidR="0027253E" w:rsidRDefault="0027253E" w:rsidP="0027253E">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27253E" w:rsidRPr="008F1D46" w14:paraId="43DF71E1" w14:textId="77777777" w:rsidTr="001321E5">
        <w:tc>
          <w:tcPr>
            <w:tcW w:w="675" w:type="dxa"/>
            <w:shd w:val="clear" w:color="auto" w:fill="D9D9D9"/>
          </w:tcPr>
          <w:p w14:paraId="0DC7AB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400342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581346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7687AE5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4E378B1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7253E" w:rsidRPr="008F1D46" w14:paraId="63B761FA" w14:textId="77777777" w:rsidTr="001321E5">
        <w:tc>
          <w:tcPr>
            <w:tcW w:w="675" w:type="dxa"/>
            <w:shd w:val="clear" w:color="auto" w:fill="auto"/>
          </w:tcPr>
          <w:p w14:paraId="6E20A8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5FFF37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72BD1F3"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6722609E"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2CE18BA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r>
      <w:tr w:rsidR="0027253E" w:rsidRPr="008F1D46" w14:paraId="7A8BC109" w14:textId="77777777" w:rsidTr="001321E5">
        <w:tc>
          <w:tcPr>
            <w:tcW w:w="675" w:type="dxa"/>
            <w:shd w:val="clear" w:color="auto" w:fill="auto"/>
          </w:tcPr>
          <w:p w14:paraId="0D36ABA2"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05632A57"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85BFFD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0C725903"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19CD784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r>
      <w:tr w:rsidR="0027253E" w:rsidRPr="008F1D46" w14:paraId="025C2E35" w14:textId="77777777" w:rsidTr="001321E5">
        <w:tc>
          <w:tcPr>
            <w:tcW w:w="675" w:type="dxa"/>
            <w:shd w:val="clear" w:color="auto" w:fill="auto"/>
          </w:tcPr>
          <w:p w14:paraId="5E796B88"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31F24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CCB62B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7196C03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3F5A32D0" w14:textId="77777777" w:rsidR="0027253E" w:rsidRPr="004F7CA5" w:rsidRDefault="0027253E" w:rsidP="001321E5">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27253E" w:rsidRPr="008F1D46" w14:paraId="45128515" w14:textId="77777777" w:rsidTr="001321E5">
        <w:tc>
          <w:tcPr>
            <w:tcW w:w="675" w:type="dxa"/>
            <w:shd w:val="clear" w:color="auto" w:fill="auto"/>
          </w:tcPr>
          <w:p w14:paraId="25655629"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BA7317F"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822B460"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066E752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5692494A"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r>
      <w:tr w:rsidR="0027253E" w:rsidRPr="008F1D46" w14:paraId="03E3A126" w14:textId="77777777" w:rsidTr="001321E5">
        <w:tc>
          <w:tcPr>
            <w:tcW w:w="675" w:type="dxa"/>
            <w:shd w:val="clear" w:color="auto" w:fill="auto"/>
          </w:tcPr>
          <w:p w14:paraId="7288515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2A65B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31949ED"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2C36103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311814D3"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r>
      <w:tr w:rsidR="0027253E" w:rsidRPr="008F1D46" w14:paraId="6F16D82C" w14:textId="77777777" w:rsidTr="001321E5">
        <w:tc>
          <w:tcPr>
            <w:tcW w:w="675" w:type="dxa"/>
            <w:shd w:val="clear" w:color="auto" w:fill="auto"/>
          </w:tcPr>
          <w:p w14:paraId="4EA9CEA6"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636997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4EE000D" w14:textId="77777777" w:rsidR="0027253E" w:rsidRPr="004F7CA5" w:rsidRDefault="0027253E" w:rsidP="001321E5">
            <w:pPr>
              <w:rPr>
                <w:rFonts w:ascii="標楷體" w:eastAsia="標楷體" w:hAnsi="標楷體"/>
              </w:rPr>
            </w:pPr>
            <w:r>
              <w:rPr>
                <w:rFonts w:ascii="標楷體" w:eastAsia="標楷體" w:hAnsi="標楷體" w:hint="eastAsia"/>
              </w:rPr>
              <w:t>入帳日期</w:t>
            </w:r>
          </w:p>
        </w:tc>
        <w:tc>
          <w:tcPr>
            <w:tcW w:w="4176" w:type="dxa"/>
            <w:shd w:val="clear" w:color="auto" w:fill="auto"/>
          </w:tcPr>
          <w:p w14:paraId="1984D1E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177498CE" w14:textId="77777777" w:rsidR="0027253E" w:rsidRPr="004F7CA5" w:rsidRDefault="0027253E" w:rsidP="001321E5">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27253E" w:rsidRPr="008F1D46" w14:paraId="5D9D7E00" w14:textId="77777777" w:rsidTr="001321E5">
        <w:tc>
          <w:tcPr>
            <w:tcW w:w="675" w:type="dxa"/>
            <w:shd w:val="clear" w:color="auto" w:fill="auto"/>
          </w:tcPr>
          <w:p w14:paraId="5A6FF8C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4A8FB89"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1C6848C"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27D7B72B"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199AAAF7"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27253E" w:rsidRPr="008F1D46" w14:paraId="3FB44882" w14:textId="77777777" w:rsidTr="001321E5">
        <w:tc>
          <w:tcPr>
            <w:tcW w:w="675" w:type="dxa"/>
            <w:shd w:val="clear" w:color="auto" w:fill="auto"/>
          </w:tcPr>
          <w:p w14:paraId="7DF7AFA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221A517E"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6B50EAF"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4B014D74"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0C053AFA" w14:textId="77777777" w:rsidR="0027253E" w:rsidRPr="004F7CA5" w:rsidRDefault="0027253E" w:rsidP="001321E5">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27253E" w:rsidRPr="008F1D46" w14:paraId="558E0147" w14:textId="77777777" w:rsidTr="001321E5">
        <w:tc>
          <w:tcPr>
            <w:tcW w:w="675" w:type="dxa"/>
            <w:shd w:val="clear" w:color="auto" w:fill="auto"/>
          </w:tcPr>
          <w:p w14:paraId="024E8C3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A656CBA"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008DA23"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2EA554E5"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17B6A96A" w14:textId="77777777" w:rsidR="0027253E" w:rsidRDefault="0027253E" w:rsidP="001321E5">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27253E" w:rsidRPr="008F1D46" w14:paraId="7A5857D3" w14:textId="77777777" w:rsidTr="001321E5">
        <w:tc>
          <w:tcPr>
            <w:tcW w:w="675" w:type="dxa"/>
            <w:shd w:val="clear" w:color="auto" w:fill="auto"/>
          </w:tcPr>
          <w:p w14:paraId="43D3DC5B"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1B9678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30C6538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4380456E"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AF45472" w14:textId="77777777" w:rsidR="0027253E" w:rsidRDefault="0027253E" w:rsidP="001321E5">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27253E" w:rsidRPr="008F1D46" w14:paraId="31356110" w14:textId="77777777" w:rsidTr="001321E5">
        <w:tc>
          <w:tcPr>
            <w:tcW w:w="675" w:type="dxa"/>
            <w:shd w:val="clear" w:color="auto" w:fill="auto"/>
          </w:tcPr>
          <w:p w14:paraId="2A2E459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C31A3E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76A99A9"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F95A4B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6ADCBC6C" w14:textId="77777777" w:rsidR="0027253E" w:rsidRDefault="0027253E" w:rsidP="001321E5">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27253E" w:rsidRPr="008F1D46" w14:paraId="5B6522B8" w14:textId="77777777" w:rsidTr="001321E5">
        <w:tc>
          <w:tcPr>
            <w:tcW w:w="675" w:type="dxa"/>
            <w:shd w:val="clear" w:color="auto" w:fill="auto"/>
          </w:tcPr>
          <w:p w14:paraId="67D976F4"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B56E2C"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750474D"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DCC537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02AA5400" w14:textId="77777777" w:rsidR="0027253E" w:rsidRDefault="0027253E" w:rsidP="001321E5">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27253E" w:rsidRPr="008F1D46" w14:paraId="2598EEA9" w14:textId="77777777" w:rsidTr="001321E5">
        <w:tc>
          <w:tcPr>
            <w:tcW w:w="675" w:type="dxa"/>
            <w:shd w:val="clear" w:color="auto" w:fill="auto"/>
          </w:tcPr>
          <w:p w14:paraId="51F1D8D1"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617B0F4"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EC511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25F0A28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1B97B21E"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遞減段數</w:t>
            </w:r>
          </w:p>
        </w:tc>
      </w:tr>
      <w:tr w:rsidR="0027253E" w:rsidRPr="008F1D46" w14:paraId="5BC20382" w14:textId="77777777" w:rsidTr="001321E5">
        <w:tc>
          <w:tcPr>
            <w:tcW w:w="675" w:type="dxa"/>
            <w:shd w:val="clear" w:color="auto" w:fill="auto"/>
          </w:tcPr>
          <w:p w14:paraId="770880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496193"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630FB06"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601AFEFA"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06B4A8F2" w14:textId="77777777" w:rsidR="0027253E" w:rsidRDefault="0027253E" w:rsidP="001321E5">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27253E" w:rsidRPr="008F1D46" w14:paraId="15083A63" w14:textId="77777777" w:rsidTr="001321E5">
        <w:tc>
          <w:tcPr>
            <w:tcW w:w="675" w:type="dxa"/>
            <w:shd w:val="clear" w:color="auto" w:fill="auto"/>
          </w:tcPr>
          <w:p w14:paraId="3D0D89E3"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B6FA660"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4E93B5"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028550A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4F733470"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收取方式</w:t>
            </w:r>
          </w:p>
          <w:p w14:paraId="11AF8183" w14:textId="77777777" w:rsidR="0027253E" w:rsidRDefault="0027253E" w:rsidP="001321E5">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77B4997D" w14:textId="77777777" w:rsidR="0027253E" w:rsidRDefault="0027253E" w:rsidP="0027253E">
      <w:pPr>
        <w:tabs>
          <w:tab w:val="left" w:pos="788"/>
        </w:tabs>
        <w:rPr>
          <w:rFonts w:ascii="標楷體" w:eastAsia="標楷體" w:hAnsi="標楷體"/>
        </w:rPr>
      </w:pPr>
    </w:p>
    <w:p w14:paraId="66715315" w14:textId="77777777" w:rsidR="0027253E" w:rsidRDefault="0027253E" w:rsidP="0027253E">
      <w:pPr>
        <w:pStyle w:val="a"/>
      </w:pPr>
      <w:r>
        <w:rPr>
          <w:rFonts w:hint="eastAsia"/>
        </w:rPr>
        <w:t>選單</w:t>
      </w:r>
      <w:r>
        <w:rPr>
          <w:lang w:eastAsia="zh-TW"/>
        </w:rPr>
        <w:t xml:space="preserve">1 </w:t>
      </w:r>
      <w:r>
        <w:rPr>
          <w:rFonts w:hint="eastAsia"/>
        </w:rPr>
        <w:t>/L6064</w:t>
      </w:r>
    </w:p>
    <w:p w14:paraId="248D4471" w14:textId="6349C294" w:rsidR="0027253E" w:rsidRPr="00291505" w:rsidRDefault="00560ECE" w:rsidP="0027253E">
      <w:pPr>
        <w:tabs>
          <w:tab w:val="left" w:pos="788"/>
        </w:tabs>
        <w:rPr>
          <w:rFonts w:ascii="標楷體" w:eastAsia="標楷體" w:hAnsi="標楷體"/>
        </w:rPr>
      </w:pPr>
      <w:r w:rsidRPr="006C5DEF">
        <w:rPr>
          <w:rFonts w:ascii="標楷體" w:eastAsia="標楷體" w:hAnsi="標楷體"/>
          <w:noProof/>
        </w:rPr>
        <w:drawing>
          <wp:inline distT="0" distB="0" distL="0" distR="0" wp14:anchorId="5D63343B" wp14:editId="093F7A76">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A876789" w14:textId="77777777" w:rsidR="0027253E" w:rsidRDefault="0027253E" w:rsidP="0027253E">
      <w:pPr>
        <w:tabs>
          <w:tab w:val="left" w:pos="788"/>
        </w:tabs>
        <w:rPr>
          <w:rFonts w:ascii="標楷體" w:eastAsia="標楷體" w:hAnsi="標楷體"/>
        </w:rPr>
      </w:pPr>
    </w:p>
    <w:p w14:paraId="179BCD5C" w14:textId="77777777" w:rsidR="00A0486C" w:rsidRDefault="00A0486C" w:rsidP="009E39FA">
      <w:pPr>
        <w:pStyle w:val="3"/>
      </w:pPr>
      <w:r>
        <w:br w:type="page"/>
      </w:r>
      <w:bookmarkStart w:id="190" w:name="_Toc90485660"/>
      <w:bookmarkStart w:id="191" w:name="_Toc97030757"/>
      <w:r>
        <w:rPr>
          <w:rStyle w:val="a7"/>
        </w:rPr>
        <w:lastRenderedPageBreak/>
        <w:t>L2077</w:t>
      </w:r>
      <w:r>
        <w:rPr>
          <w:rStyle w:val="a7"/>
          <w:rFonts w:ascii="標楷體" w:hAnsi="標楷體" w:hint="eastAsia"/>
        </w:rPr>
        <w:t>清償作業明細資料查詢</w:t>
      </w:r>
      <w:bookmarkEnd w:id="190"/>
      <w:bookmarkEnd w:id="191"/>
      <w:r>
        <w:rPr>
          <w:rFonts w:hint="eastAsia"/>
        </w:rPr>
        <w:t xml:space="preserve"> </w:t>
      </w:r>
    </w:p>
    <w:p w14:paraId="4F220D0D" w14:textId="77777777" w:rsidR="00A0486C" w:rsidRDefault="00A0486C" w:rsidP="00A0486C">
      <w:pPr>
        <w:rPr>
          <w:lang w:val="x-none"/>
        </w:rPr>
      </w:pPr>
    </w:p>
    <w:p w14:paraId="685B8243" w14:textId="77777777" w:rsidR="00A0486C" w:rsidRDefault="00A0486C" w:rsidP="00A0486C">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24E18E7E"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13CAD" w14:textId="77777777" w:rsidR="00A0486C" w:rsidRDefault="00A0486C" w:rsidP="00907DE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9A187BF" w14:textId="77777777" w:rsidR="00A0486C" w:rsidRDefault="00A0486C" w:rsidP="00907DEF">
            <w:pPr>
              <w:rPr>
                <w:rFonts w:ascii="標楷體" w:eastAsia="標楷體" w:hAnsi="標楷體"/>
              </w:rPr>
            </w:pPr>
            <w:r>
              <w:rPr>
                <w:rFonts w:ascii="標楷體" w:eastAsia="標楷體" w:hAnsi="標楷體" w:hint="eastAsia"/>
              </w:rPr>
              <w:t>清償作業明細資料查詢</w:t>
            </w:r>
          </w:p>
        </w:tc>
      </w:tr>
      <w:tr w:rsidR="00A0486C" w14:paraId="35870CAA"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244505" w14:textId="77777777" w:rsidR="00A0486C" w:rsidRDefault="00A0486C" w:rsidP="00907DE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78DB70" w14:textId="77777777" w:rsidR="00A0486C" w:rsidRDefault="00A0486C" w:rsidP="00907DEF">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A0486C" w14:paraId="1FF92FD1" w14:textId="77777777" w:rsidTr="00907DE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D9959" w14:textId="77777777" w:rsidR="00A0486C" w:rsidRDefault="00A0486C" w:rsidP="00907DE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F098AA" w14:textId="77777777" w:rsidR="00A0486C" w:rsidRDefault="00A0486C" w:rsidP="00A0486C">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501D877A"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17E3255F" w14:textId="77777777" w:rsidR="00A0486C" w:rsidRDefault="00A0486C" w:rsidP="00907DE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1D5D05" w14:textId="77777777" w:rsidR="00A0486C" w:rsidRDefault="00A0486C" w:rsidP="00907DEF">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01864271" w14:textId="77777777" w:rsidR="00A0486C" w:rsidRDefault="00A0486C" w:rsidP="00907DEF">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16AF9051" w14:textId="77777777" w:rsidR="00A0486C" w:rsidRDefault="00A0486C" w:rsidP="00907DEF">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8403C2B"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03511A63"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596DF67E"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6A963842" w14:textId="77777777" w:rsidR="00A0486C" w:rsidRDefault="00A0486C" w:rsidP="00907DEF">
            <w:pPr>
              <w:rPr>
                <w:rFonts w:ascii="標楷體" w:eastAsia="標楷體" w:hAnsi="標楷體"/>
              </w:rPr>
            </w:pPr>
            <w:r>
              <w:rPr>
                <w:rFonts w:ascii="標楷體" w:eastAsia="標楷體" w:hAnsi="標楷體" w:hint="eastAsia"/>
                <w:color w:val="000000"/>
                <w:szCs w:val="20"/>
                <w:lang w:val="x-none"/>
              </w:rPr>
              <w:t>(3).[入帳日期]由小到大排序</w:t>
            </w:r>
          </w:p>
        </w:tc>
      </w:tr>
      <w:tr w:rsidR="00A0486C" w14:paraId="4EC9A70B" w14:textId="77777777" w:rsidTr="00907DE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C37B9" w14:textId="77777777" w:rsidR="00A0486C" w:rsidRDefault="00A0486C" w:rsidP="00907DE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AE28309" w14:textId="77777777" w:rsidR="00A0486C" w:rsidRDefault="00A0486C" w:rsidP="00907DEF">
            <w:pPr>
              <w:rPr>
                <w:rFonts w:ascii="標楷體" w:eastAsia="標楷體" w:hAnsi="標楷體"/>
              </w:rPr>
            </w:pPr>
          </w:p>
        </w:tc>
      </w:tr>
      <w:tr w:rsidR="00A0486C" w14:paraId="76D9DADD" w14:textId="77777777" w:rsidTr="00907DE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1A225F" w14:textId="77777777" w:rsidR="00A0486C" w:rsidRDefault="00A0486C" w:rsidP="00907DE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A55407" w14:textId="77777777" w:rsidR="00A0486C" w:rsidRDefault="00A0486C" w:rsidP="00907DEF">
            <w:pPr>
              <w:rPr>
                <w:rFonts w:ascii="標楷體" w:eastAsia="標楷體" w:hAnsi="標楷體"/>
              </w:rPr>
            </w:pPr>
          </w:p>
          <w:p w14:paraId="63956F40" w14:textId="77777777" w:rsidR="00A0486C" w:rsidRDefault="00A0486C" w:rsidP="00907DEF">
            <w:pPr>
              <w:tabs>
                <w:tab w:val="left" w:pos="767"/>
              </w:tabs>
              <w:rPr>
                <w:rFonts w:ascii="標楷體" w:eastAsia="標楷體" w:hAnsi="標楷體"/>
              </w:rPr>
            </w:pPr>
            <w:r>
              <w:rPr>
                <w:rFonts w:ascii="標楷體" w:eastAsia="標楷體" w:hAnsi="標楷體" w:hint="eastAsia"/>
              </w:rPr>
              <w:tab/>
            </w:r>
          </w:p>
        </w:tc>
      </w:tr>
      <w:tr w:rsidR="00A0486C" w14:paraId="673A056E"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E50B7" w14:textId="77777777" w:rsidR="00A0486C" w:rsidRDefault="00A0486C" w:rsidP="00907DE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05B3CD9"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0486C" w14:paraId="2042BC30" w14:textId="77777777" w:rsidTr="00907DE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F3A6F" w14:textId="77777777" w:rsidR="00A0486C" w:rsidRDefault="00A0486C" w:rsidP="00907DE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FA17642" w14:textId="77777777" w:rsidR="00A0486C" w:rsidRDefault="00A0486C" w:rsidP="00907DEF">
            <w:pPr>
              <w:rPr>
                <w:rFonts w:ascii="標楷體" w:eastAsia="標楷體" w:hAnsi="標楷體"/>
              </w:rPr>
            </w:pPr>
          </w:p>
        </w:tc>
      </w:tr>
      <w:tr w:rsidR="00A0486C" w14:paraId="3986502B"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3A3ACE" w14:textId="77777777" w:rsidR="00A0486C" w:rsidRDefault="00A0486C" w:rsidP="00907DE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3EEC19C" w14:textId="77777777" w:rsidR="00A0486C" w:rsidRDefault="00A0486C" w:rsidP="00907DEF">
            <w:pPr>
              <w:rPr>
                <w:rFonts w:ascii="標楷體" w:eastAsia="標楷體" w:hAnsi="標楷體"/>
              </w:rPr>
            </w:pPr>
          </w:p>
        </w:tc>
      </w:tr>
    </w:tbl>
    <w:p w14:paraId="70BE5AEF" w14:textId="77777777" w:rsidR="00A0486C" w:rsidRDefault="00A0486C" w:rsidP="00A0486C">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3C29FA7E"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1B37072"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BED955C" w14:textId="77777777" w:rsidR="00A0486C" w:rsidRDefault="00A0486C" w:rsidP="00907DE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487E35C" w14:textId="77777777" w:rsidR="00A0486C" w:rsidRDefault="00A0486C" w:rsidP="00907DEF">
            <w:pPr>
              <w:jc w:val="center"/>
              <w:rPr>
                <w:rFonts w:ascii="標楷體" w:eastAsia="標楷體" w:hAnsi="標楷體"/>
              </w:rPr>
            </w:pPr>
            <w:r>
              <w:rPr>
                <w:rFonts w:ascii="標楷體" w:eastAsia="標楷體" w:hAnsi="標楷體" w:hint="eastAsia"/>
                <w:lang w:eastAsia="zh-HK"/>
              </w:rPr>
              <w:t>說明</w:t>
            </w:r>
          </w:p>
        </w:tc>
      </w:tr>
      <w:tr w:rsidR="00A0486C" w14:paraId="66BFFFF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17B84D9" w14:textId="77777777" w:rsidR="00A0486C" w:rsidRDefault="00A0486C" w:rsidP="00907DE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A440D6" w14:textId="77777777" w:rsidR="00A0486C" w:rsidRDefault="00A0486C" w:rsidP="00907DEF">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3A5840F0" w14:textId="77777777" w:rsidR="00A0486C" w:rsidRDefault="00A0486C" w:rsidP="00907DEF">
            <w:pPr>
              <w:rPr>
                <w:rFonts w:ascii="標楷體" w:eastAsia="標楷體" w:hAnsi="標楷體"/>
              </w:rPr>
            </w:pPr>
            <w:r>
              <w:rPr>
                <w:rFonts w:ascii="標楷體" w:eastAsia="標楷體" w:hAnsi="標楷體" w:hint="eastAsia"/>
                <w:lang w:eastAsia="zh-HK"/>
              </w:rPr>
              <w:t>清償作業檔</w:t>
            </w:r>
          </w:p>
        </w:tc>
      </w:tr>
      <w:tr w:rsidR="00A0486C" w14:paraId="2F1F163B"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ECAA8B3"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B6C74C" w14:textId="77777777" w:rsidR="00A0486C" w:rsidRDefault="00A0486C" w:rsidP="00907DEF">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2089A95" w14:textId="77777777" w:rsidR="00A0486C" w:rsidRDefault="00A0486C" w:rsidP="00907DEF">
            <w:pPr>
              <w:rPr>
                <w:rFonts w:ascii="標楷體" w:eastAsia="標楷體" w:hAnsi="標楷體"/>
              </w:rPr>
            </w:pPr>
            <w:r>
              <w:rPr>
                <w:rFonts w:ascii="標楷體" w:eastAsia="標楷體" w:hAnsi="標楷體" w:hint="eastAsia"/>
              </w:rPr>
              <w:t>客戶資料主檔</w:t>
            </w:r>
          </w:p>
        </w:tc>
      </w:tr>
      <w:tr w:rsidR="00A0486C" w14:paraId="7BECD23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56A48F94"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24F8CF" w14:textId="77777777" w:rsidR="00A0486C" w:rsidRDefault="00A0486C" w:rsidP="00907DEF">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5F69E115" w14:textId="77777777" w:rsidR="00A0486C" w:rsidRDefault="00A0486C" w:rsidP="00907DEF">
            <w:pPr>
              <w:rPr>
                <w:rFonts w:ascii="標楷體" w:eastAsia="標楷體" w:hAnsi="標楷體"/>
              </w:rPr>
            </w:pPr>
            <w:r>
              <w:rPr>
                <w:rFonts w:ascii="標楷體" w:eastAsia="標楷體" w:hAnsi="標楷體" w:hint="eastAsia"/>
              </w:rPr>
              <w:t>放款主檔</w:t>
            </w:r>
          </w:p>
        </w:tc>
      </w:tr>
      <w:tr w:rsidR="00A0486C" w14:paraId="7C6D05D0"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748CAC4"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978BC2" w14:textId="77777777" w:rsidR="00A0486C" w:rsidRDefault="00A0486C" w:rsidP="00907DEF">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6D9610D" w14:textId="77777777" w:rsidR="00A0486C" w:rsidRDefault="00A0486C" w:rsidP="00907DEF">
            <w:pPr>
              <w:rPr>
                <w:rFonts w:ascii="標楷體" w:eastAsia="標楷體" w:hAnsi="標楷體"/>
              </w:rPr>
            </w:pPr>
            <w:r>
              <w:rPr>
                <w:rFonts w:ascii="標楷體" w:eastAsia="標楷體" w:hAnsi="標楷體" w:hint="eastAsia"/>
              </w:rPr>
              <w:t>擔保品與額度關聯檔</w:t>
            </w:r>
          </w:p>
        </w:tc>
      </w:tr>
      <w:tr w:rsidR="00A0486C" w14:paraId="42CADCC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D84F172" w14:textId="77777777" w:rsidR="00A0486C" w:rsidRDefault="00A0486C" w:rsidP="00907DEF">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2FB067" w14:textId="77777777" w:rsidR="00A0486C" w:rsidRDefault="00A0486C" w:rsidP="00907DE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8F4159" w14:textId="77777777" w:rsidR="00A0486C" w:rsidRDefault="00A0486C" w:rsidP="00907DEF">
            <w:pPr>
              <w:rPr>
                <w:rFonts w:ascii="標楷體" w:eastAsia="標楷體" w:hAnsi="標楷體"/>
              </w:rPr>
            </w:pPr>
            <w:r>
              <w:rPr>
                <w:rFonts w:ascii="標楷體" w:eastAsia="標楷體" w:hAnsi="標楷體" w:hint="eastAsia"/>
              </w:rPr>
              <w:t>共用代碼檔</w:t>
            </w:r>
          </w:p>
        </w:tc>
      </w:tr>
    </w:tbl>
    <w:p w14:paraId="7B83C7D4" w14:textId="77777777" w:rsidR="00A0486C" w:rsidRDefault="00A0486C" w:rsidP="00A0486C">
      <w:pPr>
        <w:rPr>
          <w:rFonts w:ascii="標楷體" w:eastAsia="標楷體" w:hAnsi="標楷體"/>
        </w:rPr>
      </w:pPr>
    </w:p>
    <w:p w14:paraId="0996098E" w14:textId="77777777" w:rsidR="00A0486C" w:rsidRDefault="00A0486C" w:rsidP="00A0486C">
      <w:pPr>
        <w:pStyle w:val="a"/>
        <w:tabs>
          <w:tab w:val="num" w:pos="1134"/>
        </w:tabs>
        <w:ind w:left="1134" w:hanging="1134"/>
      </w:pPr>
      <w:r>
        <w:rPr>
          <w:rFonts w:hint="eastAsia"/>
        </w:rPr>
        <w:t>UI畫面</w:t>
      </w:r>
    </w:p>
    <w:p w14:paraId="5BF931AD" w14:textId="77777777" w:rsidR="00A0486C" w:rsidRDefault="00A0486C" w:rsidP="00A0486C">
      <w:pPr>
        <w:pStyle w:val="42"/>
        <w:spacing w:after="48"/>
        <w:ind w:left="1133"/>
        <w:rPr>
          <w:rFonts w:ascii="標楷體" w:hAnsi="標楷體"/>
        </w:rPr>
      </w:pPr>
      <w:r>
        <w:rPr>
          <w:rFonts w:ascii="標楷體" w:hAnsi="標楷體" w:hint="eastAsia"/>
        </w:rPr>
        <w:t>輸入畫面：</w:t>
      </w:r>
    </w:p>
    <w:p w14:paraId="01F39052" w14:textId="335FB019" w:rsidR="00A0486C" w:rsidRDefault="00560ECE" w:rsidP="00A0486C">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1D7938D" wp14:editId="55DA50EE">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7F43E6D" w14:textId="77777777" w:rsidR="00A0486C" w:rsidRDefault="00A0486C" w:rsidP="00A0486C">
      <w:pPr>
        <w:tabs>
          <w:tab w:val="left" w:pos="4320"/>
        </w:tabs>
        <w:rPr>
          <w:rFonts w:ascii="標楷體" w:eastAsia="標楷體" w:hAnsi="標楷體"/>
          <w:noProof/>
        </w:rPr>
      </w:pPr>
    </w:p>
    <w:p w14:paraId="700BD4FB" w14:textId="77777777" w:rsidR="00A0486C" w:rsidRDefault="00A0486C" w:rsidP="00A0486C">
      <w:pPr>
        <w:tabs>
          <w:tab w:val="left" w:pos="4320"/>
        </w:tabs>
        <w:rPr>
          <w:rFonts w:ascii="標楷體" w:eastAsia="標楷體" w:hAnsi="標楷體"/>
          <w:noProof/>
        </w:rPr>
      </w:pPr>
    </w:p>
    <w:p w14:paraId="10F69BFF" w14:textId="77777777" w:rsidR="00A0486C" w:rsidRDefault="00A0486C" w:rsidP="00A0486C">
      <w:pPr>
        <w:tabs>
          <w:tab w:val="left" w:pos="4320"/>
        </w:tabs>
        <w:rPr>
          <w:noProof/>
        </w:rPr>
      </w:pPr>
    </w:p>
    <w:p w14:paraId="5FCB2E05" w14:textId="77777777" w:rsidR="00A0486C" w:rsidRDefault="00A0486C" w:rsidP="00A0486C">
      <w:pPr>
        <w:tabs>
          <w:tab w:val="left" w:pos="4320"/>
        </w:tabs>
        <w:rPr>
          <w:noProof/>
        </w:rPr>
      </w:pPr>
    </w:p>
    <w:p w14:paraId="10B1725A" w14:textId="77777777" w:rsidR="00A0486C" w:rsidRDefault="00A0486C" w:rsidP="00A0486C">
      <w:pPr>
        <w:tabs>
          <w:tab w:val="left" w:pos="4320"/>
        </w:tabs>
        <w:rPr>
          <w:rFonts w:ascii="標楷體" w:eastAsia="標楷體" w:hAnsi="標楷體"/>
          <w:sz w:val="20"/>
        </w:rPr>
      </w:pPr>
    </w:p>
    <w:p w14:paraId="027C95D4" w14:textId="77777777" w:rsidR="00A0486C" w:rsidRDefault="00A0486C" w:rsidP="00A0486C"/>
    <w:p w14:paraId="008CA329" w14:textId="77777777" w:rsidR="00A0486C" w:rsidRDefault="00A0486C" w:rsidP="00A0486C">
      <w:pPr>
        <w:pStyle w:val="a"/>
        <w:numPr>
          <w:ilvl w:val="0"/>
          <w:numId w:val="10"/>
        </w:numPr>
        <w:tabs>
          <w:tab w:val="left" w:pos="480"/>
        </w:tabs>
      </w:pPr>
      <w:r>
        <w:rPr>
          <w:rFonts w:hint="eastAsia"/>
        </w:rPr>
        <w:t>輸入畫面按鈕說明</w:t>
      </w:r>
    </w:p>
    <w:p w14:paraId="2E5C17C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14:paraId="45D404B6"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0889B3"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975402" w14:textId="77777777" w:rsidR="00A0486C" w:rsidRDefault="00A0486C" w:rsidP="00907D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07EA6DB" w14:textId="77777777" w:rsidR="00A0486C" w:rsidRDefault="00A0486C" w:rsidP="00907DEF">
            <w:pPr>
              <w:jc w:val="center"/>
              <w:rPr>
                <w:rFonts w:ascii="標楷體" w:eastAsia="標楷體" w:hAnsi="標楷體"/>
              </w:rPr>
            </w:pPr>
            <w:r>
              <w:rPr>
                <w:rFonts w:ascii="標楷體" w:eastAsia="標楷體" w:hAnsi="標楷體" w:hint="eastAsia"/>
                <w:lang w:eastAsia="zh-HK"/>
              </w:rPr>
              <w:t>功能說明</w:t>
            </w:r>
          </w:p>
        </w:tc>
      </w:tr>
      <w:tr w:rsidR="00A0486C" w14:paraId="2D811EFE"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1C59C58" w14:textId="77777777" w:rsidR="00A0486C" w:rsidRDefault="00A0486C" w:rsidP="00907DE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50BE131" w14:textId="77777777" w:rsidR="00A0486C" w:rsidRDefault="00A0486C" w:rsidP="00907DE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CAED23"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F85DD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534B9FA" w14:textId="77777777" w:rsidR="00A0486C"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CF807D" w14:textId="77777777" w:rsidR="00A0486C" w:rsidRDefault="00A0486C" w:rsidP="00907DEF">
            <w:pPr>
              <w:rPr>
                <w:rFonts w:ascii="標楷體" w:eastAsia="標楷體" w:hAnsi="標楷體"/>
                <w:lang w:eastAsia="zh-HK"/>
              </w:rPr>
            </w:pPr>
            <w:r>
              <w:rPr>
                <w:rFonts w:ascii="標楷體" w:eastAsia="標楷體" w:hAnsi="標楷體" w:hint="eastAsia"/>
              </w:rPr>
              <w:t>依查詢條件顯示查詢結果</w:t>
            </w:r>
          </w:p>
        </w:tc>
      </w:tr>
      <w:tr w:rsidR="00A0486C" w14:paraId="5BF0C61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D8EB91C"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6041E8" w14:textId="77777777" w:rsidR="00A0486C" w:rsidRDefault="00A0486C" w:rsidP="00907DE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CD603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A0486C" w14:paraId="05D5822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EEB5AD5"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08835B" w14:textId="77777777" w:rsidR="00A0486C" w:rsidRDefault="00A0486C" w:rsidP="00907DE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A41C10"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0486C" w14:paraId="7A0FD5AD"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AEE109D"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A005510" w14:textId="77777777" w:rsidR="00A0486C" w:rsidRDefault="00A0486C" w:rsidP="00907DE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9CC34BC" w14:textId="77777777" w:rsidR="00A0486C" w:rsidRDefault="00A0486C" w:rsidP="00907DEF">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C8555B1" w14:textId="77777777" w:rsidR="00A0486C" w:rsidRDefault="00A0486C" w:rsidP="00A0486C">
      <w:pPr>
        <w:rPr>
          <w:rFonts w:ascii="標楷體" w:eastAsia="標楷體" w:hAnsi="標楷體"/>
        </w:rPr>
      </w:pPr>
    </w:p>
    <w:p w14:paraId="32354D48" w14:textId="77777777" w:rsidR="00A0486C" w:rsidRDefault="00A0486C" w:rsidP="00A0486C">
      <w:pPr>
        <w:rPr>
          <w:rFonts w:ascii="標楷體" w:eastAsia="標楷體" w:hAnsi="標楷體"/>
        </w:rPr>
      </w:pPr>
    </w:p>
    <w:p w14:paraId="41E27ECD" w14:textId="77777777" w:rsidR="00A0486C" w:rsidRDefault="00A0486C" w:rsidP="00A0486C">
      <w:pPr>
        <w:pStyle w:val="a"/>
        <w:numPr>
          <w:ilvl w:val="0"/>
          <w:numId w:val="10"/>
        </w:numPr>
        <w:tabs>
          <w:tab w:val="left" w:pos="480"/>
        </w:tabs>
      </w:pPr>
      <w:r>
        <w:rPr>
          <w:rFonts w:hint="eastAsia"/>
        </w:rPr>
        <w:t>輸入畫面資料說明</w:t>
      </w:r>
    </w:p>
    <w:p w14:paraId="2927486E" w14:textId="77777777" w:rsidR="00A0486C" w:rsidRDefault="00A0486C" w:rsidP="00A0486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0486C" w14:paraId="3D540EE7" w14:textId="77777777" w:rsidTr="00907DEF">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126226" w14:textId="77777777" w:rsidR="00A0486C" w:rsidRDefault="00A0486C" w:rsidP="00907DEF">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4C42DD" w14:textId="77777777" w:rsidR="00A0486C" w:rsidRDefault="00A0486C" w:rsidP="00907DEF">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E0A2D" w14:textId="77777777" w:rsidR="00A0486C" w:rsidRDefault="00A0486C" w:rsidP="00907DEF">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C93DC9" w14:textId="77777777" w:rsidR="00A0486C" w:rsidRDefault="00A0486C" w:rsidP="00907DEF">
            <w:pPr>
              <w:rPr>
                <w:rFonts w:ascii="標楷體" w:eastAsia="標楷體" w:hAnsi="標楷體"/>
              </w:rPr>
            </w:pPr>
            <w:r>
              <w:rPr>
                <w:rFonts w:ascii="標楷體" w:eastAsia="標楷體" w:hAnsi="標楷體" w:hint="eastAsia"/>
              </w:rPr>
              <w:t>處理邏輯及注意事項</w:t>
            </w:r>
          </w:p>
        </w:tc>
      </w:tr>
      <w:tr w:rsidR="00A0486C" w14:paraId="798868D1" w14:textId="77777777" w:rsidTr="00907DE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CC8750" w14:textId="77777777" w:rsidR="00A0486C" w:rsidRDefault="00A0486C" w:rsidP="00907DE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FE846" w14:textId="77777777" w:rsidR="00A0486C" w:rsidRDefault="00A0486C" w:rsidP="00907DE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92E8199" w14:textId="77777777" w:rsidR="00A0486C" w:rsidRDefault="00A0486C" w:rsidP="00907DEF">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82E9EF3" w14:textId="77777777" w:rsidR="00A0486C" w:rsidRDefault="00A0486C" w:rsidP="00907DEF">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3F94BE59" w14:textId="77777777" w:rsidR="00A0486C" w:rsidRDefault="00A0486C" w:rsidP="00907DEF">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8572FA7" w14:textId="77777777" w:rsidR="00A0486C" w:rsidRDefault="00A0486C" w:rsidP="00907DEF">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53CBF2E8" w14:textId="77777777" w:rsidR="00A0486C" w:rsidRDefault="00A0486C" w:rsidP="00907DEF">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294EF" w14:textId="77777777" w:rsidR="00A0486C" w:rsidRDefault="00A0486C" w:rsidP="00907DEF">
            <w:pPr>
              <w:widowControl/>
              <w:rPr>
                <w:rFonts w:ascii="標楷體" w:eastAsia="標楷體" w:hAnsi="標楷體"/>
              </w:rPr>
            </w:pPr>
          </w:p>
        </w:tc>
      </w:tr>
      <w:tr w:rsidR="00A0486C" w14:paraId="7929C51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12A0B85"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4508AEE1" w14:textId="77777777" w:rsidR="00A0486C" w:rsidRDefault="00A0486C" w:rsidP="00907DEF">
            <w:pPr>
              <w:rPr>
                <w:rFonts w:ascii="標楷體" w:eastAsia="標楷體" w:hAnsi="標楷體"/>
              </w:rPr>
            </w:pPr>
            <w:r>
              <w:rPr>
                <w:rFonts w:ascii="標楷體" w:eastAsia="標楷體" w:hAnsi="標楷體" w:hint="eastAsia"/>
              </w:rPr>
              <w:t>申請日期、入帳日期、戶號，需擇一輸入</w:t>
            </w:r>
          </w:p>
        </w:tc>
      </w:tr>
      <w:tr w:rsidR="00A0486C" w14:paraId="62AFFD2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7B7A2B" w14:textId="77777777" w:rsidR="00A0486C" w:rsidRDefault="00A0486C" w:rsidP="00907DEF">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60AAA0C"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422A73D0"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1A9CA27"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9BD20F9"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07A6AC07"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0224B88"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5EB862B7"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242A52A8"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9029AC" w14:textId="77777777" w:rsidR="00A0486C" w:rsidRDefault="00A0486C" w:rsidP="00907DEF">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99B77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5C374B44"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04F54C8"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0E7457C6"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2057F59D"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7641BA"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8C47786"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0C1A84C7"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B1BDFE" w14:textId="77777777" w:rsidR="00A0486C" w:rsidRDefault="00A0486C" w:rsidP="00907DEF">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6BD26D45" w14:textId="77777777" w:rsidR="00A0486C" w:rsidRDefault="00A0486C" w:rsidP="00907DEF">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02B6F285"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F8294EF"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F986CA5" w14:textId="77777777" w:rsidR="00A0486C" w:rsidRDefault="00A0486C" w:rsidP="00907DE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58CBBEC"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3123F99"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E1EBBE1" w14:textId="77777777" w:rsidR="00A0486C" w:rsidRDefault="00A0486C" w:rsidP="00907DEF">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A0486C" w14:paraId="69D2E9EB"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0647831"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963EEF4" w14:textId="77777777" w:rsidR="00A0486C" w:rsidRDefault="00A0486C" w:rsidP="00907DE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5B64D00F" w14:textId="77777777" w:rsidR="00A0486C" w:rsidRDefault="00A0486C" w:rsidP="00A0486C">
      <w:pPr>
        <w:pStyle w:val="a"/>
        <w:numPr>
          <w:ilvl w:val="0"/>
          <w:numId w:val="0"/>
        </w:numPr>
        <w:tabs>
          <w:tab w:val="left" w:pos="480"/>
        </w:tabs>
        <w:ind w:left="1614"/>
      </w:pPr>
    </w:p>
    <w:p w14:paraId="458EBAAC" w14:textId="77777777" w:rsidR="00A0486C" w:rsidRDefault="00A0486C" w:rsidP="00A0486C">
      <w:pPr>
        <w:pStyle w:val="a"/>
        <w:numPr>
          <w:ilvl w:val="0"/>
          <w:numId w:val="0"/>
        </w:numPr>
        <w:tabs>
          <w:tab w:val="left" w:pos="480"/>
        </w:tabs>
        <w:ind w:left="1614"/>
      </w:pPr>
    </w:p>
    <w:p w14:paraId="0F9C2F8E" w14:textId="77777777" w:rsidR="00A0486C" w:rsidRDefault="00A0486C" w:rsidP="00A0486C">
      <w:pPr>
        <w:pStyle w:val="a"/>
        <w:numPr>
          <w:ilvl w:val="0"/>
          <w:numId w:val="10"/>
        </w:numPr>
        <w:tabs>
          <w:tab w:val="left" w:pos="480"/>
        </w:tabs>
      </w:pPr>
      <w:r>
        <w:rPr>
          <w:rFonts w:hint="eastAsia"/>
        </w:rPr>
        <w:t>輸出畫面:</w:t>
      </w:r>
    </w:p>
    <w:p w14:paraId="75D9109B" w14:textId="6F1F7FC2"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445314" wp14:editId="6ED4A735">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235F0917" w14:textId="43B71BAD" w:rsidR="00A0486C"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633EB5A" wp14:editId="371F3814">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0FEC77B9" w14:textId="5F1E350C"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10D8A14F" wp14:editId="7CB8F865">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7DB9A8CE" w14:textId="77777777" w:rsidR="00A0486C" w:rsidRDefault="00A0486C" w:rsidP="00A0486C">
      <w:pPr>
        <w:rPr>
          <w:rFonts w:ascii="標楷體" w:eastAsia="標楷體" w:hAnsi="標楷體"/>
          <w:noProof/>
        </w:rPr>
      </w:pPr>
    </w:p>
    <w:p w14:paraId="568DD44E" w14:textId="77777777" w:rsidR="00A0486C" w:rsidRDefault="00A0486C" w:rsidP="00A0486C">
      <w:pPr>
        <w:pStyle w:val="a"/>
        <w:numPr>
          <w:ilvl w:val="0"/>
          <w:numId w:val="10"/>
        </w:numPr>
        <w:tabs>
          <w:tab w:val="left" w:pos="480"/>
        </w:tabs>
      </w:pPr>
      <w:r>
        <w:rPr>
          <w:rFonts w:hint="eastAsia"/>
        </w:rPr>
        <w:t>輸出畫面資料說明</w:t>
      </w:r>
    </w:p>
    <w:p w14:paraId="1A169CB7"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A0486C" w14:paraId="7C38D2B2" w14:textId="77777777" w:rsidTr="00907DE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7086CCED"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E70A5FE"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9CF1E4"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19F891F8" w14:textId="77777777" w:rsidR="00A0486C" w:rsidRDefault="00A0486C" w:rsidP="00907DEF">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70049E46"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0486C" w14:paraId="3626A77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AF7ECD4" w14:textId="77777777" w:rsidR="00A0486C" w:rsidRDefault="00A0486C" w:rsidP="00907DEF">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44545B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090B9B3" w14:textId="77777777" w:rsidR="00A0486C" w:rsidRDefault="00A0486C" w:rsidP="00907DEF">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7B30ECA7"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EF3C0C6"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08373A62"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49C77BE5"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4E8E62C"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5D2E1A0"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A0486C" w14:paraId="746A519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3F27EAF" w14:textId="77777777" w:rsidR="00A0486C" w:rsidRDefault="00A0486C" w:rsidP="00907DEF">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8F2B0E1" w14:textId="77777777" w:rsidR="00A0486C" w:rsidRDefault="00A0486C" w:rsidP="00907DEF">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1786F25" w14:textId="77777777" w:rsidR="00A0486C" w:rsidRDefault="00A0486C" w:rsidP="00907DEF">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44CBC40"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EDECCF9"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A0486C" w14:paraId="776E922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C9AFE8" w14:textId="77777777" w:rsidR="00A0486C" w:rsidRDefault="00A0486C" w:rsidP="00907DEF">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D6E0FD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262FD5A" w14:textId="77777777" w:rsidR="00A0486C" w:rsidRDefault="00A0486C" w:rsidP="00907DEF">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A9E59C2"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7E64F42" w14:textId="77777777" w:rsidR="00A0486C" w:rsidRDefault="00A0486C" w:rsidP="00907DEF">
            <w:pPr>
              <w:rPr>
                <w:rFonts w:ascii="標楷體" w:eastAsia="標楷體" w:hAnsi="標楷體"/>
              </w:rPr>
            </w:pPr>
            <w:r>
              <w:rPr>
                <w:rFonts w:ascii="標楷體" w:eastAsia="標楷體" w:hAnsi="標楷體" w:hint="eastAsia"/>
              </w:rPr>
              <w:t>1.[作業項目]為[0.清償]且未結案時顯示按鈕</w:t>
            </w:r>
          </w:p>
          <w:p w14:paraId="297B3A0B" w14:textId="77777777" w:rsidR="00A0486C" w:rsidRDefault="00A0486C" w:rsidP="00907DEF">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A0486C" w14:paraId="4E6CA9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E90FE5" w14:textId="77777777" w:rsidR="00A0486C" w:rsidRDefault="00A0486C" w:rsidP="00907DEF">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313B39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DE4555" w14:textId="77777777" w:rsidR="00A0486C" w:rsidRDefault="00A0486C" w:rsidP="00907DEF">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4B16A9D1"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F7D8BE5" w14:textId="77777777" w:rsidR="00A0486C" w:rsidRDefault="00A0486C" w:rsidP="00907DEF">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A0486C" w14:paraId="05EEA17C"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9A707DF" w14:textId="77777777" w:rsidR="00A0486C" w:rsidRDefault="00A0486C" w:rsidP="00907DEF">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7E5D23F"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6BFABBB" w14:textId="77777777" w:rsidR="00A0486C" w:rsidRDefault="00A0486C" w:rsidP="00907DEF">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222BED8B"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A44A15A" w14:textId="77777777" w:rsidR="00A0486C" w:rsidRDefault="00A0486C" w:rsidP="00907DEF">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A0486C" w14:paraId="340C99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EB5D6D5" w14:textId="77777777" w:rsidR="00A0486C" w:rsidRDefault="00A0486C" w:rsidP="00907DEF">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0FF797B"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3E41DD4" w14:textId="77777777" w:rsidR="00A0486C" w:rsidRDefault="00A0486C" w:rsidP="00907DEF">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59260E"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415D155" w14:textId="77777777" w:rsidR="00A0486C" w:rsidRDefault="00A0486C" w:rsidP="00907DEF">
            <w:pPr>
              <w:rPr>
                <w:rFonts w:ascii="標楷體" w:eastAsia="標楷體" w:hAnsi="標楷體"/>
                <w:lang w:eastAsia="zh-HK"/>
              </w:rPr>
            </w:pPr>
            <w:r>
              <w:rPr>
                <w:rFonts w:ascii="標楷體" w:eastAsia="標楷體" w:hAnsi="標楷體" w:hint="eastAsia"/>
              </w:rPr>
              <w:t>入帳日期yyy/mm/dd</w:t>
            </w:r>
          </w:p>
        </w:tc>
      </w:tr>
      <w:tr w:rsidR="00A0486C" w14:paraId="682B1201"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9602" w14:textId="77777777" w:rsidR="00A0486C" w:rsidRDefault="00A0486C" w:rsidP="00907DEF">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AF2C4A3"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E6E6900" w14:textId="77777777" w:rsidR="00A0486C" w:rsidRDefault="00A0486C" w:rsidP="00907DEF">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BED8E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094D138" w14:textId="77777777" w:rsidR="00A0486C" w:rsidRDefault="00A0486C" w:rsidP="00907DEF">
            <w:pPr>
              <w:rPr>
                <w:rFonts w:ascii="標楷體" w:eastAsia="標楷體" w:hAnsi="標楷體"/>
                <w:lang w:eastAsia="zh-HK"/>
              </w:rPr>
            </w:pPr>
            <w:r>
              <w:rPr>
                <w:rFonts w:ascii="標楷體" w:eastAsia="標楷體" w:hAnsi="標楷體" w:hint="eastAsia"/>
              </w:rPr>
              <w:t>序號</w:t>
            </w:r>
          </w:p>
        </w:tc>
      </w:tr>
      <w:tr w:rsidR="00A0486C" w14:paraId="695E23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75EA733" w14:textId="77777777" w:rsidR="00A0486C" w:rsidRDefault="00A0486C" w:rsidP="00907DEF">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4137FA"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0D539B" w14:textId="77777777" w:rsidR="00A0486C" w:rsidRDefault="00A0486C" w:rsidP="00907DEF">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44D165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C5F91FA" w14:textId="77777777" w:rsidR="00A0486C" w:rsidRDefault="00A0486C" w:rsidP="00907DEF">
            <w:pPr>
              <w:rPr>
                <w:rFonts w:ascii="標楷體" w:eastAsia="標楷體" w:hAnsi="標楷體"/>
              </w:rPr>
            </w:pPr>
            <w:r>
              <w:rPr>
                <w:rFonts w:ascii="標楷體" w:eastAsia="標楷體" w:hAnsi="標楷體" w:hint="eastAsia"/>
              </w:rPr>
              <w:t>作業項目依據</w:t>
            </w:r>
          </w:p>
          <w:p w14:paraId="396FF365" w14:textId="77777777" w:rsidR="00A0486C" w:rsidRDefault="00A0486C" w:rsidP="00907DEF">
            <w:pPr>
              <w:rPr>
                <w:rFonts w:ascii="標楷體" w:eastAsia="標楷體" w:hAnsi="標楷體"/>
              </w:rPr>
            </w:pPr>
            <w:r>
              <w:rPr>
                <w:rFonts w:ascii="標楷體" w:eastAsia="標楷體" w:hAnsi="標楷體" w:hint="eastAsia"/>
              </w:rPr>
              <w:t>0:清償(結案日期&gt;0時顯示清償（已結案）否則顯示清償（未結案）)</w:t>
            </w:r>
          </w:p>
          <w:p w14:paraId="16D93FC9" w14:textId="77777777" w:rsidR="00A0486C" w:rsidRDefault="00A0486C" w:rsidP="00907DEF">
            <w:pPr>
              <w:rPr>
                <w:rFonts w:ascii="標楷體" w:eastAsia="標楷體" w:hAnsi="標楷體"/>
              </w:rPr>
            </w:pPr>
            <w:r>
              <w:rPr>
                <w:rFonts w:ascii="標楷體" w:eastAsia="標楷體" w:hAnsi="標楷體" w:hint="eastAsia"/>
              </w:rPr>
              <w:t>1:請領</w:t>
            </w:r>
          </w:p>
          <w:p w14:paraId="2770D08C" w14:textId="77777777" w:rsidR="00A0486C" w:rsidRDefault="00A0486C" w:rsidP="00907DEF">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2DFD4C20" w14:textId="77777777" w:rsidR="00A0486C" w:rsidRDefault="00A0486C" w:rsidP="00907DEF">
            <w:pPr>
              <w:rPr>
                <w:rFonts w:ascii="標楷體" w:eastAsia="標楷體" w:hAnsi="標楷體"/>
              </w:rPr>
            </w:pPr>
            <w:r>
              <w:rPr>
                <w:rFonts w:ascii="標楷體" w:eastAsia="標楷體" w:hAnsi="標楷體" w:hint="eastAsia"/>
              </w:rPr>
              <w:t>3:補發</w:t>
            </w:r>
          </w:p>
        </w:tc>
      </w:tr>
      <w:tr w:rsidR="00A0486C" w14:paraId="2A371E50"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B761847" w14:textId="77777777" w:rsidR="00A0486C" w:rsidRDefault="00A0486C" w:rsidP="00907DEF">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C8E4896"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98398CD" w14:textId="77777777" w:rsidR="00A0486C" w:rsidRDefault="00A0486C" w:rsidP="00907DEF">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889E96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DCC1B10" w14:textId="77777777" w:rsidR="00A0486C" w:rsidRDefault="00A0486C" w:rsidP="00907DEF">
            <w:pPr>
              <w:rPr>
                <w:rFonts w:ascii="標楷體" w:eastAsia="標楷體" w:hAnsi="標楷體"/>
              </w:rPr>
            </w:pPr>
            <w:r>
              <w:rPr>
                <w:rFonts w:ascii="標楷體" w:eastAsia="標楷體" w:hAnsi="標楷體" w:hint="eastAsia"/>
              </w:rPr>
              <w:t>戶號</w:t>
            </w:r>
          </w:p>
        </w:tc>
      </w:tr>
      <w:tr w:rsidR="00A0486C" w14:paraId="33CF06E9"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F92B350" w14:textId="77777777" w:rsidR="00A0486C" w:rsidRDefault="00A0486C" w:rsidP="00907DEF">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F5CC24"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5A5773D" w14:textId="77777777" w:rsidR="00A0486C" w:rsidRDefault="00A0486C" w:rsidP="00907DEF">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7DC4A28" w14:textId="77777777" w:rsidR="00A0486C" w:rsidRDefault="00A0486C" w:rsidP="00907DEF">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915C90E" w14:textId="77777777" w:rsidR="00A0486C" w:rsidRDefault="00A0486C" w:rsidP="00907DEF">
            <w:pPr>
              <w:rPr>
                <w:rFonts w:ascii="標楷體" w:eastAsia="標楷體" w:hAnsi="標楷體"/>
              </w:rPr>
            </w:pPr>
            <w:r>
              <w:rPr>
                <w:rFonts w:ascii="標楷體" w:eastAsia="標楷體" w:hAnsi="標楷體" w:hint="eastAsia"/>
              </w:rPr>
              <w:t>戶名</w:t>
            </w:r>
          </w:p>
        </w:tc>
      </w:tr>
      <w:tr w:rsidR="00A0486C" w14:paraId="36D0ED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848F6E8" w14:textId="77777777" w:rsidR="00A0486C" w:rsidRDefault="00A0486C" w:rsidP="00907DEF">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234E917"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DEE3C9"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D553F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203CCB5" w14:textId="77777777" w:rsidR="00A0486C" w:rsidRDefault="00A0486C" w:rsidP="00907DEF">
            <w:pPr>
              <w:rPr>
                <w:rFonts w:ascii="標楷體" w:eastAsia="標楷體" w:hAnsi="標楷體"/>
              </w:rPr>
            </w:pPr>
            <w:r>
              <w:rPr>
                <w:rFonts w:ascii="標楷體" w:eastAsia="標楷體" w:hAnsi="標楷體" w:hint="eastAsia"/>
              </w:rPr>
              <w:t>額度編號</w:t>
            </w:r>
          </w:p>
        </w:tc>
      </w:tr>
      <w:tr w:rsidR="00A0486C" w14:paraId="43CF723F"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2BBF79" w14:textId="77777777" w:rsidR="00A0486C" w:rsidRDefault="00A0486C" w:rsidP="00907DEF">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15D300B"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F08DA7B"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B27B45"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72FF70F" w14:textId="77777777" w:rsidR="00A0486C" w:rsidRDefault="00A0486C" w:rsidP="00907DEF">
            <w:pPr>
              <w:rPr>
                <w:rFonts w:ascii="標楷體" w:eastAsia="標楷體" w:hAnsi="標楷體"/>
              </w:rPr>
            </w:pPr>
            <w:r>
              <w:rPr>
                <w:rFonts w:ascii="標楷體" w:eastAsia="標楷體" w:hAnsi="標楷體" w:hint="eastAsia"/>
              </w:rPr>
              <w:t>清償原因</w:t>
            </w:r>
          </w:p>
          <w:p w14:paraId="1625D0FF" w14:textId="77777777" w:rsidR="00A0486C" w:rsidRDefault="00A0486C" w:rsidP="00907DEF">
            <w:pPr>
              <w:rPr>
                <w:rFonts w:ascii="標楷體" w:eastAsia="標楷體" w:hAnsi="標楷體"/>
              </w:rPr>
            </w:pPr>
            <w:r>
              <w:rPr>
                <w:rFonts w:ascii="標楷體" w:eastAsia="標楷體" w:hAnsi="標楷體" w:hint="eastAsia"/>
              </w:rPr>
              <w:t>依據CdCode的DefCode=CdCode. CloseReasonCode [選單1]</w:t>
            </w:r>
          </w:p>
        </w:tc>
      </w:tr>
      <w:tr w:rsidR="00A0486C" w14:paraId="6FDBB4D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5EA9CA" w14:textId="77777777" w:rsidR="00A0486C" w:rsidRDefault="00A0486C" w:rsidP="00907DEF">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2A46820"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83B60E0" w14:textId="77777777" w:rsidR="00A0486C" w:rsidRDefault="00A0486C" w:rsidP="00907DEF">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90055A1"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E1DCAD" w14:textId="77777777" w:rsidR="00A0486C" w:rsidRDefault="00A0486C" w:rsidP="00907DEF">
            <w:pPr>
              <w:rPr>
                <w:rFonts w:ascii="標楷體" w:eastAsia="標楷體" w:hAnsi="標楷體"/>
              </w:rPr>
            </w:pPr>
            <w:r>
              <w:rPr>
                <w:rFonts w:ascii="標楷體" w:eastAsia="標楷體" w:hAnsi="標楷體" w:hint="eastAsia"/>
              </w:rPr>
              <w:t>還清金額999,999</w:t>
            </w:r>
          </w:p>
        </w:tc>
      </w:tr>
      <w:tr w:rsidR="00A0486C" w14:paraId="2446FF86"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AB637DC" w14:textId="77777777" w:rsidR="00A0486C" w:rsidRDefault="00A0486C" w:rsidP="00907DEF">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B89C7F8"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FC92E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414CFF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D7B866F" w14:textId="77777777" w:rsidR="00A0486C" w:rsidRDefault="00A0486C" w:rsidP="00907DEF">
            <w:pPr>
              <w:rPr>
                <w:rFonts w:ascii="標楷體" w:eastAsia="標楷體" w:hAnsi="標楷體"/>
              </w:rPr>
            </w:pPr>
            <w:r>
              <w:rPr>
                <w:rFonts w:ascii="標楷體" w:eastAsia="標楷體" w:hAnsi="標楷體" w:hint="eastAsia"/>
              </w:rPr>
              <w:t>領取地點</w:t>
            </w:r>
          </w:p>
          <w:p w14:paraId="26E11748" w14:textId="77777777" w:rsidR="00A0486C" w:rsidRDefault="00A0486C" w:rsidP="00907DEF">
            <w:pPr>
              <w:rPr>
                <w:rFonts w:ascii="標楷體" w:eastAsia="標楷體" w:hAnsi="標楷體"/>
              </w:rPr>
            </w:pPr>
            <w:r>
              <w:rPr>
                <w:rFonts w:ascii="標楷體" w:eastAsia="標楷體" w:hAnsi="標楷體" w:hint="eastAsia"/>
              </w:rPr>
              <w:t xml:space="preserve">依據CdCode的DefCode=CdCode. CollectWayCode[選單2] </w:t>
            </w:r>
          </w:p>
        </w:tc>
      </w:tr>
      <w:tr w:rsidR="00A0486C" w14:paraId="6043CA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2C56D67" w14:textId="77777777" w:rsidR="00A0486C" w:rsidRDefault="00A0486C" w:rsidP="00907DEF">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B02EB52"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0AA000" w14:textId="77777777" w:rsidR="00A0486C" w:rsidRDefault="00A0486C" w:rsidP="00907DEF">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4A8F98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179FF4C" w14:textId="77777777" w:rsidR="00A0486C" w:rsidRDefault="00A0486C" w:rsidP="00907DEF">
            <w:pPr>
              <w:rPr>
                <w:rFonts w:ascii="標楷體" w:eastAsia="標楷體" w:hAnsi="標楷體"/>
              </w:rPr>
            </w:pPr>
            <w:r>
              <w:rPr>
                <w:rFonts w:ascii="標楷體" w:eastAsia="標楷體" w:hAnsi="標楷體" w:hint="eastAsia"/>
              </w:rPr>
              <w:t>備註</w:t>
            </w:r>
          </w:p>
        </w:tc>
      </w:tr>
      <w:tr w:rsidR="00A0486C" w14:paraId="3268B5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3ADD3FE" w14:textId="77777777" w:rsidR="00A0486C" w:rsidRDefault="00A0486C" w:rsidP="00907DEF">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AA6AB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ACE196C"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FB21D9F"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F275159" w14:textId="77777777" w:rsidR="00A0486C" w:rsidRDefault="00A0486C" w:rsidP="00907DEF">
            <w:pPr>
              <w:rPr>
                <w:rFonts w:ascii="標楷體" w:eastAsia="標楷體" w:hAnsi="標楷體"/>
              </w:rPr>
            </w:pPr>
            <w:r>
              <w:rPr>
                <w:rFonts w:ascii="標楷體" w:eastAsia="標楷體" w:hAnsi="標楷體" w:hint="eastAsia"/>
              </w:rPr>
              <w:t>連絡電話1</w:t>
            </w:r>
          </w:p>
        </w:tc>
      </w:tr>
      <w:tr w:rsidR="00A0486C" w14:paraId="1929A3C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605C8C0" w14:textId="77777777" w:rsidR="00A0486C" w:rsidRDefault="00A0486C" w:rsidP="00907DEF">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6F374F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4DC2F3B" w14:textId="77777777" w:rsidR="00A0486C" w:rsidRDefault="00A0486C" w:rsidP="00907DEF">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0CC70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B3CDE50" w14:textId="77777777" w:rsidR="00A0486C" w:rsidRDefault="00A0486C" w:rsidP="00907DEF">
            <w:pPr>
              <w:rPr>
                <w:rFonts w:ascii="標楷體" w:eastAsia="標楷體" w:hAnsi="標楷體"/>
              </w:rPr>
            </w:pPr>
            <w:r>
              <w:rPr>
                <w:rFonts w:ascii="標楷體" w:eastAsia="標楷體" w:hAnsi="標楷體" w:hint="eastAsia"/>
              </w:rPr>
              <w:t>公文編號</w:t>
            </w:r>
          </w:p>
        </w:tc>
      </w:tr>
      <w:tr w:rsidR="00A0486C" w14:paraId="5B1C0B1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D7D589E" w14:textId="77777777" w:rsidR="00A0486C" w:rsidRDefault="00A0486C" w:rsidP="00907DEF">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CBD963D"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0399148" w14:textId="77777777" w:rsidR="00A0486C" w:rsidRDefault="00A0486C" w:rsidP="00907DEF">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873906"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DA341B1" w14:textId="77777777" w:rsidR="00A0486C" w:rsidRDefault="00A0486C" w:rsidP="00907DEF">
            <w:pPr>
              <w:rPr>
                <w:rFonts w:ascii="標楷體" w:eastAsia="標楷體" w:hAnsi="標楷體"/>
              </w:rPr>
            </w:pPr>
            <w:r>
              <w:rPr>
                <w:rFonts w:ascii="標楷體" w:eastAsia="標楷體" w:hAnsi="標楷體" w:hint="eastAsia"/>
              </w:rPr>
              <w:t>塗銷編號</w:t>
            </w:r>
          </w:p>
        </w:tc>
      </w:tr>
      <w:tr w:rsidR="00A0486C" w14:paraId="70039D7D"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DE1C7B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9B6D1CE"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59B9305" w14:textId="77777777" w:rsidR="00A0486C" w:rsidRDefault="00A0486C" w:rsidP="00907DEF">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C63EFB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F05BEF" w14:textId="77777777" w:rsidR="00A0486C" w:rsidRDefault="00A0486C" w:rsidP="00907DEF">
            <w:pPr>
              <w:rPr>
                <w:rFonts w:ascii="標楷體" w:eastAsia="標楷體" w:hAnsi="標楷體"/>
              </w:rPr>
            </w:pPr>
            <w:r>
              <w:rPr>
                <w:rFonts w:ascii="標楷體" w:eastAsia="標楷體" w:hAnsi="標楷體" w:hint="eastAsia"/>
              </w:rPr>
              <w:t>銷號欄</w:t>
            </w:r>
          </w:p>
        </w:tc>
      </w:tr>
    </w:tbl>
    <w:p w14:paraId="55BDB10E" w14:textId="77777777" w:rsidR="00A0486C" w:rsidRDefault="00A0486C" w:rsidP="00A0486C">
      <w:pPr>
        <w:tabs>
          <w:tab w:val="left" w:pos="788"/>
        </w:tabs>
        <w:rPr>
          <w:rFonts w:ascii="標楷體" w:eastAsia="標楷體" w:hAnsi="標楷體"/>
        </w:rPr>
      </w:pPr>
    </w:p>
    <w:p w14:paraId="693E4E9C" w14:textId="77777777" w:rsidR="00A0486C" w:rsidRDefault="00A0486C" w:rsidP="00A0486C">
      <w:pPr>
        <w:pStyle w:val="a"/>
        <w:tabs>
          <w:tab w:val="num" w:pos="1134"/>
        </w:tabs>
        <w:ind w:left="1134" w:hanging="1134"/>
      </w:pPr>
      <w:r>
        <w:rPr>
          <w:rFonts w:hint="eastAsia"/>
        </w:rPr>
        <w:t>選單1/L6064</w:t>
      </w:r>
    </w:p>
    <w:p w14:paraId="165A9F6D" w14:textId="77777777" w:rsidR="00A0486C" w:rsidRDefault="00A0486C" w:rsidP="00A0486C">
      <w:pPr>
        <w:rPr>
          <w:rFonts w:ascii="標楷體" w:eastAsia="標楷體" w:hAnsi="標楷體"/>
        </w:rPr>
      </w:pPr>
    </w:p>
    <w:p w14:paraId="2DA2C987" w14:textId="12C54FBB"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1B0FD5C" wp14:editId="72BE8A1C">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91A0AF8" w14:textId="77777777" w:rsidR="00A0486C" w:rsidRDefault="00A0486C" w:rsidP="00A0486C">
      <w:pPr>
        <w:tabs>
          <w:tab w:val="left" w:pos="788"/>
        </w:tabs>
        <w:rPr>
          <w:rFonts w:ascii="標楷體" w:eastAsia="標楷體" w:hAnsi="標楷體"/>
          <w:noProof/>
        </w:rPr>
      </w:pPr>
    </w:p>
    <w:p w14:paraId="5723BE82" w14:textId="77777777" w:rsidR="00A0486C" w:rsidRDefault="00A0486C" w:rsidP="00A0486C">
      <w:pPr>
        <w:pStyle w:val="a"/>
        <w:tabs>
          <w:tab w:val="num" w:pos="1134"/>
        </w:tabs>
        <w:ind w:left="1134" w:hanging="1134"/>
      </w:pPr>
      <w:r>
        <w:rPr>
          <w:rFonts w:hint="eastAsia"/>
        </w:rPr>
        <w:t>選單2/L6064</w:t>
      </w:r>
    </w:p>
    <w:p w14:paraId="11506915" w14:textId="211E354C"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5DF48BF6" wp14:editId="5F497BC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4DBF4AA" w14:textId="77777777" w:rsidR="00A0486C" w:rsidRDefault="00A0486C" w:rsidP="00A0486C">
      <w:pPr>
        <w:tabs>
          <w:tab w:val="left" w:pos="788"/>
        </w:tabs>
        <w:rPr>
          <w:rFonts w:ascii="標楷體" w:eastAsia="標楷體" w:hAnsi="標楷體"/>
        </w:rPr>
      </w:pPr>
    </w:p>
    <w:p w14:paraId="1545F3C7" w14:textId="77777777" w:rsidR="00A0486C" w:rsidRPr="000862DB" w:rsidRDefault="00A0486C" w:rsidP="00A0486C"/>
    <w:p w14:paraId="37A5E0DA" w14:textId="77777777" w:rsidR="00A0486C" w:rsidRDefault="00A0486C" w:rsidP="009E39FA">
      <w:pPr>
        <w:pStyle w:val="3"/>
      </w:pPr>
      <w:r>
        <w:br w:type="page"/>
      </w:r>
      <w:bookmarkStart w:id="307" w:name="_Toc90485661"/>
      <w:bookmarkStart w:id="308" w:name="_Toc97030758"/>
      <w:r w:rsidRPr="009D7D44">
        <w:rPr>
          <w:rFonts w:hint="eastAsia"/>
        </w:rPr>
        <w:lastRenderedPageBreak/>
        <w:t>L2632</w:t>
      </w:r>
      <w:r w:rsidRPr="009D7D44">
        <w:rPr>
          <w:rFonts w:hint="eastAsia"/>
        </w:rPr>
        <w:t>清償作業維護</w:t>
      </w:r>
      <w:bookmarkEnd w:id="307"/>
      <w:bookmarkEnd w:id="308"/>
      <w:r>
        <w:rPr>
          <w:rFonts w:hint="eastAsia"/>
        </w:rPr>
        <w:t xml:space="preserve"> </w:t>
      </w:r>
    </w:p>
    <w:p w14:paraId="71AFD094" w14:textId="77777777" w:rsidR="00A0486C" w:rsidRDefault="00A0486C" w:rsidP="00A0486C">
      <w:pPr>
        <w:rPr>
          <w:lang w:val="x-none"/>
        </w:rPr>
      </w:pPr>
    </w:p>
    <w:p w14:paraId="00E19F40" w14:textId="77777777" w:rsidR="00A0486C" w:rsidRPr="00291505" w:rsidRDefault="00A0486C" w:rsidP="00907DEF">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1075B3AB"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AA719DD"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98154B" w14:textId="77777777" w:rsidR="00A0486C" w:rsidRPr="00291505" w:rsidRDefault="00A0486C" w:rsidP="00907DEF">
            <w:pPr>
              <w:rPr>
                <w:rFonts w:ascii="標楷體" w:eastAsia="標楷體" w:hAnsi="標楷體"/>
              </w:rPr>
            </w:pPr>
            <w:r w:rsidRPr="00291505">
              <w:rPr>
                <w:rFonts w:ascii="標楷體" w:eastAsia="標楷體" w:hAnsi="標楷體" w:hint="eastAsia"/>
              </w:rPr>
              <w:t>清償作業維護</w:t>
            </w:r>
          </w:p>
        </w:tc>
      </w:tr>
      <w:tr w:rsidR="00A0486C" w:rsidRPr="00291505" w14:paraId="042ECFE4"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0E7A5D4C"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9EC9A" w14:textId="77777777" w:rsidR="00A0486C" w:rsidRPr="00D4309D" w:rsidRDefault="00A0486C" w:rsidP="00907DEF">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1FD68812" w14:textId="77777777" w:rsidR="00A0486C" w:rsidRPr="00D4309D" w:rsidRDefault="00A0486C" w:rsidP="00907DEF">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0486C" w:rsidRPr="00291505" w14:paraId="09C425E4"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12EA1DE5" w14:textId="77777777" w:rsidR="00A0486C" w:rsidRPr="00291505" w:rsidRDefault="00A0486C" w:rsidP="00907DE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899948" w14:textId="77777777" w:rsidR="00A0486C" w:rsidRPr="00885CA6" w:rsidRDefault="00A0486C" w:rsidP="00A0486C">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4BCA36BF" w14:textId="77777777" w:rsidR="00A0486C" w:rsidRPr="00885CA6" w:rsidRDefault="00A0486C" w:rsidP="00907DEF">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27A32431" w14:textId="77777777" w:rsidR="00A0486C" w:rsidRPr="00885CA6" w:rsidRDefault="00A0486C" w:rsidP="00907DEF">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8B0275F" w14:textId="77777777" w:rsidR="00A0486C" w:rsidRPr="00E1776E" w:rsidRDefault="00A0486C" w:rsidP="00907DEF">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8E32A7F" w14:textId="77777777" w:rsidR="00A0486C" w:rsidRPr="00E1776E"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1DE232D0" w14:textId="77777777" w:rsidR="00A0486C" w:rsidRPr="00D4309D"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A0486C" w:rsidRPr="00291505" w14:paraId="0F13D6DD"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4EE4484"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747A2" w14:textId="77777777" w:rsidR="00A0486C" w:rsidRPr="00291505" w:rsidRDefault="00A0486C" w:rsidP="00907DEF">
            <w:pPr>
              <w:rPr>
                <w:rFonts w:ascii="標楷體" w:eastAsia="標楷體" w:hAnsi="標楷體"/>
              </w:rPr>
            </w:pPr>
          </w:p>
        </w:tc>
      </w:tr>
      <w:tr w:rsidR="00A0486C" w:rsidRPr="00291505" w14:paraId="2BB705B1"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07269AEE"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124A3D" w14:textId="77777777" w:rsidR="00A0486C" w:rsidRPr="00291505" w:rsidRDefault="00A0486C" w:rsidP="00907DEF">
            <w:pPr>
              <w:rPr>
                <w:rFonts w:ascii="標楷體" w:eastAsia="標楷體" w:hAnsi="標楷體"/>
              </w:rPr>
            </w:pPr>
          </w:p>
        </w:tc>
      </w:tr>
      <w:tr w:rsidR="00A0486C" w:rsidRPr="00291505" w14:paraId="073E056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76210C6"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2A3B9E" w14:textId="77777777" w:rsidR="00A0486C" w:rsidRPr="00291505" w:rsidRDefault="00A0486C" w:rsidP="00907DEF">
            <w:pPr>
              <w:rPr>
                <w:rFonts w:ascii="標楷體" w:eastAsia="標楷體" w:hAnsi="標楷體"/>
              </w:rPr>
            </w:pPr>
          </w:p>
        </w:tc>
      </w:tr>
      <w:tr w:rsidR="00A0486C" w:rsidRPr="00291505" w14:paraId="3B8765A4"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7160F9C8"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5B598E" w14:textId="77777777" w:rsidR="00A0486C" w:rsidRPr="00291505" w:rsidRDefault="00A0486C" w:rsidP="00907DEF">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rsidRPr="00291505" w14:paraId="2968865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453223D"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5559F3" w14:textId="77777777" w:rsidR="00A0486C" w:rsidRPr="00291505" w:rsidRDefault="00A0486C" w:rsidP="00A0486C">
            <w:pPr>
              <w:pStyle w:val="6"/>
              <w:pageBreakBefore/>
              <w:numPr>
                <w:ilvl w:val="0"/>
                <w:numId w:val="0"/>
              </w:numPr>
              <w:tabs>
                <w:tab w:val="clear" w:pos="1200"/>
              </w:tabs>
              <w:rPr>
                <w:rFonts w:ascii="標楷體" w:hAnsi="標楷體"/>
              </w:rPr>
            </w:pPr>
          </w:p>
        </w:tc>
      </w:tr>
    </w:tbl>
    <w:p w14:paraId="29F56608" w14:textId="77777777" w:rsidR="00A0486C" w:rsidRPr="005F1722" w:rsidRDefault="00A0486C" w:rsidP="00907DEF">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37C42443" w14:textId="77777777" w:rsidTr="00907DEF">
        <w:tc>
          <w:tcPr>
            <w:tcW w:w="851" w:type="dxa"/>
            <w:shd w:val="clear" w:color="auto" w:fill="D9D9D9"/>
          </w:tcPr>
          <w:p w14:paraId="465818D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BF064B"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6138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71664CDD" w14:textId="77777777" w:rsidTr="00907DEF">
        <w:tc>
          <w:tcPr>
            <w:tcW w:w="851" w:type="dxa"/>
            <w:shd w:val="clear" w:color="auto" w:fill="auto"/>
          </w:tcPr>
          <w:p w14:paraId="7AAFF567"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B66732B" w14:textId="77777777" w:rsidR="00A0486C" w:rsidRPr="00F533E6" w:rsidRDefault="00A0486C" w:rsidP="00907DEF">
            <w:pPr>
              <w:rPr>
                <w:rFonts w:ascii="標楷體" w:eastAsia="標楷體" w:hAnsi="標楷體"/>
              </w:rPr>
            </w:pPr>
            <w:r w:rsidRPr="00D4309D">
              <w:rPr>
                <w:rFonts w:ascii="標楷體" w:eastAsia="標楷體" w:hAnsi="標楷體"/>
              </w:rPr>
              <w:t>FacClose</w:t>
            </w:r>
          </w:p>
        </w:tc>
        <w:tc>
          <w:tcPr>
            <w:tcW w:w="3828" w:type="dxa"/>
            <w:shd w:val="clear" w:color="auto" w:fill="auto"/>
          </w:tcPr>
          <w:p w14:paraId="345D111D" w14:textId="77777777" w:rsidR="00A0486C" w:rsidRPr="00F533E6" w:rsidRDefault="00A0486C" w:rsidP="00907DEF">
            <w:pPr>
              <w:rPr>
                <w:rFonts w:ascii="標楷體" w:eastAsia="標楷體" w:hAnsi="標楷體"/>
              </w:rPr>
            </w:pPr>
            <w:r w:rsidRPr="00BA448D">
              <w:rPr>
                <w:rFonts w:ascii="標楷體" w:eastAsia="標楷體" w:hAnsi="標楷體" w:hint="eastAsia"/>
                <w:lang w:eastAsia="zh-HK"/>
              </w:rPr>
              <w:t>清償作業檔</w:t>
            </w:r>
          </w:p>
        </w:tc>
      </w:tr>
      <w:tr w:rsidR="00A0486C" w:rsidRPr="0022279A" w14:paraId="0A6149B2" w14:textId="77777777" w:rsidTr="00907DEF">
        <w:tc>
          <w:tcPr>
            <w:tcW w:w="851" w:type="dxa"/>
            <w:shd w:val="clear" w:color="auto" w:fill="auto"/>
          </w:tcPr>
          <w:p w14:paraId="7C9FB77D" w14:textId="77777777" w:rsidR="00A0486C" w:rsidRPr="00F533E6"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4F2455" w14:textId="77777777" w:rsidR="00A0486C" w:rsidRPr="00D4309D" w:rsidRDefault="00A0486C" w:rsidP="00907DEF">
            <w:pPr>
              <w:rPr>
                <w:rFonts w:ascii="標楷體" w:eastAsia="標楷體" w:hAnsi="標楷體"/>
              </w:rPr>
            </w:pPr>
            <w:r w:rsidRPr="00D4309D">
              <w:rPr>
                <w:rFonts w:ascii="標楷體" w:eastAsia="標楷體" w:hAnsi="標楷體"/>
              </w:rPr>
              <w:t>CustMain</w:t>
            </w:r>
          </w:p>
        </w:tc>
        <w:tc>
          <w:tcPr>
            <w:tcW w:w="3828" w:type="dxa"/>
            <w:shd w:val="clear" w:color="auto" w:fill="auto"/>
          </w:tcPr>
          <w:p w14:paraId="75319656" w14:textId="77777777" w:rsidR="00A0486C" w:rsidRPr="00F533E6" w:rsidRDefault="00A0486C" w:rsidP="00907DEF">
            <w:pPr>
              <w:rPr>
                <w:rFonts w:ascii="標楷體" w:eastAsia="標楷體" w:hAnsi="標楷體"/>
              </w:rPr>
            </w:pPr>
            <w:r>
              <w:rPr>
                <w:rFonts w:ascii="標楷體" w:eastAsia="標楷體" w:hAnsi="標楷體" w:hint="eastAsia"/>
              </w:rPr>
              <w:t>客戶主檔</w:t>
            </w:r>
          </w:p>
        </w:tc>
      </w:tr>
    </w:tbl>
    <w:p w14:paraId="5154ED3B" w14:textId="77777777" w:rsidR="00A0486C" w:rsidRPr="00291505" w:rsidRDefault="00A0486C" w:rsidP="00A0486C">
      <w:pPr>
        <w:rPr>
          <w:rFonts w:ascii="標楷體" w:eastAsia="標楷體" w:hAnsi="標楷體"/>
        </w:rPr>
      </w:pPr>
    </w:p>
    <w:p w14:paraId="421DD9C8" w14:textId="77777777" w:rsidR="00A0486C" w:rsidRPr="00291505" w:rsidRDefault="00A0486C" w:rsidP="00A0486C">
      <w:pPr>
        <w:pStyle w:val="a"/>
        <w:numPr>
          <w:ilvl w:val="0"/>
          <w:numId w:val="0"/>
        </w:numPr>
      </w:pPr>
    </w:p>
    <w:p w14:paraId="0E38B656" w14:textId="77777777" w:rsidR="00A0486C" w:rsidRPr="00291505" w:rsidRDefault="00A0486C" w:rsidP="00A0486C">
      <w:pPr>
        <w:tabs>
          <w:tab w:val="left" w:pos="788"/>
        </w:tabs>
        <w:rPr>
          <w:rFonts w:ascii="標楷體" w:eastAsia="標楷體" w:hAnsi="標楷體"/>
        </w:rPr>
      </w:pPr>
      <w:r>
        <w:rPr>
          <w:rFonts w:ascii="標楷體" w:eastAsia="標楷體" w:hAnsi="標楷體"/>
        </w:rPr>
        <w:br w:type="page"/>
      </w:r>
    </w:p>
    <w:p w14:paraId="30B7AB34"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修改</w:t>
      </w:r>
    </w:p>
    <w:p w14:paraId="112FB8F1"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ED6C13A" w14:textId="7BC4AF61"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9AA3888" wp14:editId="14898BCB">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3FBFB971" w14:textId="77777777" w:rsidR="00A0486C" w:rsidRPr="00291505" w:rsidRDefault="00A0486C" w:rsidP="00A0486C">
      <w:pPr>
        <w:rPr>
          <w:rFonts w:ascii="標楷體" w:eastAsia="標楷體" w:hAnsi="標楷體"/>
        </w:rPr>
      </w:pPr>
    </w:p>
    <w:p w14:paraId="393A0921" w14:textId="77777777" w:rsidR="00A0486C" w:rsidRPr="00291505" w:rsidRDefault="00A0486C" w:rsidP="00A0486C">
      <w:pPr>
        <w:rPr>
          <w:rFonts w:ascii="標楷體" w:eastAsia="標楷體" w:hAnsi="標楷體"/>
        </w:rPr>
      </w:pPr>
    </w:p>
    <w:p w14:paraId="027D121B" w14:textId="77777777" w:rsidR="00A0486C" w:rsidRDefault="00A0486C" w:rsidP="00A0486C">
      <w:pPr>
        <w:pStyle w:val="a"/>
        <w:numPr>
          <w:ilvl w:val="0"/>
          <w:numId w:val="10"/>
        </w:numPr>
      </w:pPr>
      <w:r>
        <w:t>輸入畫面</w:t>
      </w:r>
      <w:r>
        <w:rPr>
          <w:rFonts w:hint="eastAsia"/>
        </w:rPr>
        <w:t>按鈕</w:t>
      </w:r>
      <w:r>
        <w:t>說明</w:t>
      </w:r>
      <w:r>
        <w:rPr>
          <w:rFonts w:hint="eastAsia"/>
        </w:rPr>
        <w:t>-修改</w:t>
      </w:r>
    </w:p>
    <w:p w14:paraId="132C447E"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54D3A71D" w14:textId="77777777" w:rsidTr="00907DEF">
        <w:tc>
          <w:tcPr>
            <w:tcW w:w="851" w:type="dxa"/>
            <w:shd w:val="clear" w:color="auto" w:fill="D9D9D9"/>
          </w:tcPr>
          <w:p w14:paraId="244C4F79"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919A31"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2D51D58"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0F43E1A5" w14:textId="77777777" w:rsidTr="00907DEF">
        <w:tc>
          <w:tcPr>
            <w:tcW w:w="851" w:type="dxa"/>
            <w:shd w:val="clear" w:color="auto" w:fill="auto"/>
          </w:tcPr>
          <w:p w14:paraId="56BEDDD3"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350BCC5" w14:textId="77777777" w:rsidR="00A0486C" w:rsidRPr="00F56B75" w:rsidRDefault="00A0486C" w:rsidP="00907DEF">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7B66B897"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EC46FC5"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4100963C"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904214" w14:textId="77777777" w:rsidR="00A0486C" w:rsidRPr="00370A04" w:rsidRDefault="00A0486C" w:rsidP="00907DEF">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A0486C" w:rsidRPr="00F5236F" w14:paraId="5F66BA79" w14:textId="77777777" w:rsidTr="00907DEF">
        <w:tc>
          <w:tcPr>
            <w:tcW w:w="851" w:type="dxa"/>
            <w:shd w:val="clear" w:color="auto" w:fill="auto"/>
          </w:tcPr>
          <w:p w14:paraId="3A342B64"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E717ADC"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2833A76"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030CAC98" w14:textId="77777777" w:rsidR="00A0486C" w:rsidRPr="00291505" w:rsidRDefault="00A0486C" w:rsidP="00A0486C">
      <w:pPr>
        <w:rPr>
          <w:rFonts w:ascii="標楷體" w:eastAsia="標楷體" w:hAnsi="標楷體"/>
        </w:rPr>
      </w:pPr>
    </w:p>
    <w:p w14:paraId="184607A2" w14:textId="77777777" w:rsidR="00A0486C" w:rsidRDefault="00A0486C" w:rsidP="00A0486C">
      <w:pPr>
        <w:pStyle w:val="a"/>
        <w:numPr>
          <w:ilvl w:val="0"/>
          <w:numId w:val="10"/>
        </w:numPr>
      </w:pPr>
      <w:r>
        <w:t>輸入畫面資料說明</w:t>
      </w:r>
      <w:r>
        <w:rPr>
          <w:rFonts w:hint="eastAsia"/>
        </w:rPr>
        <w:t>-修改</w:t>
      </w:r>
    </w:p>
    <w:p w14:paraId="519F7F1C"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6F0D12B5" w14:textId="77777777" w:rsidTr="00907DEF">
        <w:trPr>
          <w:trHeight w:val="388"/>
          <w:jc w:val="center"/>
        </w:trPr>
        <w:tc>
          <w:tcPr>
            <w:tcW w:w="583" w:type="dxa"/>
            <w:vMerge w:val="restart"/>
            <w:shd w:val="clear" w:color="auto" w:fill="D9D9D9"/>
          </w:tcPr>
          <w:p w14:paraId="6EDC3AEC"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11CD6334"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F6371EC"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5162EC4"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26335A11" w14:textId="77777777" w:rsidTr="00907DEF">
        <w:trPr>
          <w:trHeight w:val="244"/>
          <w:jc w:val="center"/>
        </w:trPr>
        <w:tc>
          <w:tcPr>
            <w:tcW w:w="583" w:type="dxa"/>
            <w:vMerge/>
            <w:shd w:val="clear" w:color="auto" w:fill="D9D9D9"/>
          </w:tcPr>
          <w:p w14:paraId="63938D2F" w14:textId="77777777" w:rsidR="00A0486C" w:rsidRPr="00362205" w:rsidRDefault="00A0486C" w:rsidP="00907DEF">
            <w:pPr>
              <w:rPr>
                <w:rFonts w:ascii="標楷體" w:eastAsia="標楷體" w:hAnsi="標楷體"/>
              </w:rPr>
            </w:pPr>
          </w:p>
        </w:tc>
        <w:tc>
          <w:tcPr>
            <w:tcW w:w="1033" w:type="dxa"/>
            <w:vMerge/>
            <w:shd w:val="clear" w:color="auto" w:fill="D9D9D9"/>
          </w:tcPr>
          <w:p w14:paraId="2E9C1F6A" w14:textId="77777777" w:rsidR="00A0486C" w:rsidRPr="00362205" w:rsidRDefault="00A0486C" w:rsidP="00907DEF">
            <w:pPr>
              <w:rPr>
                <w:rFonts w:ascii="標楷體" w:eastAsia="標楷體" w:hAnsi="標楷體"/>
              </w:rPr>
            </w:pPr>
          </w:p>
        </w:tc>
        <w:tc>
          <w:tcPr>
            <w:tcW w:w="922" w:type="dxa"/>
            <w:shd w:val="clear" w:color="auto" w:fill="D9D9D9"/>
          </w:tcPr>
          <w:p w14:paraId="366DE918"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3194116A"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86CE53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24A2B41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10E4B8C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31911730" w14:textId="77777777" w:rsidR="00A0486C" w:rsidRPr="00362205" w:rsidRDefault="00A0486C" w:rsidP="00907DEF">
            <w:pPr>
              <w:rPr>
                <w:rFonts w:ascii="標楷體" w:eastAsia="標楷體" w:hAnsi="標楷體"/>
              </w:rPr>
            </w:pPr>
          </w:p>
        </w:tc>
      </w:tr>
      <w:tr w:rsidR="00A0486C" w:rsidRPr="00362205" w14:paraId="4AD826A3" w14:textId="77777777" w:rsidTr="00907DEF">
        <w:trPr>
          <w:trHeight w:val="244"/>
          <w:jc w:val="center"/>
        </w:trPr>
        <w:tc>
          <w:tcPr>
            <w:tcW w:w="583" w:type="dxa"/>
          </w:tcPr>
          <w:p w14:paraId="1B12F88C"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1D5D971"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4403A1F0"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5A683E84" w14:textId="77777777" w:rsidR="00A0486C" w:rsidRPr="00362205" w:rsidRDefault="00A0486C" w:rsidP="00907DEF">
            <w:pPr>
              <w:rPr>
                <w:rFonts w:ascii="標楷體" w:eastAsia="標楷體" w:hAnsi="標楷體"/>
              </w:rPr>
            </w:pPr>
            <w:r>
              <w:rPr>
                <w:rFonts w:ascii="標楷體" w:eastAsia="標楷體" w:hAnsi="標楷體" w:hint="eastAsia"/>
              </w:rPr>
              <w:t>修改</w:t>
            </w:r>
          </w:p>
        </w:tc>
        <w:tc>
          <w:tcPr>
            <w:tcW w:w="2241" w:type="dxa"/>
          </w:tcPr>
          <w:p w14:paraId="6C332EFC" w14:textId="77777777" w:rsidR="00A0486C" w:rsidRPr="00362205" w:rsidRDefault="00A0486C" w:rsidP="00907DEF">
            <w:pPr>
              <w:rPr>
                <w:rFonts w:ascii="標楷體" w:eastAsia="標楷體" w:hAnsi="標楷體"/>
              </w:rPr>
            </w:pPr>
          </w:p>
        </w:tc>
        <w:tc>
          <w:tcPr>
            <w:tcW w:w="571" w:type="dxa"/>
          </w:tcPr>
          <w:p w14:paraId="029E5C02" w14:textId="77777777" w:rsidR="00A0486C" w:rsidRPr="00362205" w:rsidRDefault="00A0486C" w:rsidP="00907DEF">
            <w:pPr>
              <w:rPr>
                <w:rFonts w:ascii="標楷體" w:eastAsia="標楷體" w:hAnsi="標楷體"/>
              </w:rPr>
            </w:pPr>
          </w:p>
        </w:tc>
        <w:tc>
          <w:tcPr>
            <w:tcW w:w="639" w:type="dxa"/>
          </w:tcPr>
          <w:p w14:paraId="103C5FEB"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77386DC5"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671D0AB0" w14:textId="77777777" w:rsidTr="00907DEF">
        <w:trPr>
          <w:trHeight w:val="244"/>
          <w:jc w:val="center"/>
        </w:trPr>
        <w:tc>
          <w:tcPr>
            <w:tcW w:w="583" w:type="dxa"/>
          </w:tcPr>
          <w:p w14:paraId="614F0FA8"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31189512"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71BA2BE" w14:textId="77777777" w:rsidR="00A0486C" w:rsidRDefault="00A0486C" w:rsidP="00907DEF">
            <w:pPr>
              <w:rPr>
                <w:rFonts w:ascii="標楷體" w:eastAsia="標楷體" w:hAnsi="標楷體"/>
              </w:rPr>
            </w:pPr>
          </w:p>
        </w:tc>
        <w:tc>
          <w:tcPr>
            <w:tcW w:w="841" w:type="dxa"/>
          </w:tcPr>
          <w:p w14:paraId="1A3F0647" w14:textId="77777777" w:rsidR="00A0486C" w:rsidRPr="00362205" w:rsidRDefault="00A0486C" w:rsidP="00907DEF">
            <w:pPr>
              <w:rPr>
                <w:rFonts w:ascii="標楷體" w:eastAsia="標楷體" w:hAnsi="標楷體"/>
              </w:rPr>
            </w:pPr>
          </w:p>
        </w:tc>
        <w:tc>
          <w:tcPr>
            <w:tcW w:w="2241" w:type="dxa"/>
          </w:tcPr>
          <w:p w14:paraId="7EE08E8E" w14:textId="77777777" w:rsidR="00A0486C" w:rsidRPr="00362205" w:rsidRDefault="00A0486C" w:rsidP="00907DEF">
            <w:pPr>
              <w:rPr>
                <w:rFonts w:ascii="標楷體" w:eastAsia="標楷體" w:hAnsi="標楷體"/>
              </w:rPr>
            </w:pPr>
          </w:p>
        </w:tc>
        <w:tc>
          <w:tcPr>
            <w:tcW w:w="571" w:type="dxa"/>
          </w:tcPr>
          <w:p w14:paraId="07C9E9B5" w14:textId="77777777" w:rsidR="00A0486C" w:rsidRPr="0082021C" w:rsidRDefault="00A0486C" w:rsidP="00907DEF">
            <w:pPr>
              <w:rPr>
                <w:rFonts w:ascii="標楷體" w:eastAsia="標楷體" w:hAnsi="標楷體"/>
              </w:rPr>
            </w:pPr>
          </w:p>
        </w:tc>
        <w:tc>
          <w:tcPr>
            <w:tcW w:w="639" w:type="dxa"/>
          </w:tcPr>
          <w:p w14:paraId="68176BA4"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658956D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0D50491"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18730187" w14:textId="77777777" w:rsidTr="00907DEF">
        <w:trPr>
          <w:trHeight w:val="244"/>
          <w:jc w:val="center"/>
        </w:trPr>
        <w:tc>
          <w:tcPr>
            <w:tcW w:w="583" w:type="dxa"/>
          </w:tcPr>
          <w:p w14:paraId="602FDDD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75FAF58"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1CD69C10" w14:textId="77777777" w:rsidR="00A0486C" w:rsidRDefault="00A0486C" w:rsidP="00907DEF">
            <w:pPr>
              <w:rPr>
                <w:rFonts w:ascii="標楷體" w:eastAsia="標楷體" w:hAnsi="標楷體"/>
              </w:rPr>
            </w:pPr>
          </w:p>
        </w:tc>
        <w:tc>
          <w:tcPr>
            <w:tcW w:w="841" w:type="dxa"/>
          </w:tcPr>
          <w:p w14:paraId="702DC429" w14:textId="77777777" w:rsidR="00A0486C" w:rsidRPr="00362205" w:rsidRDefault="00A0486C" w:rsidP="00907DEF">
            <w:pPr>
              <w:rPr>
                <w:rFonts w:ascii="標楷體" w:eastAsia="標楷體" w:hAnsi="標楷體"/>
              </w:rPr>
            </w:pPr>
          </w:p>
        </w:tc>
        <w:tc>
          <w:tcPr>
            <w:tcW w:w="2241" w:type="dxa"/>
          </w:tcPr>
          <w:p w14:paraId="26CB5B7F" w14:textId="77777777" w:rsidR="00A0486C" w:rsidRPr="00362205" w:rsidRDefault="00A0486C" w:rsidP="00907DEF">
            <w:pPr>
              <w:rPr>
                <w:rFonts w:ascii="標楷體" w:eastAsia="標楷體" w:hAnsi="標楷體"/>
              </w:rPr>
            </w:pPr>
          </w:p>
        </w:tc>
        <w:tc>
          <w:tcPr>
            <w:tcW w:w="571" w:type="dxa"/>
          </w:tcPr>
          <w:p w14:paraId="6281E1B0" w14:textId="77777777" w:rsidR="00A0486C" w:rsidRPr="0082021C" w:rsidRDefault="00A0486C" w:rsidP="00907DEF">
            <w:pPr>
              <w:rPr>
                <w:rFonts w:ascii="標楷體" w:eastAsia="標楷體" w:hAnsi="標楷體"/>
              </w:rPr>
            </w:pPr>
          </w:p>
        </w:tc>
        <w:tc>
          <w:tcPr>
            <w:tcW w:w="639" w:type="dxa"/>
          </w:tcPr>
          <w:p w14:paraId="2BBC12E0"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692CF177"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C38571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1367D9DB" w14:textId="77777777" w:rsidTr="00907DEF">
        <w:trPr>
          <w:trHeight w:val="244"/>
          <w:jc w:val="center"/>
        </w:trPr>
        <w:tc>
          <w:tcPr>
            <w:tcW w:w="583" w:type="dxa"/>
          </w:tcPr>
          <w:p w14:paraId="0F0E539D" w14:textId="77777777" w:rsidR="00A0486C" w:rsidRDefault="00A0486C" w:rsidP="00907DEF">
            <w:pPr>
              <w:rPr>
                <w:rFonts w:ascii="標楷體" w:eastAsia="標楷體" w:hAnsi="標楷體"/>
              </w:rPr>
            </w:pPr>
            <w:r>
              <w:rPr>
                <w:rFonts w:ascii="標楷體" w:eastAsia="標楷體" w:hAnsi="標楷體" w:hint="eastAsia"/>
              </w:rPr>
              <w:lastRenderedPageBreak/>
              <w:t>4</w:t>
            </w:r>
          </w:p>
        </w:tc>
        <w:tc>
          <w:tcPr>
            <w:tcW w:w="1033" w:type="dxa"/>
          </w:tcPr>
          <w:p w14:paraId="33AA7106"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2CBEB57E" w14:textId="77777777" w:rsidR="00A0486C" w:rsidRDefault="00A0486C" w:rsidP="00907DEF">
            <w:pPr>
              <w:rPr>
                <w:rFonts w:ascii="標楷體" w:eastAsia="標楷體" w:hAnsi="標楷體"/>
              </w:rPr>
            </w:pPr>
          </w:p>
        </w:tc>
        <w:tc>
          <w:tcPr>
            <w:tcW w:w="841" w:type="dxa"/>
          </w:tcPr>
          <w:p w14:paraId="2B457319" w14:textId="77777777" w:rsidR="00A0486C" w:rsidRPr="00362205" w:rsidRDefault="00A0486C" w:rsidP="00907DEF">
            <w:pPr>
              <w:rPr>
                <w:rFonts w:ascii="標楷體" w:eastAsia="標楷體" w:hAnsi="標楷體"/>
              </w:rPr>
            </w:pPr>
          </w:p>
        </w:tc>
        <w:tc>
          <w:tcPr>
            <w:tcW w:w="2241" w:type="dxa"/>
          </w:tcPr>
          <w:p w14:paraId="225D5522" w14:textId="77777777" w:rsidR="00A0486C" w:rsidRPr="00362205" w:rsidRDefault="00A0486C" w:rsidP="00907DEF">
            <w:pPr>
              <w:rPr>
                <w:rFonts w:ascii="標楷體" w:eastAsia="標楷體" w:hAnsi="標楷體"/>
              </w:rPr>
            </w:pPr>
          </w:p>
        </w:tc>
        <w:tc>
          <w:tcPr>
            <w:tcW w:w="571" w:type="dxa"/>
          </w:tcPr>
          <w:p w14:paraId="7197C507" w14:textId="77777777" w:rsidR="00A0486C" w:rsidRPr="0082021C" w:rsidRDefault="00A0486C" w:rsidP="00907DEF">
            <w:pPr>
              <w:rPr>
                <w:rFonts w:ascii="標楷體" w:eastAsia="標楷體" w:hAnsi="標楷體"/>
              </w:rPr>
            </w:pPr>
          </w:p>
        </w:tc>
        <w:tc>
          <w:tcPr>
            <w:tcW w:w="639" w:type="dxa"/>
          </w:tcPr>
          <w:p w14:paraId="666E88E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9875E16"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314D1C"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47C27668" w14:textId="77777777" w:rsidTr="00907DEF">
        <w:trPr>
          <w:trHeight w:val="244"/>
          <w:jc w:val="center"/>
        </w:trPr>
        <w:tc>
          <w:tcPr>
            <w:tcW w:w="583" w:type="dxa"/>
          </w:tcPr>
          <w:p w14:paraId="121D6042"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0C027236"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54E437DD"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5240069B" w14:textId="77777777" w:rsidR="00A0486C" w:rsidRPr="00362205" w:rsidRDefault="00A0486C" w:rsidP="00907DEF">
            <w:pPr>
              <w:rPr>
                <w:rFonts w:ascii="標楷體" w:eastAsia="標楷體" w:hAnsi="標楷體"/>
              </w:rPr>
            </w:pPr>
          </w:p>
        </w:tc>
        <w:tc>
          <w:tcPr>
            <w:tcW w:w="2241" w:type="dxa"/>
          </w:tcPr>
          <w:p w14:paraId="7D4A42AB"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24EC9C93"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243F7005"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30B947A2"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4EFDE732" w14:textId="77777777" w:rsidR="00A0486C"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7D9B3EBB"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A0486C" w:rsidRPr="00362205" w14:paraId="7CC83867" w14:textId="77777777" w:rsidTr="00907DEF">
        <w:trPr>
          <w:trHeight w:val="244"/>
          <w:jc w:val="center"/>
        </w:trPr>
        <w:tc>
          <w:tcPr>
            <w:tcW w:w="583" w:type="dxa"/>
          </w:tcPr>
          <w:p w14:paraId="0A4551F8"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206656E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121DF60"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5B832377" w14:textId="77777777" w:rsidR="00A0486C" w:rsidRPr="00362205" w:rsidRDefault="00A0486C" w:rsidP="00907DEF">
            <w:pPr>
              <w:rPr>
                <w:rFonts w:ascii="標楷體" w:eastAsia="標楷體" w:hAnsi="標楷體"/>
              </w:rPr>
            </w:pPr>
          </w:p>
        </w:tc>
        <w:tc>
          <w:tcPr>
            <w:tcW w:w="2241" w:type="dxa"/>
          </w:tcPr>
          <w:p w14:paraId="50F471E8" w14:textId="77777777" w:rsidR="00A0486C" w:rsidRPr="003622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4CC2BDC7"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65F755BB"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5CA0C9FD"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1F71CDB2" w14:textId="77777777" w:rsidR="00A0486C"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6BECF6E2"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A0486C" w:rsidRPr="00362205" w14:paraId="6DCBCB53" w14:textId="77777777" w:rsidTr="00907DEF">
        <w:trPr>
          <w:trHeight w:val="244"/>
          <w:jc w:val="center"/>
        </w:trPr>
        <w:tc>
          <w:tcPr>
            <w:tcW w:w="583" w:type="dxa"/>
          </w:tcPr>
          <w:p w14:paraId="2828D4CF"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4178D9BF"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54465857"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29B7E749" w14:textId="77777777" w:rsidR="00A0486C" w:rsidRPr="00362205" w:rsidRDefault="00A0486C" w:rsidP="00907DEF">
            <w:pPr>
              <w:rPr>
                <w:rFonts w:ascii="標楷體" w:eastAsia="標楷體" w:hAnsi="標楷體"/>
              </w:rPr>
            </w:pPr>
          </w:p>
        </w:tc>
        <w:tc>
          <w:tcPr>
            <w:tcW w:w="2241" w:type="dxa"/>
          </w:tcPr>
          <w:p w14:paraId="0F30A1A8" w14:textId="77777777" w:rsidR="00A0486C" w:rsidRDefault="00A0486C" w:rsidP="00907DE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7B65E1B" w14:textId="77777777" w:rsidR="00A0486C" w:rsidRPr="00362205" w:rsidRDefault="00A0486C" w:rsidP="00907DE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0A4514DE"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173E4112"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4A5320C3"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721CAEC8" w14:textId="77777777" w:rsidR="00A0486C"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16A159B"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A0486C" w:rsidRPr="00362205" w14:paraId="7ECC5ED5" w14:textId="77777777" w:rsidTr="00907DEF">
        <w:trPr>
          <w:trHeight w:val="244"/>
          <w:jc w:val="center"/>
        </w:trPr>
        <w:tc>
          <w:tcPr>
            <w:tcW w:w="583" w:type="dxa"/>
          </w:tcPr>
          <w:p w14:paraId="3E441E3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5647457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0741F11B" w14:textId="77777777" w:rsidR="00A0486C" w:rsidRPr="00291505" w:rsidRDefault="00A0486C" w:rsidP="00907DEF">
            <w:pPr>
              <w:rPr>
                <w:rFonts w:ascii="標楷體" w:eastAsia="標楷體" w:hAnsi="標楷體"/>
              </w:rPr>
            </w:pPr>
          </w:p>
        </w:tc>
        <w:tc>
          <w:tcPr>
            <w:tcW w:w="841" w:type="dxa"/>
          </w:tcPr>
          <w:p w14:paraId="07CB55BB" w14:textId="77777777" w:rsidR="00A0486C" w:rsidRPr="00291505" w:rsidRDefault="00A0486C" w:rsidP="00907DEF">
            <w:pPr>
              <w:rPr>
                <w:rFonts w:ascii="標楷體" w:eastAsia="標楷體" w:hAnsi="標楷體"/>
              </w:rPr>
            </w:pPr>
          </w:p>
        </w:tc>
        <w:tc>
          <w:tcPr>
            <w:tcW w:w="2241" w:type="dxa"/>
          </w:tcPr>
          <w:p w14:paraId="1EA48DE6" w14:textId="77777777" w:rsidR="00A0486C" w:rsidRPr="00291505" w:rsidRDefault="00A0486C" w:rsidP="00907DEF">
            <w:pPr>
              <w:rPr>
                <w:rFonts w:ascii="標楷體" w:eastAsia="標楷體" w:hAnsi="標楷體"/>
              </w:rPr>
            </w:pPr>
          </w:p>
        </w:tc>
        <w:tc>
          <w:tcPr>
            <w:tcW w:w="571" w:type="dxa"/>
          </w:tcPr>
          <w:p w14:paraId="29E4756A" w14:textId="77777777" w:rsidR="00A0486C" w:rsidRPr="00291505" w:rsidRDefault="00A0486C" w:rsidP="00907DEF">
            <w:pPr>
              <w:rPr>
                <w:rFonts w:ascii="標楷體" w:eastAsia="標楷體" w:hAnsi="標楷體"/>
              </w:rPr>
            </w:pPr>
          </w:p>
        </w:tc>
        <w:tc>
          <w:tcPr>
            <w:tcW w:w="639" w:type="dxa"/>
          </w:tcPr>
          <w:p w14:paraId="3C793A93"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11C8F5CB"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58A1ECC"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112E6982" w14:textId="77777777" w:rsidTr="00907DEF">
        <w:trPr>
          <w:trHeight w:val="244"/>
          <w:jc w:val="center"/>
        </w:trPr>
        <w:tc>
          <w:tcPr>
            <w:tcW w:w="583" w:type="dxa"/>
          </w:tcPr>
          <w:p w14:paraId="015F12B6"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375D7103"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16C54FF8"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2A998DCC" w14:textId="77777777" w:rsidR="00A0486C" w:rsidRPr="00291505" w:rsidRDefault="00A0486C" w:rsidP="00907DEF">
            <w:pPr>
              <w:rPr>
                <w:rFonts w:ascii="標楷體" w:eastAsia="標楷體" w:hAnsi="標楷體"/>
              </w:rPr>
            </w:pPr>
          </w:p>
        </w:tc>
        <w:tc>
          <w:tcPr>
            <w:tcW w:w="2241" w:type="dxa"/>
          </w:tcPr>
          <w:p w14:paraId="5FE1A77F" w14:textId="77777777" w:rsidR="00A0486C" w:rsidRPr="00291505" w:rsidRDefault="00A0486C" w:rsidP="00907DEF">
            <w:pPr>
              <w:rPr>
                <w:rFonts w:ascii="標楷體" w:eastAsia="標楷體" w:hAnsi="標楷體"/>
              </w:rPr>
            </w:pPr>
          </w:p>
        </w:tc>
        <w:tc>
          <w:tcPr>
            <w:tcW w:w="571" w:type="dxa"/>
          </w:tcPr>
          <w:p w14:paraId="6EE38B8D" w14:textId="77777777" w:rsidR="00A0486C" w:rsidRPr="00291505" w:rsidRDefault="00A0486C" w:rsidP="00907DEF">
            <w:pPr>
              <w:rPr>
                <w:rFonts w:ascii="標楷體" w:eastAsia="標楷體" w:hAnsi="標楷體"/>
              </w:rPr>
            </w:pPr>
          </w:p>
        </w:tc>
        <w:tc>
          <w:tcPr>
            <w:tcW w:w="639" w:type="dxa"/>
          </w:tcPr>
          <w:p w14:paraId="2A6D86F3"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6DEF351"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2293880"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32696AAE"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A0486C" w:rsidRPr="00362205" w14:paraId="01C26FA6" w14:textId="77777777" w:rsidTr="00907DEF">
        <w:trPr>
          <w:trHeight w:val="244"/>
          <w:jc w:val="center"/>
        </w:trPr>
        <w:tc>
          <w:tcPr>
            <w:tcW w:w="583" w:type="dxa"/>
          </w:tcPr>
          <w:p w14:paraId="3C9260F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569EBB2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227F5FDA"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0B8CF202" w14:textId="77777777" w:rsidR="00A0486C" w:rsidRPr="00291505" w:rsidRDefault="00A0486C" w:rsidP="00907DEF">
            <w:pPr>
              <w:rPr>
                <w:rFonts w:ascii="標楷體" w:eastAsia="標楷體" w:hAnsi="標楷體"/>
              </w:rPr>
            </w:pPr>
          </w:p>
        </w:tc>
        <w:tc>
          <w:tcPr>
            <w:tcW w:w="2241" w:type="dxa"/>
          </w:tcPr>
          <w:p w14:paraId="392CF8F7" w14:textId="77777777" w:rsidR="00A0486C" w:rsidRPr="00291505" w:rsidRDefault="00A0486C" w:rsidP="00907DEF">
            <w:pPr>
              <w:rPr>
                <w:rFonts w:ascii="標楷體" w:eastAsia="標楷體" w:hAnsi="標楷體"/>
              </w:rPr>
            </w:pPr>
          </w:p>
        </w:tc>
        <w:tc>
          <w:tcPr>
            <w:tcW w:w="571" w:type="dxa"/>
          </w:tcPr>
          <w:p w14:paraId="0D57E517" w14:textId="77777777" w:rsidR="00A0486C" w:rsidRPr="00291505" w:rsidRDefault="00A0486C" w:rsidP="00907DEF">
            <w:pPr>
              <w:rPr>
                <w:rFonts w:ascii="標楷體" w:eastAsia="標楷體" w:hAnsi="標楷體"/>
              </w:rPr>
            </w:pPr>
          </w:p>
        </w:tc>
        <w:tc>
          <w:tcPr>
            <w:tcW w:w="639" w:type="dxa"/>
          </w:tcPr>
          <w:p w14:paraId="7FFC5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D9C2690"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A802AEB"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61FB5395"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A0486C" w:rsidRPr="00362205" w14:paraId="3DAF2C62" w14:textId="77777777" w:rsidTr="00907DEF">
        <w:trPr>
          <w:trHeight w:val="244"/>
          <w:jc w:val="center"/>
        </w:trPr>
        <w:tc>
          <w:tcPr>
            <w:tcW w:w="583" w:type="dxa"/>
          </w:tcPr>
          <w:p w14:paraId="1B41D1B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179CA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6FE243A1"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56496CD3" w14:textId="77777777" w:rsidR="00A0486C" w:rsidRPr="00291505" w:rsidRDefault="00A0486C" w:rsidP="00907DEF">
            <w:pPr>
              <w:rPr>
                <w:rFonts w:ascii="標楷體" w:eastAsia="標楷體" w:hAnsi="標楷體"/>
              </w:rPr>
            </w:pPr>
          </w:p>
        </w:tc>
        <w:tc>
          <w:tcPr>
            <w:tcW w:w="2241" w:type="dxa"/>
          </w:tcPr>
          <w:p w14:paraId="59E0C5E0" w14:textId="77777777" w:rsidR="00A0486C" w:rsidRPr="00291505" w:rsidRDefault="00A0486C" w:rsidP="00907DEF">
            <w:pPr>
              <w:rPr>
                <w:rFonts w:ascii="標楷體" w:eastAsia="標楷體" w:hAnsi="標楷體"/>
              </w:rPr>
            </w:pPr>
          </w:p>
        </w:tc>
        <w:tc>
          <w:tcPr>
            <w:tcW w:w="571" w:type="dxa"/>
          </w:tcPr>
          <w:p w14:paraId="1F13F972" w14:textId="77777777" w:rsidR="00A0486C" w:rsidRPr="00291505" w:rsidRDefault="00A0486C" w:rsidP="00907DEF">
            <w:pPr>
              <w:rPr>
                <w:rFonts w:ascii="標楷體" w:eastAsia="標楷體" w:hAnsi="標楷體"/>
              </w:rPr>
            </w:pPr>
          </w:p>
        </w:tc>
        <w:tc>
          <w:tcPr>
            <w:tcW w:w="639" w:type="dxa"/>
          </w:tcPr>
          <w:p w14:paraId="5C554070"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D95E11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9E9892D"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5F4037F2"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24A93ABE" w14:textId="77777777" w:rsidTr="00907DEF">
        <w:trPr>
          <w:trHeight w:val="244"/>
          <w:jc w:val="center"/>
        </w:trPr>
        <w:tc>
          <w:tcPr>
            <w:tcW w:w="583" w:type="dxa"/>
          </w:tcPr>
          <w:p w14:paraId="044693E8"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22A4D8C4"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291C947F"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487995F1" w14:textId="77777777" w:rsidR="00A0486C" w:rsidRPr="00291505" w:rsidRDefault="00A0486C" w:rsidP="00907DEF">
            <w:pPr>
              <w:rPr>
                <w:rFonts w:ascii="標楷體" w:eastAsia="標楷體" w:hAnsi="標楷體"/>
              </w:rPr>
            </w:pPr>
          </w:p>
        </w:tc>
        <w:tc>
          <w:tcPr>
            <w:tcW w:w="2241" w:type="dxa"/>
          </w:tcPr>
          <w:p w14:paraId="7B7A152A"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158AEB90"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D7BBE2B"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5F3B3CB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7E94B15C" w14:textId="77777777" w:rsidR="00A0486C" w:rsidRDefault="00A0486C" w:rsidP="00907DEF">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29650CCF" w14:textId="77777777" w:rsidR="00A0486C" w:rsidRPr="009234CB"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A0486C" w:rsidRPr="00362205" w14:paraId="5D1F3487" w14:textId="77777777" w:rsidTr="00907DEF">
        <w:trPr>
          <w:trHeight w:val="244"/>
          <w:jc w:val="center"/>
        </w:trPr>
        <w:tc>
          <w:tcPr>
            <w:tcW w:w="583" w:type="dxa"/>
          </w:tcPr>
          <w:p w14:paraId="0B3F40D3"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14A6A22A"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7A7F1FC"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60FB2A62" w14:textId="77777777" w:rsidR="00A0486C" w:rsidRPr="00291505" w:rsidRDefault="00A0486C" w:rsidP="00907DEF">
            <w:pPr>
              <w:rPr>
                <w:rFonts w:ascii="標楷體" w:eastAsia="標楷體" w:hAnsi="標楷體"/>
              </w:rPr>
            </w:pPr>
          </w:p>
        </w:tc>
        <w:tc>
          <w:tcPr>
            <w:tcW w:w="2241" w:type="dxa"/>
          </w:tcPr>
          <w:p w14:paraId="1E95E9A4"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7830EB9A" w14:textId="77777777" w:rsidR="00A0486C" w:rsidRPr="00291505" w:rsidRDefault="00A0486C" w:rsidP="00907DEF">
            <w:pPr>
              <w:rPr>
                <w:rFonts w:ascii="標楷體" w:eastAsia="標楷體" w:hAnsi="標楷體"/>
              </w:rPr>
            </w:pPr>
            <w:r>
              <w:rPr>
                <w:rFonts w:ascii="標楷體" w:eastAsia="標楷體" w:hAnsi="標楷體" w:hint="eastAsia"/>
              </w:rPr>
              <w:lastRenderedPageBreak/>
              <w:t>V</w:t>
            </w:r>
          </w:p>
        </w:tc>
        <w:tc>
          <w:tcPr>
            <w:tcW w:w="639" w:type="dxa"/>
          </w:tcPr>
          <w:p w14:paraId="07CB678A"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214FBE86" w14:textId="77777777" w:rsidR="00A0486C" w:rsidRDefault="00A0486C" w:rsidP="00907DEF">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B4CE6A9"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20399BEA"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A0486C" w:rsidRPr="00362205" w14:paraId="10860A76" w14:textId="77777777" w:rsidTr="00907DEF">
        <w:trPr>
          <w:trHeight w:val="244"/>
          <w:jc w:val="center"/>
        </w:trPr>
        <w:tc>
          <w:tcPr>
            <w:tcW w:w="583" w:type="dxa"/>
          </w:tcPr>
          <w:p w14:paraId="112EF4B0"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516DCF04"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7CABA670"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601D1CA8" w14:textId="77777777" w:rsidR="00A0486C" w:rsidRPr="00362205" w:rsidRDefault="00A0486C" w:rsidP="00907DEF">
            <w:pPr>
              <w:rPr>
                <w:rFonts w:ascii="標楷體" w:eastAsia="標楷體" w:hAnsi="標楷體"/>
              </w:rPr>
            </w:pPr>
          </w:p>
        </w:tc>
        <w:tc>
          <w:tcPr>
            <w:tcW w:w="2241" w:type="dxa"/>
          </w:tcPr>
          <w:p w14:paraId="57E1508A"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79DBB378"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7C80EDAA" w14:textId="77777777" w:rsidR="00A0486C" w:rsidRPr="00E1776E" w:rsidRDefault="00A0486C" w:rsidP="00907DEF">
            <w:pPr>
              <w:rPr>
                <w:rFonts w:ascii="標楷體" w:eastAsia="標楷體" w:hAnsi="標楷體"/>
              </w:rPr>
            </w:pPr>
            <w:r>
              <w:rPr>
                <w:rFonts w:ascii="標楷體" w:eastAsia="標楷體" w:hAnsi="標楷體" w:hint="eastAsia"/>
              </w:rPr>
              <w:t>W</w:t>
            </w:r>
          </w:p>
        </w:tc>
        <w:tc>
          <w:tcPr>
            <w:tcW w:w="3364" w:type="dxa"/>
          </w:tcPr>
          <w:p w14:paraId="792A82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D695D2"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393E9A3E" w14:textId="77777777" w:rsidR="00A0486C"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1B0073A" w14:textId="77777777" w:rsidR="00A0486C" w:rsidRDefault="00A0486C" w:rsidP="00907DEF">
            <w:pPr>
              <w:rPr>
                <w:rFonts w:ascii="標楷體" w:eastAsia="標楷體" w:hAnsi="標楷體"/>
              </w:rPr>
            </w:pPr>
            <w:r>
              <w:rPr>
                <w:rFonts w:ascii="標楷體" w:eastAsia="標楷體" w:hAnsi="標楷體" w:hint="eastAsia"/>
              </w:rPr>
              <w:t>(1).不可為空/V(7)</w:t>
            </w:r>
          </w:p>
          <w:p w14:paraId="49121995" w14:textId="77777777" w:rsidR="00A0486C" w:rsidRDefault="00A0486C" w:rsidP="00907DEF">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566C36FA" w14:textId="77777777" w:rsidR="00A0486C" w:rsidRPr="001A3029" w:rsidRDefault="00A0486C" w:rsidP="00907DEF">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D9C3EB8" w14:textId="77777777" w:rsidTr="00907DEF">
        <w:trPr>
          <w:trHeight w:val="244"/>
          <w:jc w:val="center"/>
        </w:trPr>
        <w:tc>
          <w:tcPr>
            <w:tcW w:w="583" w:type="dxa"/>
          </w:tcPr>
          <w:p w14:paraId="014C0B17"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5D522A00"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34222821" w14:textId="77777777" w:rsidR="00A0486C" w:rsidRDefault="00A0486C" w:rsidP="00907DEF">
            <w:pPr>
              <w:rPr>
                <w:rFonts w:ascii="標楷體" w:eastAsia="標楷體" w:hAnsi="標楷體"/>
              </w:rPr>
            </w:pPr>
            <w:r>
              <w:rPr>
                <w:rFonts w:ascii="標楷體" w:eastAsia="標楷體" w:hAnsi="標楷體" w:hint="eastAsia"/>
              </w:rPr>
              <w:t>100</w:t>
            </w:r>
          </w:p>
        </w:tc>
        <w:tc>
          <w:tcPr>
            <w:tcW w:w="841" w:type="dxa"/>
          </w:tcPr>
          <w:p w14:paraId="1D6A4F09" w14:textId="77777777" w:rsidR="00A0486C" w:rsidRPr="00291505" w:rsidRDefault="00A0486C" w:rsidP="00907DEF">
            <w:pPr>
              <w:rPr>
                <w:rFonts w:ascii="標楷體" w:eastAsia="標楷體" w:hAnsi="標楷體"/>
              </w:rPr>
            </w:pPr>
          </w:p>
        </w:tc>
        <w:tc>
          <w:tcPr>
            <w:tcW w:w="2241" w:type="dxa"/>
          </w:tcPr>
          <w:p w14:paraId="1266C5F8" w14:textId="77777777" w:rsidR="00A0486C" w:rsidRPr="00291505" w:rsidRDefault="00A0486C" w:rsidP="00907DEF">
            <w:pPr>
              <w:rPr>
                <w:rFonts w:ascii="標楷體" w:eastAsia="標楷體" w:hAnsi="標楷體"/>
              </w:rPr>
            </w:pPr>
          </w:p>
        </w:tc>
        <w:tc>
          <w:tcPr>
            <w:tcW w:w="571" w:type="dxa"/>
          </w:tcPr>
          <w:p w14:paraId="0BC56954" w14:textId="77777777" w:rsidR="00A0486C" w:rsidRPr="00291505" w:rsidRDefault="00A0486C" w:rsidP="00907DEF">
            <w:pPr>
              <w:rPr>
                <w:rFonts w:ascii="標楷體" w:eastAsia="標楷體" w:hAnsi="標楷體"/>
              </w:rPr>
            </w:pPr>
          </w:p>
        </w:tc>
        <w:tc>
          <w:tcPr>
            <w:tcW w:w="639" w:type="dxa"/>
          </w:tcPr>
          <w:p w14:paraId="2F6671C4"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827332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2E28642"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27456E11"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88738E1" w14:textId="77777777" w:rsidTr="00907DEF">
        <w:trPr>
          <w:trHeight w:val="244"/>
          <w:jc w:val="center"/>
        </w:trPr>
        <w:tc>
          <w:tcPr>
            <w:tcW w:w="583" w:type="dxa"/>
          </w:tcPr>
          <w:p w14:paraId="5E1EE9B1"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62F804C3"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5FDBA865" w14:textId="77777777" w:rsidR="00A0486C" w:rsidRDefault="00A0486C" w:rsidP="00907DEF">
            <w:pPr>
              <w:rPr>
                <w:rFonts w:ascii="標楷體" w:eastAsia="標楷體" w:hAnsi="標楷體"/>
              </w:rPr>
            </w:pPr>
            <w:r>
              <w:rPr>
                <w:rFonts w:ascii="標楷體" w:eastAsia="標楷體" w:hAnsi="標楷體" w:hint="eastAsia"/>
              </w:rPr>
              <w:t>10</w:t>
            </w:r>
          </w:p>
        </w:tc>
        <w:tc>
          <w:tcPr>
            <w:tcW w:w="841" w:type="dxa"/>
          </w:tcPr>
          <w:p w14:paraId="08D818B1" w14:textId="77777777" w:rsidR="00A0486C" w:rsidRPr="00291505" w:rsidRDefault="00A0486C" w:rsidP="00907DEF">
            <w:pPr>
              <w:rPr>
                <w:rFonts w:ascii="標楷體" w:eastAsia="標楷體" w:hAnsi="標楷體"/>
              </w:rPr>
            </w:pPr>
          </w:p>
        </w:tc>
        <w:tc>
          <w:tcPr>
            <w:tcW w:w="2241" w:type="dxa"/>
          </w:tcPr>
          <w:p w14:paraId="6537E44A" w14:textId="77777777" w:rsidR="00A0486C" w:rsidRPr="00291505" w:rsidRDefault="00A0486C" w:rsidP="00907DEF">
            <w:pPr>
              <w:rPr>
                <w:rFonts w:ascii="標楷體" w:eastAsia="標楷體" w:hAnsi="標楷體"/>
              </w:rPr>
            </w:pPr>
          </w:p>
        </w:tc>
        <w:tc>
          <w:tcPr>
            <w:tcW w:w="571" w:type="dxa"/>
          </w:tcPr>
          <w:p w14:paraId="2C3DC83F" w14:textId="77777777" w:rsidR="00A0486C" w:rsidRPr="00291505" w:rsidRDefault="00A0486C" w:rsidP="00907DEF">
            <w:pPr>
              <w:rPr>
                <w:rFonts w:ascii="標楷體" w:eastAsia="標楷體" w:hAnsi="標楷體"/>
              </w:rPr>
            </w:pPr>
          </w:p>
        </w:tc>
        <w:tc>
          <w:tcPr>
            <w:tcW w:w="639" w:type="dxa"/>
          </w:tcPr>
          <w:p w14:paraId="5937D8CD"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E8507FD"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09054BE"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1C0FE314"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A0486C" w:rsidRPr="00362205" w14:paraId="7171BFF9" w14:textId="77777777" w:rsidTr="00907DEF">
        <w:trPr>
          <w:trHeight w:val="244"/>
          <w:jc w:val="center"/>
        </w:trPr>
        <w:tc>
          <w:tcPr>
            <w:tcW w:w="583" w:type="dxa"/>
          </w:tcPr>
          <w:p w14:paraId="669DD592"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501726F8"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233EC546"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3A22C55A" w14:textId="77777777" w:rsidR="00A0486C" w:rsidRPr="00291505" w:rsidRDefault="00A0486C" w:rsidP="00907DEF">
            <w:pPr>
              <w:rPr>
                <w:rFonts w:ascii="標楷體" w:eastAsia="標楷體" w:hAnsi="標楷體"/>
              </w:rPr>
            </w:pPr>
          </w:p>
        </w:tc>
        <w:tc>
          <w:tcPr>
            <w:tcW w:w="2241" w:type="dxa"/>
          </w:tcPr>
          <w:p w14:paraId="62F9ED01" w14:textId="77777777" w:rsidR="00A0486C" w:rsidRPr="00291505" w:rsidRDefault="00A0486C" w:rsidP="00907DEF">
            <w:pPr>
              <w:rPr>
                <w:rFonts w:ascii="標楷體" w:eastAsia="標楷體" w:hAnsi="標楷體"/>
              </w:rPr>
            </w:pPr>
          </w:p>
        </w:tc>
        <w:tc>
          <w:tcPr>
            <w:tcW w:w="571" w:type="dxa"/>
          </w:tcPr>
          <w:p w14:paraId="29061B01" w14:textId="77777777" w:rsidR="00A0486C" w:rsidRPr="00291505" w:rsidRDefault="00A0486C" w:rsidP="00907DEF">
            <w:pPr>
              <w:rPr>
                <w:rFonts w:ascii="標楷體" w:eastAsia="標楷體" w:hAnsi="標楷體"/>
              </w:rPr>
            </w:pPr>
          </w:p>
        </w:tc>
        <w:tc>
          <w:tcPr>
            <w:tcW w:w="639" w:type="dxa"/>
          </w:tcPr>
          <w:p w14:paraId="6A46AE75"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349FA81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BFFDE7B"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數字</w:t>
            </w:r>
          </w:p>
          <w:p w14:paraId="5206FF02"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A0486C" w:rsidRPr="00362205" w14:paraId="1629F292" w14:textId="77777777" w:rsidTr="00907DEF">
        <w:trPr>
          <w:trHeight w:val="244"/>
          <w:jc w:val="center"/>
        </w:trPr>
        <w:tc>
          <w:tcPr>
            <w:tcW w:w="583" w:type="dxa"/>
          </w:tcPr>
          <w:p w14:paraId="33DEA1E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EF5EADD"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3B401938"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251459C7" w14:textId="77777777" w:rsidR="00A0486C" w:rsidRPr="00291505" w:rsidRDefault="00A0486C" w:rsidP="00907DEF">
            <w:pPr>
              <w:rPr>
                <w:rFonts w:ascii="標楷體" w:eastAsia="標楷體" w:hAnsi="標楷體"/>
              </w:rPr>
            </w:pPr>
          </w:p>
        </w:tc>
        <w:tc>
          <w:tcPr>
            <w:tcW w:w="2241" w:type="dxa"/>
          </w:tcPr>
          <w:p w14:paraId="18C4F85E" w14:textId="77777777" w:rsidR="00A0486C" w:rsidRPr="00291505" w:rsidRDefault="00A0486C" w:rsidP="00907DEF">
            <w:pPr>
              <w:rPr>
                <w:rFonts w:ascii="標楷體" w:eastAsia="標楷體" w:hAnsi="標楷體"/>
              </w:rPr>
            </w:pPr>
          </w:p>
        </w:tc>
        <w:tc>
          <w:tcPr>
            <w:tcW w:w="571" w:type="dxa"/>
          </w:tcPr>
          <w:p w14:paraId="5778F627" w14:textId="77777777" w:rsidR="00A0486C" w:rsidRPr="00291505" w:rsidRDefault="00A0486C" w:rsidP="00907DEF">
            <w:pPr>
              <w:rPr>
                <w:rFonts w:ascii="標楷體" w:eastAsia="標楷體" w:hAnsi="標楷體"/>
              </w:rPr>
            </w:pPr>
          </w:p>
        </w:tc>
        <w:tc>
          <w:tcPr>
            <w:tcW w:w="639" w:type="dxa"/>
          </w:tcPr>
          <w:p w14:paraId="5688255C"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00E298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A5C7B48"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48F2656D"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A0486C" w:rsidRPr="00362205" w14:paraId="14E4CC43" w14:textId="77777777" w:rsidTr="00907DEF">
        <w:trPr>
          <w:trHeight w:val="244"/>
          <w:jc w:val="center"/>
        </w:trPr>
        <w:tc>
          <w:tcPr>
            <w:tcW w:w="583" w:type="dxa"/>
          </w:tcPr>
          <w:p w14:paraId="624B9B10"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09888E5B"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56C9EEDB" w14:textId="77777777" w:rsidR="00A0486C" w:rsidRDefault="00A0486C" w:rsidP="00907DEF">
            <w:pPr>
              <w:rPr>
                <w:rFonts w:ascii="標楷體" w:eastAsia="標楷體" w:hAnsi="標楷體"/>
              </w:rPr>
            </w:pPr>
          </w:p>
        </w:tc>
        <w:tc>
          <w:tcPr>
            <w:tcW w:w="841" w:type="dxa"/>
          </w:tcPr>
          <w:p w14:paraId="1BDD316F" w14:textId="77777777" w:rsidR="00A0486C" w:rsidRPr="00291505" w:rsidRDefault="00A0486C" w:rsidP="00907DEF">
            <w:pPr>
              <w:rPr>
                <w:rFonts w:ascii="標楷體" w:eastAsia="標楷體" w:hAnsi="標楷體"/>
              </w:rPr>
            </w:pPr>
          </w:p>
        </w:tc>
        <w:tc>
          <w:tcPr>
            <w:tcW w:w="2241" w:type="dxa"/>
          </w:tcPr>
          <w:p w14:paraId="0FBE3C0E" w14:textId="77777777" w:rsidR="00A0486C" w:rsidRPr="00291505" w:rsidRDefault="00A0486C" w:rsidP="00907DEF">
            <w:pPr>
              <w:rPr>
                <w:rFonts w:ascii="標楷體" w:eastAsia="標楷體" w:hAnsi="標楷體"/>
              </w:rPr>
            </w:pPr>
          </w:p>
        </w:tc>
        <w:tc>
          <w:tcPr>
            <w:tcW w:w="571" w:type="dxa"/>
          </w:tcPr>
          <w:p w14:paraId="10129891" w14:textId="77777777" w:rsidR="00A0486C" w:rsidRPr="00291505" w:rsidRDefault="00A0486C" w:rsidP="00907DEF">
            <w:pPr>
              <w:rPr>
                <w:rFonts w:ascii="標楷體" w:eastAsia="標楷體" w:hAnsi="標楷體"/>
              </w:rPr>
            </w:pPr>
          </w:p>
        </w:tc>
        <w:tc>
          <w:tcPr>
            <w:tcW w:w="639" w:type="dxa"/>
          </w:tcPr>
          <w:p w14:paraId="34739DFC"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5280A5EF"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C6AB66A"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A0486C" w:rsidRPr="00362205" w14:paraId="3691FF54" w14:textId="77777777" w:rsidTr="00907DEF">
        <w:trPr>
          <w:trHeight w:val="244"/>
          <w:jc w:val="center"/>
        </w:trPr>
        <w:tc>
          <w:tcPr>
            <w:tcW w:w="583" w:type="dxa"/>
          </w:tcPr>
          <w:p w14:paraId="287CF252"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5C68EE4F"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08B2138"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48636FD" w14:textId="77777777" w:rsidR="00A0486C" w:rsidRPr="00291505" w:rsidRDefault="00A0486C" w:rsidP="00907DEF">
            <w:pPr>
              <w:rPr>
                <w:rFonts w:ascii="標楷體" w:eastAsia="標楷體" w:hAnsi="標楷體"/>
              </w:rPr>
            </w:pPr>
          </w:p>
        </w:tc>
        <w:tc>
          <w:tcPr>
            <w:tcW w:w="2241" w:type="dxa"/>
          </w:tcPr>
          <w:p w14:paraId="1BF852FE" w14:textId="77777777" w:rsidR="00A0486C" w:rsidRPr="00291505" w:rsidRDefault="00A0486C" w:rsidP="00907DEF">
            <w:pPr>
              <w:rPr>
                <w:rFonts w:ascii="標楷體" w:eastAsia="標楷體" w:hAnsi="標楷體"/>
              </w:rPr>
            </w:pPr>
          </w:p>
        </w:tc>
        <w:tc>
          <w:tcPr>
            <w:tcW w:w="571" w:type="dxa"/>
          </w:tcPr>
          <w:p w14:paraId="20948DE7" w14:textId="77777777" w:rsidR="00A0486C" w:rsidRPr="00291505" w:rsidRDefault="00A0486C" w:rsidP="00907DEF">
            <w:pPr>
              <w:rPr>
                <w:rFonts w:ascii="標楷體" w:eastAsia="標楷體" w:hAnsi="標楷體"/>
              </w:rPr>
            </w:pPr>
          </w:p>
        </w:tc>
        <w:tc>
          <w:tcPr>
            <w:tcW w:w="639" w:type="dxa"/>
          </w:tcPr>
          <w:p w14:paraId="7E149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75EB6C67" w14:textId="77777777" w:rsidR="00A0486C" w:rsidRDefault="00A0486C" w:rsidP="00907DEF">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3AAA0D4" w14:textId="77777777" w:rsidR="00A0486C" w:rsidRDefault="00A0486C" w:rsidP="00907DEF">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23E8D722" w14:textId="77777777" w:rsidR="00A0486C" w:rsidRDefault="00A0486C" w:rsidP="00907DEF">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19FD1A67" w14:textId="77777777" w:rsidR="00A0486C" w:rsidRDefault="00A0486C" w:rsidP="00A0486C">
      <w:pPr>
        <w:rPr>
          <w:rFonts w:ascii="標楷體" w:eastAsia="標楷體" w:hAnsi="標楷體"/>
        </w:rPr>
      </w:pPr>
    </w:p>
    <w:p w14:paraId="1DEA8F94" w14:textId="77777777" w:rsidR="00A0486C" w:rsidRDefault="00A0486C" w:rsidP="00A0486C">
      <w:pPr>
        <w:rPr>
          <w:lang w:val="x-none"/>
        </w:rPr>
      </w:pPr>
    </w:p>
    <w:p w14:paraId="4A92D00C" w14:textId="77777777" w:rsidR="00A0486C" w:rsidRPr="00670BDD" w:rsidRDefault="00A0486C" w:rsidP="00A0486C">
      <w:pPr>
        <w:rPr>
          <w:lang w:val="x-none"/>
        </w:rPr>
      </w:pPr>
      <w:r>
        <w:rPr>
          <w:lang w:val="x-none"/>
        </w:rPr>
        <w:br w:type="page"/>
      </w:r>
    </w:p>
    <w:p w14:paraId="7D44276F"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刪除</w:t>
      </w:r>
    </w:p>
    <w:p w14:paraId="3AA9CDAD"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1F444589" w14:textId="5C9BA70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2477CEA" wp14:editId="11614B8A">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192C4A86" w14:textId="77777777" w:rsidR="00A0486C" w:rsidRPr="00291505" w:rsidRDefault="00A0486C" w:rsidP="00A0486C">
      <w:pPr>
        <w:rPr>
          <w:rFonts w:ascii="標楷體" w:eastAsia="標楷體" w:hAnsi="標楷體"/>
        </w:rPr>
      </w:pPr>
    </w:p>
    <w:p w14:paraId="5333C188" w14:textId="77777777" w:rsidR="00A0486C" w:rsidRPr="00291505" w:rsidRDefault="00A0486C" w:rsidP="00A0486C">
      <w:pPr>
        <w:rPr>
          <w:rFonts w:ascii="標楷體" w:eastAsia="標楷體" w:hAnsi="標楷體"/>
        </w:rPr>
      </w:pPr>
    </w:p>
    <w:p w14:paraId="039469DC" w14:textId="77777777" w:rsidR="00A0486C" w:rsidRDefault="00A0486C" w:rsidP="00A0486C">
      <w:pPr>
        <w:pStyle w:val="a"/>
        <w:numPr>
          <w:ilvl w:val="0"/>
          <w:numId w:val="10"/>
        </w:numPr>
      </w:pPr>
      <w:r>
        <w:t>輸入畫面</w:t>
      </w:r>
      <w:r>
        <w:rPr>
          <w:rFonts w:hint="eastAsia"/>
        </w:rPr>
        <w:t>按鈕</w:t>
      </w:r>
      <w:r>
        <w:t>說明</w:t>
      </w:r>
      <w:r>
        <w:rPr>
          <w:rFonts w:hint="eastAsia"/>
        </w:rPr>
        <w:t>-刪除</w:t>
      </w:r>
    </w:p>
    <w:p w14:paraId="6FADBC2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0E343637" w14:textId="77777777" w:rsidTr="00907DEF">
        <w:tc>
          <w:tcPr>
            <w:tcW w:w="851" w:type="dxa"/>
            <w:shd w:val="clear" w:color="auto" w:fill="D9D9D9"/>
          </w:tcPr>
          <w:p w14:paraId="77188DA4"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FECC7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0F766E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5EA4C63A" w14:textId="77777777" w:rsidTr="00907DEF">
        <w:tc>
          <w:tcPr>
            <w:tcW w:w="851" w:type="dxa"/>
            <w:shd w:val="clear" w:color="auto" w:fill="auto"/>
          </w:tcPr>
          <w:p w14:paraId="0410A497"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6E8B6" w14:textId="77777777" w:rsidR="00A0486C" w:rsidRPr="00F56B75" w:rsidRDefault="00A0486C" w:rsidP="00907DEF">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B9A35E8"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2CA11"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9DEBE47"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13663F0" w14:textId="77777777" w:rsidR="00A0486C" w:rsidRPr="00E1776E" w:rsidRDefault="00A0486C" w:rsidP="00907DEF">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A0486C" w:rsidRPr="00F5236F" w14:paraId="3EA51C6E" w14:textId="77777777" w:rsidTr="00907DEF">
        <w:tc>
          <w:tcPr>
            <w:tcW w:w="851" w:type="dxa"/>
            <w:shd w:val="clear" w:color="auto" w:fill="auto"/>
          </w:tcPr>
          <w:p w14:paraId="7255895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681D7FE"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4816F2"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5F406B9F" w14:textId="77777777" w:rsidR="00A0486C" w:rsidRDefault="00A0486C" w:rsidP="00A0486C">
      <w:pPr>
        <w:pStyle w:val="a"/>
        <w:numPr>
          <w:ilvl w:val="0"/>
          <w:numId w:val="0"/>
        </w:numPr>
        <w:ind w:left="1614"/>
      </w:pPr>
    </w:p>
    <w:p w14:paraId="456D8D6D" w14:textId="77777777" w:rsidR="00A0486C" w:rsidRDefault="00A0486C" w:rsidP="00A0486C">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5E19178B" w14:textId="77777777" w:rsidTr="00907DEF">
        <w:trPr>
          <w:trHeight w:val="388"/>
          <w:jc w:val="center"/>
        </w:trPr>
        <w:tc>
          <w:tcPr>
            <w:tcW w:w="583" w:type="dxa"/>
            <w:vMerge w:val="restart"/>
            <w:shd w:val="clear" w:color="auto" w:fill="D9D9D9"/>
          </w:tcPr>
          <w:p w14:paraId="16D76033"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5F923095"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65EBCD8"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B7F4F7B"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3DB0A4E9" w14:textId="77777777" w:rsidTr="00907DEF">
        <w:trPr>
          <w:trHeight w:val="244"/>
          <w:jc w:val="center"/>
        </w:trPr>
        <w:tc>
          <w:tcPr>
            <w:tcW w:w="583" w:type="dxa"/>
            <w:vMerge/>
            <w:shd w:val="clear" w:color="auto" w:fill="D9D9D9"/>
          </w:tcPr>
          <w:p w14:paraId="03A92510" w14:textId="77777777" w:rsidR="00A0486C" w:rsidRPr="00362205" w:rsidRDefault="00A0486C" w:rsidP="00907DEF">
            <w:pPr>
              <w:rPr>
                <w:rFonts w:ascii="標楷體" w:eastAsia="標楷體" w:hAnsi="標楷體"/>
              </w:rPr>
            </w:pPr>
          </w:p>
        </w:tc>
        <w:tc>
          <w:tcPr>
            <w:tcW w:w="1033" w:type="dxa"/>
            <w:vMerge/>
            <w:shd w:val="clear" w:color="auto" w:fill="D9D9D9"/>
          </w:tcPr>
          <w:p w14:paraId="0AFF8A11" w14:textId="77777777" w:rsidR="00A0486C" w:rsidRPr="00362205" w:rsidRDefault="00A0486C" w:rsidP="00907DEF">
            <w:pPr>
              <w:rPr>
                <w:rFonts w:ascii="標楷體" w:eastAsia="標楷體" w:hAnsi="標楷體"/>
              </w:rPr>
            </w:pPr>
          </w:p>
        </w:tc>
        <w:tc>
          <w:tcPr>
            <w:tcW w:w="922" w:type="dxa"/>
            <w:shd w:val="clear" w:color="auto" w:fill="D9D9D9"/>
          </w:tcPr>
          <w:p w14:paraId="08606AF2"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75F3854D"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A4DCE71"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35F57515"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24996AAA"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2C9DD2E7" w14:textId="77777777" w:rsidR="00A0486C" w:rsidRPr="00362205" w:rsidRDefault="00A0486C" w:rsidP="00907DEF">
            <w:pPr>
              <w:rPr>
                <w:rFonts w:ascii="標楷體" w:eastAsia="標楷體" w:hAnsi="標楷體"/>
              </w:rPr>
            </w:pPr>
          </w:p>
        </w:tc>
      </w:tr>
      <w:tr w:rsidR="00A0486C" w:rsidRPr="00362205" w14:paraId="3A535C0D" w14:textId="77777777" w:rsidTr="00907DEF">
        <w:trPr>
          <w:trHeight w:val="244"/>
          <w:jc w:val="center"/>
        </w:trPr>
        <w:tc>
          <w:tcPr>
            <w:tcW w:w="583" w:type="dxa"/>
          </w:tcPr>
          <w:p w14:paraId="3CB352F0"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681A84A"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721F652"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6CF3A704" w14:textId="77777777" w:rsidR="00A0486C" w:rsidRPr="00362205" w:rsidRDefault="00A0486C" w:rsidP="00907DEF">
            <w:pPr>
              <w:rPr>
                <w:rFonts w:ascii="標楷體" w:eastAsia="標楷體" w:hAnsi="標楷體"/>
              </w:rPr>
            </w:pPr>
            <w:r>
              <w:rPr>
                <w:rFonts w:ascii="標楷體" w:eastAsia="標楷體" w:hAnsi="標楷體" w:hint="eastAsia"/>
              </w:rPr>
              <w:t>刪除</w:t>
            </w:r>
          </w:p>
        </w:tc>
        <w:tc>
          <w:tcPr>
            <w:tcW w:w="2241" w:type="dxa"/>
          </w:tcPr>
          <w:p w14:paraId="5A5B2EC6" w14:textId="77777777" w:rsidR="00A0486C" w:rsidRPr="00362205" w:rsidRDefault="00A0486C" w:rsidP="00907DEF">
            <w:pPr>
              <w:rPr>
                <w:rFonts w:ascii="標楷體" w:eastAsia="標楷體" w:hAnsi="標楷體"/>
              </w:rPr>
            </w:pPr>
          </w:p>
        </w:tc>
        <w:tc>
          <w:tcPr>
            <w:tcW w:w="571" w:type="dxa"/>
          </w:tcPr>
          <w:p w14:paraId="771E588A" w14:textId="77777777" w:rsidR="00A0486C" w:rsidRPr="00362205" w:rsidRDefault="00A0486C" w:rsidP="00907DEF">
            <w:pPr>
              <w:rPr>
                <w:rFonts w:ascii="標楷體" w:eastAsia="標楷體" w:hAnsi="標楷體"/>
              </w:rPr>
            </w:pPr>
          </w:p>
        </w:tc>
        <w:tc>
          <w:tcPr>
            <w:tcW w:w="639" w:type="dxa"/>
          </w:tcPr>
          <w:p w14:paraId="62379493"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094BC1B8"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1A9F8DC4" w14:textId="77777777" w:rsidTr="00907DEF">
        <w:trPr>
          <w:trHeight w:val="244"/>
          <w:jc w:val="center"/>
        </w:trPr>
        <w:tc>
          <w:tcPr>
            <w:tcW w:w="583" w:type="dxa"/>
          </w:tcPr>
          <w:p w14:paraId="2AFF3F02"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D20F2DD"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411D889" w14:textId="77777777" w:rsidR="00A0486C" w:rsidRDefault="00A0486C" w:rsidP="00907DEF">
            <w:pPr>
              <w:rPr>
                <w:rFonts w:ascii="標楷體" w:eastAsia="標楷體" w:hAnsi="標楷體"/>
              </w:rPr>
            </w:pPr>
          </w:p>
        </w:tc>
        <w:tc>
          <w:tcPr>
            <w:tcW w:w="841" w:type="dxa"/>
          </w:tcPr>
          <w:p w14:paraId="0BACC7DB" w14:textId="77777777" w:rsidR="00A0486C" w:rsidRPr="00362205" w:rsidRDefault="00A0486C" w:rsidP="00907DEF">
            <w:pPr>
              <w:rPr>
                <w:rFonts w:ascii="標楷體" w:eastAsia="標楷體" w:hAnsi="標楷體"/>
              </w:rPr>
            </w:pPr>
          </w:p>
        </w:tc>
        <w:tc>
          <w:tcPr>
            <w:tcW w:w="2241" w:type="dxa"/>
          </w:tcPr>
          <w:p w14:paraId="7E7BC5FE" w14:textId="77777777" w:rsidR="00A0486C" w:rsidRPr="00362205" w:rsidRDefault="00A0486C" w:rsidP="00907DEF">
            <w:pPr>
              <w:rPr>
                <w:rFonts w:ascii="標楷體" w:eastAsia="標楷體" w:hAnsi="標楷體"/>
              </w:rPr>
            </w:pPr>
          </w:p>
        </w:tc>
        <w:tc>
          <w:tcPr>
            <w:tcW w:w="571" w:type="dxa"/>
          </w:tcPr>
          <w:p w14:paraId="6D678C45" w14:textId="77777777" w:rsidR="00A0486C" w:rsidRPr="0082021C" w:rsidRDefault="00A0486C" w:rsidP="00907DEF">
            <w:pPr>
              <w:rPr>
                <w:rFonts w:ascii="標楷體" w:eastAsia="標楷體" w:hAnsi="標楷體"/>
              </w:rPr>
            </w:pPr>
          </w:p>
        </w:tc>
        <w:tc>
          <w:tcPr>
            <w:tcW w:w="639" w:type="dxa"/>
          </w:tcPr>
          <w:p w14:paraId="387D1B98"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29858AE"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8EE979"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6F41A9C2" w14:textId="77777777" w:rsidTr="00907DEF">
        <w:trPr>
          <w:trHeight w:val="244"/>
          <w:jc w:val="center"/>
        </w:trPr>
        <w:tc>
          <w:tcPr>
            <w:tcW w:w="583" w:type="dxa"/>
          </w:tcPr>
          <w:p w14:paraId="760E64A1"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13758D2"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63572C28" w14:textId="77777777" w:rsidR="00A0486C" w:rsidRDefault="00A0486C" w:rsidP="00907DEF">
            <w:pPr>
              <w:rPr>
                <w:rFonts w:ascii="標楷體" w:eastAsia="標楷體" w:hAnsi="標楷體"/>
              </w:rPr>
            </w:pPr>
          </w:p>
        </w:tc>
        <w:tc>
          <w:tcPr>
            <w:tcW w:w="841" w:type="dxa"/>
          </w:tcPr>
          <w:p w14:paraId="2245D965" w14:textId="77777777" w:rsidR="00A0486C" w:rsidRPr="00362205" w:rsidRDefault="00A0486C" w:rsidP="00907DEF">
            <w:pPr>
              <w:rPr>
                <w:rFonts w:ascii="標楷體" w:eastAsia="標楷體" w:hAnsi="標楷體"/>
              </w:rPr>
            </w:pPr>
          </w:p>
        </w:tc>
        <w:tc>
          <w:tcPr>
            <w:tcW w:w="2241" w:type="dxa"/>
          </w:tcPr>
          <w:p w14:paraId="6CB1A984" w14:textId="77777777" w:rsidR="00A0486C" w:rsidRPr="00362205" w:rsidRDefault="00A0486C" w:rsidP="00907DEF">
            <w:pPr>
              <w:rPr>
                <w:rFonts w:ascii="標楷體" w:eastAsia="標楷體" w:hAnsi="標楷體"/>
              </w:rPr>
            </w:pPr>
          </w:p>
        </w:tc>
        <w:tc>
          <w:tcPr>
            <w:tcW w:w="571" w:type="dxa"/>
          </w:tcPr>
          <w:p w14:paraId="76C12523" w14:textId="77777777" w:rsidR="00A0486C" w:rsidRPr="0082021C" w:rsidRDefault="00A0486C" w:rsidP="00907DEF">
            <w:pPr>
              <w:rPr>
                <w:rFonts w:ascii="標楷體" w:eastAsia="標楷體" w:hAnsi="標楷體"/>
              </w:rPr>
            </w:pPr>
          </w:p>
        </w:tc>
        <w:tc>
          <w:tcPr>
            <w:tcW w:w="639" w:type="dxa"/>
          </w:tcPr>
          <w:p w14:paraId="6ABA970A"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1341470F"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A4FB78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5373CDA3" w14:textId="77777777" w:rsidTr="00907DEF">
        <w:trPr>
          <w:trHeight w:val="244"/>
          <w:jc w:val="center"/>
        </w:trPr>
        <w:tc>
          <w:tcPr>
            <w:tcW w:w="583" w:type="dxa"/>
          </w:tcPr>
          <w:p w14:paraId="451A7C40"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241D77FF" w14:textId="77777777" w:rsidR="00A0486C" w:rsidRDefault="00A0486C" w:rsidP="00907DEF">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199135D3" w14:textId="77777777" w:rsidR="00A0486C" w:rsidRDefault="00A0486C" w:rsidP="00907DEF">
            <w:pPr>
              <w:rPr>
                <w:rFonts w:ascii="標楷體" w:eastAsia="標楷體" w:hAnsi="標楷體"/>
              </w:rPr>
            </w:pPr>
          </w:p>
        </w:tc>
        <w:tc>
          <w:tcPr>
            <w:tcW w:w="841" w:type="dxa"/>
          </w:tcPr>
          <w:p w14:paraId="72CA9E5D" w14:textId="77777777" w:rsidR="00A0486C" w:rsidRPr="00362205" w:rsidRDefault="00A0486C" w:rsidP="00907DEF">
            <w:pPr>
              <w:rPr>
                <w:rFonts w:ascii="標楷體" w:eastAsia="標楷體" w:hAnsi="標楷體"/>
              </w:rPr>
            </w:pPr>
          </w:p>
        </w:tc>
        <w:tc>
          <w:tcPr>
            <w:tcW w:w="2241" w:type="dxa"/>
          </w:tcPr>
          <w:p w14:paraId="622A5742" w14:textId="77777777" w:rsidR="00A0486C" w:rsidRPr="00362205" w:rsidRDefault="00A0486C" w:rsidP="00907DEF">
            <w:pPr>
              <w:rPr>
                <w:rFonts w:ascii="標楷體" w:eastAsia="標楷體" w:hAnsi="標楷體"/>
              </w:rPr>
            </w:pPr>
          </w:p>
        </w:tc>
        <w:tc>
          <w:tcPr>
            <w:tcW w:w="571" w:type="dxa"/>
          </w:tcPr>
          <w:p w14:paraId="0D627A63" w14:textId="77777777" w:rsidR="00A0486C" w:rsidRPr="0082021C" w:rsidRDefault="00A0486C" w:rsidP="00907DEF">
            <w:pPr>
              <w:rPr>
                <w:rFonts w:ascii="標楷體" w:eastAsia="標楷體" w:hAnsi="標楷體"/>
              </w:rPr>
            </w:pPr>
          </w:p>
        </w:tc>
        <w:tc>
          <w:tcPr>
            <w:tcW w:w="639" w:type="dxa"/>
          </w:tcPr>
          <w:p w14:paraId="15FDE1A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C6E4FD"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44B9A86"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A0486C" w:rsidRPr="00362205" w14:paraId="60B502D7" w14:textId="77777777" w:rsidTr="00907DEF">
        <w:trPr>
          <w:trHeight w:val="244"/>
          <w:jc w:val="center"/>
        </w:trPr>
        <w:tc>
          <w:tcPr>
            <w:tcW w:w="583" w:type="dxa"/>
          </w:tcPr>
          <w:p w14:paraId="1CA4C095" w14:textId="77777777" w:rsidR="00A0486C" w:rsidRDefault="00A0486C" w:rsidP="00907DEF">
            <w:pPr>
              <w:rPr>
                <w:rFonts w:ascii="標楷體" w:eastAsia="標楷體" w:hAnsi="標楷體"/>
              </w:rPr>
            </w:pPr>
            <w:r>
              <w:rPr>
                <w:rFonts w:ascii="標楷體" w:eastAsia="標楷體" w:hAnsi="標楷體" w:hint="eastAsia"/>
              </w:rPr>
              <w:lastRenderedPageBreak/>
              <w:t>5</w:t>
            </w:r>
          </w:p>
        </w:tc>
        <w:tc>
          <w:tcPr>
            <w:tcW w:w="1033" w:type="dxa"/>
          </w:tcPr>
          <w:p w14:paraId="777CC9D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58931B" w14:textId="77777777" w:rsidR="00A0486C" w:rsidRDefault="00A0486C" w:rsidP="00907DEF">
            <w:pPr>
              <w:rPr>
                <w:rFonts w:ascii="標楷體" w:eastAsia="標楷體" w:hAnsi="標楷體"/>
              </w:rPr>
            </w:pPr>
          </w:p>
        </w:tc>
        <w:tc>
          <w:tcPr>
            <w:tcW w:w="841" w:type="dxa"/>
          </w:tcPr>
          <w:p w14:paraId="26101D4B" w14:textId="77777777" w:rsidR="00A0486C" w:rsidRPr="00362205" w:rsidRDefault="00A0486C" w:rsidP="00907DEF">
            <w:pPr>
              <w:rPr>
                <w:rFonts w:ascii="標楷體" w:eastAsia="標楷體" w:hAnsi="標楷體"/>
              </w:rPr>
            </w:pPr>
          </w:p>
        </w:tc>
        <w:tc>
          <w:tcPr>
            <w:tcW w:w="2241" w:type="dxa"/>
          </w:tcPr>
          <w:p w14:paraId="53409FB6" w14:textId="77777777" w:rsidR="00A0486C" w:rsidRPr="00362205" w:rsidRDefault="00A0486C" w:rsidP="00907DEF">
            <w:pPr>
              <w:rPr>
                <w:rFonts w:ascii="標楷體" w:eastAsia="標楷體" w:hAnsi="標楷體"/>
              </w:rPr>
            </w:pPr>
          </w:p>
        </w:tc>
        <w:tc>
          <w:tcPr>
            <w:tcW w:w="571" w:type="dxa"/>
          </w:tcPr>
          <w:p w14:paraId="713BDE4F" w14:textId="77777777" w:rsidR="00A0486C" w:rsidRPr="0082021C" w:rsidRDefault="00A0486C" w:rsidP="00907DEF">
            <w:pPr>
              <w:rPr>
                <w:rFonts w:ascii="標楷體" w:eastAsia="標楷體" w:hAnsi="標楷體"/>
              </w:rPr>
            </w:pPr>
          </w:p>
        </w:tc>
        <w:tc>
          <w:tcPr>
            <w:tcW w:w="639" w:type="dxa"/>
          </w:tcPr>
          <w:p w14:paraId="20CC6AB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D25FB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51BA5D1"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2636B6FA" w14:textId="77777777" w:rsidTr="00907DEF">
        <w:trPr>
          <w:trHeight w:val="244"/>
          <w:jc w:val="center"/>
        </w:trPr>
        <w:tc>
          <w:tcPr>
            <w:tcW w:w="583" w:type="dxa"/>
          </w:tcPr>
          <w:p w14:paraId="1B3AC9A0"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3955B899"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28978546" w14:textId="77777777" w:rsidR="00A0486C" w:rsidRDefault="00A0486C" w:rsidP="00907DEF">
            <w:pPr>
              <w:rPr>
                <w:rFonts w:ascii="標楷體" w:eastAsia="標楷體" w:hAnsi="標楷體"/>
              </w:rPr>
            </w:pPr>
          </w:p>
        </w:tc>
        <w:tc>
          <w:tcPr>
            <w:tcW w:w="841" w:type="dxa"/>
          </w:tcPr>
          <w:p w14:paraId="57E0910A" w14:textId="77777777" w:rsidR="00A0486C" w:rsidRPr="00362205" w:rsidRDefault="00A0486C" w:rsidP="00907DEF">
            <w:pPr>
              <w:rPr>
                <w:rFonts w:ascii="標楷體" w:eastAsia="標楷體" w:hAnsi="標楷體"/>
              </w:rPr>
            </w:pPr>
          </w:p>
        </w:tc>
        <w:tc>
          <w:tcPr>
            <w:tcW w:w="2241" w:type="dxa"/>
          </w:tcPr>
          <w:p w14:paraId="5D2918D4" w14:textId="77777777" w:rsidR="00A0486C" w:rsidRPr="00362205" w:rsidRDefault="00A0486C" w:rsidP="00907DEF">
            <w:pPr>
              <w:rPr>
                <w:rFonts w:ascii="標楷體" w:eastAsia="標楷體" w:hAnsi="標楷體"/>
              </w:rPr>
            </w:pPr>
          </w:p>
        </w:tc>
        <w:tc>
          <w:tcPr>
            <w:tcW w:w="571" w:type="dxa"/>
          </w:tcPr>
          <w:p w14:paraId="0CAA61F3" w14:textId="77777777" w:rsidR="00A0486C" w:rsidRDefault="00A0486C" w:rsidP="00907DEF">
            <w:pPr>
              <w:rPr>
                <w:rFonts w:ascii="標楷體" w:eastAsia="標楷體" w:hAnsi="標楷體"/>
              </w:rPr>
            </w:pPr>
          </w:p>
        </w:tc>
        <w:tc>
          <w:tcPr>
            <w:tcW w:w="639" w:type="dxa"/>
          </w:tcPr>
          <w:p w14:paraId="7F7C4E16"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ECCA5A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BFB63F6"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2D5CBB4B" w14:textId="77777777" w:rsidTr="00907DEF">
        <w:trPr>
          <w:trHeight w:val="244"/>
          <w:jc w:val="center"/>
        </w:trPr>
        <w:tc>
          <w:tcPr>
            <w:tcW w:w="583" w:type="dxa"/>
          </w:tcPr>
          <w:p w14:paraId="1C1649CC"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E19DAB2"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60E7B25B" w14:textId="77777777" w:rsidR="00A0486C" w:rsidRDefault="00A0486C" w:rsidP="00907DEF">
            <w:pPr>
              <w:rPr>
                <w:rFonts w:ascii="標楷體" w:eastAsia="標楷體" w:hAnsi="標楷體"/>
              </w:rPr>
            </w:pPr>
          </w:p>
        </w:tc>
        <w:tc>
          <w:tcPr>
            <w:tcW w:w="841" w:type="dxa"/>
          </w:tcPr>
          <w:p w14:paraId="33B24924" w14:textId="77777777" w:rsidR="00A0486C" w:rsidRPr="00362205" w:rsidRDefault="00A0486C" w:rsidP="00907DEF">
            <w:pPr>
              <w:rPr>
                <w:rFonts w:ascii="標楷體" w:eastAsia="標楷體" w:hAnsi="標楷體"/>
              </w:rPr>
            </w:pPr>
          </w:p>
        </w:tc>
        <w:tc>
          <w:tcPr>
            <w:tcW w:w="2241" w:type="dxa"/>
          </w:tcPr>
          <w:p w14:paraId="59ACBC20" w14:textId="77777777" w:rsidR="00A0486C" w:rsidRPr="00362205" w:rsidRDefault="00A0486C" w:rsidP="00907DEF">
            <w:pPr>
              <w:rPr>
                <w:rFonts w:ascii="標楷體" w:eastAsia="標楷體" w:hAnsi="標楷體"/>
              </w:rPr>
            </w:pPr>
          </w:p>
        </w:tc>
        <w:tc>
          <w:tcPr>
            <w:tcW w:w="571" w:type="dxa"/>
          </w:tcPr>
          <w:p w14:paraId="52B9ED7E" w14:textId="77777777" w:rsidR="00A0486C" w:rsidRDefault="00A0486C" w:rsidP="00907DEF">
            <w:pPr>
              <w:rPr>
                <w:rFonts w:ascii="標楷體" w:eastAsia="標楷體" w:hAnsi="標楷體"/>
              </w:rPr>
            </w:pPr>
          </w:p>
        </w:tc>
        <w:tc>
          <w:tcPr>
            <w:tcW w:w="639" w:type="dxa"/>
          </w:tcPr>
          <w:p w14:paraId="41D8DAC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74D121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BC502E"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23EF7F18" w14:textId="77777777" w:rsidTr="00907DEF">
        <w:trPr>
          <w:trHeight w:val="244"/>
          <w:jc w:val="center"/>
        </w:trPr>
        <w:tc>
          <w:tcPr>
            <w:tcW w:w="583" w:type="dxa"/>
          </w:tcPr>
          <w:p w14:paraId="598A0A21"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1FB384A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4F5E83E" w14:textId="77777777" w:rsidR="00A0486C" w:rsidRPr="00291505" w:rsidRDefault="00A0486C" w:rsidP="00907DEF">
            <w:pPr>
              <w:rPr>
                <w:rFonts w:ascii="標楷體" w:eastAsia="標楷體" w:hAnsi="標楷體"/>
              </w:rPr>
            </w:pPr>
          </w:p>
        </w:tc>
        <w:tc>
          <w:tcPr>
            <w:tcW w:w="841" w:type="dxa"/>
          </w:tcPr>
          <w:p w14:paraId="28DB74FB" w14:textId="77777777" w:rsidR="00A0486C" w:rsidRPr="00291505" w:rsidRDefault="00A0486C" w:rsidP="00907DEF">
            <w:pPr>
              <w:rPr>
                <w:rFonts w:ascii="標楷體" w:eastAsia="標楷體" w:hAnsi="標楷體"/>
              </w:rPr>
            </w:pPr>
          </w:p>
        </w:tc>
        <w:tc>
          <w:tcPr>
            <w:tcW w:w="2241" w:type="dxa"/>
          </w:tcPr>
          <w:p w14:paraId="06238E97" w14:textId="77777777" w:rsidR="00A0486C" w:rsidRPr="00291505" w:rsidRDefault="00A0486C" w:rsidP="00907DEF">
            <w:pPr>
              <w:rPr>
                <w:rFonts w:ascii="標楷體" w:eastAsia="標楷體" w:hAnsi="標楷體"/>
              </w:rPr>
            </w:pPr>
          </w:p>
        </w:tc>
        <w:tc>
          <w:tcPr>
            <w:tcW w:w="571" w:type="dxa"/>
          </w:tcPr>
          <w:p w14:paraId="1D21DC52" w14:textId="77777777" w:rsidR="00A0486C" w:rsidRPr="00291505" w:rsidRDefault="00A0486C" w:rsidP="00907DEF">
            <w:pPr>
              <w:rPr>
                <w:rFonts w:ascii="標楷體" w:eastAsia="標楷體" w:hAnsi="標楷體"/>
              </w:rPr>
            </w:pPr>
          </w:p>
        </w:tc>
        <w:tc>
          <w:tcPr>
            <w:tcW w:w="639" w:type="dxa"/>
          </w:tcPr>
          <w:p w14:paraId="370E08B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071F10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39A15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3517431B" w14:textId="77777777" w:rsidTr="00907DEF">
        <w:trPr>
          <w:trHeight w:val="244"/>
          <w:jc w:val="center"/>
        </w:trPr>
        <w:tc>
          <w:tcPr>
            <w:tcW w:w="583" w:type="dxa"/>
          </w:tcPr>
          <w:p w14:paraId="35EB7231"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4889DAA"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281550C3" w14:textId="77777777" w:rsidR="00A0486C" w:rsidRPr="00291505" w:rsidRDefault="00A0486C" w:rsidP="00907DEF">
            <w:pPr>
              <w:rPr>
                <w:rFonts w:ascii="標楷體" w:eastAsia="標楷體" w:hAnsi="標楷體"/>
              </w:rPr>
            </w:pPr>
          </w:p>
        </w:tc>
        <w:tc>
          <w:tcPr>
            <w:tcW w:w="841" w:type="dxa"/>
          </w:tcPr>
          <w:p w14:paraId="54C7FFB0" w14:textId="77777777" w:rsidR="00A0486C" w:rsidRPr="00291505" w:rsidRDefault="00A0486C" w:rsidP="00907DEF">
            <w:pPr>
              <w:rPr>
                <w:rFonts w:ascii="標楷體" w:eastAsia="標楷體" w:hAnsi="標楷體"/>
              </w:rPr>
            </w:pPr>
          </w:p>
        </w:tc>
        <w:tc>
          <w:tcPr>
            <w:tcW w:w="2241" w:type="dxa"/>
          </w:tcPr>
          <w:p w14:paraId="17A8DB48" w14:textId="77777777" w:rsidR="00A0486C" w:rsidRPr="00291505" w:rsidRDefault="00A0486C" w:rsidP="00907DEF">
            <w:pPr>
              <w:rPr>
                <w:rFonts w:ascii="標楷體" w:eastAsia="標楷體" w:hAnsi="標楷體"/>
              </w:rPr>
            </w:pPr>
          </w:p>
        </w:tc>
        <w:tc>
          <w:tcPr>
            <w:tcW w:w="571" w:type="dxa"/>
          </w:tcPr>
          <w:p w14:paraId="43F1128D" w14:textId="77777777" w:rsidR="00A0486C" w:rsidRPr="00291505" w:rsidRDefault="00A0486C" w:rsidP="00907DEF">
            <w:pPr>
              <w:rPr>
                <w:rFonts w:ascii="標楷體" w:eastAsia="標楷體" w:hAnsi="標楷體"/>
              </w:rPr>
            </w:pPr>
          </w:p>
        </w:tc>
        <w:tc>
          <w:tcPr>
            <w:tcW w:w="639" w:type="dxa"/>
          </w:tcPr>
          <w:p w14:paraId="12618A4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303BF6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D3CAC9"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1EB9FEE" w14:textId="77777777" w:rsidTr="00907DEF">
        <w:trPr>
          <w:trHeight w:val="244"/>
          <w:jc w:val="center"/>
        </w:trPr>
        <w:tc>
          <w:tcPr>
            <w:tcW w:w="583" w:type="dxa"/>
          </w:tcPr>
          <w:p w14:paraId="5876449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4C324745"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3FE509EB" w14:textId="77777777" w:rsidR="00A0486C" w:rsidRPr="00291505" w:rsidRDefault="00A0486C" w:rsidP="00907DEF">
            <w:pPr>
              <w:rPr>
                <w:rFonts w:ascii="標楷體" w:eastAsia="標楷體" w:hAnsi="標楷體"/>
              </w:rPr>
            </w:pPr>
          </w:p>
        </w:tc>
        <w:tc>
          <w:tcPr>
            <w:tcW w:w="841" w:type="dxa"/>
          </w:tcPr>
          <w:p w14:paraId="50BA4CC5" w14:textId="77777777" w:rsidR="00A0486C" w:rsidRPr="00291505" w:rsidRDefault="00A0486C" w:rsidP="00907DEF">
            <w:pPr>
              <w:rPr>
                <w:rFonts w:ascii="標楷體" w:eastAsia="標楷體" w:hAnsi="標楷體"/>
              </w:rPr>
            </w:pPr>
          </w:p>
        </w:tc>
        <w:tc>
          <w:tcPr>
            <w:tcW w:w="2241" w:type="dxa"/>
          </w:tcPr>
          <w:p w14:paraId="161FF796" w14:textId="77777777" w:rsidR="00A0486C" w:rsidRPr="00291505" w:rsidRDefault="00A0486C" w:rsidP="00907DEF">
            <w:pPr>
              <w:rPr>
                <w:rFonts w:ascii="標楷體" w:eastAsia="標楷體" w:hAnsi="標楷體"/>
              </w:rPr>
            </w:pPr>
          </w:p>
        </w:tc>
        <w:tc>
          <w:tcPr>
            <w:tcW w:w="571" w:type="dxa"/>
          </w:tcPr>
          <w:p w14:paraId="6369FD0C" w14:textId="77777777" w:rsidR="00A0486C" w:rsidRPr="00291505" w:rsidRDefault="00A0486C" w:rsidP="00907DEF">
            <w:pPr>
              <w:rPr>
                <w:rFonts w:ascii="標楷體" w:eastAsia="標楷體" w:hAnsi="標楷體"/>
              </w:rPr>
            </w:pPr>
          </w:p>
        </w:tc>
        <w:tc>
          <w:tcPr>
            <w:tcW w:w="639" w:type="dxa"/>
          </w:tcPr>
          <w:p w14:paraId="741DA11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FBA6A4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D8C7EDD"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6C728B8C" w14:textId="77777777" w:rsidTr="00907DEF">
        <w:trPr>
          <w:trHeight w:val="244"/>
          <w:jc w:val="center"/>
        </w:trPr>
        <w:tc>
          <w:tcPr>
            <w:tcW w:w="583" w:type="dxa"/>
          </w:tcPr>
          <w:p w14:paraId="3763376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7451C20F"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F8EB082" w14:textId="77777777" w:rsidR="00A0486C" w:rsidRPr="00291505" w:rsidRDefault="00A0486C" w:rsidP="00907DEF">
            <w:pPr>
              <w:rPr>
                <w:rFonts w:ascii="標楷體" w:eastAsia="標楷體" w:hAnsi="標楷體"/>
              </w:rPr>
            </w:pPr>
          </w:p>
        </w:tc>
        <w:tc>
          <w:tcPr>
            <w:tcW w:w="841" w:type="dxa"/>
          </w:tcPr>
          <w:p w14:paraId="20165D32" w14:textId="77777777" w:rsidR="00A0486C" w:rsidRPr="00291505" w:rsidRDefault="00A0486C" w:rsidP="00907DEF">
            <w:pPr>
              <w:rPr>
                <w:rFonts w:ascii="標楷體" w:eastAsia="標楷體" w:hAnsi="標楷體"/>
              </w:rPr>
            </w:pPr>
          </w:p>
        </w:tc>
        <w:tc>
          <w:tcPr>
            <w:tcW w:w="2241" w:type="dxa"/>
          </w:tcPr>
          <w:p w14:paraId="15020548" w14:textId="77777777" w:rsidR="00A0486C" w:rsidRPr="00291505" w:rsidRDefault="00A0486C" w:rsidP="00907DEF">
            <w:pPr>
              <w:rPr>
                <w:rFonts w:ascii="標楷體" w:eastAsia="標楷體" w:hAnsi="標楷體"/>
              </w:rPr>
            </w:pPr>
          </w:p>
        </w:tc>
        <w:tc>
          <w:tcPr>
            <w:tcW w:w="571" w:type="dxa"/>
          </w:tcPr>
          <w:p w14:paraId="099164E4" w14:textId="77777777" w:rsidR="00A0486C" w:rsidRPr="00291505" w:rsidRDefault="00A0486C" w:rsidP="00907DEF">
            <w:pPr>
              <w:rPr>
                <w:rFonts w:ascii="標楷體" w:eastAsia="標楷體" w:hAnsi="標楷體"/>
              </w:rPr>
            </w:pPr>
          </w:p>
        </w:tc>
        <w:tc>
          <w:tcPr>
            <w:tcW w:w="639" w:type="dxa"/>
          </w:tcPr>
          <w:p w14:paraId="29D8281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6487BD9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68160FC"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55122508" w14:textId="77777777" w:rsidTr="00907DEF">
        <w:trPr>
          <w:trHeight w:val="244"/>
          <w:jc w:val="center"/>
        </w:trPr>
        <w:tc>
          <w:tcPr>
            <w:tcW w:w="583" w:type="dxa"/>
          </w:tcPr>
          <w:p w14:paraId="01605833"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68244403"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52521CBA" w14:textId="77777777" w:rsidR="00A0486C" w:rsidRPr="00291505" w:rsidRDefault="00A0486C" w:rsidP="00907DEF">
            <w:pPr>
              <w:rPr>
                <w:rFonts w:ascii="標楷體" w:eastAsia="標楷體" w:hAnsi="標楷體"/>
              </w:rPr>
            </w:pPr>
          </w:p>
        </w:tc>
        <w:tc>
          <w:tcPr>
            <w:tcW w:w="841" w:type="dxa"/>
          </w:tcPr>
          <w:p w14:paraId="3324F79E" w14:textId="77777777" w:rsidR="00A0486C" w:rsidRPr="00291505" w:rsidRDefault="00A0486C" w:rsidP="00907DEF">
            <w:pPr>
              <w:rPr>
                <w:rFonts w:ascii="標楷體" w:eastAsia="標楷體" w:hAnsi="標楷體"/>
              </w:rPr>
            </w:pPr>
          </w:p>
        </w:tc>
        <w:tc>
          <w:tcPr>
            <w:tcW w:w="2241" w:type="dxa"/>
          </w:tcPr>
          <w:p w14:paraId="2C3C3F64" w14:textId="77777777" w:rsidR="00A0486C" w:rsidRPr="00291505" w:rsidRDefault="00A0486C" w:rsidP="00907DEF">
            <w:pPr>
              <w:rPr>
                <w:rFonts w:ascii="標楷體" w:eastAsia="標楷體" w:hAnsi="標楷體"/>
              </w:rPr>
            </w:pPr>
          </w:p>
        </w:tc>
        <w:tc>
          <w:tcPr>
            <w:tcW w:w="571" w:type="dxa"/>
          </w:tcPr>
          <w:p w14:paraId="1E58B4C0" w14:textId="77777777" w:rsidR="00A0486C" w:rsidRPr="00291505" w:rsidRDefault="00A0486C" w:rsidP="00907DEF">
            <w:pPr>
              <w:rPr>
                <w:rFonts w:ascii="標楷體" w:eastAsia="標楷體" w:hAnsi="標楷體"/>
              </w:rPr>
            </w:pPr>
          </w:p>
        </w:tc>
        <w:tc>
          <w:tcPr>
            <w:tcW w:w="639" w:type="dxa"/>
          </w:tcPr>
          <w:p w14:paraId="4C1ADFE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E0D471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6CF57B"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7BCF52CE" w14:textId="77777777" w:rsidTr="00907DEF">
        <w:trPr>
          <w:trHeight w:val="244"/>
          <w:jc w:val="center"/>
        </w:trPr>
        <w:tc>
          <w:tcPr>
            <w:tcW w:w="583" w:type="dxa"/>
          </w:tcPr>
          <w:p w14:paraId="34238A56"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527EC455"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643EC878" w14:textId="77777777" w:rsidR="00A0486C" w:rsidRPr="00291505" w:rsidRDefault="00A0486C" w:rsidP="00907DEF">
            <w:pPr>
              <w:rPr>
                <w:rFonts w:ascii="標楷體" w:eastAsia="標楷體" w:hAnsi="標楷體"/>
              </w:rPr>
            </w:pPr>
          </w:p>
        </w:tc>
        <w:tc>
          <w:tcPr>
            <w:tcW w:w="841" w:type="dxa"/>
          </w:tcPr>
          <w:p w14:paraId="579D8A65" w14:textId="77777777" w:rsidR="00A0486C" w:rsidRPr="00291505" w:rsidRDefault="00A0486C" w:rsidP="00907DEF">
            <w:pPr>
              <w:rPr>
                <w:rFonts w:ascii="標楷體" w:eastAsia="標楷體" w:hAnsi="標楷體"/>
              </w:rPr>
            </w:pPr>
          </w:p>
        </w:tc>
        <w:tc>
          <w:tcPr>
            <w:tcW w:w="2241" w:type="dxa"/>
          </w:tcPr>
          <w:p w14:paraId="51D3269F" w14:textId="77777777" w:rsidR="00A0486C" w:rsidRPr="00291505" w:rsidRDefault="00A0486C" w:rsidP="00907DEF">
            <w:pPr>
              <w:rPr>
                <w:rFonts w:ascii="標楷體" w:eastAsia="標楷體" w:hAnsi="標楷體"/>
              </w:rPr>
            </w:pPr>
          </w:p>
        </w:tc>
        <w:tc>
          <w:tcPr>
            <w:tcW w:w="571" w:type="dxa"/>
          </w:tcPr>
          <w:p w14:paraId="2C7D8B1D" w14:textId="77777777" w:rsidR="00A0486C" w:rsidRPr="00291505" w:rsidRDefault="00A0486C" w:rsidP="00907DEF">
            <w:pPr>
              <w:rPr>
                <w:rFonts w:ascii="標楷體" w:eastAsia="標楷體" w:hAnsi="標楷體"/>
              </w:rPr>
            </w:pPr>
          </w:p>
        </w:tc>
        <w:tc>
          <w:tcPr>
            <w:tcW w:w="639" w:type="dxa"/>
          </w:tcPr>
          <w:p w14:paraId="674E99D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D70EA2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D3CF9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3E52C174" w14:textId="77777777" w:rsidTr="00907DEF">
        <w:trPr>
          <w:trHeight w:val="244"/>
          <w:jc w:val="center"/>
        </w:trPr>
        <w:tc>
          <w:tcPr>
            <w:tcW w:w="583" w:type="dxa"/>
          </w:tcPr>
          <w:p w14:paraId="5BA8945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6D505A12"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E9C5DC6" w14:textId="77777777" w:rsidR="00A0486C" w:rsidRDefault="00A0486C" w:rsidP="00907DEF">
            <w:pPr>
              <w:rPr>
                <w:rFonts w:ascii="標楷體" w:eastAsia="標楷體" w:hAnsi="標楷體"/>
              </w:rPr>
            </w:pPr>
          </w:p>
        </w:tc>
        <w:tc>
          <w:tcPr>
            <w:tcW w:w="841" w:type="dxa"/>
          </w:tcPr>
          <w:p w14:paraId="0FC64AE0" w14:textId="77777777" w:rsidR="00A0486C" w:rsidRPr="00362205" w:rsidRDefault="00A0486C" w:rsidP="00907DEF">
            <w:pPr>
              <w:rPr>
                <w:rFonts w:ascii="標楷體" w:eastAsia="標楷體" w:hAnsi="標楷體"/>
              </w:rPr>
            </w:pPr>
          </w:p>
        </w:tc>
        <w:tc>
          <w:tcPr>
            <w:tcW w:w="2241" w:type="dxa"/>
          </w:tcPr>
          <w:p w14:paraId="453333F7" w14:textId="77777777" w:rsidR="00A0486C" w:rsidRPr="00362205" w:rsidRDefault="00A0486C" w:rsidP="00907DEF">
            <w:pPr>
              <w:rPr>
                <w:rFonts w:ascii="標楷體" w:eastAsia="標楷體" w:hAnsi="標楷體"/>
              </w:rPr>
            </w:pPr>
          </w:p>
        </w:tc>
        <w:tc>
          <w:tcPr>
            <w:tcW w:w="571" w:type="dxa"/>
          </w:tcPr>
          <w:p w14:paraId="585D543C" w14:textId="77777777" w:rsidR="00A0486C" w:rsidRPr="0082021C" w:rsidRDefault="00A0486C" w:rsidP="00907DEF">
            <w:pPr>
              <w:rPr>
                <w:rFonts w:ascii="標楷體" w:eastAsia="標楷體" w:hAnsi="標楷體"/>
              </w:rPr>
            </w:pPr>
          </w:p>
        </w:tc>
        <w:tc>
          <w:tcPr>
            <w:tcW w:w="639" w:type="dxa"/>
          </w:tcPr>
          <w:p w14:paraId="0F7562E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60215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EBF63F"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E4455C9" w14:textId="77777777" w:rsidTr="00907DEF">
        <w:trPr>
          <w:trHeight w:val="244"/>
          <w:jc w:val="center"/>
        </w:trPr>
        <w:tc>
          <w:tcPr>
            <w:tcW w:w="583" w:type="dxa"/>
          </w:tcPr>
          <w:p w14:paraId="07D44EA5"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76D9B8B3"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98FA40A" w14:textId="77777777" w:rsidR="00A0486C" w:rsidRDefault="00A0486C" w:rsidP="00907DEF">
            <w:pPr>
              <w:rPr>
                <w:rFonts w:ascii="標楷體" w:eastAsia="標楷體" w:hAnsi="標楷體"/>
              </w:rPr>
            </w:pPr>
          </w:p>
        </w:tc>
        <w:tc>
          <w:tcPr>
            <w:tcW w:w="841" w:type="dxa"/>
          </w:tcPr>
          <w:p w14:paraId="3694D499" w14:textId="77777777" w:rsidR="00A0486C" w:rsidRPr="00291505" w:rsidRDefault="00A0486C" w:rsidP="00907DEF">
            <w:pPr>
              <w:rPr>
                <w:rFonts w:ascii="標楷體" w:eastAsia="標楷體" w:hAnsi="標楷體"/>
              </w:rPr>
            </w:pPr>
          </w:p>
        </w:tc>
        <w:tc>
          <w:tcPr>
            <w:tcW w:w="2241" w:type="dxa"/>
          </w:tcPr>
          <w:p w14:paraId="06ACB792" w14:textId="77777777" w:rsidR="00A0486C" w:rsidRPr="00291505" w:rsidRDefault="00A0486C" w:rsidP="00907DEF">
            <w:pPr>
              <w:rPr>
                <w:rFonts w:ascii="標楷體" w:eastAsia="標楷體" w:hAnsi="標楷體"/>
              </w:rPr>
            </w:pPr>
          </w:p>
        </w:tc>
        <w:tc>
          <w:tcPr>
            <w:tcW w:w="571" w:type="dxa"/>
          </w:tcPr>
          <w:p w14:paraId="2B0B022E" w14:textId="77777777" w:rsidR="00A0486C" w:rsidRPr="00291505" w:rsidRDefault="00A0486C" w:rsidP="00907DEF">
            <w:pPr>
              <w:rPr>
                <w:rFonts w:ascii="標楷體" w:eastAsia="標楷體" w:hAnsi="標楷體"/>
              </w:rPr>
            </w:pPr>
          </w:p>
        </w:tc>
        <w:tc>
          <w:tcPr>
            <w:tcW w:w="639" w:type="dxa"/>
          </w:tcPr>
          <w:p w14:paraId="605F63A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7E8EF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03FE51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441BFE5" w14:textId="77777777" w:rsidTr="00907DEF">
        <w:trPr>
          <w:trHeight w:val="244"/>
          <w:jc w:val="center"/>
        </w:trPr>
        <w:tc>
          <w:tcPr>
            <w:tcW w:w="583" w:type="dxa"/>
          </w:tcPr>
          <w:p w14:paraId="0E9BBCDE"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7A93F08"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02E3DA18" w14:textId="77777777" w:rsidR="00A0486C" w:rsidRDefault="00A0486C" w:rsidP="00907DEF">
            <w:pPr>
              <w:rPr>
                <w:rFonts w:ascii="標楷體" w:eastAsia="標楷體" w:hAnsi="標楷體"/>
              </w:rPr>
            </w:pPr>
          </w:p>
        </w:tc>
        <w:tc>
          <w:tcPr>
            <w:tcW w:w="841" w:type="dxa"/>
          </w:tcPr>
          <w:p w14:paraId="7A32896E" w14:textId="77777777" w:rsidR="00A0486C" w:rsidRPr="00291505" w:rsidRDefault="00A0486C" w:rsidP="00907DEF">
            <w:pPr>
              <w:rPr>
                <w:rFonts w:ascii="標楷體" w:eastAsia="標楷體" w:hAnsi="標楷體"/>
              </w:rPr>
            </w:pPr>
          </w:p>
        </w:tc>
        <w:tc>
          <w:tcPr>
            <w:tcW w:w="2241" w:type="dxa"/>
          </w:tcPr>
          <w:p w14:paraId="7FCF4270" w14:textId="77777777" w:rsidR="00A0486C" w:rsidRPr="00291505" w:rsidRDefault="00A0486C" w:rsidP="00907DEF">
            <w:pPr>
              <w:rPr>
                <w:rFonts w:ascii="標楷體" w:eastAsia="標楷體" w:hAnsi="標楷體"/>
              </w:rPr>
            </w:pPr>
          </w:p>
        </w:tc>
        <w:tc>
          <w:tcPr>
            <w:tcW w:w="571" w:type="dxa"/>
          </w:tcPr>
          <w:p w14:paraId="4D34AECF" w14:textId="77777777" w:rsidR="00A0486C" w:rsidRPr="00291505" w:rsidRDefault="00A0486C" w:rsidP="00907DEF">
            <w:pPr>
              <w:rPr>
                <w:rFonts w:ascii="標楷體" w:eastAsia="標楷體" w:hAnsi="標楷體"/>
              </w:rPr>
            </w:pPr>
          </w:p>
        </w:tc>
        <w:tc>
          <w:tcPr>
            <w:tcW w:w="639" w:type="dxa"/>
          </w:tcPr>
          <w:p w14:paraId="7923193B"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28BEB10"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CC59DC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3B6A6D6" w14:textId="77777777" w:rsidTr="00907DEF">
        <w:trPr>
          <w:trHeight w:val="244"/>
          <w:jc w:val="center"/>
        </w:trPr>
        <w:tc>
          <w:tcPr>
            <w:tcW w:w="583" w:type="dxa"/>
          </w:tcPr>
          <w:p w14:paraId="096B7250"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7A0D0A6D"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6155ED9C" w14:textId="77777777" w:rsidR="00A0486C" w:rsidRDefault="00A0486C" w:rsidP="00907DEF">
            <w:pPr>
              <w:rPr>
                <w:rFonts w:ascii="標楷體" w:eastAsia="標楷體" w:hAnsi="標楷體"/>
              </w:rPr>
            </w:pPr>
          </w:p>
        </w:tc>
        <w:tc>
          <w:tcPr>
            <w:tcW w:w="841" w:type="dxa"/>
          </w:tcPr>
          <w:p w14:paraId="388956CF" w14:textId="77777777" w:rsidR="00A0486C" w:rsidRPr="00291505" w:rsidRDefault="00A0486C" w:rsidP="00907DEF">
            <w:pPr>
              <w:rPr>
                <w:rFonts w:ascii="標楷體" w:eastAsia="標楷體" w:hAnsi="標楷體"/>
              </w:rPr>
            </w:pPr>
          </w:p>
        </w:tc>
        <w:tc>
          <w:tcPr>
            <w:tcW w:w="2241" w:type="dxa"/>
          </w:tcPr>
          <w:p w14:paraId="07D41493" w14:textId="77777777" w:rsidR="00A0486C" w:rsidRPr="00291505" w:rsidRDefault="00A0486C" w:rsidP="00907DEF">
            <w:pPr>
              <w:rPr>
                <w:rFonts w:ascii="標楷體" w:eastAsia="標楷體" w:hAnsi="標楷體"/>
              </w:rPr>
            </w:pPr>
          </w:p>
        </w:tc>
        <w:tc>
          <w:tcPr>
            <w:tcW w:w="571" w:type="dxa"/>
          </w:tcPr>
          <w:p w14:paraId="6E2608EA" w14:textId="77777777" w:rsidR="00A0486C" w:rsidRPr="00291505" w:rsidRDefault="00A0486C" w:rsidP="00907DEF">
            <w:pPr>
              <w:rPr>
                <w:rFonts w:ascii="標楷體" w:eastAsia="標楷體" w:hAnsi="標楷體"/>
              </w:rPr>
            </w:pPr>
          </w:p>
        </w:tc>
        <w:tc>
          <w:tcPr>
            <w:tcW w:w="639" w:type="dxa"/>
          </w:tcPr>
          <w:p w14:paraId="4430FE1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9035E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56FF92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15ABE95B" w14:textId="77777777" w:rsidTr="00907DEF">
        <w:trPr>
          <w:trHeight w:val="244"/>
          <w:jc w:val="center"/>
        </w:trPr>
        <w:tc>
          <w:tcPr>
            <w:tcW w:w="583" w:type="dxa"/>
          </w:tcPr>
          <w:p w14:paraId="012B2CC6"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06150EA"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606A088F"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ED73C60" w14:textId="77777777" w:rsidR="00A0486C" w:rsidRPr="00291505" w:rsidRDefault="00A0486C" w:rsidP="00907DEF">
            <w:pPr>
              <w:rPr>
                <w:rFonts w:ascii="標楷體" w:eastAsia="標楷體" w:hAnsi="標楷體"/>
              </w:rPr>
            </w:pPr>
          </w:p>
        </w:tc>
        <w:tc>
          <w:tcPr>
            <w:tcW w:w="2241" w:type="dxa"/>
          </w:tcPr>
          <w:p w14:paraId="02341455" w14:textId="77777777" w:rsidR="00A0486C" w:rsidRPr="00291505" w:rsidRDefault="00A0486C" w:rsidP="00907DEF">
            <w:pPr>
              <w:rPr>
                <w:rFonts w:ascii="標楷體" w:eastAsia="標楷體" w:hAnsi="標楷體"/>
              </w:rPr>
            </w:pPr>
          </w:p>
        </w:tc>
        <w:tc>
          <w:tcPr>
            <w:tcW w:w="571" w:type="dxa"/>
          </w:tcPr>
          <w:p w14:paraId="22FCB21C" w14:textId="77777777" w:rsidR="00A0486C" w:rsidRPr="00291505" w:rsidRDefault="00A0486C" w:rsidP="00907DEF">
            <w:pPr>
              <w:rPr>
                <w:rFonts w:ascii="標楷體" w:eastAsia="標楷體" w:hAnsi="標楷體"/>
              </w:rPr>
            </w:pPr>
          </w:p>
        </w:tc>
        <w:tc>
          <w:tcPr>
            <w:tcW w:w="639" w:type="dxa"/>
          </w:tcPr>
          <w:p w14:paraId="53499C9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0A059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D85EB9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074B14CA" w14:textId="77777777" w:rsidTr="00907DEF">
        <w:trPr>
          <w:trHeight w:val="244"/>
          <w:jc w:val="center"/>
        </w:trPr>
        <w:tc>
          <w:tcPr>
            <w:tcW w:w="583" w:type="dxa"/>
          </w:tcPr>
          <w:p w14:paraId="7F24184E"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26C556C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7B9F069A" w14:textId="77777777" w:rsidR="00A0486C" w:rsidRDefault="00A0486C" w:rsidP="00907DEF">
            <w:pPr>
              <w:rPr>
                <w:rFonts w:ascii="標楷體" w:eastAsia="標楷體" w:hAnsi="標楷體"/>
              </w:rPr>
            </w:pPr>
          </w:p>
        </w:tc>
        <w:tc>
          <w:tcPr>
            <w:tcW w:w="841" w:type="dxa"/>
          </w:tcPr>
          <w:p w14:paraId="1ECD3AE2" w14:textId="77777777" w:rsidR="00A0486C" w:rsidRPr="00291505" w:rsidRDefault="00A0486C" w:rsidP="00907DEF">
            <w:pPr>
              <w:rPr>
                <w:rFonts w:ascii="標楷體" w:eastAsia="標楷體" w:hAnsi="標楷體"/>
              </w:rPr>
            </w:pPr>
          </w:p>
        </w:tc>
        <w:tc>
          <w:tcPr>
            <w:tcW w:w="2241" w:type="dxa"/>
          </w:tcPr>
          <w:p w14:paraId="4258AA2C" w14:textId="77777777" w:rsidR="00A0486C" w:rsidRPr="00291505" w:rsidRDefault="00A0486C" w:rsidP="00907DEF">
            <w:pPr>
              <w:rPr>
                <w:rFonts w:ascii="標楷體" w:eastAsia="標楷體" w:hAnsi="標楷體"/>
              </w:rPr>
            </w:pPr>
          </w:p>
        </w:tc>
        <w:tc>
          <w:tcPr>
            <w:tcW w:w="571" w:type="dxa"/>
          </w:tcPr>
          <w:p w14:paraId="5E852B0E" w14:textId="77777777" w:rsidR="00A0486C" w:rsidRPr="00291505" w:rsidRDefault="00A0486C" w:rsidP="00907DEF">
            <w:pPr>
              <w:rPr>
                <w:rFonts w:ascii="標楷體" w:eastAsia="標楷體" w:hAnsi="標楷體"/>
              </w:rPr>
            </w:pPr>
          </w:p>
        </w:tc>
        <w:tc>
          <w:tcPr>
            <w:tcW w:w="639" w:type="dxa"/>
          </w:tcPr>
          <w:p w14:paraId="35D1A67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EB9F5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4C6EFF"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5A62E934" w14:textId="77777777" w:rsidTr="00907DEF">
        <w:trPr>
          <w:trHeight w:val="244"/>
          <w:jc w:val="center"/>
        </w:trPr>
        <w:tc>
          <w:tcPr>
            <w:tcW w:w="583" w:type="dxa"/>
          </w:tcPr>
          <w:p w14:paraId="66694F4A"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7113B5C7"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1C3182B7"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2705DDB" w14:textId="77777777" w:rsidR="00A0486C" w:rsidRPr="00291505" w:rsidRDefault="00A0486C" w:rsidP="00907DEF">
            <w:pPr>
              <w:rPr>
                <w:rFonts w:ascii="標楷體" w:eastAsia="標楷體" w:hAnsi="標楷體"/>
              </w:rPr>
            </w:pPr>
          </w:p>
        </w:tc>
        <w:tc>
          <w:tcPr>
            <w:tcW w:w="2241" w:type="dxa"/>
          </w:tcPr>
          <w:p w14:paraId="1BCD56F4" w14:textId="77777777" w:rsidR="00A0486C" w:rsidRPr="00291505" w:rsidRDefault="00A0486C" w:rsidP="00907DEF">
            <w:pPr>
              <w:rPr>
                <w:rFonts w:ascii="標楷體" w:eastAsia="標楷體" w:hAnsi="標楷體"/>
              </w:rPr>
            </w:pPr>
          </w:p>
        </w:tc>
        <w:tc>
          <w:tcPr>
            <w:tcW w:w="571" w:type="dxa"/>
          </w:tcPr>
          <w:p w14:paraId="2F8D918E" w14:textId="77777777" w:rsidR="00A0486C" w:rsidRPr="00291505" w:rsidRDefault="00A0486C" w:rsidP="00907DEF">
            <w:pPr>
              <w:rPr>
                <w:rFonts w:ascii="標楷體" w:eastAsia="標楷體" w:hAnsi="標楷體"/>
              </w:rPr>
            </w:pPr>
          </w:p>
        </w:tc>
        <w:tc>
          <w:tcPr>
            <w:tcW w:w="639" w:type="dxa"/>
          </w:tcPr>
          <w:p w14:paraId="6515AFE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C0B11E9"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FBABFF5"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1F994982" w14:textId="77777777" w:rsidR="00A0486C" w:rsidRDefault="00A0486C" w:rsidP="00A0486C">
      <w:pPr>
        <w:rPr>
          <w:rFonts w:ascii="標楷體" w:eastAsia="標楷體" w:hAnsi="標楷體"/>
        </w:rPr>
      </w:pPr>
    </w:p>
    <w:p w14:paraId="56A5BCFE" w14:textId="77777777" w:rsidR="00A0486C" w:rsidRDefault="00A0486C" w:rsidP="00A0486C">
      <w:pPr>
        <w:rPr>
          <w:rFonts w:ascii="標楷體" w:eastAsia="標楷體" w:hAnsi="標楷體"/>
        </w:rPr>
      </w:pPr>
    </w:p>
    <w:p w14:paraId="2F504207" w14:textId="77777777" w:rsidR="00A0486C" w:rsidRDefault="00A0486C" w:rsidP="00A0486C">
      <w:pPr>
        <w:rPr>
          <w:lang w:val="x-none"/>
        </w:rPr>
      </w:pPr>
    </w:p>
    <w:p w14:paraId="3501D3A5" w14:textId="77777777" w:rsidR="00A0486C" w:rsidRPr="00670BDD" w:rsidRDefault="00A0486C" w:rsidP="00A0486C">
      <w:pPr>
        <w:rPr>
          <w:lang w:val="x-none"/>
        </w:rPr>
      </w:pPr>
      <w:r>
        <w:rPr>
          <w:lang w:val="x-none"/>
        </w:rPr>
        <w:br w:type="page"/>
      </w:r>
    </w:p>
    <w:p w14:paraId="22213743"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查詢</w:t>
      </w:r>
    </w:p>
    <w:p w14:paraId="6F51C267"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2E9BEB0C" w14:textId="68075C6F"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B901018" wp14:editId="7C7322B4">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2E94E821" w14:textId="77777777" w:rsidR="00A0486C" w:rsidRPr="00291505" w:rsidRDefault="00A0486C" w:rsidP="00A0486C">
      <w:pPr>
        <w:rPr>
          <w:rFonts w:ascii="標楷體" w:eastAsia="標楷體" w:hAnsi="標楷體"/>
        </w:rPr>
      </w:pPr>
    </w:p>
    <w:p w14:paraId="2199F961" w14:textId="77777777" w:rsidR="00A0486C" w:rsidRDefault="00A0486C" w:rsidP="00A0486C">
      <w:pPr>
        <w:pStyle w:val="a"/>
        <w:numPr>
          <w:ilvl w:val="0"/>
          <w:numId w:val="10"/>
        </w:numPr>
      </w:pPr>
      <w:r>
        <w:t>輸入畫面</w:t>
      </w:r>
      <w:r>
        <w:rPr>
          <w:rFonts w:hint="eastAsia"/>
        </w:rPr>
        <w:t>按鈕</w:t>
      </w:r>
      <w:r>
        <w:t>說明</w:t>
      </w:r>
      <w:r>
        <w:rPr>
          <w:rFonts w:hint="eastAsia"/>
        </w:rPr>
        <w:t>-查詢</w:t>
      </w:r>
    </w:p>
    <w:p w14:paraId="2B00CB57"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rsidRPr="00F5236F" w14:paraId="18A5BE4D" w14:textId="77777777" w:rsidTr="00907DEF">
        <w:tc>
          <w:tcPr>
            <w:tcW w:w="851" w:type="dxa"/>
            <w:shd w:val="clear" w:color="auto" w:fill="D9D9D9"/>
          </w:tcPr>
          <w:p w14:paraId="58859EE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92EA72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DCFD186"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F5236F" w14:paraId="0D26EF60" w14:textId="77777777" w:rsidTr="00907DEF">
        <w:tc>
          <w:tcPr>
            <w:tcW w:w="851" w:type="dxa"/>
            <w:shd w:val="clear" w:color="auto" w:fill="auto"/>
          </w:tcPr>
          <w:p w14:paraId="2982416D" w14:textId="77777777" w:rsidR="00A0486C" w:rsidRPr="004E0A3F" w:rsidRDefault="00A0486C" w:rsidP="00907DEF">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514C7F2"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473E1F"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9B9EDA0" w14:textId="77777777" w:rsidR="00A0486C" w:rsidRPr="00291505" w:rsidRDefault="00A0486C" w:rsidP="00A0486C">
      <w:pPr>
        <w:rPr>
          <w:rFonts w:ascii="標楷體" w:eastAsia="標楷體" w:hAnsi="標楷體"/>
        </w:rPr>
      </w:pPr>
    </w:p>
    <w:p w14:paraId="5CDDCBFF" w14:textId="77777777" w:rsidR="00A0486C" w:rsidRDefault="00A0486C" w:rsidP="00A0486C">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27F4BAD7" w14:textId="77777777" w:rsidTr="00907DEF">
        <w:trPr>
          <w:trHeight w:val="388"/>
          <w:jc w:val="center"/>
        </w:trPr>
        <w:tc>
          <w:tcPr>
            <w:tcW w:w="583" w:type="dxa"/>
            <w:vMerge w:val="restart"/>
            <w:shd w:val="clear" w:color="auto" w:fill="D9D9D9"/>
          </w:tcPr>
          <w:p w14:paraId="43E7CA4E"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E48F5EB"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00EFB35"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9C7FAFF"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66C7CB9E" w14:textId="77777777" w:rsidTr="00907DEF">
        <w:trPr>
          <w:trHeight w:val="244"/>
          <w:jc w:val="center"/>
        </w:trPr>
        <w:tc>
          <w:tcPr>
            <w:tcW w:w="583" w:type="dxa"/>
            <w:vMerge/>
            <w:shd w:val="clear" w:color="auto" w:fill="D9D9D9"/>
          </w:tcPr>
          <w:p w14:paraId="72B09867" w14:textId="77777777" w:rsidR="00A0486C" w:rsidRPr="00362205" w:rsidRDefault="00A0486C" w:rsidP="00907DEF">
            <w:pPr>
              <w:rPr>
                <w:rFonts w:ascii="標楷體" w:eastAsia="標楷體" w:hAnsi="標楷體"/>
              </w:rPr>
            </w:pPr>
          </w:p>
        </w:tc>
        <w:tc>
          <w:tcPr>
            <w:tcW w:w="1033" w:type="dxa"/>
            <w:vMerge/>
            <w:shd w:val="clear" w:color="auto" w:fill="D9D9D9"/>
          </w:tcPr>
          <w:p w14:paraId="7BD3A080" w14:textId="77777777" w:rsidR="00A0486C" w:rsidRPr="00362205" w:rsidRDefault="00A0486C" w:rsidP="00907DEF">
            <w:pPr>
              <w:rPr>
                <w:rFonts w:ascii="標楷體" w:eastAsia="標楷體" w:hAnsi="標楷體"/>
              </w:rPr>
            </w:pPr>
          </w:p>
        </w:tc>
        <w:tc>
          <w:tcPr>
            <w:tcW w:w="922" w:type="dxa"/>
            <w:shd w:val="clear" w:color="auto" w:fill="D9D9D9"/>
          </w:tcPr>
          <w:p w14:paraId="00C13CB9"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043402E"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F01D650"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487A9D9"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638B9F8E"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7E74ED7D" w14:textId="77777777" w:rsidR="00A0486C" w:rsidRPr="00362205" w:rsidRDefault="00A0486C" w:rsidP="00907DEF">
            <w:pPr>
              <w:rPr>
                <w:rFonts w:ascii="標楷體" w:eastAsia="標楷體" w:hAnsi="標楷體"/>
              </w:rPr>
            </w:pPr>
          </w:p>
        </w:tc>
      </w:tr>
      <w:tr w:rsidR="00A0486C" w:rsidRPr="00362205" w14:paraId="5E0EBA49" w14:textId="77777777" w:rsidTr="00907DEF">
        <w:trPr>
          <w:trHeight w:val="244"/>
          <w:jc w:val="center"/>
        </w:trPr>
        <w:tc>
          <w:tcPr>
            <w:tcW w:w="583" w:type="dxa"/>
          </w:tcPr>
          <w:p w14:paraId="19DB6C4E"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11D6A223"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216DC39"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720B69CB" w14:textId="77777777" w:rsidR="00A0486C" w:rsidRPr="00362205" w:rsidRDefault="00A0486C" w:rsidP="00907DEF">
            <w:pPr>
              <w:rPr>
                <w:rFonts w:ascii="標楷體" w:eastAsia="標楷體" w:hAnsi="標楷體"/>
              </w:rPr>
            </w:pPr>
            <w:r>
              <w:rPr>
                <w:rFonts w:ascii="標楷體" w:eastAsia="標楷體" w:hAnsi="標楷體" w:hint="eastAsia"/>
              </w:rPr>
              <w:t>查詢</w:t>
            </w:r>
          </w:p>
        </w:tc>
        <w:tc>
          <w:tcPr>
            <w:tcW w:w="2241" w:type="dxa"/>
          </w:tcPr>
          <w:p w14:paraId="3AE690F3" w14:textId="77777777" w:rsidR="00A0486C" w:rsidRPr="00362205" w:rsidRDefault="00A0486C" w:rsidP="00907DEF">
            <w:pPr>
              <w:rPr>
                <w:rFonts w:ascii="標楷體" w:eastAsia="標楷體" w:hAnsi="標楷體"/>
              </w:rPr>
            </w:pPr>
          </w:p>
        </w:tc>
        <w:tc>
          <w:tcPr>
            <w:tcW w:w="571" w:type="dxa"/>
          </w:tcPr>
          <w:p w14:paraId="3A538C06" w14:textId="77777777" w:rsidR="00A0486C" w:rsidRPr="00362205" w:rsidRDefault="00A0486C" w:rsidP="00907DEF">
            <w:pPr>
              <w:rPr>
                <w:rFonts w:ascii="標楷體" w:eastAsia="標楷體" w:hAnsi="標楷體"/>
              </w:rPr>
            </w:pPr>
          </w:p>
        </w:tc>
        <w:tc>
          <w:tcPr>
            <w:tcW w:w="639" w:type="dxa"/>
          </w:tcPr>
          <w:p w14:paraId="322FA28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687B523C"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440ACCB7" w14:textId="77777777" w:rsidTr="00907DEF">
        <w:trPr>
          <w:trHeight w:val="244"/>
          <w:jc w:val="center"/>
        </w:trPr>
        <w:tc>
          <w:tcPr>
            <w:tcW w:w="583" w:type="dxa"/>
          </w:tcPr>
          <w:p w14:paraId="760D7156"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7CC1E2E1"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3529CEA5" w14:textId="77777777" w:rsidR="00A0486C" w:rsidRDefault="00A0486C" w:rsidP="00907DEF">
            <w:pPr>
              <w:rPr>
                <w:rFonts w:ascii="標楷體" w:eastAsia="標楷體" w:hAnsi="標楷體"/>
              </w:rPr>
            </w:pPr>
          </w:p>
        </w:tc>
        <w:tc>
          <w:tcPr>
            <w:tcW w:w="841" w:type="dxa"/>
          </w:tcPr>
          <w:p w14:paraId="1FE961FD" w14:textId="77777777" w:rsidR="00A0486C" w:rsidRPr="00362205" w:rsidRDefault="00A0486C" w:rsidP="00907DEF">
            <w:pPr>
              <w:rPr>
                <w:rFonts w:ascii="標楷體" w:eastAsia="標楷體" w:hAnsi="標楷體"/>
              </w:rPr>
            </w:pPr>
          </w:p>
        </w:tc>
        <w:tc>
          <w:tcPr>
            <w:tcW w:w="2241" w:type="dxa"/>
          </w:tcPr>
          <w:p w14:paraId="5760FCC7" w14:textId="77777777" w:rsidR="00A0486C" w:rsidRPr="00362205" w:rsidRDefault="00A0486C" w:rsidP="00907DEF">
            <w:pPr>
              <w:rPr>
                <w:rFonts w:ascii="標楷體" w:eastAsia="標楷體" w:hAnsi="標楷體"/>
              </w:rPr>
            </w:pPr>
          </w:p>
        </w:tc>
        <w:tc>
          <w:tcPr>
            <w:tcW w:w="571" w:type="dxa"/>
          </w:tcPr>
          <w:p w14:paraId="3ECE3E47" w14:textId="77777777" w:rsidR="00A0486C" w:rsidRPr="0082021C" w:rsidRDefault="00A0486C" w:rsidP="00907DEF">
            <w:pPr>
              <w:rPr>
                <w:rFonts w:ascii="標楷體" w:eastAsia="標楷體" w:hAnsi="標楷體"/>
              </w:rPr>
            </w:pPr>
          </w:p>
        </w:tc>
        <w:tc>
          <w:tcPr>
            <w:tcW w:w="639" w:type="dxa"/>
          </w:tcPr>
          <w:p w14:paraId="0937F7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31BA49B"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68694E5"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73F65D3A" w14:textId="77777777" w:rsidTr="00907DEF">
        <w:trPr>
          <w:trHeight w:val="244"/>
          <w:jc w:val="center"/>
        </w:trPr>
        <w:tc>
          <w:tcPr>
            <w:tcW w:w="583" w:type="dxa"/>
          </w:tcPr>
          <w:p w14:paraId="6D5C52C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09E1B03C"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3232A9F7" w14:textId="77777777" w:rsidR="00A0486C" w:rsidRDefault="00A0486C" w:rsidP="00907DEF">
            <w:pPr>
              <w:rPr>
                <w:rFonts w:ascii="標楷體" w:eastAsia="標楷體" w:hAnsi="標楷體"/>
              </w:rPr>
            </w:pPr>
          </w:p>
        </w:tc>
        <w:tc>
          <w:tcPr>
            <w:tcW w:w="841" w:type="dxa"/>
          </w:tcPr>
          <w:p w14:paraId="5CAF3D19" w14:textId="77777777" w:rsidR="00A0486C" w:rsidRPr="00362205" w:rsidRDefault="00A0486C" w:rsidP="00907DEF">
            <w:pPr>
              <w:rPr>
                <w:rFonts w:ascii="標楷體" w:eastAsia="標楷體" w:hAnsi="標楷體"/>
              </w:rPr>
            </w:pPr>
          </w:p>
        </w:tc>
        <w:tc>
          <w:tcPr>
            <w:tcW w:w="2241" w:type="dxa"/>
          </w:tcPr>
          <w:p w14:paraId="49C7D627" w14:textId="77777777" w:rsidR="00A0486C" w:rsidRPr="00362205" w:rsidRDefault="00A0486C" w:rsidP="00907DEF">
            <w:pPr>
              <w:rPr>
                <w:rFonts w:ascii="標楷體" w:eastAsia="標楷體" w:hAnsi="標楷體"/>
              </w:rPr>
            </w:pPr>
          </w:p>
        </w:tc>
        <w:tc>
          <w:tcPr>
            <w:tcW w:w="571" w:type="dxa"/>
          </w:tcPr>
          <w:p w14:paraId="126F697E" w14:textId="77777777" w:rsidR="00A0486C" w:rsidRPr="0082021C" w:rsidRDefault="00A0486C" w:rsidP="00907DEF">
            <w:pPr>
              <w:rPr>
                <w:rFonts w:ascii="標楷體" w:eastAsia="標楷體" w:hAnsi="標楷體"/>
              </w:rPr>
            </w:pPr>
          </w:p>
        </w:tc>
        <w:tc>
          <w:tcPr>
            <w:tcW w:w="639" w:type="dxa"/>
          </w:tcPr>
          <w:p w14:paraId="572EB9A6"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3694FBF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C92BA01"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43708522" w14:textId="77777777" w:rsidTr="00907DEF">
        <w:trPr>
          <w:trHeight w:val="244"/>
          <w:jc w:val="center"/>
        </w:trPr>
        <w:tc>
          <w:tcPr>
            <w:tcW w:w="583" w:type="dxa"/>
          </w:tcPr>
          <w:p w14:paraId="4D6361FF"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78B34B13"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1541722" w14:textId="77777777" w:rsidR="00A0486C" w:rsidRDefault="00A0486C" w:rsidP="00907DEF">
            <w:pPr>
              <w:rPr>
                <w:rFonts w:ascii="標楷體" w:eastAsia="標楷體" w:hAnsi="標楷體"/>
              </w:rPr>
            </w:pPr>
          </w:p>
        </w:tc>
        <w:tc>
          <w:tcPr>
            <w:tcW w:w="841" w:type="dxa"/>
          </w:tcPr>
          <w:p w14:paraId="6208374F" w14:textId="77777777" w:rsidR="00A0486C" w:rsidRPr="00362205" w:rsidRDefault="00A0486C" w:rsidP="00907DEF">
            <w:pPr>
              <w:rPr>
                <w:rFonts w:ascii="標楷體" w:eastAsia="標楷體" w:hAnsi="標楷體"/>
              </w:rPr>
            </w:pPr>
          </w:p>
        </w:tc>
        <w:tc>
          <w:tcPr>
            <w:tcW w:w="2241" w:type="dxa"/>
          </w:tcPr>
          <w:p w14:paraId="703EC83C" w14:textId="77777777" w:rsidR="00A0486C" w:rsidRPr="00362205" w:rsidRDefault="00A0486C" w:rsidP="00907DEF">
            <w:pPr>
              <w:rPr>
                <w:rFonts w:ascii="標楷體" w:eastAsia="標楷體" w:hAnsi="標楷體"/>
              </w:rPr>
            </w:pPr>
          </w:p>
        </w:tc>
        <w:tc>
          <w:tcPr>
            <w:tcW w:w="571" w:type="dxa"/>
          </w:tcPr>
          <w:p w14:paraId="33948D46" w14:textId="77777777" w:rsidR="00A0486C" w:rsidRPr="0082021C" w:rsidRDefault="00A0486C" w:rsidP="00907DEF">
            <w:pPr>
              <w:rPr>
                <w:rFonts w:ascii="標楷體" w:eastAsia="標楷體" w:hAnsi="標楷體"/>
              </w:rPr>
            </w:pPr>
          </w:p>
        </w:tc>
        <w:tc>
          <w:tcPr>
            <w:tcW w:w="639" w:type="dxa"/>
          </w:tcPr>
          <w:p w14:paraId="64FC8A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5742D3"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9AB8093"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1A42A28" w14:textId="77777777" w:rsidTr="00907DEF">
        <w:trPr>
          <w:trHeight w:val="244"/>
          <w:jc w:val="center"/>
        </w:trPr>
        <w:tc>
          <w:tcPr>
            <w:tcW w:w="583" w:type="dxa"/>
          </w:tcPr>
          <w:p w14:paraId="4EB03B66"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59E38DEC"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C876B9" w14:textId="77777777" w:rsidR="00A0486C" w:rsidRDefault="00A0486C" w:rsidP="00907DEF">
            <w:pPr>
              <w:rPr>
                <w:rFonts w:ascii="標楷體" w:eastAsia="標楷體" w:hAnsi="標楷體"/>
              </w:rPr>
            </w:pPr>
          </w:p>
        </w:tc>
        <w:tc>
          <w:tcPr>
            <w:tcW w:w="841" w:type="dxa"/>
          </w:tcPr>
          <w:p w14:paraId="6A7F3E78" w14:textId="77777777" w:rsidR="00A0486C" w:rsidRPr="00362205" w:rsidRDefault="00A0486C" w:rsidP="00907DEF">
            <w:pPr>
              <w:rPr>
                <w:rFonts w:ascii="標楷體" w:eastAsia="標楷體" w:hAnsi="標楷體"/>
              </w:rPr>
            </w:pPr>
          </w:p>
        </w:tc>
        <w:tc>
          <w:tcPr>
            <w:tcW w:w="2241" w:type="dxa"/>
          </w:tcPr>
          <w:p w14:paraId="2E8C6254" w14:textId="77777777" w:rsidR="00A0486C" w:rsidRPr="00362205" w:rsidRDefault="00A0486C" w:rsidP="00907DEF">
            <w:pPr>
              <w:rPr>
                <w:rFonts w:ascii="標楷體" w:eastAsia="標楷體" w:hAnsi="標楷體"/>
              </w:rPr>
            </w:pPr>
          </w:p>
        </w:tc>
        <w:tc>
          <w:tcPr>
            <w:tcW w:w="571" w:type="dxa"/>
          </w:tcPr>
          <w:p w14:paraId="5AA4F719" w14:textId="77777777" w:rsidR="00A0486C" w:rsidRPr="0082021C" w:rsidRDefault="00A0486C" w:rsidP="00907DEF">
            <w:pPr>
              <w:rPr>
                <w:rFonts w:ascii="標楷體" w:eastAsia="標楷體" w:hAnsi="標楷體"/>
              </w:rPr>
            </w:pPr>
          </w:p>
        </w:tc>
        <w:tc>
          <w:tcPr>
            <w:tcW w:w="639" w:type="dxa"/>
          </w:tcPr>
          <w:p w14:paraId="05A857F9"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438F6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E20345"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1379B9B6" w14:textId="77777777" w:rsidTr="00907DEF">
        <w:trPr>
          <w:trHeight w:val="244"/>
          <w:jc w:val="center"/>
        </w:trPr>
        <w:tc>
          <w:tcPr>
            <w:tcW w:w="583" w:type="dxa"/>
          </w:tcPr>
          <w:p w14:paraId="71F2344B"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73CD136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D6F82A3" w14:textId="77777777" w:rsidR="00A0486C" w:rsidRDefault="00A0486C" w:rsidP="00907DEF">
            <w:pPr>
              <w:rPr>
                <w:rFonts w:ascii="標楷體" w:eastAsia="標楷體" w:hAnsi="標楷體"/>
              </w:rPr>
            </w:pPr>
          </w:p>
        </w:tc>
        <w:tc>
          <w:tcPr>
            <w:tcW w:w="841" w:type="dxa"/>
          </w:tcPr>
          <w:p w14:paraId="59F35DB0" w14:textId="77777777" w:rsidR="00A0486C" w:rsidRPr="00362205" w:rsidRDefault="00A0486C" w:rsidP="00907DEF">
            <w:pPr>
              <w:rPr>
                <w:rFonts w:ascii="標楷體" w:eastAsia="標楷體" w:hAnsi="標楷體"/>
              </w:rPr>
            </w:pPr>
          </w:p>
        </w:tc>
        <w:tc>
          <w:tcPr>
            <w:tcW w:w="2241" w:type="dxa"/>
          </w:tcPr>
          <w:p w14:paraId="685E04CC" w14:textId="77777777" w:rsidR="00A0486C" w:rsidRPr="00362205" w:rsidRDefault="00A0486C" w:rsidP="00907DEF">
            <w:pPr>
              <w:rPr>
                <w:rFonts w:ascii="標楷體" w:eastAsia="標楷體" w:hAnsi="標楷體"/>
              </w:rPr>
            </w:pPr>
          </w:p>
        </w:tc>
        <w:tc>
          <w:tcPr>
            <w:tcW w:w="571" w:type="dxa"/>
          </w:tcPr>
          <w:p w14:paraId="79EAFA78" w14:textId="77777777" w:rsidR="00A0486C" w:rsidRDefault="00A0486C" w:rsidP="00907DEF">
            <w:pPr>
              <w:rPr>
                <w:rFonts w:ascii="標楷體" w:eastAsia="標楷體" w:hAnsi="標楷體"/>
              </w:rPr>
            </w:pPr>
          </w:p>
        </w:tc>
        <w:tc>
          <w:tcPr>
            <w:tcW w:w="639" w:type="dxa"/>
          </w:tcPr>
          <w:p w14:paraId="4697D12B"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94036F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F895B20"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52D9EB47" w14:textId="77777777" w:rsidTr="00907DEF">
        <w:trPr>
          <w:trHeight w:val="244"/>
          <w:jc w:val="center"/>
        </w:trPr>
        <w:tc>
          <w:tcPr>
            <w:tcW w:w="583" w:type="dxa"/>
          </w:tcPr>
          <w:p w14:paraId="3FD641DA"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9A90DA8" w14:textId="77777777" w:rsidR="00A0486C" w:rsidRDefault="00A0486C" w:rsidP="00907DEF">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057DA81F" w14:textId="77777777" w:rsidR="00A0486C" w:rsidRDefault="00A0486C" w:rsidP="00907DEF">
            <w:pPr>
              <w:rPr>
                <w:rFonts w:ascii="標楷體" w:eastAsia="標楷體" w:hAnsi="標楷體"/>
              </w:rPr>
            </w:pPr>
          </w:p>
        </w:tc>
        <w:tc>
          <w:tcPr>
            <w:tcW w:w="841" w:type="dxa"/>
          </w:tcPr>
          <w:p w14:paraId="40A768AE" w14:textId="77777777" w:rsidR="00A0486C" w:rsidRPr="00362205" w:rsidRDefault="00A0486C" w:rsidP="00907DEF">
            <w:pPr>
              <w:rPr>
                <w:rFonts w:ascii="標楷體" w:eastAsia="標楷體" w:hAnsi="標楷體"/>
              </w:rPr>
            </w:pPr>
          </w:p>
        </w:tc>
        <w:tc>
          <w:tcPr>
            <w:tcW w:w="2241" w:type="dxa"/>
          </w:tcPr>
          <w:p w14:paraId="7167B69F" w14:textId="77777777" w:rsidR="00A0486C" w:rsidRPr="00362205" w:rsidRDefault="00A0486C" w:rsidP="00907DEF">
            <w:pPr>
              <w:rPr>
                <w:rFonts w:ascii="標楷體" w:eastAsia="標楷體" w:hAnsi="標楷體"/>
              </w:rPr>
            </w:pPr>
          </w:p>
        </w:tc>
        <w:tc>
          <w:tcPr>
            <w:tcW w:w="571" w:type="dxa"/>
          </w:tcPr>
          <w:p w14:paraId="32D5E2AE" w14:textId="77777777" w:rsidR="00A0486C" w:rsidRDefault="00A0486C" w:rsidP="00907DEF">
            <w:pPr>
              <w:rPr>
                <w:rFonts w:ascii="標楷體" w:eastAsia="標楷體" w:hAnsi="標楷體"/>
              </w:rPr>
            </w:pPr>
          </w:p>
        </w:tc>
        <w:tc>
          <w:tcPr>
            <w:tcW w:w="639" w:type="dxa"/>
          </w:tcPr>
          <w:p w14:paraId="5265FCDC"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DA260FC"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96F6DF3"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467A3699" w14:textId="77777777" w:rsidTr="00907DEF">
        <w:trPr>
          <w:trHeight w:val="244"/>
          <w:jc w:val="center"/>
        </w:trPr>
        <w:tc>
          <w:tcPr>
            <w:tcW w:w="583" w:type="dxa"/>
          </w:tcPr>
          <w:p w14:paraId="0D23E12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34807CC4"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03F3382" w14:textId="77777777" w:rsidR="00A0486C" w:rsidRPr="00291505" w:rsidRDefault="00A0486C" w:rsidP="00907DEF">
            <w:pPr>
              <w:rPr>
                <w:rFonts w:ascii="標楷體" w:eastAsia="標楷體" w:hAnsi="標楷體"/>
              </w:rPr>
            </w:pPr>
          </w:p>
        </w:tc>
        <w:tc>
          <w:tcPr>
            <w:tcW w:w="841" w:type="dxa"/>
          </w:tcPr>
          <w:p w14:paraId="53A7E6EE" w14:textId="77777777" w:rsidR="00A0486C" w:rsidRPr="00291505" w:rsidRDefault="00A0486C" w:rsidP="00907DEF">
            <w:pPr>
              <w:rPr>
                <w:rFonts w:ascii="標楷體" w:eastAsia="標楷體" w:hAnsi="標楷體"/>
              </w:rPr>
            </w:pPr>
          </w:p>
        </w:tc>
        <w:tc>
          <w:tcPr>
            <w:tcW w:w="2241" w:type="dxa"/>
          </w:tcPr>
          <w:p w14:paraId="6B531718" w14:textId="77777777" w:rsidR="00A0486C" w:rsidRPr="00291505" w:rsidRDefault="00A0486C" w:rsidP="00907DEF">
            <w:pPr>
              <w:rPr>
                <w:rFonts w:ascii="標楷體" w:eastAsia="標楷體" w:hAnsi="標楷體"/>
              </w:rPr>
            </w:pPr>
          </w:p>
        </w:tc>
        <w:tc>
          <w:tcPr>
            <w:tcW w:w="571" w:type="dxa"/>
          </w:tcPr>
          <w:p w14:paraId="6DA9DD5D" w14:textId="77777777" w:rsidR="00A0486C" w:rsidRPr="00291505" w:rsidRDefault="00A0486C" w:rsidP="00907DEF">
            <w:pPr>
              <w:rPr>
                <w:rFonts w:ascii="標楷體" w:eastAsia="標楷體" w:hAnsi="標楷體"/>
              </w:rPr>
            </w:pPr>
          </w:p>
        </w:tc>
        <w:tc>
          <w:tcPr>
            <w:tcW w:w="639" w:type="dxa"/>
          </w:tcPr>
          <w:p w14:paraId="289E3D7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9A98BE5"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68C5D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70D5D14E" w14:textId="77777777" w:rsidTr="00907DEF">
        <w:trPr>
          <w:trHeight w:val="244"/>
          <w:jc w:val="center"/>
        </w:trPr>
        <w:tc>
          <w:tcPr>
            <w:tcW w:w="583" w:type="dxa"/>
          </w:tcPr>
          <w:p w14:paraId="598D6A97"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13F08F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0A487521" w14:textId="77777777" w:rsidR="00A0486C" w:rsidRPr="00291505" w:rsidRDefault="00A0486C" w:rsidP="00907DEF">
            <w:pPr>
              <w:rPr>
                <w:rFonts w:ascii="標楷體" w:eastAsia="標楷體" w:hAnsi="標楷體"/>
              </w:rPr>
            </w:pPr>
          </w:p>
        </w:tc>
        <w:tc>
          <w:tcPr>
            <w:tcW w:w="841" w:type="dxa"/>
          </w:tcPr>
          <w:p w14:paraId="18C234B4" w14:textId="77777777" w:rsidR="00A0486C" w:rsidRPr="00291505" w:rsidRDefault="00A0486C" w:rsidP="00907DEF">
            <w:pPr>
              <w:rPr>
                <w:rFonts w:ascii="標楷體" w:eastAsia="標楷體" w:hAnsi="標楷體"/>
              </w:rPr>
            </w:pPr>
          </w:p>
        </w:tc>
        <w:tc>
          <w:tcPr>
            <w:tcW w:w="2241" w:type="dxa"/>
          </w:tcPr>
          <w:p w14:paraId="6D6C9C54" w14:textId="77777777" w:rsidR="00A0486C" w:rsidRPr="00291505" w:rsidRDefault="00A0486C" w:rsidP="00907DEF">
            <w:pPr>
              <w:rPr>
                <w:rFonts w:ascii="標楷體" w:eastAsia="標楷體" w:hAnsi="標楷體"/>
              </w:rPr>
            </w:pPr>
          </w:p>
        </w:tc>
        <w:tc>
          <w:tcPr>
            <w:tcW w:w="571" w:type="dxa"/>
          </w:tcPr>
          <w:p w14:paraId="7AB63288" w14:textId="77777777" w:rsidR="00A0486C" w:rsidRPr="00291505" w:rsidRDefault="00A0486C" w:rsidP="00907DEF">
            <w:pPr>
              <w:rPr>
                <w:rFonts w:ascii="標楷體" w:eastAsia="標楷體" w:hAnsi="標楷體"/>
              </w:rPr>
            </w:pPr>
          </w:p>
        </w:tc>
        <w:tc>
          <w:tcPr>
            <w:tcW w:w="639" w:type="dxa"/>
          </w:tcPr>
          <w:p w14:paraId="3ABD7A8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2124EE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369E72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00A083C" w14:textId="77777777" w:rsidTr="00907DEF">
        <w:trPr>
          <w:trHeight w:val="244"/>
          <w:jc w:val="center"/>
        </w:trPr>
        <w:tc>
          <w:tcPr>
            <w:tcW w:w="583" w:type="dxa"/>
          </w:tcPr>
          <w:p w14:paraId="55CB8D21"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7CF20520"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6BBB8A2B" w14:textId="77777777" w:rsidR="00A0486C" w:rsidRPr="00291505" w:rsidRDefault="00A0486C" w:rsidP="00907DEF">
            <w:pPr>
              <w:rPr>
                <w:rFonts w:ascii="標楷體" w:eastAsia="標楷體" w:hAnsi="標楷體"/>
              </w:rPr>
            </w:pPr>
          </w:p>
        </w:tc>
        <w:tc>
          <w:tcPr>
            <w:tcW w:w="841" w:type="dxa"/>
          </w:tcPr>
          <w:p w14:paraId="14B0830B" w14:textId="77777777" w:rsidR="00A0486C" w:rsidRPr="00291505" w:rsidRDefault="00A0486C" w:rsidP="00907DEF">
            <w:pPr>
              <w:rPr>
                <w:rFonts w:ascii="標楷體" w:eastAsia="標楷體" w:hAnsi="標楷體"/>
              </w:rPr>
            </w:pPr>
          </w:p>
        </w:tc>
        <w:tc>
          <w:tcPr>
            <w:tcW w:w="2241" w:type="dxa"/>
          </w:tcPr>
          <w:p w14:paraId="529FF45E" w14:textId="77777777" w:rsidR="00A0486C" w:rsidRPr="00291505" w:rsidRDefault="00A0486C" w:rsidP="00907DEF">
            <w:pPr>
              <w:rPr>
                <w:rFonts w:ascii="標楷體" w:eastAsia="標楷體" w:hAnsi="標楷體"/>
              </w:rPr>
            </w:pPr>
          </w:p>
        </w:tc>
        <w:tc>
          <w:tcPr>
            <w:tcW w:w="571" w:type="dxa"/>
          </w:tcPr>
          <w:p w14:paraId="5D6E9CE7" w14:textId="77777777" w:rsidR="00A0486C" w:rsidRPr="00291505" w:rsidRDefault="00A0486C" w:rsidP="00907DEF">
            <w:pPr>
              <w:rPr>
                <w:rFonts w:ascii="標楷體" w:eastAsia="標楷體" w:hAnsi="標楷體"/>
              </w:rPr>
            </w:pPr>
          </w:p>
        </w:tc>
        <w:tc>
          <w:tcPr>
            <w:tcW w:w="639" w:type="dxa"/>
          </w:tcPr>
          <w:p w14:paraId="77863330"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266C08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F40FA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70350FAF" w14:textId="77777777" w:rsidTr="00907DEF">
        <w:trPr>
          <w:trHeight w:val="244"/>
          <w:jc w:val="center"/>
        </w:trPr>
        <w:tc>
          <w:tcPr>
            <w:tcW w:w="583" w:type="dxa"/>
          </w:tcPr>
          <w:p w14:paraId="0BEABC0B"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3CA818"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D098019" w14:textId="77777777" w:rsidR="00A0486C" w:rsidRPr="00291505" w:rsidRDefault="00A0486C" w:rsidP="00907DEF">
            <w:pPr>
              <w:rPr>
                <w:rFonts w:ascii="標楷體" w:eastAsia="標楷體" w:hAnsi="標楷體"/>
              </w:rPr>
            </w:pPr>
          </w:p>
        </w:tc>
        <w:tc>
          <w:tcPr>
            <w:tcW w:w="841" w:type="dxa"/>
          </w:tcPr>
          <w:p w14:paraId="7084480C" w14:textId="77777777" w:rsidR="00A0486C" w:rsidRPr="00291505" w:rsidRDefault="00A0486C" w:rsidP="00907DEF">
            <w:pPr>
              <w:rPr>
                <w:rFonts w:ascii="標楷體" w:eastAsia="標楷體" w:hAnsi="標楷體"/>
              </w:rPr>
            </w:pPr>
          </w:p>
        </w:tc>
        <w:tc>
          <w:tcPr>
            <w:tcW w:w="2241" w:type="dxa"/>
          </w:tcPr>
          <w:p w14:paraId="1DCCF610" w14:textId="77777777" w:rsidR="00A0486C" w:rsidRPr="00291505" w:rsidRDefault="00A0486C" w:rsidP="00907DEF">
            <w:pPr>
              <w:rPr>
                <w:rFonts w:ascii="標楷體" w:eastAsia="標楷體" w:hAnsi="標楷體"/>
              </w:rPr>
            </w:pPr>
          </w:p>
        </w:tc>
        <w:tc>
          <w:tcPr>
            <w:tcW w:w="571" w:type="dxa"/>
          </w:tcPr>
          <w:p w14:paraId="5B088779" w14:textId="77777777" w:rsidR="00A0486C" w:rsidRPr="00291505" w:rsidRDefault="00A0486C" w:rsidP="00907DEF">
            <w:pPr>
              <w:rPr>
                <w:rFonts w:ascii="標楷體" w:eastAsia="標楷體" w:hAnsi="標楷體"/>
              </w:rPr>
            </w:pPr>
          </w:p>
        </w:tc>
        <w:tc>
          <w:tcPr>
            <w:tcW w:w="639" w:type="dxa"/>
          </w:tcPr>
          <w:p w14:paraId="7142079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D2B305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EB0BE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041BF9F2" w14:textId="77777777" w:rsidTr="00907DEF">
        <w:trPr>
          <w:trHeight w:val="244"/>
          <w:jc w:val="center"/>
        </w:trPr>
        <w:tc>
          <w:tcPr>
            <w:tcW w:w="583" w:type="dxa"/>
          </w:tcPr>
          <w:p w14:paraId="3EA79A32"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3ED3401D"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494F6B1B" w14:textId="77777777" w:rsidR="00A0486C" w:rsidRPr="00291505" w:rsidRDefault="00A0486C" w:rsidP="00907DEF">
            <w:pPr>
              <w:rPr>
                <w:rFonts w:ascii="標楷體" w:eastAsia="標楷體" w:hAnsi="標楷體"/>
              </w:rPr>
            </w:pPr>
          </w:p>
        </w:tc>
        <w:tc>
          <w:tcPr>
            <w:tcW w:w="841" w:type="dxa"/>
          </w:tcPr>
          <w:p w14:paraId="06CCCB18" w14:textId="77777777" w:rsidR="00A0486C" w:rsidRPr="00291505" w:rsidRDefault="00A0486C" w:rsidP="00907DEF">
            <w:pPr>
              <w:rPr>
                <w:rFonts w:ascii="標楷體" w:eastAsia="標楷體" w:hAnsi="標楷體"/>
              </w:rPr>
            </w:pPr>
          </w:p>
        </w:tc>
        <w:tc>
          <w:tcPr>
            <w:tcW w:w="2241" w:type="dxa"/>
          </w:tcPr>
          <w:p w14:paraId="79981ADA" w14:textId="77777777" w:rsidR="00A0486C" w:rsidRPr="00291505" w:rsidRDefault="00A0486C" w:rsidP="00907DEF">
            <w:pPr>
              <w:rPr>
                <w:rFonts w:ascii="標楷體" w:eastAsia="標楷體" w:hAnsi="標楷體"/>
              </w:rPr>
            </w:pPr>
          </w:p>
        </w:tc>
        <w:tc>
          <w:tcPr>
            <w:tcW w:w="571" w:type="dxa"/>
          </w:tcPr>
          <w:p w14:paraId="5B4B13CE" w14:textId="77777777" w:rsidR="00A0486C" w:rsidRPr="00291505" w:rsidRDefault="00A0486C" w:rsidP="00907DEF">
            <w:pPr>
              <w:rPr>
                <w:rFonts w:ascii="標楷體" w:eastAsia="標楷體" w:hAnsi="標楷體"/>
              </w:rPr>
            </w:pPr>
          </w:p>
        </w:tc>
        <w:tc>
          <w:tcPr>
            <w:tcW w:w="639" w:type="dxa"/>
          </w:tcPr>
          <w:p w14:paraId="6A43B45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26ADDD3"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8CCCE88"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4DACC139" w14:textId="77777777" w:rsidTr="00907DEF">
        <w:trPr>
          <w:trHeight w:val="244"/>
          <w:jc w:val="center"/>
        </w:trPr>
        <w:tc>
          <w:tcPr>
            <w:tcW w:w="583" w:type="dxa"/>
          </w:tcPr>
          <w:p w14:paraId="405077C7"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6A0FF657"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016A5AC6" w14:textId="77777777" w:rsidR="00A0486C" w:rsidRPr="00291505" w:rsidRDefault="00A0486C" w:rsidP="00907DEF">
            <w:pPr>
              <w:rPr>
                <w:rFonts w:ascii="標楷體" w:eastAsia="標楷體" w:hAnsi="標楷體"/>
              </w:rPr>
            </w:pPr>
          </w:p>
        </w:tc>
        <w:tc>
          <w:tcPr>
            <w:tcW w:w="841" w:type="dxa"/>
          </w:tcPr>
          <w:p w14:paraId="6829185F" w14:textId="77777777" w:rsidR="00A0486C" w:rsidRPr="00291505" w:rsidRDefault="00A0486C" w:rsidP="00907DEF">
            <w:pPr>
              <w:rPr>
                <w:rFonts w:ascii="標楷體" w:eastAsia="標楷體" w:hAnsi="標楷體"/>
              </w:rPr>
            </w:pPr>
          </w:p>
        </w:tc>
        <w:tc>
          <w:tcPr>
            <w:tcW w:w="2241" w:type="dxa"/>
          </w:tcPr>
          <w:p w14:paraId="0B98E86E" w14:textId="77777777" w:rsidR="00A0486C" w:rsidRPr="00291505" w:rsidRDefault="00A0486C" w:rsidP="00907DEF">
            <w:pPr>
              <w:rPr>
                <w:rFonts w:ascii="標楷體" w:eastAsia="標楷體" w:hAnsi="標楷體"/>
              </w:rPr>
            </w:pPr>
          </w:p>
        </w:tc>
        <w:tc>
          <w:tcPr>
            <w:tcW w:w="571" w:type="dxa"/>
          </w:tcPr>
          <w:p w14:paraId="041982D4" w14:textId="77777777" w:rsidR="00A0486C" w:rsidRPr="00291505" w:rsidRDefault="00A0486C" w:rsidP="00907DEF">
            <w:pPr>
              <w:rPr>
                <w:rFonts w:ascii="標楷體" w:eastAsia="標楷體" w:hAnsi="標楷體"/>
              </w:rPr>
            </w:pPr>
          </w:p>
        </w:tc>
        <w:tc>
          <w:tcPr>
            <w:tcW w:w="639" w:type="dxa"/>
          </w:tcPr>
          <w:p w14:paraId="61BCC1B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15FE33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69BAF9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07750FE3" w14:textId="77777777" w:rsidTr="00907DEF">
        <w:trPr>
          <w:trHeight w:val="244"/>
          <w:jc w:val="center"/>
        </w:trPr>
        <w:tc>
          <w:tcPr>
            <w:tcW w:w="583" w:type="dxa"/>
          </w:tcPr>
          <w:p w14:paraId="777D818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24DFA98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3779FF2" w14:textId="77777777" w:rsidR="00A0486C" w:rsidRDefault="00A0486C" w:rsidP="00907DEF">
            <w:pPr>
              <w:rPr>
                <w:rFonts w:ascii="標楷體" w:eastAsia="標楷體" w:hAnsi="標楷體"/>
              </w:rPr>
            </w:pPr>
          </w:p>
        </w:tc>
        <w:tc>
          <w:tcPr>
            <w:tcW w:w="841" w:type="dxa"/>
          </w:tcPr>
          <w:p w14:paraId="0F3FE314" w14:textId="77777777" w:rsidR="00A0486C" w:rsidRPr="00362205" w:rsidRDefault="00A0486C" w:rsidP="00907DEF">
            <w:pPr>
              <w:rPr>
                <w:rFonts w:ascii="標楷體" w:eastAsia="標楷體" w:hAnsi="標楷體"/>
              </w:rPr>
            </w:pPr>
          </w:p>
        </w:tc>
        <w:tc>
          <w:tcPr>
            <w:tcW w:w="2241" w:type="dxa"/>
          </w:tcPr>
          <w:p w14:paraId="20F739C7" w14:textId="77777777" w:rsidR="00A0486C" w:rsidRPr="00362205" w:rsidRDefault="00A0486C" w:rsidP="00907DEF">
            <w:pPr>
              <w:rPr>
                <w:rFonts w:ascii="標楷體" w:eastAsia="標楷體" w:hAnsi="標楷體"/>
              </w:rPr>
            </w:pPr>
          </w:p>
        </w:tc>
        <w:tc>
          <w:tcPr>
            <w:tcW w:w="571" w:type="dxa"/>
          </w:tcPr>
          <w:p w14:paraId="47705405" w14:textId="77777777" w:rsidR="00A0486C" w:rsidRPr="0082021C" w:rsidRDefault="00A0486C" w:rsidP="00907DEF">
            <w:pPr>
              <w:rPr>
                <w:rFonts w:ascii="標楷體" w:eastAsia="標楷體" w:hAnsi="標楷體"/>
              </w:rPr>
            </w:pPr>
          </w:p>
        </w:tc>
        <w:tc>
          <w:tcPr>
            <w:tcW w:w="639" w:type="dxa"/>
          </w:tcPr>
          <w:p w14:paraId="3B541DA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0287B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D1CDDC7"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75163AF9" w14:textId="77777777" w:rsidTr="00907DEF">
        <w:trPr>
          <w:trHeight w:val="244"/>
          <w:jc w:val="center"/>
        </w:trPr>
        <w:tc>
          <w:tcPr>
            <w:tcW w:w="583" w:type="dxa"/>
          </w:tcPr>
          <w:p w14:paraId="30EF1CDB"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6032C989"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76A6DA8" w14:textId="77777777" w:rsidR="00A0486C" w:rsidRDefault="00A0486C" w:rsidP="00907DEF">
            <w:pPr>
              <w:rPr>
                <w:rFonts w:ascii="標楷體" w:eastAsia="標楷體" w:hAnsi="標楷體"/>
              </w:rPr>
            </w:pPr>
          </w:p>
        </w:tc>
        <w:tc>
          <w:tcPr>
            <w:tcW w:w="841" w:type="dxa"/>
          </w:tcPr>
          <w:p w14:paraId="68FD742F" w14:textId="77777777" w:rsidR="00A0486C" w:rsidRPr="00291505" w:rsidRDefault="00A0486C" w:rsidP="00907DEF">
            <w:pPr>
              <w:rPr>
                <w:rFonts w:ascii="標楷體" w:eastAsia="標楷體" w:hAnsi="標楷體"/>
              </w:rPr>
            </w:pPr>
          </w:p>
        </w:tc>
        <w:tc>
          <w:tcPr>
            <w:tcW w:w="2241" w:type="dxa"/>
          </w:tcPr>
          <w:p w14:paraId="5E5F2B14" w14:textId="77777777" w:rsidR="00A0486C" w:rsidRPr="00291505" w:rsidRDefault="00A0486C" w:rsidP="00907DEF">
            <w:pPr>
              <w:rPr>
                <w:rFonts w:ascii="標楷體" w:eastAsia="標楷體" w:hAnsi="標楷體"/>
              </w:rPr>
            </w:pPr>
          </w:p>
        </w:tc>
        <w:tc>
          <w:tcPr>
            <w:tcW w:w="571" w:type="dxa"/>
          </w:tcPr>
          <w:p w14:paraId="04048FB6" w14:textId="77777777" w:rsidR="00A0486C" w:rsidRPr="00291505" w:rsidRDefault="00A0486C" w:rsidP="00907DEF">
            <w:pPr>
              <w:rPr>
                <w:rFonts w:ascii="標楷體" w:eastAsia="標楷體" w:hAnsi="標楷體"/>
              </w:rPr>
            </w:pPr>
          </w:p>
        </w:tc>
        <w:tc>
          <w:tcPr>
            <w:tcW w:w="639" w:type="dxa"/>
          </w:tcPr>
          <w:p w14:paraId="3E09ECB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DCC14A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9405C0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5F102DD9" w14:textId="77777777" w:rsidTr="00907DEF">
        <w:trPr>
          <w:trHeight w:val="244"/>
          <w:jc w:val="center"/>
        </w:trPr>
        <w:tc>
          <w:tcPr>
            <w:tcW w:w="583" w:type="dxa"/>
          </w:tcPr>
          <w:p w14:paraId="70E14D87"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E68239D"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4C2B0358" w14:textId="77777777" w:rsidR="00A0486C" w:rsidRDefault="00A0486C" w:rsidP="00907DEF">
            <w:pPr>
              <w:rPr>
                <w:rFonts w:ascii="標楷體" w:eastAsia="標楷體" w:hAnsi="標楷體"/>
              </w:rPr>
            </w:pPr>
          </w:p>
        </w:tc>
        <w:tc>
          <w:tcPr>
            <w:tcW w:w="841" w:type="dxa"/>
          </w:tcPr>
          <w:p w14:paraId="292C217C" w14:textId="77777777" w:rsidR="00A0486C" w:rsidRPr="00291505" w:rsidRDefault="00A0486C" w:rsidP="00907DEF">
            <w:pPr>
              <w:rPr>
                <w:rFonts w:ascii="標楷體" w:eastAsia="標楷體" w:hAnsi="標楷體"/>
              </w:rPr>
            </w:pPr>
          </w:p>
        </w:tc>
        <w:tc>
          <w:tcPr>
            <w:tcW w:w="2241" w:type="dxa"/>
          </w:tcPr>
          <w:p w14:paraId="1D0D55B6" w14:textId="77777777" w:rsidR="00A0486C" w:rsidRPr="00291505" w:rsidRDefault="00A0486C" w:rsidP="00907DEF">
            <w:pPr>
              <w:rPr>
                <w:rFonts w:ascii="標楷體" w:eastAsia="標楷體" w:hAnsi="標楷體"/>
              </w:rPr>
            </w:pPr>
          </w:p>
        </w:tc>
        <w:tc>
          <w:tcPr>
            <w:tcW w:w="571" w:type="dxa"/>
          </w:tcPr>
          <w:p w14:paraId="239DDB6B" w14:textId="77777777" w:rsidR="00A0486C" w:rsidRPr="00291505" w:rsidRDefault="00A0486C" w:rsidP="00907DEF">
            <w:pPr>
              <w:rPr>
                <w:rFonts w:ascii="標楷體" w:eastAsia="標楷體" w:hAnsi="標楷體"/>
              </w:rPr>
            </w:pPr>
          </w:p>
        </w:tc>
        <w:tc>
          <w:tcPr>
            <w:tcW w:w="639" w:type="dxa"/>
          </w:tcPr>
          <w:p w14:paraId="79F7697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395F3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A98B2C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BF6B4D5" w14:textId="77777777" w:rsidTr="00907DEF">
        <w:trPr>
          <w:trHeight w:val="244"/>
          <w:jc w:val="center"/>
        </w:trPr>
        <w:tc>
          <w:tcPr>
            <w:tcW w:w="583" w:type="dxa"/>
          </w:tcPr>
          <w:p w14:paraId="0ABBD3B3"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62B522C9"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5A047207" w14:textId="77777777" w:rsidR="00A0486C" w:rsidRDefault="00A0486C" w:rsidP="00907DEF">
            <w:pPr>
              <w:rPr>
                <w:rFonts w:ascii="標楷體" w:eastAsia="標楷體" w:hAnsi="標楷體"/>
              </w:rPr>
            </w:pPr>
          </w:p>
        </w:tc>
        <w:tc>
          <w:tcPr>
            <w:tcW w:w="841" w:type="dxa"/>
          </w:tcPr>
          <w:p w14:paraId="77975DCB" w14:textId="77777777" w:rsidR="00A0486C" w:rsidRPr="00291505" w:rsidRDefault="00A0486C" w:rsidP="00907DEF">
            <w:pPr>
              <w:rPr>
                <w:rFonts w:ascii="標楷體" w:eastAsia="標楷體" w:hAnsi="標楷體"/>
              </w:rPr>
            </w:pPr>
          </w:p>
        </w:tc>
        <w:tc>
          <w:tcPr>
            <w:tcW w:w="2241" w:type="dxa"/>
          </w:tcPr>
          <w:p w14:paraId="04F61A21" w14:textId="77777777" w:rsidR="00A0486C" w:rsidRPr="00291505" w:rsidRDefault="00A0486C" w:rsidP="00907DEF">
            <w:pPr>
              <w:rPr>
                <w:rFonts w:ascii="標楷體" w:eastAsia="標楷體" w:hAnsi="標楷體"/>
              </w:rPr>
            </w:pPr>
          </w:p>
        </w:tc>
        <w:tc>
          <w:tcPr>
            <w:tcW w:w="571" w:type="dxa"/>
          </w:tcPr>
          <w:p w14:paraId="70550E52" w14:textId="77777777" w:rsidR="00A0486C" w:rsidRPr="00291505" w:rsidRDefault="00A0486C" w:rsidP="00907DEF">
            <w:pPr>
              <w:rPr>
                <w:rFonts w:ascii="標楷體" w:eastAsia="標楷體" w:hAnsi="標楷體"/>
              </w:rPr>
            </w:pPr>
          </w:p>
        </w:tc>
        <w:tc>
          <w:tcPr>
            <w:tcW w:w="639" w:type="dxa"/>
          </w:tcPr>
          <w:p w14:paraId="0A1351A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2315DA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AE2702F"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0A6508DA" w14:textId="77777777" w:rsidTr="00907DEF">
        <w:trPr>
          <w:trHeight w:val="244"/>
          <w:jc w:val="center"/>
        </w:trPr>
        <w:tc>
          <w:tcPr>
            <w:tcW w:w="583" w:type="dxa"/>
          </w:tcPr>
          <w:p w14:paraId="02842F9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24227006"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58306A8D"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47481EE" w14:textId="77777777" w:rsidR="00A0486C" w:rsidRPr="00291505" w:rsidRDefault="00A0486C" w:rsidP="00907DEF">
            <w:pPr>
              <w:rPr>
                <w:rFonts w:ascii="標楷體" w:eastAsia="標楷體" w:hAnsi="標楷體"/>
              </w:rPr>
            </w:pPr>
          </w:p>
        </w:tc>
        <w:tc>
          <w:tcPr>
            <w:tcW w:w="2241" w:type="dxa"/>
          </w:tcPr>
          <w:p w14:paraId="14A97815" w14:textId="77777777" w:rsidR="00A0486C" w:rsidRPr="00291505" w:rsidRDefault="00A0486C" w:rsidP="00907DEF">
            <w:pPr>
              <w:rPr>
                <w:rFonts w:ascii="標楷體" w:eastAsia="標楷體" w:hAnsi="標楷體"/>
              </w:rPr>
            </w:pPr>
          </w:p>
        </w:tc>
        <w:tc>
          <w:tcPr>
            <w:tcW w:w="571" w:type="dxa"/>
          </w:tcPr>
          <w:p w14:paraId="44707154" w14:textId="77777777" w:rsidR="00A0486C" w:rsidRPr="00291505" w:rsidRDefault="00A0486C" w:rsidP="00907DEF">
            <w:pPr>
              <w:rPr>
                <w:rFonts w:ascii="標楷體" w:eastAsia="標楷體" w:hAnsi="標楷體"/>
              </w:rPr>
            </w:pPr>
          </w:p>
        </w:tc>
        <w:tc>
          <w:tcPr>
            <w:tcW w:w="639" w:type="dxa"/>
          </w:tcPr>
          <w:p w14:paraId="28B88A1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9687B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BE279B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6F734114" w14:textId="77777777" w:rsidTr="00907DEF">
        <w:trPr>
          <w:trHeight w:val="244"/>
          <w:jc w:val="center"/>
        </w:trPr>
        <w:tc>
          <w:tcPr>
            <w:tcW w:w="583" w:type="dxa"/>
          </w:tcPr>
          <w:p w14:paraId="611147B8"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6EF9445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6BBFD063" w14:textId="77777777" w:rsidR="00A0486C" w:rsidRDefault="00A0486C" w:rsidP="00907DEF">
            <w:pPr>
              <w:rPr>
                <w:rFonts w:ascii="標楷體" w:eastAsia="標楷體" w:hAnsi="標楷體"/>
              </w:rPr>
            </w:pPr>
          </w:p>
        </w:tc>
        <w:tc>
          <w:tcPr>
            <w:tcW w:w="841" w:type="dxa"/>
          </w:tcPr>
          <w:p w14:paraId="38AA5FE0" w14:textId="77777777" w:rsidR="00A0486C" w:rsidRPr="00291505" w:rsidRDefault="00A0486C" w:rsidP="00907DEF">
            <w:pPr>
              <w:rPr>
                <w:rFonts w:ascii="標楷體" w:eastAsia="標楷體" w:hAnsi="標楷體"/>
              </w:rPr>
            </w:pPr>
          </w:p>
        </w:tc>
        <w:tc>
          <w:tcPr>
            <w:tcW w:w="2241" w:type="dxa"/>
          </w:tcPr>
          <w:p w14:paraId="7B2CDC3A" w14:textId="77777777" w:rsidR="00A0486C" w:rsidRPr="00291505" w:rsidRDefault="00A0486C" w:rsidP="00907DEF">
            <w:pPr>
              <w:rPr>
                <w:rFonts w:ascii="標楷體" w:eastAsia="標楷體" w:hAnsi="標楷體"/>
              </w:rPr>
            </w:pPr>
          </w:p>
        </w:tc>
        <w:tc>
          <w:tcPr>
            <w:tcW w:w="571" w:type="dxa"/>
          </w:tcPr>
          <w:p w14:paraId="0309A4B2" w14:textId="77777777" w:rsidR="00A0486C" w:rsidRPr="00291505" w:rsidRDefault="00A0486C" w:rsidP="00907DEF">
            <w:pPr>
              <w:rPr>
                <w:rFonts w:ascii="標楷體" w:eastAsia="標楷體" w:hAnsi="標楷體"/>
              </w:rPr>
            </w:pPr>
          </w:p>
        </w:tc>
        <w:tc>
          <w:tcPr>
            <w:tcW w:w="639" w:type="dxa"/>
          </w:tcPr>
          <w:p w14:paraId="23FFEB7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BF869C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FDECD3"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7D023B8B" w14:textId="77777777" w:rsidTr="00907DEF">
        <w:trPr>
          <w:trHeight w:val="244"/>
          <w:jc w:val="center"/>
        </w:trPr>
        <w:tc>
          <w:tcPr>
            <w:tcW w:w="583" w:type="dxa"/>
          </w:tcPr>
          <w:p w14:paraId="339481CB"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63442761"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8A79DE3"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6160EBA6" w14:textId="77777777" w:rsidR="00A0486C" w:rsidRPr="00291505" w:rsidRDefault="00A0486C" w:rsidP="00907DEF">
            <w:pPr>
              <w:rPr>
                <w:rFonts w:ascii="標楷體" w:eastAsia="標楷體" w:hAnsi="標楷體"/>
              </w:rPr>
            </w:pPr>
          </w:p>
        </w:tc>
        <w:tc>
          <w:tcPr>
            <w:tcW w:w="2241" w:type="dxa"/>
          </w:tcPr>
          <w:p w14:paraId="5E3D2581" w14:textId="77777777" w:rsidR="00A0486C" w:rsidRPr="00291505" w:rsidRDefault="00A0486C" w:rsidP="00907DEF">
            <w:pPr>
              <w:rPr>
                <w:rFonts w:ascii="標楷體" w:eastAsia="標楷體" w:hAnsi="標楷體"/>
              </w:rPr>
            </w:pPr>
          </w:p>
        </w:tc>
        <w:tc>
          <w:tcPr>
            <w:tcW w:w="571" w:type="dxa"/>
          </w:tcPr>
          <w:p w14:paraId="6AD4BCC6" w14:textId="77777777" w:rsidR="00A0486C" w:rsidRPr="00291505" w:rsidRDefault="00A0486C" w:rsidP="00907DEF">
            <w:pPr>
              <w:rPr>
                <w:rFonts w:ascii="標楷體" w:eastAsia="標楷體" w:hAnsi="標楷體"/>
              </w:rPr>
            </w:pPr>
          </w:p>
        </w:tc>
        <w:tc>
          <w:tcPr>
            <w:tcW w:w="639" w:type="dxa"/>
          </w:tcPr>
          <w:p w14:paraId="7E5ADBE1"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EB252E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24489C"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59B35083" w14:textId="77777777" w:rsidR="00A0486C" w:rsidRDefault="00A0486C" w:rsidP="00A0486C">
      <w:pPr>
        <w:rPr>
          <w:rFonts w:ascii="標楷體" w:eastAsia="標楷體" w:hAnsi="標楷體"/>
        </w:rPr>
      </w:pPr>
    </w:p>
    <w:p w14:paraId="4F2485BC" w14:textId="77777777" w:rsidR="00A0486C" w:rsidRDefault="00A0486C" w:rsidP="00A0486C">
      <w:pPr>
        <w:rPr>
          <w:rFonts w:ascii="標楷體" w:eastAsia="標楷體" w:hAnsi="標楷體"/>
        </w:rPr>
      </w:pPr>
    </w:p>
    <w:p w14:paraId="472B5676" w14:textId="77777777" w:rsidR="00A0486C" w:rsidRDefault="00A0486C" w:rsidP="00A0486C">
      <w:pPr>
        <w:rPr>
          <w:rFonts w:ascii="標楷體" w:eastAsia="標楷體" w:hAnsi="標楷體"/>
        </w:rPr>
      </w:pPr>
    </w:p>
    <w:p w14:paraId="64A0CC8C" w14:textId="77777777" w:rsidR="00A0486C" w:rsidRDefault="00A0486C" w:rsidP="00907DEF">
      <w:pPr>
        <w:pStyle w:val="a"/>
        <w:numPr>
          <w:ilvl w:val="0"/>
          <w:numId w:val="53"/>
        </w:numPr>
        <w:tabs>
          <w:tab w:val="num" w:pos="1134"/>
        </w:tabs>
        <w:ind w:left="1134" w:hanging="1134"/>
      </w:pPr>
      <w:r>
        <w:rPr>
          <w:rFonts w:hint="eastAsia"/>
        </w:rPr>
        <w:t>選單</w:t>
      </w:r>
      <w:r>
        <w:t>1</w:t>
      </w:r>
      <w:r>
        <w:rPr>
          <w:rFonts w:hint="eastAsia"/>
        </w:rPr>
        <w:t>/L6064</w:t>
      </w:r>
    </w:p>
    <w:p w14:paraId="07D41558" w14:textId="77777777" w:rsidR="00A0486C" w:rsidRPr="00291505" w:rsidRDefault="00A0486C" w:rsidP="00A0486C">
      <w:pPr>
        <w:rPr>
          <w:rFonts w:ascii="標楷體" w:eastAsia="標楷體" w:hAnsi="標楷體"/>
        </w:rPr>
      </w:pPr>
    </w:p>
    <w:p w14:paraId="6E437575" w14:textId="6E633D99"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10C668ED" wp14:editId="2ABEA240">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2CFDF4F4" w14:textId="77777777" w:rsidR="00A0486C" w:rsidRDefault="00A0486C" w:rsidP="00A0486C">
      <w:pPr>
        <w:tabs>
          <w:tab w:val="left" w:pos="788"/>
        </w:tabs>
        <w:rPr>
          <w:rFonts w:ascii="標楷體" w:eastAsia="標楷體" w:hAnsi="標楷體"/>
          <w:noProof/>
        </w:rPr>
      </w:pPr>
    </w:p>
    <w:p w14:paraId="25AAFA67" w14:textId="77777777" w:rsidR="00A0486C" w:rsidRDefault="00A0486C" w:rsidP="00907DEF">
      <w:pPr>
        <w:pStyle w:val="a"/>
        <w:numPr>
          <w:ilvl w:val="0"/>
          <w:numId w:val="53"/>
        </w:numPr>
        <w:tabs>
          <w:tab w:val="num" w:pos="1134"/>
        </w:tabs>
        <w:ind w:left="1134" w:hanging="1134"/>
      </w:pPr>
      <w:r>
        <w:rPr>
          <w:rFonts w:hint="eastAsia"/>
        </w:rPr>
        <w:t>選單2/L6064</w:t>
      </w:r>
    </w:p>
    <w:p w14:paraId="2B54F904" w14:textId="48F3234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6B3F77C" wp14:editId="674E7BE0">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5E1DFBF" w14:textId="77777777" w:rsidR="00A0486C" w:rsidRPr="00291505" w:rsidRDefault="00A0486C" w:rsidP="00A0486C">
      <w:pPr>
        <w:tabs>
          <w:tab w:val="left" w:pos="788"/>
        </w:tabs>
        <w:rPr>
          <w:rFonts w:ascii="標楷體" w:eastAsia="標楷體" w:hAnsi="標楷體"/>
        </w:rPr>
      </w:pPr>
    </w:p>
    <w:p w14:paraId="7551A5A8" w14:textId="77777777" w:rsidR="00A0486C" w:rsidRDefault="00A0486C" w:rsidP="00907DEF">
      <w:pPr>
        <w:pStyle w:val="a"/>
        <w:numPr>
          <w:ilvl w:val="0"/>
          <w:numId w:val="53"/>
        </w:numPr>
        <w:tabs>
          <w:tab w:val="num" w:pos="1134"/>
        </w:tabs>
        <w:ind w:left="1134" w:hanging="1134"/>
      </w:pPr>
      <w:r>
        <w:rPr>
          <w:rFonts w:hint="eastAsia"/>
        </w:rPr>
        <w:t>選單</w:t>
      </w:r>
      <w:r>
        <w:t>3</w:t>
      </w:r>
      <w:r>
        <w:rPr>
          <w:rFonts w:hint="eastAsia"/>
        </w:rPr>
        <w:t>/L6064</w:t>
      </w:r>
    </w:p>
    <w:p w14:paraId="584D2739" w14:textId="244FDE24" w:rsidR="00A0486C" w:rsidRPr="00B32F55" w:rsidRDefault="00560ECE" w:rsidP="00A0486C">
      <w:r w:rsidRPr="00812A5E">
        <w:rPr>
          <w:noProof/>
        </w:rPr>
        <w:lastRenderedPageBreak/>
        <w:drawing>
          <wp:inline distT="0" distB="0" distL="0" distR="0" wp14:anchorId="612A0A0A" wp14:editId="30902107">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22E6A607" w14:textId="77777777" w:rsidR="00A0486C" w:rsidRDefault="00A0486C" w:rsidP="00A0486C">
      <w:pPr>
        <w:rPr>
          <w:lang w:val="x-none"/>
        </w:rPr>
      </w:pPr>
    </w:p>
    <w:p w14:paraId="057C18BD" w14:textId="77777777" w:rsidR="00A0486C" w:rsidRPr="000862DB" w:rsidRDefault="00A0486C" w:rsidP="00A0486C"/>
    <w:p w14:paraId="04CDB500" w14:textId="77777777" w:rsidR="0027253E" w:rsidRPr="00291505" w:rsidRDefault="008F031F" w:rsidP="0027253E">
      <w:pPr>
        <w:tabs>
          <w:tab w:val="left" w:pos="788"/>
        </w:tabs>
        <w:rPr>
          <w:rFonts w:ascii="標楷體" w:eastAsia="標楷體" w:hAnsi="標楷體"/>
        </w:rPr>
      </w:pPr>
      <w:r>
        <w:rPr>
          <w:rFonts w:ascii="標楷體" w:eastAsia="標楷體" w:hAnsi="標楷體"/>
        </w:rPr>
        <w:br w:type="page"/>
      </w:r>
    </w:p>
    <w:p w14:paraId="62A5662A" w14:textId="77777777" w:rsidR="0027253E" w:rsidRDefault="0027253E" w:rsidP="009E39FA">
      <w:pPr>
        <w:pStyle w:val="3"/>
      </w:pPr>
      <w:bookmarkStart w:id="309" w:name="_Toc90485662"/>
      <w:bookmarkStart w:id="310" w:name="_Toc97030759"/>
      <w:r w:rsidRPr="00894436">
        <w:rPr>
          <w:rFonts w:hint="eastAsia"/>
        </w:rPr>
        <w:lastRenderedPageBreak/>
        <w:t>L2932</w:t>
      </w:r>
      <w:r w:rsidRPr="00894436">
        <w:rPr>
          <w:rFonts w:hint="eastAsia"/>
        </w:rPr>
        <w:t>額度清償資料</w:t>
      </w:r>
      <w:bookmarkEnd w:id="309"/>
      <w:bookmarkEnd w:id="310"/>
      <w:r w:rsidR="00DE2124">
        <w:rPr>
          <w:rFonts w:hint="eastAsia"/>
        </w:rPr>
        <w:t xml:space="preserve"> </w:t>
      </w:r>
    </w:p>
    <w:p w14:paraId="7E4D36B1" w14:textId="77777777" w:rsidR="0027253E" w:rsidRDefault="0027253E" w:rsidP="0027253E">
      <w:pPr>
        <w:rPr>
          <w:lang w:val="x-none"/>
        </w:rPr>
      </w:pPr>
    </w:p>
    <w:p w14:paraId="7338118B" w14:textId="77777777" w:rsidR="0027253E" w:rsidRPr="00291505" w:rsidRDefault="0027253E" w:rsidP="00907DEF">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291505" w14:paraId="2F422A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905FB67" w14:textId="77777777" w:rsidR="0027253E" w:rsidRPr="00291505" w:rsidRDefault="0027253E"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A8CA4" w14:textId="77777777" w:rsidR="0027253E" w:rsidRPr="00291505" w:rsidRDefault="0027253E" w:rsidP="001321E5">
            <w:pPr>
              <w:rPr>
                <w:rFonts w:ascii="標楷體" w:eastAsia="標楷體" w:hAnsi="標楷體"/>
              </w:rPr>
            </w:pPr>
            <w:r w:rsidRPr="0062350A">
              <w:rPr>
                <w:rFonts w:ascii="標楷體" w:eastAsia="標楷體" w:hAnsi="標楷體" w:hint="eastAsia"/>
              </w:rPr>
              <w:t>額度清償資料</w:t>
            </w:r>
          </w:p>
        </w:tc>
      </w:tr>
      <w:tr w:rsidR="0027253E" w:rsidRPr="00291505" w14:paraId="40E7DEF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86434F5" w14:textId="77777777" w:rsidR="0027253E" w:rsidRPr="00291505" w:rsidRDefault="0027253E"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05C0A" w14:textId="77777777" w:rsidR="0027253E" w:rsidRPr="00291505" w:rsidRDefault="0027253E" w:rsidP="001321E5">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27253E" w:rsidRPr="00291505" w14:paraId="6970FAE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A60D8A9" w14:textId="77777777" w:rsidR="0027253E" w:rsidRPr="00291505" w:rsidRDefault="0027253E"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490B5" w14:textId="77777777" w:rsidR="0027253E" w:rsidRPr="00885CA6" w:rsidRDefault="0027253E" w:rsidP="001321E5">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7D1023E7" w14:textId="77777777" w:rsidR="0027253E" w:rsidRPr="00885CA6" w:rsidRDefault="0027253E" w:rsidP="001321E5">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6F3E3EF0" w14:textId="77777777" w:rsidR="0027253E" w:rsidRPr="00885CA6" w:rsidRDefault="0027253E" w:rsidP="001321E5">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2017E4A"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4E56B586"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6F7EAAF2" w14:textId="77777777" w:rsidR="0027253E" w:rsidRPr="00025503"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27253E" w:rsidRPr="00291505" w14:paraId="247335A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E55520C" w14:textId="77777777" w:rsidR="0027253E" w:rsidRPr="00291505" w:rsidRDefault="0027253E"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3954B4" w14:textId="77777777" w:rsidR="0027253E" w:rsidRPr="00291505" w:rsidRDefault="0027253E" w:rsidP="001321E5">
            <w:pPr>
              <w:rPr>
                <w:rFonts w:ascii="標楷體" w:eastAsia="標楷體" w:hAnsi="標楷體"/>
              </w:rPr>
            </w:pPr>
          </w:p>
        </w:tc>
      </w:tr>
      <w:tr w:rsidR="0027253E" w:rsidRPr="00291505" w14:paraId="3E013D6D"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2DE7E0A" w14:textId="77777777" w:rsidR="0027253E" w:rsidRPr="00291505" w:rsidRDefault="0027253E"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964A2E" w14:textId="77777777" w:rsidR="0027253E" w:rsidRPr="00291505" w:rsidRDefault="0027253E" w:rsidP="001321E5">
            <w:pPr>
              <w:rPr>
                <w:rFonts w:ascii="標楷體" w:eastAsia="標楷體" w:hAnsi="標楷體"/>
              </w:rPr>
            </w:pPr>
          </w:p>
          <w:p w14:paraId="0CA8ACFE" w14:textId="77777777" w:rsidR="0027253E" w:rsidRPr="00291505" w:rsidRDefault="0027253E" w:rsidP="001321E5">
            <w:pPr>
              <w:tabs>
                <w:tab w:val="left" w:pos="767"/>
              </w:tabs>
              <w:rPr>
                <w:rFonts w:ascii="標楷體" w:eastAsia="標楷體" w:hAnsi="標楷體"/>
              </w:rPr>
            </w:pPr>
            <w:r w:rsidRPr="00291505">
              <w:rPr>
                <w:rFonts w:ascii="標楷體" w:eastAsia="標楷體" w:hAnsi="標楷體"/>
              </w:rPr>
              <w:tab/>
            </w:r>
          </w:p>
        </w:tc>
      </w:tr>
      <w:tr w:rsidR="0027253E" w:rsidRPr="00291505" w14:paraId="2B03C41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09E5E6E" w14:textId="77777777" w:rsidR="0027253E" w:rsidRPr="00291505" w:rsidRDefault="0027253E"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998803" w14:textId="77777777" w:rsidR="0027253E" w:rsidRPr="00291505"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27253E" w:rsidRPr="00291505" w14:paraId="74FAFD34"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4A858602" w14:textId="77777777" w:rsidR="0027253E" w:rsidRPr="00291505" w:rsidRDefault="0027253E"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2DFA7" w14:textId="77777777" w:rsidR="0027253E" w:rsidRPr="00291505" w:rsidRDefault="0027253E" w:rsidP="001321E5">
            <w:pPr>
              <w:rPr>
                <w:rFonts w:ascii="標楷體" w:eastAsia="標楷體" w:hAnsi="標楷體"/>
              </w:rPr>
            </w:pPr>
          </w:p>
        </w:tc>
      </w:tr>
      <w:tr w:rsidR="0027253E" w:rsidRPr="00291505" w14:paraId="04C66658"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BD0B7B0" w14:textId="77777777" w:rsidR="0027253E" w:rsidRPr="00291505" w:rsidRDefault="0027253E"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3C841" w14:textId="77777777" w:rsidR="0027253E" w:rsidRPr="00291505" w:rsidRDefault="0027253E" w:rsidP="001321E5">
            <w:pPr>
              <w:rPr>
                <w:rFonts w:ascii="標楷體" w:eastAsia="標楷體" w:hAnsi="標楷體"/>
              </w:rPr>
            </w:pPr>
          </w:p>
        </w:tc>
      </w:tr>
    </w:tbl>
    <w:p w14:paraId="4A50F3D8" w14:textId="77777777" w:rsidR="0027253E" w:rsidRDefault="0027253E" w:rsidP="0027253E">
      <w:pPr>
        <w:pStyle w:val="a"/>
        <w:numPr>
          <w:ilvl w:val="0"/>
          <w:numId w:val="0"/>
        </w:numPr>
        <w:ind w:left="1559"/>
      </w:pPr>
    </w:p>
    <w:p w14:paraId="1EA76FF3" w14:textId="77777777" w:rsidR="0027253E" w:rsidRPr="005F1722" w:rsidRDefault="0027253E" w:rsidP="00907DEF">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35DF908D" w14:textId="77777777" w:rsidTr="001321E5">
        <w:tc>
          <w:tcPr>
            <w:tcW w:w="851" w:type="dxa"/>
            <w:shd w:val="clear" w:color="auto" w:fill="D9D9D9"/>
          </w:tcPr>
          <w:p w14:paraId="187E85E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E30951"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E9369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說明</w:t>
            </w:r>
          </w:p>
        </w:tc>
      </w:tr>
      <w:tr w:rsidR="0027253E" w:rsidRPr="0022279A" w14:paraId="59DF788D" w14:textId="77777777" w:rsidTr="001321E5">
        <w:tc>
          <w:tcPr>
            <w:tcW w:w="851" w:type="dxa"/>
            <w:shd w:val="clear" w:color="auto" w:fill="auto"/>
          </w:tcPr>
          <w:p w14:paraId="5CB94152"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A0BC74C" w14:textId="77777777" w:rsidR="0027253E" w:rsidRPr="00F533E6" w:rsidRDefault="0027253E" w:rsidP="001321E5">
            <w:pPr>
              <w:rPr>
                <w:rFonts w:ascii="標楷體" w:eastAsia="標楷體" w:hAnsi="標楷體"/>
              </w:rPr>
            </w:pPr>
            <w:r w:rsidRPr="00025503">
              <w:rPr>
                <w:rFonts w:ascii="標楷體" w:eastAsia="標楷體" w:hAnsi="標楷體"/>
              </w:rPr>
              <w:t>FacMain</w:t>
            </w:r>
          </w:p>
        </w:tc>
        <w:tc>
          <w:tcPr>
            <w:tcW w:w="3828" w:type="dxa"/>
            <w:shd w:val="clear" w:color="auto" w:fill="auto"/>
          </w:tcPr>
          <w:p w14:paraId="40E986A6" w14:textId="77777777" w:rsidR="0027253E" w:rsidRPr="00F533E6" w:rsidRDefault="0027253E" w:rsidP="001321E5">
            <w:pPr>
              <w:rPr>
                <w:rFonts w:ascii="標楷體" w:eastAsia="標楷體" w:hAnsi="標楷體"/>
              </w:rPr>
            </w:pPr>
            <w:r>
              <w:rPr>
                <w:rFonts w:ascii="標楷體" w:eastAsia="標楷體" w:hAnsi="標楷體" w:hint="eastAsia"/>
              </w:rPr>
              <w:t>額度主檔</w:t>
            </w:r>
          </w:p>
        </w:tc>
      </w:tr>
      <w:tr w:rsidR="0027253E" w:rsidRPr="0022279A" w14:paraId="1D5775B8" w14:textId="77777777" w:rsidTr="001321E5">
        <w:tc>
          <w:tcPr>
            <w:tcW w:w="851" w:type="dxa"/>
            <w:shd w:val="clear" w:color="auto" w:fill="auto"/>
          </w:tcPr>
          <w:p w14:paraId="6D20A8CA" w14:textId="77777777" w:rsidR="0027253E" w:rsidRPr="00F533E6" w:rsidRDefault="0027253E"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8F838FC" w14:textId="77777777" w:rsidR="0027253E" w:rsidRPr="00025503" w:rsidRDefault="0027253E" w:rsidP="001321E5">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05AEC8BC" w14:textId="77777777" w:rsidR="0027253E" w:rsidRPr="00F533E6" w:rsidRDefault="0027253E" w:rsidP="001321E5">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27253E" w:rsidRPr="0022279A" w14:paraId="7AC0116A" w14:textId="77777777" w:rsidTr="001321E5">
        <w:tc>
          <w:tcPr>
            <w:tcW w:w="851" w:type="dxa"/>
            <w:shd w:val="clear" w:color="auto" w:fill="auto"/>
          </w:tcPr>
          <w:p w14:paraId="3F4BC7C5" w14:textId="77777777" w:rsidR="0027253E" w:rsidRPr="00F533E6" w:rsidRDefault="0027253E"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93BA5AF" w14:textId="77777777" w:rsidR="0027253E" w:rsidRPr="00025503" w:rsidRDefault="0027253E" w:rsidP="001321E5">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60501199" w14:textId="77777777" w:rsidR="0027253E" w:rsidRPr="00F533E6" w:rsidRDefault="0027253E" w:rsidP="001321E5">
            <w:pPr>
              <w:rPr>
                <w:rFonts w:ascii="標楷體" w:eastAsia="標楷體" w:hAnsi="標楷體"/>
              </w:rPr>
            </w:pPr>
            <w:r w:rsidRPr="00025503">
              <w:rPr>
                <w:rFonts w:ascii="標楷體" w:eastAsia="標楷體" w:hAnsi="標楷體" w:hint="eastAsia"/>
              </w:rPr>
              <w:t>會計銷帳檔</w:t>
            </w:r>
          </w:p>
        </w:tc>
      </w:tr>
      <w:tr w:rsidR="0027253E" w:rsidRPr="0022279A" w14:paraId="694E4C8F" w14:textId="77777777" w:rsidTr="001321E5">
        <w:tc>
          <w:tcPr>
            <w:tcW w:w="851" w:type="dxa"/>
            <w:shd w:val="clear" w:color="auto" w:fill="auto"/>
          </w:tcPr>
          <w:p w14:paraId="356912DC" w14:textId="77777777" w:rsidR="0027253E" w:rsidRPr="00F533E6" w:rsidRDefault="0027253E"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B05456F" w14:textId="77777777" w:rsidR="0027253E" w:rsidRPr="00025503" w:rsidRDefault="0027253E" w:rsidP="001321E5">
            <w:pPr>
              <w:rPr>
                <w:rFonts w:ascii="標楷體" w:eastAsia="標楷體" w:hAnsi="標楷體"/>
              </w:rPr>
            </w:pPr>
            <w:r w:rsidRPr="00025503">
              <w:rPr>
                <w:rFonts w:ascii="標楷體" w:eastAsia="標楷體" w:hAnsi="標楷體"/>
              </w:rPr>
              <w:t>CustMain</w:t>
            </w:r>
          </w:p>
        </w:tc>
        <w:tc>
          <w:tcPr>
            <w:tcW w:w="3828" w:type="dxa"/>
            <w:shd w:val="clear" w:color="auto" w:fill="auto"/>
          </w:tcPr>
          <w:p w14:paraId="3445800D" w14:textId="77777777" w:rsidR="0027253E" w:rsidRPr="00F533E6" w:rsidRDefault="0027253E" w:rsidP="001321E5">
            <w:pPr>
              <w:rPr>
                <w:rFonts w:ascii="標楷體" w:eastAsia="標楷體" w:hAnsi="標楷體"/>
              </w:rPr>
            </w:pPr>
            <w:r>
              <w:rPr>
                <w:rFonts w:ascii="標楷體" w:eastAsia="標楷體" w:hAnsi="標楷體" w:hint="eastAsia"/>
              </w:rPr>
              <w:t>客戶主檔</w:t>
            </w:r>
          </w:p>
        </w:tc>
      </w:tr>
      <w:tr w:rsidR="0027253E" w:rsidRPr="0022279A" w14:paraId="7411A021" w14:textId="77777777" w:rsidTr="001321E5">
        <w:tc>
          <w:tcPr>
            <w:tcW w:w="851" w:type="dxa"/>
            <w:shd w:val="clear" w:color="auto" w:fill="auto"/>
          </w:tcPr>
          <w:p w14:paraId="7BDC01FB" w14:textId="77777777" w:rsidR="0027253E" w:rsidRPr="00F533E6" w:rsidRDefault="0027253E"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244F9F0" w14:textId="77777777" w:rsidR="0027253E" w:rsidRPr="00025503" w:rsidRDefault="0027253E" w:rsidP="001321E5">
            <w:pPr>
              <w:rPr>
                <w:rFonts w:ascii="標楷體" w:eastAsia="標楷體" w:hAnsi="標楷體"/>
              </w:rPr>
            </w:pPr>
            <w:r w:rsidRPr="00025503">
              <w:rPr>
                <w:rFonts w:ascii="標楷體" w:eastAsia="標楷體" w:hAnsi="標楷體"/>
              </w:rPr>
              <w:t>FacProd</w:t>
            </w:r>
          </w:p>
        </w:tc>
        <w:tc>
          <w:tcPr>
            <w:tcW w:w="3828" w:type="dxa"/>
            <w:shd w:val="clear" w:color="auto" w:fill="auto"/>
          </w:tcPr>
          <w:p w14:paraId="6B353A7C" w14:textId="77777777" w:rsidR="0027253E" w:rsidRPr="00F533E6" w:rsidRDefault="0027253E" w:rsidP="001321E5">
            <w:pPr>
              <w:rPr>
                <w:rFonts w:ascii="標楷體" w:eastAsia="標楷體" w:hAnsi="標楷體"/>
              </w:rPr>
            </w:pPr>
            <w:r>
              <w:rPr>
                <w:rFonts w:ascii="標楷體" w:eastAsia="標楷體" w:hAnsi="標楷體" w:hint="eastAsia"/>
              </w:rPr>
              <w:t>商品主檔</w:t>
            </w:r>
          </w:p>
        </w:tc>
      </w:tr>
      <w:tr w:rsidR="0027253E" w:rsidRPr="0022279A" w14:paraId="7D9F17C8" w14:textId="77777777" w:rsidTr="001321E5">
        <w:tc>
          <w:tcPr>
            <w:tcW w:w="851" w:type="dxa"/>
            <w:shd w:val="clear" w:color="auto" w:fill="auto"/>
          </w:tcPr>
          <w:p w14:paraId="63390035" w14:textId="77777777" w:rsidR="0027253E" w:rsidRPr="00F533E6" w:rsidRDefault="0027253E"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CC9D297" w14:textId="77777777" w:rsidR="0027253E" w:rsidRPr="00025503" w:rsidRDefault="0027253E" w:rsidP="001321E5">
            <w:pPr>
              <w:rPr>
                <w:rFonts w:ascii="標楷體" w:eastAsia="標楷體" w:hAnsi="標楷體"/>
              </w:rPr>
            </w:pPr>
            <w:r w:rsidRPr="00025503">
              <w:rPr>
                <w:rFonts w:ascii="標楷體" w:eastAsia="標楷體" w:hAnsi="標楷體"/>
              </w:rPr>
              <w:t>Guarantor</w:t>
            </w:r>
          </w:p>
        </w:tc>
        <w:tc>
          <w:tcPr>
            <w:tcW w:w="3828" w:type="dxa"/>
            <w:shd w:val="clear" w:color="auto" w:fill="auto"/>
          </w:tcPr>
          <w:p w14:paraId="05A09C76" w14:textId="77777777" w:rsidR="0027253E" w:rsidRDefault="0027253E" w:rsidP="001321E5">
            <w:pPr>
              <w:rPr>
                <w:rFonts w:ascii="標楷體" w:eastAsia="標楷體" w:hAnsi="標楷體"/>
              </w:rPr>
            </w:pPr>
            <w:r w:rsidRPr="00025503">
              <w:rPr>
                <w:rFonts w:ascii="標楷體" w:eastAsia="標楷體" w:hAnsi="標楷體" w:hint="eastAsia"/>
              </w:rPr>
              <w:t>保證人檔</w:t>
            </w:r>
          </w:p>
        </w:tc>
      </w:tr>
      <w:tr w:rsidR="0027253E" w:rsidRPr="0022279A" w14:paraId="281E6D09" w14:textId="77777777" w:rsidTr="001321E5">
        <w:tc>
          <w:tcPr>
            <w:tcW w:w="851" w:type="dxa"/>
            <w:shd w:val="clear" w:color="auto" w:fill="auto"/>
          </w:tcPr>
          <w:p w14:paraId="5B604758" w14:textId="77777777" w:rsidR="0027253E" w:rsidRPr="00F533E6" w:rsidRDefault="0027253E" w:rsidP="001321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79DE632" w14:textId="77777777" w:rsidR="0027253E" w:rsidRPr="00025503" w:rsidRDefault="0027253E" w:rsidP="001321E5">
            <w:pPr>
              <w:rPr>
                <w:rFonts w:ascii="標楷體" w:eastAsia="標楷體" w:hAnsi="標楷體"/>
              </w:rPr>
            </w:pPr>
            <w:r w:rsidRPr="00025503">
              <w:rPr>
                <w:rFonts w:ascii="標楷體" w:eastAsia="標楷體" w:hAnsi="標楷體"/>
              </w:rPr>
              <w:t>ClFac</w:t>
            </w:r>
          </w:p>
        </w:tc>
        <w:tc>
          <w:tcPr>
            <w:tcW w:w="3828" w:type="dxa"/>
            <w:shd w:val="clear" w:color="auto" w:fill="auto"/>
          </w:tcPr>
          <w:p w14:paraId="1F94BCDF" w14:textId="77777777" w:rsidR="0027253E" w:rsidRDefault="0027253E" w:rsidP="001321E5">
            <w:pPr>
              <w:rPr>
                <w:rFonts w:ascii="標楷體" w:eastAsia="標楷體" w:hAnsi="標楷體"/>
              </w:rPr>
            </w:pPr>
            <w:r w:rsidRPr="00025503">
              <w:rPr>
                <w:rFonts w:ascii="標楷體" w:eastAsia="標楷體" w:hAnsi="標楷體" w:hint="eastAsia"/>
              </w:rPr>
              <w:t>擔保品與額度關聯檔</w:t>
            </w:r>
          </w:p>
        </w:tc>
      </w:tr>
      <w:tr w:rsidR="0027253E" w:rsidRPr="0022279A" w14:paraId="457E244B" w14:textId="77777777" w:rsidTr="001321E5">
        <w:tc>
          <w:tcPr>
            <w:tcW w:w="851" w:type="dxa"/>
            <w:shd w:val="clear" w:color="auto" w:fill="auto"/>
          </w:tcPr>
          <w:p w14:paraId="3249CAB0" w14:textId="77777777" w:rsidR="0027253E" w:rsidRPr="00F533E6" w:rsidRDefault="0027253E" w:rsidP="001321E5">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F1824D" w14:textId="77777777" w:rsidR="0027253E" w:rsidRPr="00025503" w:rsidRDefault="0027253E" w:rsidP="001321E5">
            <w:pPr>
              <w:rPr>
                <w:rFonts w:ascii="標楷體" w:eastAsia="標楷體" w:hAnsi="標楷體"/>
              </w:rPr>
            </w:pPr>
            <w:r w:rsidRPr="00025503">
              <w:rPr>
                <w:rFonts w:ascii="標楷體" w:eastAsia="標楷體" w:hAnsi="標楷體"/>
              </w:rPr>
              <w:t>ClBuilding</w:t>
            </w:r>
          </w:p>
        </w:tc>
        <w:tc>
          <w:tcPr>
            <w:tcW w:w="3828" w:type="dxa"/>
            <w:shd w:val="clear" w:color="auto" w:fill="auto"/>
          </w:tcPr>
          <w:p w14:paraId="73209EEF" w14:textId="77777777" w:rsidR="0027253E" w:rsidRDefault="0027253E" w:rsidP="001321E5">
            <w:pPr>
              <w:rPr>
                <w:rFonts w:ascii="標楷體" w:eastAsia="標楷體" w:hAnsi="標楷體"/>
              </w:rPr>
            </w:pPr>
            <w:r w:rsidRPr="00025503">
              <w:rPr>
                <w:rFonts w:ascii="標楷體" w:eastAsia="標楷體" w:hAnsi="標楷體" w:hint="eastAsia"/>
              </w:rPr>
              <w:t>擔保品建物檔</w:t>
            </w:r>
          </w:p>
        </w:tc>
      </w:tr>
      <w:tr w:rsidR="0027253E" w:rsidRPr="0022279A" w14:paraId="3B1D0A5E" w14:textId="77777777" w:rsidTr="001321E5">
        <w:tc>
          <w:tcPr>
            <w:tcW w:w="851" w:type="dxa"/>
            <w:shd w:val="clear" w:color="auto" w:fill="auto"/>
          </w:tcPr>
          <w:p w14:paraId="134339A0" w14:textId="77777777" w:rsidR="0027253E" w:rsidRPr="00F533E6" w:rsidRDefault="0027253E" w:rsidP="001321E5">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5066394" w14:textId="77777777" w:rsidR="0027253E" w:rsidRPr="00025503" w:rsidRDefault="0027253E" w:rsidP="001321E5">
            <w:pPr>
              <w:rPr>
                <w:rFonts w:ascii="標楷體" w:eastAsia="標楷體" w:hAnsi="標楷體"/>
              </w:rPr>
            </w:pPr>
            <w:r w:rsidRPr="00025503">
              <w:rPr>
                <w:rFonts w:ascii="標楷體" w:eastAsia="標楷體" w:hAnsi="標楷體"/>
              </w:rPr>
              <w:t>ClImm</w:t>
            </w:r>
          </w:p>
        </w:tc>
        <w:tc>
          <w:tcPr>
            <w:tcW w:w="3828" w:type="dxa"/>
            <w:shd w:val="clear" w:color="auto" w:fill="auto"/>
          </w:tcPr>
          <w:p w14:paraId="3126DDF0"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不動產檔</w:t>
            </w:r>
          </w:p>
        </w:tc>
      </w:tr>
      <w:tr w:rsidR="0027253E" w:rsidRPr="0022279A" w14:paraId="1B9F8B4C" w14:textId="77777777" w:rsidTr="001321E5">
        <w:tc>
          <w:tcPr>
            <w:tcW w:w="851" w:type="dxa"/>
            <w:shd w:val="clear" w:color="auto" w:fill="auto"/>
          </w:tcPr>
          <w:p w14:paraId="64238B3E" w14:textId="77777777" w:rsidR="0027253E" w:rsidRPr="00F533E6" w:rsidRDefault="0027253E" w:rsidP="001321E5">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2A1B439" w14:textId="77777777" w:rsidR="0027253E" w:rsidRPr="00025503" w:rsidRDefault="0027253E" w:rsidP="001321E5">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08BBB5C"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他項權利檔</w:t>
            </w:r>
          </w:p>
        </w:tc>
      </w:tr>
    </w:tbl>
    <w:p w14:paraId="52AF920A" w14:textId="77777777" w:rsidR="0027253E" w:rsidRPr="00291505" w:rsidRDefault="0027253E" w:rsidP="0027253E">
      <w:pPr>
        <w:rPr>
          <w:rFonts w:ascii="標楷體" w:eastAsia="標楷體" w:hAnsi="標楷體"/>
        </w:rPr>
      </w:pPr>
    </w:p>
    <w:p w14:paraId="348262A6" w14:textId="77777777" w:rsidR="0027253E" w:rsidRPr="00291505" w:rsidRDefault="0027253E" w:rsidP="0027253E">
      <w:pPr>
        <w:rPr>
          <w:rFonts w:ascii="標楷體" w:eastAsia="標楷體" w:hAnsi="標楷體"/>
        </w:rPr>
      </w:pPr>
    </w:p>
    <w:p w14:paraId="090F4C0E" w14:textId="77777777" w:rsidR="0027253E" w:rsidRPr="00291505" w:rsidRDefault="0027253E" w:rsidP="00907DEF">
      <w:pPr>
        <w:pStyle w:val="a"/>
        <w:numPr>
          <w:ilvl w:val="0"/>
          <w:numId w:val="40"/>
        </w:numPr>
      </w:pPr>
      <w:r w:rsidRPr="00291505">
        <w:t>UI畫面</w:t>
      </w:r>
    </w:p>
    <w:p w14:paraId="2AE56F1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3EE342BC" w14:textId="77777777" w:rsidR="0027253E" w:rsidRPr="00291505" w:rsidRDefault="0027253E" w:rsidP="0027253E">
      <w:pPr>
        <w:rPr>
          <w:rFonts w:ascii="標楷體" w:eastAsia="標楷體" w:hAnsi="標楷體"/>
        </w:rPr>
      </w:pPr>
    </w:p>
    <w:p w14:paraId="2F83F26D" w14:textId="79528759" w:rsidR="0027253E" w:rsidRPr="00291505" w:rsidRDefault="00560ECE" w:rsidP="0027253E">
      <w:pPr>
        <w:rPr>
          <w:rFonts w:ascii="標楷體" w:eastAsia="標楷體" w:hAnsi="標楷體"/>
        </w:rPr>
      </w:pPr>
      <w:r w:rsidRPr="001751F1">
        <w:rPr>
          <w:rFonts w:ascii="標楷體" w:eastAsia="標楷體" w:hAnsi="標楷體"/>
          <w:noProof/>
        </w:rPr>
        <w:drawing>
          <wp:inline distT="0" distB="0" distL="0" distR="0" wp14:anchorId="24D0121A" wp14:editId="4D380632">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73F8080D" w14:textId="77777777" w:rsidR="0027253E" w:rsidRPr="00291505" w:rsidRDefault="0027253E" w:rsidP="0027253E">
      <w:pPr>
        <w:rPr>
          <w:rFonts w:ascii="標楷體" w:eastAsia="標楷體" w:hAnsi="標楷體"/>
        </w:rPr>
      </w:pPr>
    </w:p>
    <w:p w14:paraId="0D59CD5E" w14:textId="77777777" w:rsidR="0027253E" w:rsidRPr="00291505" w:rsidRDefault="0027253E" w:rsidP="0027253E">
      <w:pPr>
        <w:tabs>
          <w:tab w:val="left" w:pos="4320"/>
        </w:tabs>
        <w:rPr>
          <w:rFonts w:ascii="標楷體" w:eastAsia="標楷體" w:hAnsi="標楷體"/>
          <w:sz w:val="20"/>
        </w:rPr>
      </w:pPr>
    </w:p>
    <w:p w14:paraId="49283F54" w14:textId="77777777" w:rsidR="0027253E" w:rsidRPr="00752191" w:rsidRDefault="0027253E" w:rsidP="0027253E"/>
    <w:p w14:paraId="28124B7D" w14:textId="77777777" w:rsidR="0027253E" w:rsidRDefault="0027253E" w:rsidP="00372AFD">
      <w:pPr>
        <w:pStyle w:val="a"/>
        <w:numPr>
          <w:ilvl w:val="0"/>
          <w:numId w:val="10"/>
        </w:numPr>
      </w:pPr>
      <w:r>
        <w:t>輸入畫面</w:t>
      </w:r>
      <w:r>
        <w:rPr>
          <w:rFonts w:hint="eastAsia"/>
        </w:rPr>
        <w:t>按鈕</w:t>
      </w:r>
      <w:r>
        <w:t>說明</w:t>
      </w:r>
    </w:p>
    <w:p w14:paraId="60E6C94F"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7253E" w:rsidRPr="00F5236F" w14:paraId="7C728312" w14:textId="77777777" w:rsidTr="001321E5">
        <w:tc>
          <w:tcPr>
            <w:tcW w:w="851" w:type="dxa"/>
            <w:shd w:val="clear" w:color="auto" w:fill="D9D9D9"/>
          </w:tcPr>
          <w:p w14:paraId="10C5BFC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5C0F17"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BBA340"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功能說明</w:t>
            </w:r>
          </w:p>
        </w:tc>
      </w:tr>
      <w:tr w:rsidR="0027253E" w:rsidRPr="00F5236F" w14:paraId="25B572C4" w14:textId="77777777" w:rsidTr="001321E5">
        <w:tc>
          <w:tcPr>
            <w:tcW w:w="851" w:type="dxa"/>
            <w:shd w:val="clear" w:color="auto" w:fill="auto"/>
          </w:tcPr>
          <w:p w14:paraId="501B4BEA" w14:textId="77777777" w:rsidR="0027253E" w:rsidRPr="004E0A3F" w:rsidRDefault="0027253E" w:rsidP="001321E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3C2BF2"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96EB7E3"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913231" w14:textId="77777777" w:rsidR="0027253E" w:rsidRPr="00702E0A"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83F5A85" w14:textId="77777777" w:rsidR="0027253E" w:rsidRPr="00702E0A" w:rsidRDefault="0027253E" w:rsidP="001321E5">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805631"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776047" w14:textId="77777777" w:rsidR="0027253E" w:rsidRPr="004E0A3F" w:rsidRDefault="0027253E" w:rsidP="001321E5">
            <w:pPr>
              <w:rPr>
                <w:rFonts w:ascii="標楷體" w:eastAsia="標楷體" w:hAnsi="標楷體"/>
                <w:lang w:eastAsia="zh-HK"/>
              </w:rPr>
            </w:pPr>
            <w:r>
              <w:rPr>
                <w:rFonts w:ascii="標楷體" w:eastAsia="標楷體" w:hAnsi="標楷體" w:hint="eastAsia"/>
              </w:rPr>
              <w:t>依查詢條件顯示查詢結果</w:t>
            </w:r>
          </w:p>
        </w:tc>
      </w:tr>
      <w:tr w:rsidR="0027253E" w:rsidRPr="00F5236F" w14:paraId="647F2C03" w14:textId="77777777" w:rsidTr="001321E5">
        <w:tc>
          <w:tcPr>
            <w:tcW w:w="851" w:type="dxa"/>
            <w:shd w:val="clear" w:color="auto" w:fill="auto"/>
          </w:tcPr>
          <w:p w14:paraId="3D007D0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6CA503C"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A74F8F2"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27253E" w:rsidRPr="00F5236F" w14:paraId="2DC55A2B" w14:textId="77777777" w:rsidTr="001321E5">
        <w:tc>
          <w:tcPr>
            <w:tcW w:w="851" w:type="dxa"/>
            <w:shd w:val="clear" w:color="auto" w:fill="auto"/>
          </w:tcPr>
          <w:p w14:paraId="7DC84F98"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8A278A0"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BFA5615"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0720E4BD" w14:textId="77777777" w:rsidR="0027253E" w:rsidRPr="00291505" w:rsidRDefault="0027253E" w:rsidP="0027253E">
      <w:pPr>
        <w:rPr>
          <w:rFonts w:ascii="標楷體" w:eastAsia="標楷體" w:hAnsi="標楷體"/>
        </w:rPr>
      </w:pPr>
    </w:p>
    <w:p w14:paraId="13F3D438" w14:textId="77777777" w:rsidR="0027253E" w:rsidRPr="00C344CA" w:rsidRDefault="0027253E" w:rsidP="0027253E">
      <w:pPr>
        <w:rPr>
          <w:rFonts w:ascii="標楷體" w:eastAsia="標楷體" w:hAnsi="標楷體"/>
        </w:rPr>
      </w:pPr>
    </w:p>
    <w:p w14:paraId="0C212C9B" w14:textId="77777777" w:rsidR="0027253E" w:rsidRDefault="0027253E" w:rsidP="00372AFD">
      <w:pPr>
        <w:pStyle w:val="a"/>
        <w:numPr>
          <w:ilvl w:val="0"/>
          <w:numId w:val="10"/>
        </w:numPr>
      </w:pPr>
      <w:r>
        <w:t>輸入畫面資料說明</w:t>
      </w:r>
    </w:p>
    <w:p w14:paraId="6FB8FBFD"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7253E" w:rsidRPr="00362205" w14:paraId="4337D28E" w14:textId="77777777" w:rsidTr="001321E5">
        <w:trPr>
          <w:trHeight w:val="388"/>
          <w:jc w:val="center"/>
        </w:trPr>
        <w:tc>
          <w:tcPr>
            <w:tcW w:w="696" w:type="dxa"/>
            <w:vMerge w:val="restart"/>
            <w:shd w:val="clear" w:color="auto" w:fill="D9D9D9"/>
          </w:tcPr>
          <w:p w14:paraId="26A81644"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6B0433"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98CD5AB"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AEDE35A"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324A5805" w14:textId="77777777" w:rsidTr="001321E5">
        <w:trPr>
          <w:trHeight w:val="244"/>
          <w:jc w:val="center"/>
        </w:trPr>
        <w:tc>
          <w:tcPr>
            <w:tcW w:w="696" w:type="dxa"/>
            <w:vMerge/>
            <w:shd w:val="clear" w:color="auto" w:fill="D9D9D9"/>
          </w:tcPr>
          <w:p w14:paraId="4F9569ED" w14:textId="77777777" w:rsidR="0027253E" w:rsidRPr="00362205" w:rsidRDefault="0027253E" w:rsidP="001321E5">
            <w:pPr>
              <w:rPr>
                <w:rFonts w:ascii="標楷體" w:eastAsia="標楷體" w:hAnsi="標楷體"/>
              </w:rPr>
            </w:pPr>
          </w:p>
        </w:tc>
        <w:tc>
          <w:tcPr>
            <w:tcW w:w="1551" w:type="dxa"/>
            <w:vMerge/>
            <w:shd w:val="clear" w:color="auto" w:fill="D9D9D9"/>
          </w:tcPr>
          <w:p w14:paraId="320D88DB" w14:textId="77777777" w:rsidR="0027253E" w:rsidRPr="00362205" w:rsidRDefault="0027253E" w:rsidP="001321E5">
            <w:pPr>
              <w:rPr>
                <w:rFonts w:ascii="標楷體" w:eastAsia="標楷體" w:hAnsi="標楷體"/>
              </w:rPr>
            </w:pPr>
          </w:p>
        </w:tc>
        <w:tc>
          <w:tcPr>
            <w:tcW w:w="696" w:type="dxa"/>
            <w:shd w:val="clear" w:color="auto" w:fill="D9D9D9"/>
          </w:tcPr>
          <w:p w14:paraId="4C4818A4"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E638AD"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90A4F"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EAD3AC9"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6" w:type="dxa"/>
            <w:shd w:val="clear" w:color="auto" w:fill="D9D9D9"/>
          </w:tcPr>
          <w:p w14:paraId="66B512CD"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9F1DE3" w14:textId="77777777" w:rsidR="0027253E" w:rsidRPr="00362205" w:rsidRDefault="0027253E" w:rsidP="001321E5">
            <w:pPr>
              <w:rPr>
                <w:rFonts w:ascii="標楷體" w:eastAsia="標楷體" w:hAnsi="標楷體"/>
              </w:rPr>
            </w:pPr>
          </w:p>
        </w:tc>
      </w:tr>
      <w:tr w:rsidR="0027253E" w:rsidRPr="00362205" w14:paraId="1F7C24C8" w14:textId="77777777" w:rsidTr="001321E5">
        <w:trPr>
          <w:trHeight w:val="244"/>
          <w:jc w:val="center"/>
        </w:trPr>
        <w:tc>
          <w:tcPr>
            <w:tcW w:w="696" w:type="dxa"/>
          </w:tcPr>
          <w:p w14:paraId="691F8763"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51" w:type="dxa"/>
          </w:tcPr>
          <w:p w14:paraId="7999DD6B"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696" w:type="dxa"/>
          </w:tcPr>
          <w:p w14:paraId="1ED046C3" w14:textId="77777777" w:rsidR="0027253E" w:rsidRPr="00362205" w:rsidRDefault="0027253E" w:rsidP="001321E5">
            <w:pPr>
              <w:rPr>
                <w:rFonts w:ascii="標楷體" w:eastAsia="標楷體" w:hAnsi="標楷體"/>
              </w:rPr>
            </w:pPr>
            <w:r>
              <w:rPr>
                <w:rFonts w:ascii="標楷體" w:eastAsia="標楷體" w:hAnsi="標楷體" w:hint="eastAsia"/>
              </w:rPr>
              <w:t>7</w:t>
            </w:r>
          </w:p>
        </w:tc>
        <w:tc>
          <w:tcPr>
            <w:tcW w:w="1187" w:type="dxa"/>
          </w:tcPr>
          <w:p w14:paraId="3737681A" w14:textId="77777777" w:rsidR="0027253E" w:rsidRPr="00362205" w:rsidRDefault="0027253E" w:rsidP="001321E5">
            <w:pPr>
              <w:rPr>
                <w:rFonts w:ascii="標楷體" w:eastAsia="標楷體" w:hAnsi="標楷體"/>
              </w:rPr>
            </w:pPr>
          </w:p>
        </w:tc>
        <w:tc>
          <w:tcPr>
            <w:tcW w:w="1083" w:type="dxa"/>
          </w:tcPr>
          <w:p w14:paraId="63A18F4D" w14:textId="77777777" w:rsidR="0027253E" w:rsidRPr="00362205" w:rsidRDefault="0027253E" w:rsidP="001321E5">
            <w:pPr>
              <w:rPr>
                <w:rFonts w:ascii="標楷體" w:eastAsia="標楷體" w:hAnsi="標楷體"/>
              </w:rPr>
            </w:pPr>
          </w:p>
        </w:tc>
        <w:tc>
          <w:tcPr>
            <w:tcW w:w="675" w:type="dxa"/>
          </w:tcPr>
          <w:p w14:paraId="48035F5A"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6" w:type="dxa"/>
          </w:tcPr>
          <w:p w14:paraId="446DEC7E" w14:textId="77777777" w:rsidR="0027253E" w:rsidRPr="00362205" w:rsidRDefault="0027253E" w:rsidP="001321E5">
            <w:pPr>
              <w:rPr>
                <w:rFonts w:ascii="標楷體" w:eastAsia="標楷體" w:hAnsi="標楷體"/>
              </w:rPr>
            </w:pPr>
            <w:r>
              <w:rPr>
                <w:rFonts w:ascii="標楷體" w:eastAsia="標楷體" w:hAnsi="標楷體"/>
              </w:rPr>
              <w:t>W</w:t>
            </w:r>
          </w:p>
        </w:tc>
        <w:tc>
          <w:tcPr>
            <w:tcW w:w="3529" w:type="dxa"/>
          </w:tcPr>
          <w:p w14:paraId="48166DB9"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27253E" w:rsidRPr="00362205" w14:paraId="13FD142B" w14:textId="77777777" w:rsidTr="001321E5">
        <w:trPr>
          <w:trHeight w:val="244"/>
          <w:jc w:val="center"/>
        </w:trPr>
        <w:tc>
          <w:tcPr>
            <w:tcW w:w="696" w:type="dxa"/>
          </w:tcPr>
          <w:p w14:paraId="789BC693" w14:textId="77777777" w:rsidR="0027253E" w:rsidRDefault="0027253E" w:rsidP="001321E5">
            <w:pPr>
              <w:rPr>
                <w:rFonts w:ascii="標楷體" w:eastAsia="標楷體" w:hAnsi="標楷體"/>
              </w:rPr>
            </w:pPr>
          </w:p>
        </w:tc>
        <w:tc>
          <w:tcPr>
            <w:tcW w:w="9417" w:type="dxa"/>
            <w:gridSpan w:val="7"/>
          </w:tcPr>
          <w:p w14:paraId="0B1DDEE8" w14:textId="77777777" w:rsidR="0027253E" w:rsidRDefault="0027253E" w:rsidP="001321E5">
            <w:pPr>
              <w:rPr>
                <w:rFonts w:ascii="標楷體" w:eastAsia="標楷體" w:hAnsi="標楷體"/>
              </w:rPr>
            </w:pPr>
            <w:r w:rsidRPr="00DD7C63">
              <w:rPr>
                <w:rFonts w:ascii="標楷體" w:eastAsia="標楷體" w:hAnsi="標楷體" w:hint="eastAsia"/>
              </w:rPr>
              <w:t>輸入[</w:t>
            </w:r>
            <w:r w:rsidR="00F65781">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27253E" w:rsidRPr="00362205" w14:paraId="6EF2637C" w14:textId="77777777" w:rsidTr="001321E5">
        <w:trPr>
          <w:trHeight w:val="244"/>
          <w:jc w:val="center"/>
        </w:trPr>
        <w:tc>
          <w:tcPr>
            <w:tcW w:w="696" w:type="dxa"/>
          </w:tcPr>
          <w:p w14:paraId="6EFB7DB3" w14:textId="77777777" w:rsidR="0027253E" w:rsidRDefault="0027253E" w:rsidP="001321E5">
            <w:pPr>
              <w:rPr>
                <w:rFonts w:ascii="標楷體" w:eastAsia="標楷體" w:hAnsi="標楷體"/>
              </w:rPr>
            </w:pPr>
            <w:r>
              <w:rPr>
                <w:rFonts w:ascii="標楷體" w:eastAsia="標楷體" w:hAnsi="標楷體" w:hint="eastAsia"/>
              </w:rPr>
              <w:t>1-1</w:t>
            </w:r>
          </w:p>
        </w:tc>
        <w:tc>
          <w:tcPr>
            <w:tcW w:w="1551" w:type="dxa"/>
          </w:tcPr>
          <w:p w14:paraId="41123231"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696" w:type="dxa"/>
          </w:tcPr>
          <w:p w14:paraId="721C4682"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41C9D8B8" w14:textId="77777777" w:rsidR="0027253E" w:rsidRPr="00362205" w:rsidRDefault="0027253E" w:rsidP="001321E5">
            <w:pPr>
              <w:rPr>
                <w:rFonts w:ascii="標楷體" w:eastAsia="標楷體" w:hAnsi="標楷體"/>
              </w:rPr>
            </w:pPr>
          </w:p>
        </w:tc>
        <w:tc>
          <w:tcPr>
            <w:tcW w:w="1083" w:type="dxa"/>
          </w:tcPr>
          <w:p w14:paraId="778BEF78" w14:textId="77777777" w:rsidR="0027253E" w:rsidRPr="00362205" w:rsidRDefault="0027253E" w:rsidP="001321E5">
            <w:pPr>
              <w:rPr>
                <w:rFonts w:ascii="標楷體" w:eastAsia="標楷體" w:hAnsi="標楷體"/>
              </w:rPr>
            </w:pPr>
          </w:p>
        </w:tc>
        <w:tc>
          <w:tcPr>
            <w:tcW w:w="675" w:type="dxa"/>
          </w:tcPr>
          <w:p w14:paraId="4E6ECC9F" w14:textId="77777777" w:rsidR="0027253E" w:rsidRPr="00362205" w:rsidRDefault="0027253E" w:rsidP="001321E5">
            <w:pPr>
              <w:rPr>
                <w:rFonts w:ascii="標楷體" w:eastAsia="標楷體" w:hAnsi="標楷體"/>
              </w:rPr>
            </w:pPr>
          </w:p>
        </w:tc>
        <w:tc>
          <w:tcPr>
            <w:tcW w:w="696" w:type="dxa"/>
          </w:tcPr>
          <w:p w14:paraId="0BACDDAF"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01C147F6"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C55C952" w14:textId="77777777" w:rsidTr="001321E5">
        <w:trPr>
          <w:trHeight w:val="244"/>
          <w:jc w:val="center"/>
        </w:trPr>
        <w:tc>
          <w:tcPr>
            <w:tcW w:w="696" w:type="dxa"/>
          </w:tcPr>
          <w:p w14:paraId="63DF71F3" w14:textId="77777777" w:rsidR="0027253E" w:rsidRDefault="0027253E" w:rsidP="001321E5">
            <w:pPr>
              <w:rPr>
                <w:rFonts w:ascii="標楷體" w:eastAsia="標楷體" w:hAnsi="標楷體"/>
              </w:rPr>
            </w:pPr>
            <w:r>
              <w:rPr>
                <w:rFonts w:ascii="標楷體" w:eastAsia="標楷體" w:hAnsi="標楷體" w:hint="eastAsia"/>
              </w:rPr>
              <w:t>1-2</w:t>
            </w:r>
          </w:p>
        </w:tc>
        <w:tc>
          <w:tcPr>
            <w:tcW w:w="1551" w:type="dxa"/>
          </w:tcPr>
          <w:p w14:paraId="0E236966"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696" w:type="dxa"/>
          </w:tcPr>
          <w:p w14:paraId="7F8F13AA"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2EF26801" w14:textId="77777777" w:rsidR="0027253E" w:rsidRPr="00362205" w:rsidRDefault="0027253E" w:rsidP="001321E5">
            <w:pPr>
              <w:rPr>
                <w:rFonts w:ascii="標楷體" w:eastAsia="標楷體" w:hAnsi="標楷體"/>
              </w:rPr>
            </w:pPr>
          </w:p>
        </w:tc>
        <w:tc>
          <w:tcPr>
            <w:tcW w:w="1083" w:type="dxa"/>
          </w:tcPr>
          <w:p w14:paraId="248CC2F6" w14:textId="77777777" w:rsidR="0027253E" w:rsidRPr="00362205" w:rsidRDefault="0027253E" w:rsidP="001321E5">
            <w:pPr>
              <w:rPr>
                <w:rFonts w:ascii="標楷體" w:eastAsia="標楷體" w:hAnsi="標楷體"/>
              </w:rPr>
            </w:pPr>
          </w:p>
        </w:tc>
        <w:tc>
          <w:tcPr>
            <w:tcW w:w="675" w:type="dxa"/>
          </w:tcPr>
          <w:p w14:paraId="47200D9D" w14:textId="77777777" w:rsidR="0027253E" w:rsidRPr="00362205" w:rsidRDefault="0027253E" w:rsidP="001321E5">
            <w:pPr>
              <w:rPr>
                <w:rFonts w:ascii="標楷體" w:eastAsia="標楷體" w:hAnsi="標楷體"/>
              </w:rPr>
            </w:pPr>
          </w:p>
        </w:tc>
        <w:tc>
          <w:tcPr>
            <w:tcW w:w="696" w:type="dxa"/>
          </w:tcPr>
          <w:p w14:paraId="33B72D5B"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1553D66D"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46BED82" w14:textId="77777777" w:rsidTr="001321E5">
        <w:trPr>
          <w:trHeight w:val="244"/>
          <w:jc w:val="center"/>
        </w:trPr>
        <w:tc>
          <w:tcPr>
            <w:tcW w:w="696" w:type="dxa"/>
          </w:tcPr>
          <w:p w14:paraId="121931B3"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6B944A82" w14:textId="77777777" w:rsidR="0027253E" w:rsidRDefault="0027253E" w:rsidP="001321E5">
            <w:pPr>
              <w:rPr>
                <w:rFonts w:ascii="標楷體" w:eastAsia="標楷體" w:hAnsi="標楷體"/>
              </w:rPr>
            </w:pPr>
            <w:r>
              <w:rPr>
                <w:rFonts w:ascii="標楷體" w:eastAsia="標楷體" w:hAnsi="標楷體" w:hint="eastAsia"/>
              </w:rPr>
              <w:t>戶名</w:t>
            </w:r>
          </w:p>
        </w:tc>
        <w:tc>
          <w:tcPr>
            <w:tcW w:w="696" w:type="dxa"/>
          </w:tcPr>
          <w:p w14:paraId="32FB5D0E" w14:textId="77777777" w:rsidR="0027253E" w:rsidRDefault="0027253E" w:rsidP="001321E5">
            <w:pPr>
              <w:rPr>
                <w:rFonts w:ascii="標楷體" w:eastAsia="標楷體" w:hAnsi="標楷體"/>
              </w:rPr>
            </w:pPr>
          </w:p>
        </w:tc>
        <w:tc>
          <w:tcPr>
            <w:tcW w:w="1187" w:type="dxa"/>
          </w:tcPr>
          <w:p w14:paraId="702DB76D" w14:textId="77777777" w:rsidR="0027253E" w:rsidRPr="00362205" w:rsidRDefault="0027253E" w:rsidP="001321E5">
            <w:pPr>
              <w:rPr>
                <w:rFonts w:ascii="標楷體" w:eastAsia="標楷體" w:hAnsi="標楷體"/>
              </w:rPr>
            </w:pPr>
          </w:p>
        </w:tc>
        <w:tc>
          <w:tcPr>
            <w:tcW w:w="1083" w:type="dxa"/>
          </w:tcPr>
          <w:p w14:paraId="24E2CC88" w14:textId="77777777" w:rsidR="0027253E" w:rsidRPr="00362205" w:rsidRDefault="0027253E" w:rsidP="001321E5">
            <w:pPr>
              <w:rPr>
                <w:rFonts w:ascii="標楷體" w:eastAsia="標楷體" w:hAnsi="標楷體"/>
              </w:rPr>
            </w:pPr>
          </w:p>
        </w:tc>
        <w:tc>
          <w:tcPr>
            <w:tcW w:w="675" w:type="dxa"/>
          </w:tcPr>
          <w:p w14:paraId="2BCD41AB" w14:textId="77777777" w:rsidR="0027253E" w:rsidRDefault="0027253E" w:rsidP="001321E5">
            <w:pPr>
              <w:rPr>
                <w:rFonts w:ascii="標楷體" w:eastAsia="標楷體" w:hAnsi="標楷體"/>
              </w:rPr>
            </w:pPr>
          </w:p>
        </w:tc>
        <w:tc>
          <w:tcPr>
            <w:tcW w:w="696" w:type="dxa"/>
          </w:tcPr>
          <w:p w14:paraId="7C5D02CD" w14:textId="77777777" w:rsidR="0027253E" w:rsidRDefault="0027253E" w:rsidP="001321E5">
            <w:pPr>
              <w:rPr>
                <w:rFonts w:ascii="標楷體" w:eastAsia="標楷體" w:hAnsi="標楷體"/>
              </w:rPr>
            </w:pPr>
            <w:r>
              <w:rPr>
                <w:rFonts w:ascii="標楷體" w:eastAsia="標楷體" w:hAnsi="標楷體" w:hint="eastAsia"/>
              </w:rPr>
              <w:t>R</w:t>
            </w:r>
          </w:p>
        </w:tc>
        <w:tc>
          <w:tcPr>
            <w:tcW w:w="3529" w:type="dxa"/>
          </w:tcPr>
          <w:p w14:paraId="17416FD5"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4C0B8DFD" w14:textId="77777777" w:rsidTr="001321E5">
        <w:trPr>
          <w:trHeight w:val="244"/>
          <w:jc w:val="center"/>
        </w:trPr>
        <w:tc>
          <w:tcPr>
            <w:tcW w:w="696" w:type="dxa"/>
          </w:tcPr>
          <w:p w14:paraId="7B8377BA" w14:textId="77777777" w:rsidR="0027253E" w:rsidRDefault="0027253E" w:rsidP="001321E5">
            <w:pPr>
              <w:rPr>
                <w:rFonts w:ascii="標楷體" w:eastAsia="標楷體" w:hAnsi="標楷體"/>
              </w:rPr>
            </w:pPr>
          </w:p>
        </w:tc>
        <w:tc>
          <w:tcPr>
            <w:tcW w:w="1551" w:type="dxa"/>
          </w:tcPr>
          <w:p w14:paraId="7D952329" w14:textId="77777777" w:rsidR="0027253E" w:rsidRDefault="0027253E" w:rsidP="001321E5">
            <w:pPr>
              <w:rPr>
                <w:rFonts w:ascii="標楷體" w:eastAsia="標楷體" w:hAnsi="標楷體"/>
              </w:rPr>
            </w:pPr>
            <w:r w:rsidRPr="00BB4985">
              <w:rPr>
                <w:rFonts w:ascii="標楷體" w:eastAsia="標楷體" w:hAnsi="標楷體" w:hint="eastAsia"/>
              </w:rPr>
              <w:t>額度資料查詢</w:t>
            </w:r>
          </w:p>
        </w:tc>
        <w:tc>
          <w:tcPr>
            <w:tcW w:w="696" w:type="dxa"/>
          </w:tcPr>
          <w:p w14:paraId="5D72E131" w14:textId="77777777" w:rsidR="0027253E" w:rsidRDefault="0027253E" w:rsidP="001321E5">
            <w:pPr>
              <w:rPr>
                <w:rFonts w:ascii="標楷體" w:eastAsia="標楷體" w:hAnsi="標楷體"/>
              </w:rPr>
            </w:pPr>
            <w:r>
              <w:rPr>
                <w:rFonts w:ascii="標楷體" w:eastAsia="標楷體" w:hAnsi="標楷體" w:hint="eastAsia"/>
              </w:rPr>
              <w:t>按鈕</w:t>
            </w:r>
          </w:p>
        </w:tc>
        <w:tc>
          <w:tcPr>
            <w:tcW w:w="1187" w:type="dxa"/>
          </w:tcPr>
          <w:p w14:paraId="1B35F40A" w14:textId="77777777" w:rsidR="0027253E" w:rsidRPr="00362205" w:rsidRDefault="0027253E" w:rsidP="001321E5">
            <w:pPr>
              <w:rPr>
                <w:rFonts w:ascii="標楷體" w:eastAsia="標楷體" w:hAnsi="標楷體"/>
              </w:rPr>
            </w:pPr>
          </w:p>
        </w:tc>
        <w:tc>
          <w:tcPr>
            <w:tcW w:w="1083" w:type="dxa"/>
          </w:tcPr>
          <w:p w14:paraId="7FDFD1EF" w14:textId="77777777" w:rsidR="0027253E" w:rsidRPr="00362205" w:rsidRDefault="0027253E" w:rsidP="001321E5">
            <w:pPr>
              <w:rPr>
                <w:rFonts w:ascii="標楷體" w:eastAsia="標楷體" w:hAnsi="標楷體"/>
              </w:rPr>
            </w:pPr>
          </w:p>
        </w:tc>
        <w:tc>
          <w:tcPr>
            <w:tcW w:w="675" w:type="dxa"/>
          </w:tcPr>
          <w:p w14:paraId="4885C7C4" w14:textId="77777777" w:rsidR="0027253E" w:rsidRDefault="0027253E" w:rsidP="001321E5">
            <w:pPr>
              <w:rPr>
                <w:rFonts w:ascii="標楷體" w:eastAsia="標楷體" w:hAnsi="標楷體"/>
              </w:rPr>
            </w:pPr>
          </w:p>
        </w:tc>
        <w:tc>
          <w:tcPr>
            <w:tcW w:w="696" w:type="dxa"/>
          </w:tcPr>
          <w:p w14:paraId="4F4D937A" w14:textId="77777777" w:rsidR="0027253E" w:rsidRDefault="0027253E" w:rsidP="001321E5">
            <w:pPr>
              <w:rPr>
                <w:rFonts w:ascii="標楷體" w:eastAsia="標楷體" w:hAnsi="標楷體"/>
              </w:rPr>
            </w:pPr>
          </w:p>
        </w:tc>
        <w:tc>
          <w:tcPr>
            <w:tcW w:w="3529" w:type="dxa"/>
          </w:tcPr>
          <w:p w14:paraId="6E1F9106" w14:textId="77777777" w:rsidR="0027253E" w:rsidRDefault="0027253E" w:rsidP="001321E5">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252F1A8" w14:textId="77777777" w:rsidR="0027253E" w:rsidRDefault="0027253E" w:rsidP="0027253E">
      <w:pPr>
        <w:pStyle w:val="a"/>
        <w:numPr>
          <w:ilvl w:val="0"/>
          <w:numId w:val="0"/>
        </w:numPr>
      </w:pPr>
    </w:p>
    <w:p w14:paraId="730DB68F" w14:textId="77777777" w:rsidR="0027253E" w:rsidRDefault="0027253E" w:rsidP="00372AFD">
      <w:pPr>
        <w:pStyle w:val="a"/>
        <w:numPr>
          <w:ilvl w:val="0"/>
          <w:numId w:val="10"/>
        </w:numPr>
      </w:pPr>
      <w:r>
        <w:t>輸</w:t>
      </w:r>
      <w:r>
        <w:rPr>
          <w:rFonts w:hint="eastAsia"/>
          <w:lang w:eastAsia="zh-TW"/>
        </w:rPr>
        <w:t>出印表</w:t>
      </w:r>
      <w:r>
        <w:t>畫面</w:t>
      </w:r>
    </w:p>
    <w:p w14:paraId="702187F4" w14:textId="54091EFF" w:rsidR="0027253E" w:rsidRDefault="00560ECE" w:rsidP="0027253E">
      <w:pPr>
        <w:rPr>
          <w:lang w:eastAsia="zh-HK"/>
        </w:rPr>
      </w:pPr>
      <w:r w:rsidRPr="00170A41">
        <w:rPr>
          <w:noProof/>
        </w:rPr>
        <w:drawing>
          <wp:inline distT="0" distB="0" distL="0" distR="0" wp14:anchorId="5D533B92" wp14:editId="501BC2B3">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0027253E" w:rsidRPr="000E1F75">
        <w:rPr>
          <w:noProof/>
          <w:lang w:eastAsia="zh-HK"/>
        </w:rPr>
        <w:t xml:space="preserve"> </w:t>
      </w:r>
      <w:r w:rsidRPr="00170A41">
        <w:rPr>
          <w:noProof/>
        </w:rPr>
        <w:lastRenderedPageBreak/>
        <w:drawing>
          <wp:inline distT="0" distB="0" distL="0" distR="0" wp14:anchorId="5D213EDB" wp14:editId="4645F661">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0027253E" w:rsidRPr="00660631">
        <w:rPr>
          <w:noProof/>
        </w:rPr>
        <w:t xml:space="preserve"> </w:t>
      </w:r>
      <w:r w:rsidRPr="00170A41">
        <w:rPr>
          <w:noProof/>
        </w:rPr>
        <w:drawing>
          <wp:inline distT="0" distB="0" distL="0" distR="0" wp14:anchorId="5F754A33" wp14:editId="1D79D9B3">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51698D28" w14:textId="77777777" w:rsidR="0027253E" w:rsidRPr="00D4309D" w:rsidRDefault="0027253E" w:rsidP="0027253E">
      <w:pPr>
        <w:rPr>
          <w:lang w:eastAsia="zh-HK"/>
        </w:rPr>
      </w:pPr>
    </w:p>
    <w:p w14:paraId="59591890"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4A102EC5"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36FBC3D1" w14:textId="77777777" w:rsidTr="001321E5">
        <w:trPr>
          <w:tblHeader/>
        </w:trPr>
        <w:tc>
          <w:tcPr>
            <w:tcW w:w="733" w:type="dxa"/>
            <w:shd w:val="clear" w:color="auto" w:fill="D9D9D9"/>
          </w:tcPr>
          <w:p w14:paraId="69DF08F7"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C67DDE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B979A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17DE4F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5C5F95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0B3B48DE" w14:textId="77777777" w:rsidTr="001321E5">
        <w:tc>
          <w:tcPr>
            <w:tcW w:w="733" w:type="dxa"/>
            <w:shd w:val="clear" w:color="auto" w:fill="auto"/>
          </w:tcPr>
          <w:p w14:paraId="739405C2"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0ADE5B5"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7A51F88A"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5B8B148"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0975E768"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54A52D2A" w14:textId="77777777" w:rsidTr="001321E5">
        <w:tc>
          <w:tcPr>
            <w:tcW w:w="733" w:type="dxa"/>
            <w:shd w:val="clear" w:color="auto" w:fill="auto"/>
          </w:tcPr>
          <w:p w14:paraId="7C67161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19C70EA1"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88F8A7"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15B7E10F"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A41AD6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5FC296AC" w14:textId="77777777" w:rsidR="0027253E" w:rsidRDefault="0027253E" w:rsidP="0027253E">
      <w:pPr>
        <w:pStyle w:val="a"/>
        <w:numPr>
          <w:ilvl w:val="0"/>
          <w:numId w:val="0"/>
        </w:numPr>
      </w:pPr>
    </w:p>
    <w:p w14:paraId="471B2C56" w14:textId="77777777" w:rsidR="0027253E" w:rsidRDefault="0027253E" w:rsidP="0027253E">
      <w:pPr>
        <w:rPr>
          <w:lang w:eastAsia="zh-HK"/>
        </w:rPr>
      </w:pPr>
    </w:p>
    <w:p w14:paraId="7880AFA3" w14:textId="77777777" w:rsidR="0027253E" w:rsidRPr="00B62161" w:rsidRDefault="0027253E" w:rsidP="0027253E">
      <w:pPr>
        <w:rPr>
          <w:lang w:eastAsia="zh-HK"/>
        </w:rPr>
      </w:pPr>
    </w:p>
    <w:p w14:paraId="7BDEFC98"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48D412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27253E" w:rsidRPr="0066721D" w14:paraId="01230B04" w14:textId="77777777" w:rsidTr="001321E5">
        <w:trPr>
          <w:tblHeader/>
        </w:trPr>
        <w:tc>
          <w:tcPr>
            <w:tcW w:w="733" w:type="dxa"/>
            <w:shd w:val="clear" w:color="auto" w:fill="D9D9D9"/>
          </w:tcPr>
          <w:p w14:paraId="2A08C78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DDBBB3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A3520"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C4E80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206922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6BA6BDC" w14:textId="77777777" w:rsidTr="001321E5">
        <w:tc>
          <w:tcPr>
            <w:tcW w:w="733" w:type="dxa"/>
            <w:shd w:val="clear" w:color="auto" w:fill="auto"/>
          </w:tcPr>
          <w:p w14:paraId="386A4855"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6065C157"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AB7117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1C2569BB"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6255F58F"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27253E" w:rsidRPr="0066721D" w14:paraId="0A098C43" w14:textId="77777777" w:rsidTr="001321E5">
        <w:tc>
          <w:tcPr>
            <w:tcW w:w="733" w:type="dxa"/>
            <w:shd w:val="clear" w:color="auto" w:fill="auto"/>
          </w:tcPr>
          <w:p w14:paraId="08C88289"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F446A4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EAF1671" w14:textId="77777777" w:rsidR="0027253E" w:rsidRDefault="0027253E" w:rsidP="001321E5">
            <w:pPr>
              <w:rPr>
                <w:rFonts w:ascii="標楷體" w:eastAsia="標楷體" w:hAnsi="標楷體"/>
              </w:rPr>
            </w:pPr>
            <w:r>
              <w:rPr>
                <w:rFonts w:ascii="標楷體" w:eastAsia="標楷體" w:hAnsi="標楷體" w:hint="eastAsia"/>
              </w:rPr>
              <w:t>商品代碼</w:t>
            </w:r>
          </w:p>
        </w:tc>
        <w:tc>
          <w:tcPr>
            <w:tcW w:w="3696" w:type="dxa"/>
            <w:shd w:val="clear" w:color="auto" w:fill="auto"/>
          </w:tcPr>
          <w:p w14:paraId="2DFCBA4E"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5384003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27253E" w:rsidRPr="0066721D" w14:paraId="66216BC7" w14:textId="77777777" w:rsidTr="001321E5">
        <w:tc>
          <w:tcPr>
            <w:tcW w:w="733" w:type="dxa"/>
            <w:shd w:val="clear" w:color="auto" w:fill="auto"/>
          </w:tcPr>
          <w:p w14:paraId="2B569BFD"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4AB14D9"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24B9DCE"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49F19A90" w14:textId="77777777" w:rsidR="0027253E" w:rsidRPr="0066721D" w:rsidRDefault="0027253E" w:rsidP="001321E5">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54C35F07" w14:textId="77777777" w:rsidR="0027253E" w:rsidRDefault="0027253E" w:rsidP="001321E5">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27253E" w:rsidRPr="0066721D" w14:paraId="0537F7C3" w14:textId="77777777" w:rsidTr="001321E5">
        <w:tc>
          <w:tcPr>
            <w:tcW w:w="733" w:type="dxa"/>
            <w:shd w:val="clear" w:color="auto" w:fill="auto"/>
          </w:tcPr>
          <w:p w14:paraId="2B30A223"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3C8E153"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78E101"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45CB183" w14:textId="77777777" w:rsidR="0027253E" w:rsidRPr="0066721D" w:rsidRDefault="0027253E" w:rsidP="001321E5">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12D9BE" w14:textId="77777777" w:rsidR="0027253E" w:rsidRDefault="0027253E" w:rsidP="001321E5">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27253E" w:rsidRPr="0066721D" w14:paraId="174B26F4" w14:textId="77777777" w:rsidTr="001321E5">
        <w:tc>
          <w:tcPr>
            <w:tcW w:w="733" w:type="dxa"/>
            <w:shd w:val="clear" w:color="auto" w:fill="auto"/>
          </w:tcPr>
          <w:p w14:paraId="4F28ADFC"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66A78B94"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A2A507"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2EA1C57A"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0F219B30"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r>
      <w:tr w:rsidR="0027253E" w:rsidRPr="0066721D" w14:paraId="3E2BC944" w14:textId="77777777" w:rsidTr="001321E5">
        <w:tc>
          <w:tcPr>
            <w:tcW w:w="733" w:type="dxa"/>
            <w:shd w:val="clear" w:color="auto" w:fill="auto"/>
          </w:tcPr>
          <w:p w14:paraId="3922200E"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D348283"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27FDC18"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4E2B4BFA" w14:textId="77777777" w:rsidR="0027253E" w:rsidRPr="0066721D" w:rsidRDefault="0027253E" w:rsidP="001321E5">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6E0E85B1"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r>
      <w:tr w:rsidR="0027253E" w:rsidRPr="0066721D" w14:paraId="7C81D329" w14:textId="77777777" w:rsidTr="001321E5">
        <w:tc>
          <w:tcPr>
            <w:tcW w:w="733" w:type="dxa"/>
            <w:shd w:val="clear" w:color="auto" w:fill="auto"/>
          </w:tcPr>
          <w:p w14:paraId="30D51A2F"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7A5A46CD"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45B1C7B" w14:textId="77777777" w:rsidR="0027253E" w:rsidRDefault="0027253E" w:rsidP="001321E5">
            <w:pPr>
              <w:rPr>
                <w:rFonts w:ascii="標楷體" w:eastAsia="標楷體" w:hAnsi="標楷體"/>
              </w:rPr>
            </w:pPr>
            <w:r>
              <w:rPr>
                <w:rFonts w:ascii="標楷體" w:eastAsia="標楷體" w:hAnsi="標楷體" w:hint="eastAsia"/>
              </w:rPr>
              <w:t>門牌號碼</w:t>
            </w:r>
          </w:p>
        </w:tc>
        <w:tc>
          <w:tcPr>
            <w:tcW w:w="3696" w:type="dxa"/>
            <w:shd w:val="clear" w:color="auto" w:fill="auto"/>
          </w:tcPr>
          <w:p w14:paraId="66609E2E"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23A14286" w14:textId="77777777" w:rsidR="0027253E" w:rsidRDefault="0027253E" w:rsidP="001321E5">
            <w:pPr>
              <w:rPr>
                <w:rFonts w:ascii="標楷體" w:eastAsia="標楷體" w:hAnsi="標楷體"/>
              </w:rPr>
            </w:pPr>
            <w:r>
              <w:rPr>
                <w:rFonts w:ascii="標楷體" w:eastAsia="標楷體" w:hAnsi="標楷體" w:hint="eastAsia"/>
              </w:rPr>
              <w:t>門牌號碼</w:t>
            </w:r>
          </w:p>
        </w:tc>
      </w:tr>
      <w:tr w:rsidR="0027253E" w:rsidRPr="0066721D" w14:paraId="2B119874" w14:textId="77777777" w:rsidTr="001321E5">
        <w:tc>
          <w:tcPr>
            <w:tcW w:w="733" w:type="dxa"/>
            <w:shd w:val="clear" w:color="auto" w:fill="auto"/>
          </w:tcPr>
          <w:p w14:paraId="1B8ECCD9"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0556B89"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80B4447" w14:textId="77777777" w:rsidR="0027253E" w:rsidRDefault="0027253E" w:rsidP="001321E5">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63474C01"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413BB813" w14:textId="77777777" w:rsidR="0027253E" w:rsidRDefault="0027253E" w:rsidP="001321E5">
            <w:pPr>
              <w:rPr>
                <w:rFonts w:ascii="標楷體" w:eastAsia="標楷體" w:hAnsi="標楷體"/>
              </w:rPr>
            </w:pPr>
            <w:r>
              <w:rPr>
                <w:rFonts w:ascii="標楷體" w:eastAsia="標楷體" w:hAnsi="標楷體" w:hint="eastAsia"/>
              </w:rPr>
              <w:t>建物標示備註</w:t>
            </w:r>
          </w:p>
        </w:tc>
      </w:tr>
    </w:tbl>
    <w:p w14:paraId="5D127507" w14:textId="77777777" w:rsidR="0027253E" w:rsidRDefault="0027253E" w:rsidP="0027253E">
      <w:pPr>
        <w:tabs>
          <w:tab w:val="left" w:pos="788"/>
        </w:tabs>
        <w:rPr>
          <w:rFonts w:ascii="標楷體" w:eastAsia="標楷體" w:hAnsi="標楷體"/>
        </w:rPr>
      </w:pPr>
    </w:p>
    <w:p w14:paraId="2820740C" w14:textId="77777777" w:rsidR="0027253E" w:rsidRDefault="0027253E" w:rsidP="0027253E">
      <w:pPr>
        <w:tabs>
          <w:tab w:val="left" w:pos="788"/>
        </w:tabs>
        <w:rPr>
          <w:rFonts w:ascii="標楷體" w:eastAsia="標楷體" w:hAnsi="標楷體"/>
        </w:rPr>
      </w:pPr>
    </w:p>
    <w:p w14:paraId="0010B66C" w14:textId="77777777" w:rsidR="0027253E" w:rsidRDefault="0027253E" w:rsidP="0027253E">
      <w:pPr>
        <w:tabs>
          <w:tab w:val="left" w:pos="788"/>
        </w:tabs>
        <w:rPr>
          <w:rFonts w:ascii="標楷體" w:eastAsia="標楷體" w:hAnsi="標楷體"/>
        </w:rPr>
      </w:pPr>
    </w:p>
    <w:p w14:paraId="1C32FA58"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6ABAC2C8"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4D68CFE" w14:textId="77777777" w:rsidTr="001321E5">
        <w:trPr>
          <w:tblHeader/>
        </w:trPr>
        <w:tc>
          <w:tcPr>
            <w:tcW w:w="733" w:type="dxa"/>
            <w:shd w:val="clear" w:color="auto" w:fill="D9D9D9"/>
          </w:tcPr>
          <w:p w14:paraId="19CF5EB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4370F66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FA8E30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D1A135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C654A0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C607DDA" w14:textId="77777777" w:rsidTr="001321E5">
        <w:tc>
          <w:tcPr>
            <w:tcW w:w="733" w:type="dxa"/>
            <w:shd w:val="clear" w:color="auto" w:fill="auto"/>
          </w:tcPr>
          <w:p w14:paraId="65EBD5EC"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37A9D12"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1E88951"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40E8B0BB"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9D0DAA3"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25104480" w14:textId="77777777" w:rsidTr="001321E5">
        <w:tc>
          <w:tcPr>
            <w:tcW w:w="733" w:type="dxa"/>
            <w:shd w:val="clear" w:color="auto" w:fill="auto"/>
          </w:tcPr>
          <w:p w14:paraId="3CC8D77B"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FFF67DD"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4095DB"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3CC19CBE"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6AA708F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7C20A8A1" w14:textId="77777777" w:rsidR="0027253E" w:rsidRDefault="0027253E" w:rsidP="0027253E">
      <w:pPr>
        <w:tabs>
          <w:tab w:val="left" w:pos="788"/>
        </w:tabs>
        <w:rPr>
          <w:rFonts w:ascii="標楷體" w:eastAsia="標楷體" w:hAnsi="標楷體"/>
        </w:rPr>
      </w:pPr>
    </w:p>
    <w:p w14:paraId="0BF2294B"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6426DF03"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27253E" w:rsidRPr="0066721D" w14:paraId="146E4A78" w14:textId="77777777" w:rsidTr="001321E5">
        <w:trPr>
          <w:tblHeader/>
        </w:trPr>
        <w:tc>
          <w:tcPr>
            <w:tcW w:w="733" w:type="dxa"/>
            <w:shd w:val="clear" w:color="auto" w:fill="D9D9D9"/>
          </w:tcPr>
          <w:p w14:paraId="42465BD8"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03E3A9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E59C95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58E8B7E"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88A15A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7BAD6C31" w14:textId="77777777" w:rsidTr="001321E5">
        <w:tc>
          <w:tcPr>
            <w:tcW w:w="733" w:type="dxa"/>
            <w:shd w:val="clear" w:color="auto" w:fill="auto"/>
          </w:tcPr>
          <w:p w14:paraId="662B8F0B"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01B94B4"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2492F6"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6F26AB79" w14:textId="77777777" w:rsidR="0027253E" w:rsidRPr="0066721D" w:rsidRDefault="0027253E" w:rsidP="001321E5">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398D456E"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w:t>
            </w:r>
          </w:p>
        </w:tc>
      </w:tr>
      <w:tr w:rsidR="0027253E" w:rsidRPr="0066721D" w14:paraId="12E43BFF" w14:textId="77777777" w:rsidTr="001321E5">
        <w:tc>
          <w:tcPr>
            <w:tcW w:w="733" w:type="dxa"/>
            <w:shd w:val="clear" w:color="auto" w:fill="auto"/>
          </w:tcPr>
          <w:p w14:paraId="471C8ED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2DA0651C"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D53B3F1" w14:textId="77777777" w:rsidR="0027253E" w:rsidRDefault="0027253E" w:rsidP="001321E5">
            <w:pPr>
              <w:rPr>
                <w:rFonts w:ascii="標楷體" w:eastAsia="標楷體" w:hAnsi="標楷體"/>
              </w:rPr>
            </w:pPr>
            <w:r>
              <w:rPr>
                <w:rFonts w:ascii="標楷體" w:eastAsia="標楷體" w:hAnsi="標楷體" w:hint="eastAsia"/>
              </w:rPr>
              <w:t>商品</w:t>
            </w:r>
          </w:p>
        </w:tc>
        <w:tc>
          <w:tcPr>
            <w:tcW w:w="3696" w:type="dxa"/>
            <w:shd w:val="clear" w:color="auto" w:fill="auto"/>
          </w:tcPr>
          <w:p w14:paraId="0F2B1D6A" w14:textId="77777777" w:rsidR="0027253E" w:rsidRPr="0066721D" w:rsidRDefault="0027253E" w:rsidP="001321E5">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04141E8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w:t>
            </w:r>
          </w:p>
        </w:tc>
      </w:tr>
      <w:tr w:rsidR="0027253E" w:rsidRPr="0066721D" w14:paraId="7CC86E89" w14:textId="77777777" w:rsidTr="001321E5">
        <w:tc>
          <w:tcPr>
            <w:tcW w:w="733" w:type="dxa"/>
            <w:shd w:val="clear" w:color="auto" w:fill="auto"/>
          </w:tcPr>
          <w:p w14:paraId="58DE7163"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68B0D54E"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2F3F237"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43A022DD" w14:textId="77777777" w:rsidR="0027253E" w:rsidRPr="0066721D" w:rsidRDefault="0027253E" w:rsidP="001321E5">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71664DED" w14:textId="77777777" w:rsidR="0027253E" w:rsidRDefault="0027253E" w:rsidP="001321E5">
            <w:r>
              <w:rPr>
                <w:rFonts w:ascii="標楷體" w:eastAsia="標楷體" w:hAnsi="標楷體" w:hint="eastAsia"/>
                <w:lang w:eastAsia="zh-HK"/>
              </w:rPr>
              <w:t>是否綁約</w:t>
            </w:r>
          </w:p>
        </w:tc>
      </w:tr>
      <w:tr w:rsidR="0027253E" w:rsidRPr="0066721D" w14:paraId="72A5897D" w14:textId="77777777" w:rsidTr="001321E5">
        <w:tc>
          <w:tcPr>
            <w:tcW w:w="733" w:type="dxa"/>
            <w:shd w:val="clear" w:color="auto" w:fill="auto"/>
          </w:tcPr>
          <w:p w14:paraId="30457E46"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750A0AAF"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D48D1D0"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0DA5E452" w14:textId="77777777" w:rsidR="0027253E" w:rsidRPr="0066721D" w:rsidRDefault="0027253E" w:rsidP="001321E5">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3034C368" w14:textId="77777777" w:rsidR="0027253E" w:rsidRDefault="0027253E" w:rsidP="001321E5">
            <w:pPr>
              <w:rPr>
                <w:rFonts w:ascii="標楷體" w:eastAsia="標楷體" w:hAnsi="標楷體"/>
              </w:rPr>
            </w:pPr>
            <w:r>
              <w:rPr>
                <w:rFonts w:ascii="標楷體" w:eastAsia="標楷體" w:hAnsi="標楷體" w:hint="eastAsia"/>
              </w:rPr>
              <w:t>違約適用方式</w:t>
            </w:r>
          </w:p>
          <w:p w14:paraId="7339274C" w14:textId="77777777" w:rsidR="0027253E" w:rsidRPr="00ED0D93" w:rsidRDefault="0027253E" w:rsidP="001321E5">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27253E" w:rsidRPr="0066721D" w14:paraId="75EACBB9" w14:textId="77777777" w:rsidTr="001321E5">
        <w:tc>
          <w:tcPr>
            <w:tcW w:w="733" w:type="dxa"/>
            <w:shd w:val="clear" w:color="auto" w:fill="auto"/>
          </w:tcPr>
          <w:p w14:paraId="53987C6A"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1BE9E007"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6442722" w14:textId="77777777" w:rsidR="0027253E" w:rsidRPr="0066721D" w:rsidRDefault="0027253E" w:rsidP="001321E5">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2F9E4534" w14:textId="77777777" w:rsidR="0027253E" w:rsidRDefault="0027253E" w:rsidP="001321E5">
            <w:pPr>
              <w:rPr>
                <w:rFonts w:ascii="標楷體" w:eastAsia="標楷體" w:hAnsi="標楷體"/>
              </w:rPr>
            </w:pPr>
            <w:r>
              <w:rPr>
                <w:rFonts w:ascii="標楷體" w:eastAsia="標楷體" w:hAnsi="標楷體" w:hint="eastAsia"/>
              </w:rPr>
              <w:t>此額度初貸日+限制清償期限</w:t>
            </w:r>
          </w:p>
          <w:p w14:paraId="65D1AD7C" w14:textId="77777777" w:rsidR="0027253E" w:rsidRPr="0066721D" w:rsidRDefault="0027253E" w:rsidP="001321E5">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37F966D5" w14:textId="77777777" w:rsidR="0027253E" w:rsidRPr="0066721D" w:rsidRDefault="0027253E" w:rsidP="001321E5">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27253E" w:rsidRPr="0066721D" w14:paraId="509DC802" w14:textId="77777777" w:rsidTr="001321E5">
        <w:tc>
          <w:tcPr>
            <w:tcW w:w="733" w:type="dxa"/>
            <w:shd w:val="clear" w:color="auto" w:fill="auto"/>
          </w:tcPr>
          <w:p w14:paraId="4B9669F3"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46B5EED"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0625872A" w14:textId="77777777" w:rsidR="0027253E" w:rsidRPr="0066721D" w:rsidRDefault="0027253E" w:rsidP="001321E5">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68BEFA4C" w14:textId="77777777" w:rsidR="0027253E" w:rsidRPr="0066721D" w:rsidRDefault="0027253E" w:rsidP="001321E5">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01951D9D" w14:textId="77777777" w:rsidR="0027253E" w:rsidRPr="0066721D" w:rsidRDefault="0027253E" w:rsidP="001321E5">
            <w:pPr>
              <w:rPr>
                <w:rFonts w:ascii="標楷體" w:eastAsia="標楷體" w:hAnsi="標楷體"/>
              </w:rPr>
            </w:pPr>
            <w:r>
              <w:rPr>
                <w:rFonts w:ascii="標楷體" w:eastAsia="標楷體" w:hAnsi="標楷體" w:hint="eastAsia"/>
              </w:rPr>
              <w:t>還款起算比例99%</w:t>
            </w:r>
          </w:p>
        </w:tc>
      </w:tr>
      <w:tr w:rsidR="0027253E" w:rsidRPr="0066721D" w14:paraId="002250C4" w14:textId="77777777" w:rsidTr="001321E5">
        <w:tc>
          <w:tcPr>
            <w:tcW w:w="733" w:type="dxa"/>
            <w:shd w:val="clear" w:color="auto" w:fill="auto"/>
          </w:tcPr>
          <w:p w14:paraId="500EC281"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6148A2A2"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3A93FD8A" w14:textId="77777777" w:rsidR="0027253E" w:rsidRDefault="0027253E" w:rsidP="001321E5">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5A72650F" w14:textId="77777777" w:rsidR="0027253E" w:rsidRDefault="0027253E" w:rsidP="001321E5">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719BC6B0" w14:textId="77777777" w:rsidR="0027253E" w:rsidRDefault="0027253E" w:rsidP="001321E5">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27253E" w:rsidRPr="0066721D" w14:paraId="353CDBEA" w14:textId="77777777" w:rsidTr="001321E5">
        <w:tc>
          <w:tcPr>
            <w:tcW w:w="733" w:type="dxa"/>
            <w:shd w:val="clear" w:color="auto" w:fill="auto"/>
          </w:tcPr>
          <w:p w14:paraId="3F812860"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8F6B50E"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0B8CBB92" w14:textId="77777777" w:rsidR="0027253E" w:rsidRDefault="0027253E" w:rsidP="001321E5">
            <w:pPr>
              <w:rPr>
                <w:rFonts w:ascii="標楷體" w:eastAsia="標楷體" w:hAnsi="標楷體"/>
              </w:rPr>
            </w:pPr>
            <w:r>
              <w:rPr>
                <w:rFonts w:ascii="標楷體" w:eastAsia="標楷體" w:hAnsi="標楷體" w:hint="eastAsia"/>
              </w:rPr>
              <w:t>分段月數</w:t>
            </w:r>
          </w:p>
        </w:tc>
        <w:tc>
          <w:tcPr>
            <w:tcW w:w="3696" w:type="dxa"/>
            <w:shd w:val="clear" w:color="auto" w:fill="auto"/>
          </w:tcPr>
          <w:p w14:paraId="31048F94" w14:textId="77777777" w:rsidR="0027253E" w:rsidRDefault="0027253E" w:rsidP="001321E5">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1704FBCE" w14:textId="77777777" w:rsidR="0027253E" w:rsidRDefault="0027253E" w:rsidP="001321E5">
            <w:pPr>
              <w:rPr>
                <w:rFonts w:ascii="標楷體" w:eastAsia="標楷體" w:hAnsi="標楷體"/>
              </w:rPr>
            </w:pPr>
            <w:r>
              <w:rPr>
                <w:rFonts w:ascii="標楷體" w:eastAsia="標楷體" w:hAnsi="標楷體" w:hint="eastAsia"/>
              </w:rPr>
              <w:t>分段月數</w:t>
            </w:r>
          </w:p>
        </w:tc>
      </w:tr>
      <w:tr w:rsidR="0027253E" w:rsidRPr="0066721D" w14:paraId="182F1FA2" w14:textId="77777777" w:rsidTr="001321E5">
        <w:tc>
          <w:tcPr>
            <w:tcW w:w="733" w:type="dxa"/>
            <w:shd w:val="clear" w:color="auto" w:fill="auto"/>
          </w:tcPr>
          <w:p w14:paraId="7ACD5DD2"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33953BD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F26BA24" w14:textId="77777777" w:rsidR="0027253E" w:rsidRDefault="0027253E" w:rsidP="001321E5">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0BBFF902" w14:textId="77777777" w:rsidR="0027253E" w:rsidRDefault="0027253E" w:rsidP="001321E5">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5EC07400" w14:textId="77777777" w:rsidR="0027253E" w:rsidRDefault="0027253E" w:rsidP="001321E5">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27253E" w:rsidRPr="0066721D" w14:paraId="6D3DFD5C" w14:textId="77777777" w:rsidTr="001321E5">
        <w:tc>
          <w:tcPr>
            <w:tcW w:w="733" w:type="dxa"/>
            <w:shd w:val="clear" w:color="auto" w:fill="auto"/>
          </w:tcPr>
          <w:p w14:paraId="62DD5873"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6097225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210E7440" w14:textId="77777777" w:rsidR="0027253E" w:rsidRDefault="0027253E" w:rsidP="001321E5">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428E77A4" w14:textId="77777777" w:rsidR="0027253E" w:rsidRDefault="0027253E" w:rsidP="001321E5">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6E90B7DA" w14:textId="77777777" w:rsidR="0027253E" w:rsidRDefault="0027253E" w:rsidP="001321E5">
            <w:pPr>
              <w:rPr>
                <w:rFonts w:ascii="標楷體" w:eastAsia="標楷體" w:hAnsi="標楷體"/>
              </w:rPr>
            </w:pPr>
            <w:r>
              <w:rPr>
                <w:rFonts w:ascii="標楷體" w:eastAsia="標楷體" w:hAnsi="標楷體" w:hint="eastAsia"/>
              </w:rPr>
              <w:t>違約金收取方式</w:t>
            </w:r>
          </w:p>
          <w:p w14:paraId="40EA07E7" w14:textId="77777777" w:rsidR="0027253E" w:rsidRDefault="0027253E" w:rsidP="001321E5">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7E2DA775" w14:textId="77777777" w:rsidR="0027253E" w:rsidRDefault="0027253E" w:rsidP="0027253E">
      <w:pPr>
        <w:tabs>
          <w:tab w:val="left" w:pos="788"/>
        </w:tabs>
        <w:rPr>
          <w:rFonts w:ascii="標楷體" w:eastAsia="標楷體" w:hAnsi="標楷體"/>
        </w:rPr>
      </w:pPr>
    </w:p>
    <w:p w14:paraId="387E2938" w14:textId="77777777" w:rsidR="0027253E" w:rsidRDefault="0027253E" w:rsidP="0027253E">
      <w:pPr>
        <w:tabs>
          <w:tab w:val="left" w:pos="788"/>
        </w:tabs>
        <w:rPr>
          <w:rFonts w:ascii="標楷體" w:eastAsia="標楷體" w:hAnsi="標楷體"/>
        </w:rPr>
      </w:pPr>
    </w:p>
    <w:p w14:paraId="5B000A9B" w14:textId="77777777" w:rsidR="0027253E" w:rsidRDefault="0027253E" w:rsidP="0027253E">
      <w:pPr>
        <w:tabs>
          <w:tab w:val="left" w:pos="788"/>
        </w:tabs>
        <w:rPr>
          <w:rFonts w:ascii="標楷體" w:eastAsia="標楷體" w:hAnsi="標楷體"/>
        </w:rPr>
      </w:pPr>
    </w:p>
    <w:p w14:paraId="2BA3BE2B"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43C333A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C211F4B" w14:textId="77777777" w:rsidTr="001321E5">
        <w:trPr>
          <w:tblHeader/>
        </w:trPr>
        <w:tc>
          <w:tcPr>
            <w:tcW w:w="733" w:type="dxa"/>
            <w:shd w:val="clear" w:color="auto" w:fill="D9D9D9"/>
          </w:tcPr>
          <w:p w14:paraId="32A0E1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0E5000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3F5234"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441752D"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E39027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61191161" w14:textId="77777777" w:rsidTr="001321E5">
        <w:tc>
          <w:tcPr>
            <w:tcW w:w="733" w:type="dxa"/>
            <w:shd w:val="clear" w:color="auto" w:fill="auto"/>
          </w:tcPr>
          <w:p w14:paraId="1DBA6EB1"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4354C41"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5BBB05D2"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0DB2993"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62D6AF89"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722DE6CA" w14:textId="77777777" w:rsidTr="001321E5">
        <w:tc>
          <w:tcPr>
            <w:tcW w:w="733" w:type="dxa"/>
            <w:shd w:val="clear" w:color="auto" w:fill="auto"/>
          </w:tcPr>
          <w:p w14:paraId="19BCA4AF"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5069D5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19D03083"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62E1D3C0"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0C85558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5FBC4AC" w14:textId="77777777" w:rsidR="0027253E" w:rsidRDefault="0027253E" w:rsidP="0027253E">
      <w:pPr>
        <w:tabs>
          <w:tab w:val="left" w:pos="788"/>
        </w:tabs>
        <w:rPr>
          <w:rFonts w:ascii="標楷體" w:eastAsia="標楷體" w:hAnsi="標楷體"/>
        </w:rPr>
      </w:pPr>
    </w:p>
    <w:p w14:paraId="06B4ECE7"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5F11B67"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27253E" w:rsidRPr="0066721D" w14:paraId="54E0C3FE" w14:textId="77777777" w:rsidTr="001321E5">
        <w:trPr>
          <w:tblHeader/>
        </w:trPr>
        <w:tc>
          <w:tcPr>
            <w:tcW w:w="733" w:type="dxa"/>
            <w:shd w:val="clear" w:color="auto" w:fill="D9D9D9"/>
          </w:tcPr>
          <w:p w14:paraId="6DB5352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5BC5FBB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556FC7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521332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5B467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29E9375B" w14:textId="77777777" w:rsidTr="001321E5">
        <w:tc>
          <w:tcPr>
            <w:tcW w:w="733" w:type="dxa"/>
            <w:shd w:val="clear" w:color="auto" w:fill="auto"/>
          </w:tcPr>
          <w:p w14:paraId="4DCBC250"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CEA4524"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626B33E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45B2AC69"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728D1846"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27253E" w:rsidRPr="0066721D" w14:paraId="5C511B0D" w14:textId="77777777" w:rsidTr="001321E5">
        <w:tc>
          <w:tcPr>
            <w:tcW w:w="733" w:type="dxa"/>
            <w:shd w:val="clear" w:color="auto" w:fill="auto"/>
          </w:tcPr>
          <w:p w14:paraId="72FD76B2"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0BF864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E8FE05C" w14:textId="77777777" w:rsidR="0027253E" w:rsidRDefault="0027253E" w:rsidP="001321E5">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009EFF9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6EC024CF"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27253E" w:rsidRPr="0066721D" w14:paraId="44983933" w14:textId="77777777" w:rsidTr="001321E5">
        <w:tc>
          <w:tcPr>
            <w:tcW w:w="733" w:type="dxa"/>
            <w:shd w:val="clear" w:color="auto" w:fill="auto"/>
          </w:tcPr>
          <w:p w14:paraId="2E879EDC"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23E62F4C"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0B13420" w14:textId="77777777" w:rsidR="0027253E" w:rsidRPr="0066721D" w:rsidRDefault="0027253E" w:rsidP="001321E5">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9298E56"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0A464380" w14:textId="77777777" w:rsidR="0027253E" w:rsidRDefault="0027253E" w:rsidP="001321E5">
            <w:r>
              <w:rPr>
                <w:rFonts w:ascii="標楷體" w:eastAsia="標楷體" w:hAnsi="標楷體" w:hint="eastAsia"/>
              </w:rPr>
              <w:t>縣市</w:t>
            </w:r>
          </w:p>
        </w:tc>
      </w:tr>
      <w:tr w:rsidR="0027253E" w:rsidRPr="0066721D" w14:paraId="501BF933" w14:textId="77777777" w:rsidTr="001321E5">
        <w:tc>
          <w:tcPr>
            <w:tcW w:w="733" w:type="dxa"/>
            <w:shd w:val="clear" w:color="auto" w:fill="auto"/>
          </w:tcPr>
          <w:p w14:paraId="1ED7401B"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42C318D6"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19C9917" w14:textId="77777777" w:rsidR="0027253E" w:rsidRPr="0066721D" w:rsidRDefault="0027253E" w:rsidP="001321E5">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7FA9EEE7"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353F152C" w14:textId="77777777" w:rsidR="0027253E" w:rsidRDefault="0027253E" w:rsidP="001321E5">
            <w:r>
              <w:rPr>
                <w:rFonts w:ascii="標楷體" w:eastAsia="標楷體" w:hAnsi="標楷體" w:hint="eastAsia"/>
              </w:rPr>
              <w:t>地政</w:t>
            </w:r>
          </w:p>
        </w:tc>
      </w:tr>
      <w:tr w:rsidR="0027253E" w:rsidRPr="0066721D" w14:paraId="4BC29A07" w14:textId="77777777" w:rsidTr="001321E5">
        <w:tc>
          <w:tcPr>
            <w:tcW w:w="733" w:type="dxa"/>
            <w:shd w:val="clear" w:color="auto" w:fill="auto"/>
          </w:tcPr>
          <w:p w14:paraId="5C33E68D"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4E20A4EF"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5644C60"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3D2D9C4"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4AF8F457"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27253E" w:rsidRPr="0066721D" w14:paraId="1235E88F" w14:textId="77777777" w:rsidTr="001321E5">
        <w:tc>
          <w:tcPr>
            <w:tcW w:w="733" w:type="dxa"/>
            <w:shd w:val="clear" w:color="auto" w:fill="auto"/>
          </w:tcPr>
          <w:p w14:paraId="039BD204"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0BD4A445"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77AEA31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01B4644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0077E26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r>
      <w:tr w:rsidR="0027253E" w:rsidRPr="0066721D" w14:paraId="241762CF" w14:textId="77777777" w:rsidTr="001321E5">
        <w:tc>
          <w:tcPr>
            <w:tcW w:w="733" w:type="dxa"/>
            <w:shd w:val="clear" w:color="auto" w:fill="auto"/>
          </w:tcPr>
          <w:p w14:paraId="39277D93"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3B094FFE" w14:textId="77777777" w:rsidR="0027253E" w:rsidRPr="0066721D"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F4E9C49" w14:textId="77777777" w:rsidR="0027253E" w:rsidRDefault="0027253E" w:rsidP="001321E5">
            <w:pPr>
              <w:rPr>
                <w:rFonts w:ascii="標楷體" w:eastAsia="標楷體" w:hAnsi="標楷體"/>
              </w:rPr>
            </w:pPr>
            <w:r>
              <w:rPr>
                <w:rFonts w:ascii="標楷體" w:eastAsia="標楷體" w:hAnsi="標楷體" w:hint="eastAsia"/>
              </w:rPr>
              <w:t>收件號</w:t>
            </w:r>
          </w:p>
        </w:tc>
        <w:tc>
          <w:tcPr>
            <w:tcW w:w="3696" w:type="dxa"/>
            <w:shd w:val="clear" w:color="auto" w:fill="auto"/>
          </w:tcPr>
          <w:p w14:paraId="35CE94A1"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5128C4EC" w14:textId="77777777" w:rsidR="0027253E" w:rsidRDefault="0027253E" w:rsidP="001321E5">
            <w:pPr>
              <w:rPr>
                <w:rFonts w:ascii="標楷體" w:eastAsia="標楷體" w:hAnsi="標楷體"/>
              </w:rPr>
            </w:pPr>
            <w:r>
              <w:rPr>
                <w:rFonts w:ascii="標楷體" w:eastAsia="標楷體" w:hAnsi="標楷體" w:hint="eastAsia"/>
              </w:rPr>
              <w:t>收件號</w:t>
            </w:r>
          </w:p>
        </w:tc>
      </w:tr>
      <w:tr w:rsidR="0027253E" w:rsidRPr="0066721D" w14:paraId="00672789" w14:textId="77777777" w:rsidTr="001321E5">
        <w:tc>
          <w:tcPr>
            <w:tcW w:w="733" w:type="dxa"/>
            <w:shd w:val="clear" w:color="auto" w:fill="auto"/>
          </w:tcPr>
          <w:p w14:paraId="30366735"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32222516"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2F585BF" w14:textId="77777777" w:rsidR="0027253E" w:rsidRDefault="0027253E" w:rsidP="001321E5">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0018D88B"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5437EC0A" w14:textId="77777777" w:rsidR="0027253E" w:rsidRDefault="0027253E" w:rsidP="001321E5">
            <w:pPr>
              <w:rPr>
                <w:rFonts w:ascii="標楷體" w:eastAsia="標楷體" w:hAnsi="標楷體"/>
              </w:rPr>
            </w:pPr>
            <w:r>
              <w:rPr>
                <w:rFonts w:ascii="標楷體" w:eastAsia="標楷體" w:hAnsi="標楷體" w:hint="eastAsia"/>
              </w:rPr>
              <w:t>權利價值說明</w:t>
            </w:r>
          </w:p>
        </w:tc>
      </w:tr>
      <w:tr w:rsidR="0027253E" w:rsidRPr="0066721D" w14:paraId="566A949C" w14:textId="77777777" w:rsidTr="001321E5">
        <w:tc>
          <w:tcPr>
            <w:tcW w:w="733" w:type="dxa"/>
            <w:shd w:val="clear" w:color="auto" w:fill="auto"/>
          </w:tcPr>
          <w:p w14:paraId="1064631A"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763A95F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099064C" w14:textId="77777777" w:rsidR="0027253E" w:rsidRDefault="0027253E" w:rsidP="001321E5">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49937989"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39AA5423" w14:textId="77777777" w:rsidR="0027253E" w:rsidRDefault="0027253E" w:rsidP="001321E5">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27253E" w:rsidRPr="0066721D" w14:paraId="429E21BE" w14:textId="77777777" w:rsidTr="001321E5">
        <w:tc>
          <w:tcPr>
            <w:tcW w:w="733" w:type="dxa"/>
            <w:shd w:val="clear" w:color="auto" w:fill="auto"/>
          </w:tcPr>
          <w:p w14:paraId="51D412F7"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4FE875F4"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240204E2" w14:textId="77777777" w:rsidR="0027253E" w:rsidRDefault="0027253E" w:rsidP="001321E5">
            <w:pPr>
              <w:rPr>
                <w:rFonts w:ascii="標楷體" w:eastAsia="標楷體" w:hAnsi="標楷體"/>
              </w:rPr>
            </w:pPr>
            <w:r>
              <w:rPr>
                <w:rFonts w:ascii="標楷體" w:eastAsia="標楷體" w:hAnsi="標楷體" w:hint="eastAsia"/>
              </w:rPr>
              <w:t>全部結案</w:t>
            </w:r>
          </w:p>
        </w:tc>
        <w:tc>
          <w:tcPr>
            <w:tcW w:w="3696" w:type="dxa"/>
            <w:shd w:val="clear" w:color="auto" w:fill="auto"/>
          </w:tcPr>
          <w:p w14:paraId="7C821383" w14:textId="77777777" w:rsidR="0027253E" w:rsidRDefault="0027253E" w:rsidP="001321E5">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5337863" w14:textId="77777777" w:rsidR="0027253E" w:rsidRDefault="0027253E" w:rsidP="001321E5">
            <w:pPr>
              <w:rPr>
                <w:rFonts w:ascii="標楷體" w:eastAsia="標楷體" w:hAnsi="標楷體"/>
              </w:rPr>
            </w:pPr>
            <w:r>
              <w:rPr>
                <w:rFonts w:ascii="標楷體" w:eastAsia="標楷體" w:hAnsi="標楷體" w:hint="eastAsia"/>
              </w:rPr>
              <w:t>全部結案</w:t>
            </w:r>
          </w:p>
        </w:tc>
      </w:tr>
    </w:tbl>
    <w:p w14:paraId="47813D35" w14:textId="77777777" w:rsidR="0027253E" w:rsidRDefault="0027253E" w:rsidP="0027253E">
      <w:pPr>
        <w:tabs>
          <w:tab w:val="left" w:pos="788"/>
        </w:tabs>
        <w:rPr>
          <w:rFonts w:ascii="標楷體" w:eastAsia="標楷體" w:hAnsi="標楷體"/>
        </w:rPr>
      </w:pPr>
    </w:p>
    <w:p w14:paraId="4415E329" w14:textId="77777777" w:rsidR="0027253E" w:rsidRDefault="0027253E" w:rsidP="0027253E">
      <w:pPr>
        <w:tabs>
          <w:tab w:val="left" w:pos="788"/>
        </w:tabs>
        <w:rPr>
          <w:rFonts w:ascii="標楷體" w:eastAsia="標楷體" w:hAnsi="標楷體"/>
        </w:rPr>
      </w:pPr>
    </w:p>
    <w:p w14:paraId="16B86B9F" w14:textId="77777777" w:rsidR="0027253E" w:rsidRPr="00291505" w:rsidRDefault="0027253E" w:rsidP="0027253E">
      <w:pPr>
        <w:tabs>
          <w:tab w:val="left" w:pos="788"/>
        </w:tabs>
        <w:rPr>
          <w:rFonts w:ascii="標楷體" w:eastAsia="標楷體" w:hAnsi="標楷體"/>
        </w:rPr>
      </w:pPr>
    </w:p>
    <w:p w14:paraId="3C05706E" w14:textId="77777777" w:rsidR="0027253E" w:rsidRDefault="0027253E" w:rsidP="0027253E">
      <w:pPr>
        <w:pStyle w:val="a"/>
        <w:tabs>
          <w:tab w:val="clear" w:pos="1559"/>
          <w:tab w:val="num" w:pos="1134"/>
        </w:tabs>
        <w:ind w:left="1134" w:hanging="1134"/>
      </w:pPr>
      <w:r>
        <w:rPr>
          <w:rFonts w:hint="eastAsia"/>
        </w:rPr>
        <w:t>選單</w:t>
      </w:r>
      <w:r>
        <w:t>1</w:t>
      </w:r>
      <w:r>
        <w:rPr>
          <w:rFonts w:hint="eastAsia"/>
        </w:rPr>
        <w:t>/L6064</w:t>
      </w:r>
    </w:p>
    <w:p w14:paraId="37B6F23F" w14:textId="69080698" w:rsidR="0027253E" w:rsidRDefault="00560ECE" w:rsidP="0027253E">
      <w:pPr>
        <w:rPr>
          <w:lang w:eastAsia="zh-HK"/>
        </w:rPr>
      </w:pPr>
      <w:r w:rsidRPr="00BB2176">
        <w:rPr>
          <w:noProof/>
        </w:rPr>
        <w:drawing>
          <wp:inline distT="0" distB="0" distL="0" distR="0" wp14:anchorId="31AC5CEC" wp14:editId="2E03F62E">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00781CE7" w14:textId="77777777" w:rsidR="0027253E" w:rsidRDefault="0027253E" w:rsidP="0027253E">
      <w:pPr>
        <w:rPr>
          <w:lang w:eastAsia="zh-HK"/>
        </w:rPr>
      </w:pPr>
    </w:p>
    <w:p w14:paraId="1AF97E5F" w14:textId="77777777" w:rsidR="0027253E" w:rsidRDefault="0027253E" w:rsidP="0027253E">
      <w:pPr>
        <w:rPr>
          <w:lang w:eastAsia="zh-HK"/>
        </w:rPr>
      </w:pPr>
    </w:p>
    <w:p w14:paraId="7071BBAE" w14:textId="77777777" w:rsidR="0027253E" w:rsidRDefault="0027253E" w:rsidP="0027253E">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5639FE41" w14:textId="47859812" w:rsidR="0027253E" w:rsidRDefault="00560ECE" w:rsidP="0027253E">
      <w:pPr>
        <w:rPr>
          <w:lang w:eastAsia="zh-HK"/>
        </w:rPr>
      </w:pPr>
      <w:r w:rsidRPr="00BB2176">
        <w:rPr>
          <w:noProof/>
        </w:rPr>
        <w:lastRenderedPageBreak/>
        <w:drawing>
          <wp:inline distT="0" distB="0" distL="0" distR="0" wp14:anchorId="3C758DC5" wp14:editId="0AED2A8A">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09DBE566" w14:textId="77777777" w:rsidR="0027253E" w:rsidRDefault="0027253E" w:rsidP="0027253E">
      <w:pPr>
        <w:rPr>
          <w:lang w:val="x-none"/>
        </w:rPr>
      </w:pPr>
    </w:p>
    <w:p w14:paraId="53FC2F1A" w14:textId="77777777" w:rsidR="00A0486C" w:rsidRPr="00291505" w:rsidRDefault="00A0486C" w:rsidP="009E39FA">
      <w:pPr>
        <w:pStyle w:val="3"/>
      </w:pPr>
      <w:r>
        <w:br w:type="page"/>
      </w:r>
      <w:bookmarkStart w:id="311" w:name="_Toc90485663"/>
      <w:bookmarkStart w:id="312" w:name="_Toc97030760"/>
      <w:r w:rsidRPr="00FC139B">
        <w:rPr>
          <w:rFonts w:hint="eastAsia"/>
        </w:rPr>
        <w:lastRenderedPageBreak/>
        <w:t>L2</w:t>
      </w:r>
      <w:r>
        <w:t>076</w:t>
      </w:r>
      <w:r>
        <w:rPr>
          <w:rFonts w:hint="eastAsia"/>
        </w:rPr>
        <w:t>領取清償證明作業</w:t>
      </w:r>
      <w:bookmarkEnd w:id="311"/>
      <w:bookmarkEnd w:id="312"/>
      <w:r>
        <w:rPr>
          <w:rFonts w:hint="eastAsia"/>
        </w:rPr>
        <w:t xml:space="preserve"> </w:t>
      </w:r>
    </w:p>
    <w:p w14:paraId="0CA7E95E" w14:textId="77777777" w:rsidR="00A0486C" w:rsidRDefault="00A0486C" w:rsidP="00A0486C">
      <w:pPr>
        <w:pStyle w:val="a"/>
        <w:numPr>
          <w:ilvl w:val="0"/>
          <w:numId w:val="0"/>
        </w:numPr>
      </w:pPr>
    </w:p>
    <w:p w14:paraId="20B0645C" w14:textId="77777777" w:rsidR="00A0486C" w:rsidRPr="00291505" w:rsidRDefault="00A0486C" w:rsidP="00A0486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3A1578F2"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2A06F384"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8DD7A" w14:textId="77777777" w:rsidR="00A0486C" w:rsidRPr="001F46DB" w:rsidRDefault="00A0486C" w:rsidP="00907DEF">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A0486C" w:rsidRPr="00291505" w14:paraId="3F29161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4CDBDC5"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F610F3" w14:textId="77777777" w:rsidR="00A0486C" w:rsidRPr="004F5964" w:rsidRDefault="00A0486C" w:rsidP="00907DEF">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1F500B6" w14:textId="77777777" w:rsidR="00A0486C" w:rsidRPr="00291505" w:rsidRDefault="00A0486C" w:rsidP="00907DEF">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0486C" w:rsidRPr="00291505" w14:paraId="11251832"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6405CC0" w14:textId="77777777" w:rsidR="00A0486C" w:rsidRPr="00291505" w:rsidRDefault="00A0486C" w:rsidP="00907DEF">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E32EBAC" w14:textId="77777777" w:rsidR="00A0486C" w:rsidRPr="00E1776E" w:rsidRDefault="00A0486C" w:rsidP="00A0486C">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5287E89F" w14:textId="77777777" w:rsidR="00A0486C" w:rsidRPr="00E1776E" w:rsidRDefault="00A0486C" w:rsidP="00907DEF">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42F3EC03" w14:textId="77777777" w:rsidR="00A0486C" w:rsidRPr="00E1776E" w:rsidRDefault="00A0486C" w:rsidP="00907DEF">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2B1F72C" w14:textId="77777777" w:rsidR="00A0486C" w:rsidRPr="00E1776E"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206422C9" w14:textId="77777777" w:rsidR="00A0486C" w:rsidRDefault="00A0486C" w:rsidP="00907DEF">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3C973DA8" w14:textId="77777777" w:rsidR="00A0486C" w:rsidRPr="00291505"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A0486C" w:rsidRPr="00291505" w14:paraId="0FE762E2"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571DF88D"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D51084" w14:textId="77777777" w:rsidR="00A0486C" w:rsidRPr="00291505" w:rsidRDefault="00A0486C" w:rsidP="00907DEF">
            <w:pPr>
              <w:rPr>
                <w:rFonts w:ascii="標楷體" w:eastAsia="標楷體" w:hAnsi="標楷體"/>
              </w:rPr>
            </w:pPr>
          </w:p>
        </w:tc>
      </w:tr>
      <w:tr w:rsidR="00A0486C" w:rsidRPr="00291505" w14:paraId="3AE97800"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AC94428"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487404" w14:textId="77777777" w:rsidR="00A0486C" w:rsidRPr="00291505" w:rsidRDefault="00A0486C" w:rsidP="00907DEF">
            <w:pPr>
              <w:rPr>
                <w:rFonts w:ascii="標楷體" w:eastAsia="標楷體" w:hAnsi="標楷體"/>
              </w:rPr>
            </w:pPr>
          </w:p>
          <w:p w14:paraId="3497B437" w14:textId="77777777" w:rsidR="00A0486C" w:rsidRPr="00291505" w:rsidRDefault="00A0486C" w:rsidP="00907DEF">
            <w:pPr>
              <w:tabs>
                <w:tab w:val="left" w:pos="767"/>
              </w:tabs>
              <w:rPr>
                <w:rFonts w:ascii="標楷體" w:eastAsia="標楷體" w:hAnsi="標楷體"/>
              </w:rPr>
            </w:pPr>
            <w:r w:rsidRPr="00291505">
              <w:rPr>
                <w:rFonts w:ascii="標楷體" w:eastAsia="標楷體" w:hAnsi="標楷體"/>
              </w:rPr>
              <w:tab/>
            </w:r>
          </w:p>
        </w:tc>
      </w:tr>
      <w:tr w:rsidR="00A0486C" w:rsidRPr="00291505" w14:paraId="235ABC5D"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9AD5F8F"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B37B654" w14:textId="77777777" w:rsidR="00A0486C" w:rsidRPr="00291505" w:rsidRDefault="00A0486C" w:rsidP="00907DEF">
            <w:pPr>
              <w:rPr>
                <w:rFonts w:ascii="標楷體" w:eastAsia="標楷體" w:hAnsi="標楷體"/>
              </w:rPr>
            </w:pPr>
          </w:p>
        </w:tc>
      </w:tr>
      <w:tr w:rsidR="00A0486C" w:rsidRPr="00291505" w14:paraId="3678E1C5"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AF8FB66"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CD15A0F" w14:textId="77777777" w:rsidR="00A0486C" w:rsidRPr="00291505" w:rsidRDefault="00A0486C" w:rsidP="00907DEF">
            <w:pPr>
              <w:rPr>
                <w:rFonts w:ascii="標楷體" w:eastAsia="標楷體" w:hAnsi="標楷體"/>
              </w:rPr>
            </w:pPr>
          </w:p>
        </w:tc>
      </w:tr>
      <w:tr w:rsidR="00A0486C" w:rsidRPr="00291505" w14:paraId="170D6AC5"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67A00D5"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7EC30C" w14:textId="77777777" w:rsidR="00A0486C" w:rsidRPr="00291505" w:rsidRDefault="00A0486C" w:rsidP="00907DEF">
            <w:pPr>
              <w:rPr>
                <w:rFonts w:ascii="標楷體" w:eastAsia="標楷體" w:hAnsi="標楷體"/>
              </w:rPr>
            </w:pPr>
          </w:p>
        </w:tc>
      </w:tr>
    </w:tbl>
    <w:p w14:paraId="78C5BF03" w14:textId="77777777" w:rsidR="00A0486C" w:rsidRDefault="00A0486C" w:rsidP="00A0486C">
      <w:pPr>
        <w:rPr>
          <w:rFonts w:ascii="標楷體" w:eastAsia="標楷體" w:hAnsi="標楷體"/>
        </w:rPr>
      </w:pPr>
    </w:p>
    <w:p w14:paraId="553DBFD0" w14:textId="77777777" w:rsidR="00A0486C" w:rsidRDefault="00A0486C" w:rsidP="00A0486C"/>
    <w:p w14:paraId="3CF473CB"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11BEDBE1" w14:textId="77777777" w:rsidTr="00907DEF">
        <w:tc>
          <w:tcPr>
            <w:tcW w:w="851" w:type="dxa"/>
            <w:shd w:val="clear" w:color="auto" w:fill="D9D9D9"/>
          </w:tcPr>
          <w:p w14:paraId="090AF570"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767021"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B85C6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37CEC679" w14:textId="77777777" w:rsidTr="00907DEF">
        <w:tc>
          <w:tcPr>
            <w:tcW w:w="851" w:type="dxa"/>
            <w:shd w:val="clear" w:color="auto" w:fill="auto"/>
          </w:tcPr>
          <w:p w14:paraId="6205FA2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5A01C9" w14:textId="77777777" w:rsidR="00A0486C" w:rsidRPr="00F533E6" w:rsidRDefault="00A0486C" w:rsidP="00907DEF">
            <w:pPr>
              <w:rPr>
                <w:rFonts w:ascii="標楷體" w:eastAsia="標楷體" w:hAnsi="標楷體"/>
              </w:rPr>
            </w:pPr>
            <w:r w:rsidRPr="00AC625F">
              <w:rPr>
                <w:rFonts w:ascii="標楷體" w:eastAsia="標楷體" w:hAnsi="標楷體"/>
              </w:rPr>
              <w:t>FacClose</w:t>
            </w:r>
          </w:p>
        </w:tc>
        <w:tc>
          <w:tcPr>
            <w:tcW w:w="3828" w:type="dxa"/>
            <w:shd w:val="clear" w:color="auto" w:fill="auto"/>
          </w:tcPr>
          <w:p w14:paraId="0A03332C" w14:textId="77777777" w:rsidR="00A0486C" w:rsidRPr="00F533E6" w:rsidRDefault="00A0486C" w:rsidP="00907DEF">
            <w:pPr>
              <w:rPr>
                <w:rFonts w:ascii="標楷體" w:eastAsia="標楷體" w:hAnsi="標楷體"/>
              </w:rPr>
            </w:pPr>
            <w:r w:rsidRPr="00B51EAF">
              <w:rPr>
                <w:rFonts w:ascii="標楷體" w:eastAsia="標楷體" w:hAnsi="標楷體" w:hint="eastAsia"/>
              </w:rPr>
              <w:t>清償作業檔</w:t>
            </w:r>
          </w:p>
        </w:tc>
      </w:tr>
      <w:tr w:rsidR="00A0486C" w:rsidRPr="0022279A" w14:paraId="5C14FFFE" w14:textId="77777777" w:rsidTr="00907DEF">
        <w:tc>
          <w:tcPr>
            <w:tcW w:w="851" w:type="dxa"/>
            <w:shd w:val="clear" w:color="auto" w:fill="auto"/>
          </w:tcPr>
          <w:p w14:paraId="12A0DF3C"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0A0BB04" w14:textId="77777777" w:rsidR="00A0486C" w:rsidRPr="00F533E6" w:rsidRDefault="00A0486C" w:rsidP="00907DEF">
            <w:pPr>
              <w:rPr>
                <w:rFonts w:ascii="標楷體" w:eastAsia="標楷體" w:hAnsi="標楷體"/>
              </w:rPr>
            </w:pPr>
            <w:r w:rsidRPr="00F533E6">
              <w:rPr>
                <w:rFonts w:ascii="標楷體" w:eastAsia="標楷體" w:hAnsi="標楷體"/>
              </w:rPr>
              <w:t>CustMain</w:t>
            </w:r>
          </w:p>
        </w:tc>
        <w:tc>
          <w:tcPr>
            <w:tcW w:w="3828" w:type="dxa"/>
            <w:shd w:val="clear" w:color="auto" w:fill="auto"/>
          </w:tcPr>
          <w:p w14:paraId="71336776" w14:textId="77777777" w:rsidR="00A0486C" w:rsidRPr="00F533E6" w:rsidRDefault="00A0486C" w:rsidP="00907DEF">
            <w:pPr>
              <w:rPr>
                <w:rFonts w:ascii="標楷體" w:eastAsia="標楷體" w:hAnsi="標楷體"/>
              </w:rPr>
            </w:pPr>
            <w:r w:rsidRPr="00F533E6">
              <w:rPr>
                <w:rFonts w:ascii="標楷體" w:eastAsia="標楷體" w:hAnsi="標楷體" w:hint="eastAsia"/>
              </w:rPr>
              <w:t>客戶資料主檔</w:t>
            </w:r>
          </w:p>
        </w:tc>
      </w:tr>
      <w:tr w:rsidR="00A0486C" w:rsidRPr="0022279A" w14:paraId="46F3612F" w14:textId="77777777" w:rsidTr="00907DEF">
        <w:tc>
          <w:tcPr>
            <w:tcW w:w="851" w:type="dxa"/>
            <w:shd w:val="clear" w:color="auto" w:fill="auto"/>
          </w:tcPr>
          <w:p w14:paraId="2CADA34B" w14:textId="77777777" w:rsidR="00A0486C" w:rsidRPr="00F533E6"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5E3CEE" w14:textId="77777777" w:rsidR="00A0486C" w:rsidRPr="00F533E6" w:rsidRDefault="00A0486C" w:rsidP="00907DEF">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66543147" w14:textId="77777777" w:rsidR="00A0486C" w:rsidRPr="00F533E6" w:rsidRDefault="00A0486C" w:rsidP="00907DEF">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A0486C" w:rsidRPr="0022279A" w14:paraId="1058BC08" w14:textId="77777777" w:rsidTr="00907DEF">
        <w:tc>
          <w:tcPr>
            <w:tcW w:w="851" w:type="dxa"/>
            <w:shd w:val="clear" w:color="auto" w:fill="auto"/>
          </w:tcPr>
          <w:p w14:paraId="01E4339A" w14:textId="77777777" w:rsidR="00A0486C" w:rsidRPr="00F533E6" w:rsidRDefault="00A0486C" w:rsidP="00907DE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9C4129" w14:textId="77777777" w:rsidR="00A0486C" w:rsidRPr="00AC625F" w:rsidRDefault="00A0486C" w:rsidP="00907DEF">
            <w:pPr>
              <w:rPr>
                <w:rFonts w:ascii="標楷體" w:eastAsia="標楷體" w:hAnsi="標楷體"/>
              </w:rPr>
            </w:pPr>
            <w:r w:rsidRPr="00AC625F">
              <w:rPr>
                <w:rFonts w:ascii="標楷體" w:eastAsia="標楷體" w:hAnsi="標楷體"/>
              </w:rPr>
              <w:t>ClFac</w:t>
            </w:r>
          </w:p>
        </w:tc>
        <w:tc>
          <w:tcPr>
            <w:tcW w:w="3828" w:type="dxa"/>
            <w:shd w:val="clear" w:color="auto" w:fill="auto"/>
          </w:tcPr>
          <w:p w14:paraId="477C8DCD" w14:textId="77777777" w:rsidR="00A0486C" w:rsidRPr="009D77F5" w:rsidRDefault="00A0486C" w:rsidP="00907DEF">
            <w:pPr>
              <w:rPr>
                <w:rFonts w:ascii="標楷體" w:eastAsia="標楷體" w:hAnsi="標楷體"/>
              </w:rPr>
            </w:pPr>
            <w:r w:rsidRPr="00AA742B">
              <w:rPr>
                <w:rFonts w:ascii="標楷體" w:eastAsia="標楷體" w:hAnsi="標楷體" w:hint="eastAsia"/>
              </w:rPr>
              <w:t>擔保品與額度關聯檔</w:t>
            </w:r>
          </w:p>
        </w:tc>
      </w:tr>
      <w:tr w:rsidR="00A0486C" w:rsidRPr="0022279A" w14:paraId="7C73DBBB" w14:textId="77777777" w:rsidTr="00907DEF">
        <w:tc>
          <w:tcPr>
            <w:tcW w:w="851" w:type="dxa"/>
            <w:shd w:val="clear" w:color="auto" w:fill="auto"/>
          </w:tcPr>
          <w:p w14:paraId="3732281E" w14:textId="77777777" w:rsidR="00A0486C" w:rsidRPr="00F533E6" w:rsidRDefault="00A0486C" w:rsidP="00907DE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A39DCFE" w14:textId="77777777" w:rsidR="00A0486C" w:rsidRPr="00AC625F" w:rsidRDefault="00A0486C" w:rsidP="00907DEF">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38DFCACD" w14:textId="77777777" w:rsidR="00A0486C" w:rsidRPr="00F533E6" w:rsidRDefault="00A0486C" w:rsidP="00907DEF">
            <w:pPr>
              <w:rPr>
                <w:rFonts w:ascii="標楷體" w:eastAsia="標楷體" w:hAnsi="標楷體"/>
              </w:rPr>
            </w:pPr>
            <w:r>
              <w:rPr>
                <w:rFonts w:ascii="標楷體" w:eastAsia="標楷體" w:hAnsi="標楷體" w:hint="eastAsia"/>
              </w:rPr>
              <w:t>放款主檔</w:t>
            </w:r>
          </w:p>
        </w:tc>
      </w:tr>
    </w:tbl>
    <w:p w14:paraId="03C19D28" w14:textId="77777777" w:rsidR="00A0486C" w:rsidRDefault="00A0486C" w:rsidP="00A0486C">
      <w:pPr>
        <w:ind w:left="1440"/>
      </w:pPr>
    </w:p>
    <w:p w14:paraId="35B6C3B3" w14:textId="77777777" w:rsidR="00A0486C" w:rsidRPr="00291505" w:rsidRDefault="00A0486C" w:rsidP="00A0486C">
      <w:pPr>
        <w:rPr>
          <w:rFonts w:ascii="標楷體" w:eastAsia="標楷體" w:hAnsi="標楷體"/>
        </w:rPr>
      </w:pPr>
    </w:p>
    <w:p w14:paraId="3F7E7E66" w14:textId="77777777" w:rsidR="00A0486C" w:rsidRPr="00291505" w:rsidRDefault="00A0486C" w:rsidP="00A0486C">
      <w:pPr>
        <w:pStyle w:val="a"/>
      </w:pPr>
      <w:r w:rsidRPr="00291505">
        <w:t>UI畫面</w:t>
      </w:r>
    </w:p>
    <w:p w14:paraId="72C3D6C2"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5E12CA29" w14:textId="51E27D60" w:rsidR="00A0486C" w:rsidRPr="00291505" w:rsidRDefault="00A0486C" w:rsidP="00A0486C">
      <w:pPr>
        <w:tabs>
          <w:tab w:val="left" w:pos="4320"/>
        </w:tabs>
        <w:rPr>
          <w:rFonts w:ascii="標楷體" w:eastAsia="標楷體" w:hAnsi="標楷體"/>
          <w:sz w:val="20"/>
        </w:rPr>
      </w:pPr>
      <w:r w:rsidRPr="00D35E78">
        <w:rPr>
          <w:rFonts w:ascii="標楷體" w:eastAsia="標楷體" w:hAnsi="標楷體"/>
          <w:noProof/>
        </w:rPr>
        <w:t xml:space="preserve"> </w:t>
      </w:r>
      <w:r w:rsidR="00560ECE" w:rsidRPr="007F045B">
        <w:rPr>
          <w:rFonts w:ascii="標楷體" w:eastAsia="標楷體" w:hAnsi="標楷體"/>
          <w:noProof/>
        </w:rPr>
        <w:lastRenderedPageBreak/>
        <w:drawing>
          <wp:inline distT="0" distB="0" distL="0" distR="0" wp14:anchorId="04CC95B6" wp14:editId="6333B638">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11E26023" w14:textId="77777777" w:rsidR="00A0486C" w:rsidRDefault="00A0486C" w:rsidP="00A0486C">
      <w:pPr>
        <w:rPr>
          <w:rFonts w:ascii="標楷體" w:eastAsia="標楷體" w:hAnsi="標楷體"/>
        </w:rPr>
      </w:pPr>
    </w:p>
    <w:p w14:paraId="348EDF01" w14:textId="77777777" w:rsidR="00A0486C" w:rsidRDefault="00A0486C" w:rsidP="00A0486C">
      <w:pPr>
        <w:rPr>
          <w:rFonts w:ascii="標楷體" w:eastAsia="標楷體" w:hAnsi="標楷體"/>
        </w:rPr>
      </w:pPr>
    </w:p>
    <w:p w14:paraId="680DFD5B" w14:textId="77777777" w:rsidR="00A0486C" w:rsidRDefault="00A0486C" w:rsidP="00A0486C">
      <w:pPr>
        <w:pStyle w:val="a"/>
        <w:numPr>
          <w:ilvl w:val="0"/>
          <w:numId w:val="10"/>
        </w:numPr>
      </w:pPr>
      <w:r>
        <w:t>輸入畫面</w:t>
      </w:r>
      <w:r>
        <w:rPr>
          <w:rFonts w:hint="eastAsia"/>
        </w:rPr>
        <w:t>按鈕</w:t>
      </w:r>
      <w:r>
        <w:t>說明</w:t>
      </w:r>
    </w:p>
    <w:p w14:paraId="7BBD7DA6"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3D252356" w14:textId="77777777" w:rsidTr="00907DEF">
        <w:tc>
          <w:tcPr>
            <w:tcW w:w="851" w:type="dxa"/>
            <w:shd w:val="clear" w:color="auto" w:fill="D9D9D9"/>
          </w:tcPr>
          <w:p w14:paraId="2F8A313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F7BE0"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90193E"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287A4768" w14:textId="77777777" w:rsidTr="00907DEF">
        <w:tc>
          <w:tcPr>
            <w:tcW w:w="851" w:type="dxa"/>
            <w:shd w:val="clear" w:color="auto" w:fill="auto"/>
          </w:tcPr>
          <w:p w14:paraId="54C95C7A"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BEDA40A" w14:textId="77777777" w:rsidR="00A0486C" w:rsidRPr="00F56B75" w:rsidRDefault="00A0486C" w:rsidP="00907DEF">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76BAE6CD"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353823" w14:textId="77777777" w:rsidR="00A0486C" w:rsidRPr="00702E0A" w:rsidRDefault="00A0486C" w:rsidP="00907DEF">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3B785AF" w14:textId="77777777" w:rsidR="00A0486C" w:rsidRPr="00651325"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9064DC" w14:textId="77777777" w:rsidR="00A0486C" w:rsidRPr="00E1776E" w:rsidRDefault="00A0486C" w:rsidP="00907DEF">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A0486C" w:rsidRPr="00F5236F" w14:paraId="533E1451" w14:textId="77777777" w:rsidTr="00907DEF">
        <w:tc>
          <w:tcPr>
            <w:tcW w:w="851" w:type="dxa"/>
            <w:shd w:val="clear" w:color="auto" w:fill="auto"/>
          </w:tcPr>
          <w:p w14:paraId="7612217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99E2E3"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A1FB9A"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B51F28" w14:paraId="7C3F9D18" w14:textId="77777777" w:rsidTr="002A0CC7">
        <w:tc>
          <w:tcPr>
            <w:tcW w:w="851" w:type="dxa"/>
            <w:tcBorders>
              <w:top w:val="single" w:sz="4" w:space="0" w:color="auto"/>
              <w:left w:val="single" w:sz="4" w:space="0" w:color="auto"/>
              <w:bottom w:val="single" w:sz="4" w:space="0" w:color="auto"/>
              <w:right w:val="single" w:sz="4" w:space="0" w:color="auto"/>
            </w:tcBorders>
            <w:shd w:val="clear" w:color="auto" w:fill="auto"/>
          </w:tcPr>
          <w:p w14:paraId="0F9E4B4F" w14:textId="77777777" w:rsidR="00B51F28" w:rsidRDefault="00B51F28" w:rsidP="002A0CC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BBCE0C" w14:textId="77777777" w:rsidR="00B51F28" w:rsidRDefault="00B51F28" w:rsidP="002A0CC7">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DDC6C9D"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B51F28" w14:paraId="368A7192" w14:textId="77777777" w:rsidTr="00B51F28">
        <w:tc>
          <w:tcPr>
            <w:tcW w:w="851" w:type="dxa"/>
            <w:tcBorders>
              <w:top w:val="single" w:sz="4" w:space="0" w:color="auto"/>
              <w:left w:val="single" w:sz="4" w:space="0" w:color="auto"/>
              <w:bottom w:val="single" w:sz="4" w:space="0" w:color="auto"/>
              <w:right w:val="single" w:sz="4" w:space="0" w:color="auto"/>
            </w:tcBorders>
            <w:shd w:val="clear" w:color="auto" w:fill="auto"/>
          </w:tcPr>
          <w:p w14:paraId="2F7AAEA9" w14:textId="77777777" w:rsidR="00B51F28" w:rsidRDefault="00B51F28" w:rsidP="002A0CC7">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8B5680" w14:textId="77777777" w:rsidR="00B51F28" w:rsidRDefault="00B51F28" w:rsidP="002A0CC7">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C821C74"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833C94C" w14:textId="77777777" w:rsidR="00A0486C" w:rsidRPr="00B51F28" w:rsidRDefault="00A0486C" w:rsidP="00A0486C">
      <w:pPr>
        <w:rPr>
          <w:rFonts w:ascii="標楷體" w:eastAsia="標楷體" w:hAnsi="標楷體"/>
        </w:rPr>
      </w:pPr>
    </w:p>
    <w:p w14:paraId="75BE71F3" w14:textId="77777777" w:rsidR="00A0486C" w:rsidRDefault="00A0486C" w:rsidP="00A0486C">
      <w:pPr>
        <w:pStyle w:val="a"/>
        <w:numPr>
          <w:ilvl w:val="0"/>
          <w:numId w:val="10"/>
        </w:numPr>
      </w:pPr>
      <w:r>
        <w:t>輸入畫面資料說明</w:t>
      </w:r>
    </w:p>
    <w:p w14:paraId="26267589"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0486C" w:rsidRPr="00362205" w14:paraId="0B8EF1D5" w14:textId="77777777" w:rsidTr="00907DEF">
        <w:trPr>
          <w:trHeight w:val="388"/>
          <w:jc w:val="center"/>
        </w:trPr>
        <w:tc>
          <w:tcPr>
            <w:tcW w:w="619" w:type="dxa"/>
            <w:vMerge w:val="restart"/>
            <w:shd w:val="clear" w:color="auto" w:fill="D9D9D9"/>
          </w:tcPr>
          <w:p w14:paraId="2C77BECB"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08DF4A2A"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792CED9E"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4BA4C7B9"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53C90479" w14:textId="77777777" w:rsidTr="00907DEF">
        <w:trPr>
          <w:trHeight w:val="244"/>
          <w:jc w:val="center"/>
        </w:trPr>
        <w:tc>
          <w:tcPr>
            <w:tcW w:w="619" w:type="dxa"/>
            <w:vMerge/>
            <w:shd w:val="clear" w:color="auto" w:fill="D9D9D9"/>
          </w:tcPr>
          <w:p w14:paraId="05E021E5" w14:textId="77777777" w:rsidR="00A0486C" w:rsidRPr="00362205" w:rsidRDefault="00A0486C" w:rsidP="00907DEF">
            <w:pPr>
              <w:rPr>
                <w:rFonts w:ascii="標楷體" w:eastAsia="標楷體" w:hAnsi="標楷體"/>
              </w:rPr>
            </w:pPr>
          </w:p>
        </w:tc>
        <w:tc>
          <w:tcPr>
            <w:tcW w:w="1190" w:type="dxa"/>
            <w:vMerge/>
            <w:shd w:val="clear" w:color="auto" w:fill="D9D9D9"/>
          </w:tcPr>
          <w:p w14:paraId="0280F36F" w14:textId="77777777" w:rsidR="00A0486C" w:rsidRPr="00362205" w:rsidRDefault="00A0486C" w:rsidP="00907DEF">
            <w:pPr>
              <w:rPr>
                <w:rFonts w:ascii="標楷體" w:eastAsia="標楷體" w:hAnsi="標楷體"/>
              </w:rPr>
            </w:pPr>
          </w:p>
        </w:tc>
        <w:tc>
          <w:tcPr>
            <w:tcW w:w="1084" w:type="dxa"/>
            <w:shd w:val="clear" w:color="auto" w:fill="D9D9D9"/>
          </w:tcPr>
          <w:p w14:paraId="2807A75E"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946" w:type="dxa"/>
            <w:shd w:val="clear" w:color="auto" w:fill="D9D9D9"/>
          </w:tcPr>
          <w:p w14:paraId="48AC83E9"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1D4D6C6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3E45187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56" w:type="dxa"/>
            <w:shd w:val="clear" w:color="auto" w:fill="D9D9D9"/>
          </w:tcPr>
          <w:p w14:paraId="7BC9688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78BBB2D8" w14:textId="77777777" w:rsidR="00A0486C" w:rsidRPr="00362205" w:rsidRDefault="00A0486C" w:rsidP="00907DEF">
            <w:pPr>
              <w:rPr>
                <w:rFonts w:ascii="標楷體" w:eastAsia="標楷體" w:hAnsi="標楷體"/>
              </w:rPr>
            </w:pPr>
          </w:p>
        </w:tc>
      </w:tr>
      <w:tr w:rsidR="00A0486C" w:rsidRPr="00362205" w14:paraId="6119DBD5" w14:textId="77777777" w:rsidTr="00907DEF">
        <w:trPr>
          <w:trHeight w:val="244"/>
          <w:jc w:val="center"/>
        </w:trPr>
        <w:tc>
          <w:tcPr>
            <w:tcW w:w="619" w:type="dxa"/>
          </w:tcPr>
          <w:p w14:paraId="61BD8779"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190" w:type="dxa"/>
          </w:tcPr>
          <w:p w14:paraId="3F030DEA" w14:textId="77777777" w:rsidR="00A0486C" w:rsidRPr="00362205" w:rsidRDefault="00A0486C" w:rsidP="00907DEF">
            <w:pPr>
              <w:rPr>
                <w:rFonts w:ascii="標楷體" w:eastAsia="標楷體" w:hAnsi="標楷體"/>
              </w:rPr>
            </w:pPr>
            <w:r>
              <w:rPr>
                <w:rFonts w:ascii="標楷體" w:eastAsia="標楷體" w:hAnsi="標楷體" w:hint="eastAsia"/>
              </w:rPr>
              <w:t>作業功能</w:t>
            </w:r>
          </w:p>
        </w:tc>
        <w:tc>
          <w:tcPr>
            <w:tcW w:w="1084" w:type="dxa"/>
          </w:tcPr>
          <w:p w14:paraId="7339A57E"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946" w:type="dxa"/>
          </w:tcPr>
          <w:p w14:paraId="058ECAAA" w14:textId="77777777" w:rsidR="00A0486C" w:rsidRPr="00362205" w:rsidRDefault="00A0486C" w:rsidP="00907DEF">
            <w:pPr>
              <w:rPr>
                <w:rFonts w:ascii="標楷體" w:eastAsia="標楷體" w:hAnsi="標楷體"/>
              </w:rPr>
            </w:pPr>
          </w:p>
        </w:tc>
        <w:tc>
          <w:tcPr>
            <w:tcW w:w="2691" w:type="dxa"/>
          </w:tcPr>
          <w:p w14:paraId="520180D9" w14:textId="77777777" w:rsidR="00A0486C" w:rsidRPr="00362205" w:rsidRDefault="00A0486C" w:rsidP="00907DEF">
            <w:pPr>
              <w:rPr>
                <w:rFonts w:ascii="標楷體" w:eastAsia="標楷體" w:hAnsi="標楷體"/>
              </w:rPr>
            </w:pPr>
          </w:p>
        </w:tc>
        <w:tc>
          <w:tcPr>
            <w:tcW w:w="603" w:type="dxa"/>
          </w:tcPr>
          <w:p w14:paraId="1EB8DB4D" w14:textId="77777777" w:rsidR="00A0486C" w:rsidRPr="00362205" w:rsidRDefault="00A0486C" w:rsidP="00907DEF">
            <w:pPr>
              <w:rPr>
                <w:rFonts w:ascii="標楷體" w:eastAsia="標楷體" w:hAnsi="標楷體"/>
              </w:rPr>
            </w:pPr>
          </w:p>
        </w:tc>
        <w:tc>
          <w:tcPr>
            <w:tcW w:w="656" w:type="dxa"/>
          </w:tcPr>
          <w:p w14:paraId="34C1E3F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2631" w:type="dxa"/>
          </w:tcPr>
          <w:p w14:paraId="0D53C0D8" w14:textId="77777777" w:rsidR="00A0486C" w:rsidRPr="00362205" w:rsidRDefault="00A0486C" w:rsidP="00907DEF">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A0486C" w:rsidRPr="00362205" w14:paraId="4D3DCDF6" w14:textId="77777777" w:rsidTr="00907DEF">
        <w:trPr>
          <w:trHeight w:val="244"/>
          <w:jc w:val="center"/>
        </w:trPr>
        <w:tc>
          <w:tcPr>
            <w:tcW w:w="619" w:type="dxa"/>
          </w:tcPr>
          <w:p w14:paraId="38137184" w14:textId="77777777" w:rsidR="00A0486C" w:rsidRPr="00362205" w:rsidRDefault="00A0486C" w:rsidP="00907DEF">
            <w:pPr>
              <w:rPr>
                <w:rFonts w:ascii="標楷體" w:eastAsia="標楷體" w:hAnsi="標楷體"/>
              </w:rPr>
            </w:pPr>
            <w:r>
              <w:rPr>
                <w:rFonts w:ascii="標楷體" w:eastAsia="標楷體" w:hAnsi="標楷體" w:hint="eastAsia"/>
              </w:rPr>
              <w:t>2</w:t>
            </w:r>
          </w:p>
        </w:tc>
        <w:tc>
          <w:tcPr>
            <w:tcW w:w="1190" w:type="dxa"/>
          </w:tcPr>
          <w:p w14:paraId="5CF6A773" w14:textId="77777777" w:rsidR="00A0486C" w:rsidRDefault="00A0486C" w:rsidP="00907DEF">
            <w:pPr>
              <w:rPr>
                <w:rFonts w:ascii="標楷體" w:eastAsia="標楷體" w:hAnsi="標楷體"/>
              </w:rPr>
            </w:pPr>
            <w:r>
              <w:rPr>
                <w:rFonts w:ascii="標楷體" w:eastAsia="標楷體" w:hAnsi="標楷體" w:hint="eastAsia"/>
              </w:rPr>
              <w:t>戶號</w:t>
            </w:r>
          </w:p>
        </w:tc>
        <w:tc>
          <w:tcPr>
            <w:tcW w:w="1084" w:type="dxa"/>
          </w:tcPr>
          <w:p w14:paraId="7D82C017" w14:textId="77777777" w:rsidR="00A0486C" w:rsidRPr="00847BB7" w:rsidRDefault="00A0486C" w:rsidP="00907DEF">
            <w:pPr>
              <w:rPr>
                <w:rFonts w:ascii="標楷體" w:eastAsia="標楷體" w:hAnsi="標楷體"/>
              </w:rPr>
            </w:pPr>
          </w:p>
        </w:tc>
        <w:tc>
          <w:tcPr>
            <w:tcW w:w="946" w:type="dxa"/>
          </w:tcPr>
          <w:p w14:paraId="1C101FFA" w14:textId="77777777" w:rsidR="00A0486C" w:rsidRDefault="00A0486C" w:rsidP="00907DEF">
            <w:pPr>
              <w:rPr>
                <w:rFonts w:ascii="標楷體" w:eastAsia="標楷體" w:hAnsi="標楷體"/>
              </w:rPr>
            </w:pPr>
          </w:p>
        </w:tc>
        <w:tc>
          <w:tcPr>
            <w:tcW w:w="2691" w:type="dxa"/>
          </w:tcPr>
          <w:p w14:paraId="31A789C5" w14:textId="77777777" w:rsidR="00A0486C" w:rsidRPr="00362205" w:rsidRDefault="00A0486C" w:rsidP="00907DEF">
            <w:pPr>
              <w:rPr>
                <w:rFonts w:ascii="標楷體" w:eastAsia="標楷體" w:hAnsi="標楷體"/>
              </w:rPr>
            </w:pPr>
          </w:p>
        </w:tc>
        <w:tc>
          <w:tcPr>
            <w:tcW w:w="603" w:type="dxa"/>
          </w:tcPr>
          <w:p w14:paraId="035D1D24" w14:textId="77777777" w:rsidR="00A0486C" w:rsidRPr="00362205" w:rsidRDefault="00A0486C" w:rsidP="00907DEF">
            <w:pPr>
              <w:rPr>
                <w:rFonts w:ascii="標楷體" w:eastAsia="標楷體" w:hAnsi="標楷體"/>
              </w:rPr>
            </w:pPr>
          </w:p>
        </w:tc>
        <w:tc>
          <w:tcPr>
            <w:tcW w:w="656" w:type="dxa"/>
          </w:tcPr>
          <w:p w14:paraId="2633A800"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6C0CB23"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B00A829" w14:textId="77777777" w:rsidTr="00907DEF">
        <w:trPr>
          <w:trHeight w:val="244"/>
          <w:jc w:val="center"/>
        </w:trPr>
        <w:tc>
          <w:tcPr>
            <w:tcW w:w="619" w:type="dxa"/>
          </w:tcPr>
          <w:p w14:paraId="571344CF" w14:textId="77777777" w:rsidR="00A0486C" w:rsidRPr="00362205" w:rsidRDefault="00A0486C" w:rsidP="00907DEF">
            <w:pPr>
              <w:rPr>
                <w:rFonts w:ascii="標楷體" w:eastAsia="標楷體" w:hAnsi="標楷體"/>
              </w:rPr>
            </w:pPr>
            <w:r>
              <w:rPr>
                <w:rFonts w:ascii="標楷體" w:eastAsia="標楷體" w:hAnsi="標楷體" w:hint="eastAsia"/>
              </w:rPr>
              <w:t>3</w:t>
            </w:r>
          </w:p>
        </w:tc>
        <w:tc>
          <w:tcPr>
            <w:tcW w:w="1190" w:type="dxa"/>
          </w:tcPr>
          <w:p w14:paraId="1943AF5D"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084" w:type="dxa"/>
          </w:tcPr>
          <w:p w14:paraId="54AB476B" w14:textId="77777777" w:rsidR="00A0486C" w:rsidRPr="00847BB7" w:rsidRDefault="00A0486C" w:rsidP="00907DEF">
            <w:pPr>
              <w:rPr>
                <w:rFonts w:ascii="標楷體" w:eastAsia="標楷體" w:hAnsi="標楷體"/>
              </w:rPr>
            </w:pPr>
          </w:p>
        </w:tc>
        <w:tc>
          <w:tcPr>
            <w:tcW w:w="946" w:type="dxa"/>
          </w:tcPr>
          <w:p w14:paraId="49DFBC65" w14:textId="77777777" w:rsidR="00A0486C" w:rsidRDefault="00A0486C" w:rsidP="00907DEF">
            <w:pPr>
              <w:rPr>
                <w:rFonts w:ascii="標楷體" w:eastAsia="標楷體" w:hAnsi="標楷體"/>
              </w:rPr>
            </w:pPr>
          </w:p>
        </w:tc>
        <w:tc>
          <w:tcPr>
            <w:tcW w:w="2691" w:type="dxa"/>
          </w:tcPr>
          <w:p w14:paraId="274B5771" w14:textId="77777777" w:rsidR="00A0486C" w:rsidRPr="00362205" w:rsidRDefault="00A0486C" w:rsidP="00907DEF">
            <w:pPr>
              <w:rPr>
                <w:rFonts w:ascii="標楷體" w:eastAsia="標楷體" w:hAnsi="標楷體"/>
              </w:rPr>
            </w:pPr>
          </w:p>
        </w:tc>
        <w:tc>
          <w:tcPr>
            <w:tcW w:w="603" w:type="dxa"/>
          </w:tcPr>
          <w:p w14:paraId="10666158" w14:textId="77777777" w:rsidR="00A0486C" w:rsidRPr="00362205" w:rsidRDefault="00A0486C" w:rsidP="00907DEF">
            <w:pPr>
              <w:rPr>
                <w:rFonts w:ascii="標楷體" w:eastAsia="標楷體" w:hAnsi="標楷體"/>
              </w:rPr>
            </w:pPr>
          </w:p>
        </w:tc>
        <w:tc>
          <w:tcPr>
            <w:tcW w:w="656" w:type="dxa"/>
          </w:tcPr>
          <w:p w14:paraId="42B137E6"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3BA3E9C"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CA08622" w14:textId="77777777" w:rsidTr="00907DEF">
        <w:trPr>
          <w:trHeight w:val="244"/>
          <w:jc w:val="center"/>
        </w:trPr>
        <w:tc>
          <w:tcPr>
            <w:tcW w:w="619" w:type="dxa"/>
          </w:tcPr>
          <w:p w14:paraId="233FFD4B" w14:textId="77777777" w:rsidR="00A0486C" w:rsidRPr="00362205" w:rsidRDefault="00A0486C" w:rsidP="00907DEF">
            <w:pPr>
              <w:rPr>
                <w:rFonts w:ascii="標楷體" w:eastAsia="標楷體" w:hAnsi="標楷體"/>
              </w:rPr>
            </w:pPr>
            <w:r>
              <w:rPr>
                <w:rFonts w:ascii="標楷體" w:eastAsia="標楷體" w:hAnsi="標楷體" w:hint="eastAsia"/>
              </w:rPr>
              <w:t>4</w:t>
            </w:r>
          </w:p>
        </w:tc>
        <w:tc>
          <w:tcPr>
            <w:tcW w:w="1190" w:type="dxa"/>
          </w:tcPr>
          <w:p w14:paraId="68E4FC43" w14:textId="77777777" w:rsidR="00A0486C" w:rsidRDefault="00A0486C" w:rsidP="00907DEF">
            <w:pPr>
              <w:rPr>
                <w:rFonts w:ascii="標楷體" w:eastAsia="標楷體" w:hAnsi="標楷體"/>
              </w:rPr>
            </w:pPr>
            <w:r>
              <w:rPr>
                <w:rFonts w:ascii="標楷體" w:eastAsia="標楷體" w:hAnsi="標楷體" w:hint="eastAsia"/>
              </w:rPr>
              <w:t>聯絡電話1</w:t>
            </w:r>
          </w:p>
        </w:tc>
        <w:tc>
          <w:tcPr>
            <w:tcW w:w="1084" w:type="dxa"/>
          </w:tcPr>
          <w:p w14:paraId="33AE8443"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4914C3B9" w14:textId="77777777" w:rsidR="00A0486C" w:rsidRDefault="00A0486C" w:rsidP="00907DEF">
            <w:pPr>
              <w:rPr>
                <w:rFonts w:ascii="標楷體" w:eastAsia="標楷體" w:hAnsi="標楷體"/>
              </w:rPr>
            </w:pPr>
          </w:p>
        </w:tc>
        <w:tc>
          <w:tcPr>
            <w:tcW w:w="2691" w:type="dxa"/>
          </w:tcPr>
          <w:p w14:paraId="3CA571B0" w14:textId="77777777" w:rsidR="00A0486C" w:rsidRPr="00362205" w:rsidRDefault="00A0486C" w:rsidP="00907DEF">
            <w:pPr>
              <w:rPr>
                <w:rFonts w:ascii="標楷體" w:eastAsia="標楷體" w:hAnsi="標楷體"/>
              </w:rPr>
            </w:pPr>
          </w:p>
        </w:tc>
        <w:tc>
          <w:tcPr>
            <w:tcW w:w="603" w:type="dxa"/>
          </w:tcPr>
          <w:p w14:paraId="320752D7" w14:textId="77777777" w:rsidR="00A0486C" w:rsidRPr="00362205" w:rsidRDefault="00A0486C" w:rsidP="00907DEF">
            <w:pPr>
              <w:rPr>
                <w:rFonts w:ascii="標楷體" w:eastAsia="標楷體" w:hAnsi="標楷體"/>
              </w:rPr>
            </w:pPr>
          </w:p>
        </w:tc>
        <w:tc>
          <w:tcPr>
            <w:tcW w:w="656" w:type="dxa"/>
          </w:tcPr>
          <w:p w14:paraId="5E01DD24"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88DA285"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3E88286E" w14:textId="77777777" w:rsidTr="00907DEF">
        <w:trPr>
          <w:trHeight w:val="244"/>
          <w:jc w:val="center"/>
        </w:trPr>
        <w:tc>
          <w:tcPr>
            <w:tcW w:w="619" w:type="dxa"/>
          </w:tcPr>
          <w:p w14:paraId="75469A91" w14:textId="77777777" w:rsidR="00A0486C" w:rsidRPr="00362205" w:rsidRDefault="00A0486C" w:rsidP="00907DEF">
            <w:pPr>
              <w:rPr>
                <w:rFonts w:ascii="標楷體" w:eastAsia="標楷體" w:hAnsi="標楷體"/>
              </w:rPr>
            </w:pPr>
            <w:r>
              <w:rPr>
                <w:rFonts w:ascii="標楷體" w:eastAsia="標楷體" w:hAnsi="標楷體" w:hint="eastAsia"/>
              </w:rPr>
              <w:t>5</w:t>
            </w:r>
          </w:p>
        </w:tc>
        <w:tc>
          <w:tcPr>
            <w:tcW w:w="1190" w:type="dxa"/>
          </w:tcPr>
          <w:p w14:paraId="30A4B32C"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084" w:type="dxa"/>
          </w:tcPr>
          <w:p w14:paraId="397A7A9F"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ABF0539" w14:textId="77777777" w:rsidR="00A0486C" w:rsidRDefault="00A0486C" w:rsidP="00907DEF">
            <w:pPr>
              <w:rPr>
                <w:rFonts w:ascii="標楷體" w:eastAsia="標楷體" w:hAnsi="標楷體"/>
              </w:rPr>
            </w:pPr>
          </w:p>
        </w:tc>
        <w:tc>
          <w:tcPr>
            <w:tcW w:w="2691" w:type="dxa"/>
          </w:tcPr>
          <w:p w14:paraId="7D381EEA" w14:textId="77777777" w:rsidR="00A0486C" w:rsidRPr="00362205" w:rsidRDefault="00A0486C" w:rsidP="00907DEF">
            <w:pPr>
              <w:rPr>
                <w:rFonts w:ascii="標楷體" w:eastAsia="標楷體" w:hAnsi="標楷體"/>
              </w:rPr>
            </w:pPr>
          </w:p>
        </w:tc>
        <w:tc>
          <w:tcPr>
            <w:tcW w:w="603" w:type="dxa"/>
          </w:tcPr>
          <w:p w14:paraId="6D06F496" w14:textId="77777777" w:rsidR="00A0486C" w:rsidRPr="00362205" w:rsidRDefault="00A0486C" w:rsidP="00907DEF">
            <w:pPr>
              <w:rPr>
                <w:rFonts w:ascii="標楷體" w:eastAsia="標楷體" w:hAnsi="標楷體"/>
              </w:rPr>
            </w:pPr>
          </w:p>
        </w:tc>
        <w:tc>
          <w:tcPr>
            <w:tcW w:w="656" w:type="dxa"/>
          </w:tcPr>
          <w:p w14:paraId="3EE208D1"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0790A2E"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56A9471" w14:textId="77777777" w:rsidTr="00907DEF">
        <w:trPr>
          <w:trHeight w:val="244"/>
          <w:jc w:val="center"/>
        </w:trPr>
        <w:tc>
          <w:tcPr>
            <w:tcW w:w="619" w:type="dxa"/>
          </w:tcPr>
          <w:p w14:paraId="0883D3C4" w14:textId="77777777" w:rsidR="00A0486C" w:rsidRPr="00362205" w:rsidRDefault="00A0486C" w:rsidP="00907DEF">
            <w:pPr>
              <w:rPr>
                <w:rFonts w:ascii="標楷體" w:eastAsia="標楷體" w:hAnsi="標楷體"/>
              </w:rPr>
            </w:pPr>
            <w:r>
              <w:rPr>
                <w:rFonts w:ascii="標楷體" w:eastAsia="標楷體" w:hAnsi="標楷體" w:hint="eastAsia"/>
              </w:rPr>
              <w:lastRenderedPageBreak/>
              <w:t>6</w:t>
            </w:r>
          </w:p>
        </w:tc>
        <w:tc>
          <w:tcPr>
            <w:tcW w:w="1190" w:type="dxa"/>
          </w:tcPr>
          <w:p w14:paraId="445FAFF0" w14:textId="77777777" w:rsidR="00A0486C" w:rsidRDefault="00A0486C" w:rsidP="00907DEF">
            <w:pPr>
              <w:rPr>
                <w:rFonts w:ascii="標楷體" w:eastAsia="標楷體" w:hAnsi="標楷體"/>
              </w:rPr>
            </w:pPr>
            <w:r>
              <w:rPr>
                <w:rFonts w:ascii="標楷體" w:eastAsia="標楷體" w:hAnsi="標楷體" w:hint="eastAsia"/>
              </w:rPr>
              <w:t>連絡電話３</w:t>
            </w:r>
          </w:p>
        </w:tc>
        <w:tc>
          <w:tcPr>
            <w:tcW w:w="1084" w:type="dxa"/>
          </w:tcPr>
          <w:p w14:paraId="25ED6AB2"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02306B5" w14:textId="77777777" w:rsidR="00A0486C" w:rsidRDefault="00A0486C" w:rsidP="00907DEF">
            <w:pPr>
              <w:rPr>
                <w:rFonts w:ascii="標楷體" w:eastAsia="標楷體" w:hAnsi="標楷體"/>
              </w:rPr>
            </w:pPr>
          </w:p>
        </w:tc>
        <w:tc>
          <w:tcPr>
            <w:tcW w:w="2691" w:type="dxa"/>
          </w:tcPr>
          <w:p w14:paraId="7AC511A3" w14:textId="77777777" w:rsidR="00A0486C" w:rsidRPr="00362205" w:rsidRDefault="00A0486C" w:rsidP="00907DEF">
            <w:pPr>
              <w:rPr>
                <w:rFonts w:ascii="標楷體" w:eastAsia="標楷體" w:hAnsi="標楷體"/>
              </w:rPr>
            </w:pPr>
          </w:p>
        </w:tc>
        <w:tc>
          <w:tcPr>
            <w:tcW w:w="603" w:type="dxa"/>
          </w:tcPr>
          <w:p w14:paraId="754289C8" w14:textId="77777777" w:rsidR="00A0486C" w:rsidRPr="00362205" w:rsidRDefault="00A0486C" w:rsidP="00907DEF">
            <w:pPr>
              <w:rPr>
                <w:rFonts w:ascii="標楷體" w:eastAsia="標楷體" w:hAnsi="標楷體"/>
              </w:rPr>
            </w:pPr>
          </w:p>
        </w:tc>
        <w:tc>
          <w:tcPr>
            <w:tcW w:w="656" w:type="dxa"/>
          </w:tcPr>
          <w:p w14:paraId="14ACA955"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EE8D61B"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D8F67C1" w14:textId="77777777" w:rsidTr="00907DEF">
        <w:trPr>
          <w:trHeight w:val="244"/>
          <w:jc w:val="center"/>
        </w:trPr>
        <w:tc>
          <w:tcPr>
            <w:tcW w:w="619" w:type="dxa"/>
          </w:tcPr>
          <w:p w14:paraId="64CD633A" w14:textId="77777777" w:rsidR="00A0486C" w:rsidRPr="00362205" w:rsidRDefault="00A0486C" w:rsidP="00907DEF">
            <w:pPr>
              <w:rPr>
                <w:rFonts w:ascii="標楷體" w:eastAsia="標楷體" w:hAnsi="標楷體"/>
              </w:rPr>
            </w:pPr>
            <w:r>
              <w:rPr>
                <w:rFonts w:ascii="標楷體" w:eastAsia="標楷體" w:hAnsi="標楷體" w:hint="eastAsia"/>
              </w:rPr>
              <w:t>7</w:t>
            </w:r>
          </w:p>
        </w:tc>
        <w:tc>
          <w:tcPr>
            <w:tcW w:w="1190" w:type="dxa"/>
          </w:tcPr>
          <w:p w14:paraId="3664A068"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084" w:type="dxa"/>
          </w:tcPr>
          <w:p w14:paraId="4D6A84AE"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0A70EB52" w14:textId="77777777" w:rsidR="00A0486C" w:rsidRDefault="00A0486C" w:rsidP="00907DEF">
            <w:pPr>
              <w:rPr>
                <w:rFonts w:ascii="標楷體" w:eastAsia="標楷體" w:hAnsi="標楷體"/>
              </w:rPr>
            </w:pPr>
          </w:p>
        </w:tc>
        <w:tc>
          <w:tcPr>
            <w:tcW w:w="2691" w:type="dxa"/>
          </w:tcPr>
          <w:p w14:paraId="29004FAE"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0BFD841B"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7C1B4A3"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7D3B86D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6FB1A838" w14:textId="77777777" w:rsidR="00A0486C" w:rsidRPr="00AC625F" w:rsidRDefault="00A0486C" w:rsidP="00907DEF">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A0486C" w:rsidRPr="00362205" w14:paraId="63844AA3" w14:textId="77777777" w:rsidTr="00907DEF">
        <w:trPr>
          <w:trHeight w:val="244"/>
          <w:jc w:val="center"/>
        </w:trPr>
        <w:tc>
          <w:tcPr>
            <w:tcW w:w="619" w:type="dxa"/>
          </w:tcPr>
          <w:p w14:paraId="518C10E2" w14:textId="77777777" w:rsidR="00A0486C" w:rsidRPr="00362205" w:rsidRDefault="00A0486C" w:rsidP="00907DEF">
            <w:pPr>
              <w:rPr>
                <w:rFonts w:ascii="標楷體" w:eastAsia="標楷體" w:hAnsi="標楷體"/>
              </w:rPr>
            </w:pPr>
            <w:r>
              <w:rPr>
                <w:rFonts w:ascii="標楷體" w:eastAsia="標楷體" w:hAnsi="標楷體" w:hint="eastAsia"/>
              </w:rPr>
              <w:t>8</w:t>
            </w:r>
          </w:p>
        </w:tc>
        <w:tc>
          <w:tcPr>
            <w:tcW w:w="1190" w:type="dxa"/>
          </w:tcPr>
          <w:p w14:paraId="057089A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084" w:type="dxa"/>
          </w:tcPr>
          <w:p w14:paraId="495E173F"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39AEB995" w14:textId="77777777" w:rsidR="00A0486C" w:rsidRDefault="00A0486C" w:rsidP="00907DEF">
            <w:pPr>
              <w:rPr>
                <w:rFonts w:ascii="標楷體" w:eastAsia="標楷體" w:hAnsi="標楷體"/>
              </w:rPr>
            </w:pPr>
          </w:p>
        </w:tc>
        <w:tc>
          <w:tcPr>
            <w:tcW w:w="2691" w:type="dxa"/>
          </w:tcPr>
          <w:p w14:paraId="7F125FF8"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7EF89AEF"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225CCE1E"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5D5C2226"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296F00F"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A0486C" w:rsidRPr="00362205" w14:paraId="6B02DA4C" w14:textId="77777777" w:rsidTr="00907DEF">
        <w:trPr>
          <w:trHeight w:val="244"/>
          <w:jc w:val="center"/>
        </w:trPr>
        <w:tc>
          <w:tcPr>
            <w:tcW w:w="619" w:type="dxa"/>
          </w:tcPr>
          <w:p w14:paraId="65302B3A" w14:textId="77777777" w:rsidR="00A0486C" w:rsidRPr="00362205" w:rsidRDefault="00A0486C" w:rsidP="00907DEF">
            <w:pPr>
              <w:rPr>
                <w:rFonts w:ascii="標楷體" w:eastAsia="標楷體" w:hAnsi="標楷體"/>
              </w:rPr>
            </w:pPr>
            <w:r>
              <w:rPr>
                <w:rFonts w:ascii="標楷體" w:eastAsia="標楷體" w:hAnsi="標楷體" w:hint="eastAsia"/>
              </w:rPr>
              <w:t>9</w:t>
            </w:r>
          </w:p>
        </w:tc>
        <w:tc>
          <w:tcPr>
            <w:tcW w:w="1190" w:type="dxa"/>
          </w:tcPr>
          <w:p w14:paraId="03F72C03"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084" w:type="dxa"/>
          </w:tcPr>
          <w:p w14:paraId="3C601DB2" w14:textId="77777777" w:rsidR="00A0486C" w:rsidRPr="00847BB7" w:rsidRDefault="00A0486C" w:rsidP="00907DEF">
            <w:pPr>
              <w:rPr>
                <w:rFonts w:ascii="標楷體" w:eastAsia="標楷體" w:hAnsi="標楷體"/>
              </w:rPr>
            </w:pPr>
            <w:r>
              <w:rPr>
                <w:rFonts w:ascii="標楷體" w:eastAsia="標楷體" w:hAnsi="標楷體" w:hint="eastAsia"/>
              </w:rPr>
              <w:t>7</w:t>
            </w:r>
          </w:p>
        </w:tc>
        <w:tc>
          <w:tcPr>
            <w:tcW w:w="946" w:type="dxa"/>
          </w:tcPr>
          <w:p w14:paraId="4E600EC1" w14:textId="77777777" w:rsidR="00A0486C" w:rsidRDefault="00A0486C" w:rsidP="00907DEF">
            <w:pPr>
              <w:rPr>
                <w:rFonts w:ascii="標楷體" w:eastAsia="標楷體" w:hAnsi="標楷體"/>
              </w:rPr>
            </w:pPr>
            <w:r>
              <w:rPr>
                <w:rFonts w:ascii="標楷體" w:eastAsia="標楷體" w:hAnsi="標楷體" w:hint="eastAsia"/>
              </w:rPr>
              <w:t>日曆日</w:t>
            </w:r>
          </w:p>
        </w:tc>
        <w:tc>
          <w:tcPr>
            <w:tcW w:w="2691" w:type="dxa"/>
          </w:tcPr>
          <w:p w14:paraId="5622DAD4" w14:textId="77777777" w:rsidR="00A0486C" w:rsidRPr="00291505" w:rsidRDefault="00A0486C" w:rsidP="00907DEF">
            <w:pPr>
              <w:rPr>
                <w:rFonts w:ascii="標楷體" w:eastAsia="標楷體" w:hAnsi="標楷體"/>
              </w:rPr>
            </w:pPr>
            <w:r>
              <w:rPr>
                <w:rFonts w:ascii="標楷體" w:eastAsia="標楷體" w:hAnsi="標楷體" w:hint="eastAsia"/>
              </w:rPr>
              <w:t>日期選單</w:t>
            </w:r>
          </w:p>
        </w:tc>
        <w:tc>
          <w:tcPr>
            <w:tcW w:w="603" w:type="dxa"/>
          </w:tcPr>
          <w:p w14:paraId="1231D341"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C822F1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495574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5C6E5D"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A0486C" w:rsidRPr="00362205" w14:paraId="6531D1C4" w14:textId="77777777" w:rsidTr="00907DEF">
        <w:trPr>
          <w:trHeight w:val="244"/>
          <w:jc w:val="center"/>
        </w:trPr>
        <w:tc>
          <w:tcPr>
            <w:tcW w:w="619" w:type="dxa"/>
          </w:tcPr>
          <w:p w14:paraId="677D80D4" w14:textId="77777777" w:rsidR="00A0486C" w:rsidRPr="00362205" w:rsidRDefault="00A0486C" w:rsidP="00907DEF">
            <w:pPr>
              <w:rPr>
                <w:rFonts w:ascii="標楷體" w:eastAsia="標楷體" w:hAnsi="標楷體"/>
              </w:rPr>
            </w:pPr>
            <w:r>
              <w:rPr>
                <w:rFonts w:ascii="標楷體" w:eastAsia="標楷體" w:hAnsi="標楷體" w:hint="eastAsia"/>
              </w:rPr>
              <w:t>10</w:t>
            </w:r>
          </w:p>
        </w:tc>
        <w:tc>
          <w:tcPr>
            <w:tcW w:w="1190" w:type="dxa"/>
          </w:tcPr>
          <w:p w14:paraId="54C44285" w14:textId="77777777" w:rsidR="00A0486C" w:rsidRDefault="00A0486C" w:rsidP="00907DEF">
            <w:pPr>
              <w:rPr>
                <w:rFonts w:ascii="標楷體" w:eastAsia="標楷體" w:hAnsi="標楷體"/>
              </w:rPr>
            </w:pPr>
            <w:r>
              <w:rPr>
                <w:rFonts w:ascii="標楷體" w:eastAsia="標楷體" w:hAnsi="標楷體" w:hint="eastAsia"/>
              </w:rPr>
              <w:t>備註欄</w:t>
            </w:r>
          </w:p>
        </w:tc>
        <w:tc>
          <w:tcPr>
            <w:tcW w:w="1084" w:type="dxa"/>
          </w:tcPr>
          <w:p w14:paraId="0838CBAD" w14:textId="77777777" w:rsidR="00A0486C" w:rsidRPr="00847BB7" w:rsidRDefault="00A0486C" w:rsidP="00907DEF">
            <w:pPr>
              <w:rPr>
                <w:rFonts w:ascii="標楷體" w:eastAsia="標楷體" w:hAnsi="標楷體"/>
              </w:rPr>
            </w:pPr>
            <w:r>
              <w:rPr>
                <w:rFonts w:ascii="標楷體" w:eastAsia="標楷體" w:hAnsi="標楷體" w:hint="eastAsia"/>
              </w:rPr>
              <w:t>100</w:t>
            </w:r>
          </w:p>
        </w:tc>
        <w:tc>
          <w:tcPr>
            <w:tcW w:w="946" w:type="dxa"/>
          </w:tcPr>
          <w:p w14:paraId="05EA59C8" w14:textId="77777777" w:rsidR="00A0486C" w:rsidRDefault="00A0486C" w:rsidP="00907DEF">
            <w:pPr>
              <w:rPr>
                <w:rFonts w:ascii="標楷體" w:eastAsia="標楷體" w:hAnsi="標楷體"/>
              </w:rPr>
            </w:pPr>
          </w:p>
        </w:tc>
        <w:tc>
          <w:tcPr>
            <w:tcW w:w="2691" w:type="dxa"/>
          </w:tcPr>
          <w:p w14:paraId="0A830E66" w14:textId="77777777" w:rsidR="00A0486C" w:rsidRPr="00362205" w:rsidRDefault="00A0486C" w:rsidP="00907DEF">
            <w:pPr>
              <w:rPr>
                <w:rFonts w:ascii="標楷體" w:eastAsia="標楷體" w:hAnsi="標楷體"/>
              </w:rPr>
            </w:pPr>
          </w:p>
        </w:tc>
        <w:tc>
          <w:tcPr>
            <w:tcW w:w="603" w:type="dxa"/>
          </w:tcPr>
          <w:p w14:paraId="60CC1022" w14:textId="77777777" w:rsidR="00A0486C" w:rsidRPr="00362205" w:rsidRDefault="00A0486C" w:rsidP="00907DEF">
            <w:pPr>
              <w:rPr>
                <w:rFonts w:ascii="標楷體" w:eastAsia="標楷體" w:hAnsi="標楷體"/>
              </w:rPr>
            </w:pPr>
          </w:p>
        </w:tc>
        <w:tc>
          <w:tcPr>
            <w:tcW w:w="656" w:type="dxa"/>
          </w:tcPr>
          <w:p w14:paraId="0F93C13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2684528"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43493BEC" w14:textId="77777777" w:rsidR="00A0486C" w:rsidRDefault="00A0486C" w:rsidP="00A0486C">
      <w:pPr>
        <w:rPr>
          <w:rFonts w:ascii="標楷體" w:eastAsia="標楷體" w:hAnsi="標楷體"/>
        </w:rPr>
      </w:pPr>
    </w:p>
    <w:p w14:paraId="6B8C9FE7" w14:textId="77777777" w:rsidR="00A0486C" w:rsidRDefault="00A0486C" w:rsidP="00A0486C">
      <w:pPr>
        <w:pStyle w:val="a"/>
        <w:numPr>
          <w:ilvl w:val="0"/>
          <w:numId w:val="10"/>
        </w:numPr>
      </w:pPr>
      <w:r>
        <w:rPr>
          <w:rFonts w:hint="eastAsia"/>
        </w:rPr>
        <w:t>輸出</w:t>
      </w:r>
      <w:r w:rsidRPr="00362205">
        <w:t>畫面</w:t>
      </w:r>
      <w:r>
        <w:rPr>
          <w:rFonts w:hint="eastAsia"/>
        </w:rPr>
        <w:t>:</w:t>
      </w:r>
    </w:p>
    <w:p w14:paraId="0CDF5296" w14:textId="77777777" w:rsidR="00A0486C" w:rsidRDefault="00A0486C" w:rsidP="00A0486C"/>
    <w:p w14:paraId="6E700D18" w14:textId="4CFF48B2" w:rsidR="00A0486C" w:rsidRDefault="00560ECE" w:rsidP="00A0486C">
      <w:pPr>
        <w:rPr>
          <w:noProof/>
        </w:rPr>
      </w:pPr>
      <w:r w:rsidRPr="00AF4EA7">
        <w:rPr>
          <w:noProof/>
        </w:rPr>
        <w:drawing>
          <wp:inline distT="0" distB="0" distL="0" distR="0" wp14:anchorId="3798241C" wp14:editId="373024C4">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5BB3524B" w14:textId="77777777" w:rsidR="00A0486C" w:rsidRDefault="00A0486C" w:rsidP="00A0486C">
      <w:pPr>
        <w:rPr>
          <w:noProof/>
        </w:rPr>
      </w:pPr>
    </w:p>
    <w:p w14:paraId="0968FBC3" w14:textId="77777777" w:rsidR="00A0486C" w:rsidRDefault="00A0486C" w:rsidP="00A0486C">
      <w:pPr>
        <w:rPr>
          <w:noProof/>
        </w:rPr>
      </w:pPr>
    </w:p>
    <w:p w14:paraId="1B8F2CA0" w14:textId="77777777" w:rsidR="00A0486C" w:rsidRDefault="00A0486C" w:rsidP="00A0486C">
      <w:pPr>
        <w:pStyle w:val="a"/>
        <w:numPr>
          <w:ilvl w:val="0"/>
          <w:numId w:val="10"/>
        </w:numPr>
      </w:pPr>
      <w:r>
        <w:rPr>
          <w:rFonts w:hint="eastAsia"/>
        </w:rPr>
        <w:t>輸出</w:t>
      </w:r>
      <w:r w:rsidRPr="00362205">
        <w:t>畫面</w:t>
      </w:r>
      <w:r>
        <w:rPr>
          <w:rFonts w:hint="eastAsia"/>
        </w:rPr>
        <w:t>資料說明:</w:t>
      </w:r>
    </w:p>
    <w:p w14:paraId="5EAFC639" w14:textId="77777777" w:rsidR="00A0486C" w:rsidRDefault="00A0486C" w:rsidP="00A0486C">
      <w:pPr>
        <w:rPr>
          <w:noProof/>
        </w:rPr>
      </w:pPr>
    </w:p>
    <w:p w14:paraId="18545938" w14:textId="77777777" w:rsidR="00A0486C" w:rsidRDefault="00A0486C" w:rsidP="00A0486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0486C" w:rsidRPr="008F1D46" w14:paraId="52B205E3" w14:textId="77777777" w:rsidTr="00907DEF">
        <w:tc>
          <w:tcPr>
            <w:tcW w:w="697" w:type="dxa"/>
            <w:shd w:val="clear" w:color="auto" w:fill="D9D9D9"/>
          </w:tcPr>
          <w:p w14:paraId="76EF6B05"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9E98910"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F3C1A8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D2A6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4D473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0486C" w:rsidRPr="007A1288" w14:paraId="40EC59F2" w14:textId="77777777" w:rsidTr="00907DEF">
        <w:tc>
          <w:tcPr>
            <w:tcW w:w="697" w:type="dxa"/>
            <w:shd w:val="clear" w:color="auto" w:fill="auto"/>
          </w:tcPr>
          <w:p w14:paraId="1298A784" w14:textId="77777777" w:rsidR="00A0486C" w:rsidRPr="007A1288" w:rsidRDefault="00A0486C" w:rsidP="00907DEF">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055F2276" w14:textId="77777777" w:rsidR="00A0486C" w:rsidRDefault="00A0486C" w:rsidP="00907DEF">
            <w:r>
              <w:rPr>
                <w:rFonts w:ascii="標楷體" w:eastAsia="標楷體" w:hAnsi="標楷體" w:hint="eastAsia"/>
                <w:lang w:eastAsia="zh-HK"/>
              </w:rPr>
              <w:t>勾選鈕</w:t>
            </w:r>
          </w:p>
        </w:tc>
        <w:tc>
          <w:tcPr>
            <w:tcW w:w="1665" w:type="dxa"/>
            <w:shd w:val="clear" w:color="auto" w:fill="auto"/>
          </w:tcPr>
          <w:p w14:paraId="2DB9C27D" w14:textId="77777777" w:rsidR="00A0486C" w:rsidRPr="007A1288" w:rsidRDefault="00A0486C" w:rsidP="00907DEF">
            <w:pPr>
              <w:rPr>
                <w:rFonts w:ascii="標楷體" w:eastAsia="標楷體" w:hAnsi="標楷體"/>
                <w:lang w:eastAsia="zh-HK"/>
              </w:rPr>
            </w:pPr>
          </w:p>
        </w:tc>
        <w:tc>
          <w:tcPr>
            <w:tcW w:w="3336" w:type="dxa"/>
            <w:shd w:val="clear" w:color="auto" w:fill="auto"/>
          </w:tcPr>
          <w:p w14:paraId="4A670309" w14:textId="77777777" w:rsidR="00A0486C" w:rsidRPr="007A1288" w:rsidRDefault="00A0486C" w:rsidP="00907DEF">
            <w:pPr>
              <w:rPr>
                <w:rFonts w:ascii="標楷體" w:eastAsia="標楷體" w:hAnsi="標楷體"/>
                <w:lang w:eastAsia="zh-HK"/>
              </w:rPr>
            </w:pPr>
          </w:p>
        </w:tc>
        <w:tc>
          <w:tcPr>
            <w:tcW w:w="3719" w:type="dxa"/>
            <w:shd w:val="clear" w:color="auto" w:fill="auto"/>
          </w:tcPr>
          <w:p w14:paraId="6CEC5100" w14:textId="77777777" w:rsidR="00A0486C" w:rsidRPr="007A1288" w:rsidRDefault="00A0486C" w:rsidP="00907DEF">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A0486C" w:rsidRPr="007A1288" w14:paraId="22CFF9EF" w14:textId="77777777" w:rsidTr="00907DEF">
        <w:tc>
          <w:tcPr>
            <w:tcW w:w="697" w:type="dxa"/>
            <w:shd w:val="clear" w:color="auto" w:fill="auto"/>
          </w:tcPr>
          <w:p w14:paraId="464376F3" w14:textId="77777777" w:rsidR="00A0486C" w:rsidRPr="007A1288" w:rsidRDefault="00A0486C" w:rsidP="00907DEF">
            <w:pPr>
              <w:rPr>
                <w:rFonts w:ascii="標楷體" w:eastAsia="標楷體" w:hAnsi="標楷體"/>
              </w:rPr>
            </w:pPr>
            <w:r>
              <w:rPr>
                <w:rFonts w:ascii="標楷體" w:eastAsia="標楷體" w:hAnsi="標楷體" w:hint="eastAsia"/>
              </w:rPr>
              <w:t>2</w:t>
            </w:r>
          </w:p>
        </w:tc>
        <w:tc>
          <w:tcPr>
            <w:tcW w:w="1003" w:type="dxa"/>
            <w:shd w:val="clear" w:color="auto" w:fill="auto"/>
          </w:tcPr>
          <w:p w14:paraId="2537208B"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4EE84D49"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40E9CCBA" w14:textId="77777777" w:rsidR="00A0486C"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45FC1E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489F9071" w14:textId="77777777" w:rsidR="00A0486C" w:rsidRPr="007A1288" w:rsidRDefault="00A0486C" w:rsidP="00907DEF">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2C7515BF"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r>
      <w:tr w:rsidR="00A0486C" w:rsidRPr="007A1288" w14:paraId="47A7356A" w14:textId="77777777" w:rsidTr="00907DEF">
        <w:tc>
          <w:tcPr>
            <w:tcW w:w="697" w:type="dxa"/>
            <w:shd w:val="clear" w:color="auto" w:fill="auto"/>
          </w:tcPr>
          <w:p w14:paraId="1FB40C7C" w14:textId="77777777" w:rsidR="00A0486C" w:rsidRPr="007A1288" w:rsidRDefault="00A0486C" w:rsidP="00907DEF">
            <w:pPr>
              <w:rPr>
                <w:rFonts w:ascii="標楷體" w:eastAsia="標楷體" w:hAnsi="標楷體"/>
              </w:rPr>
            </w:pPr>
            <w:r>
              <w:rPr>
                <w:rFonts w:ascii="標楷體" w:eastAsia="標楷體" w:hAnsi="標楷體" w:hint="eastAsia"/>
              </w:rPr>
              <w:t>3</w:t>
            </w:r>
          </w:p>
        </w:tc>
        <w:tc>
          <w:tcPr>
            <w:tcW w:w="1003" w:type="dxa"/>
            <w:shd w:val="clear" w:color="auto" w:fill="auto"/>
          </w:tcPr>
          <w:p w14:paraId="594FAF89"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610E075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723C7602"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1488300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0000-000</w:t>
            </w:r>
          </w:p>
        </w:tc>
      </w:tr>
      <w:tr w:rsidR="00A0486C" w:rsidRPr="007A1288" w14:paraId="002C8DF4" w14:textId="77777777" w:rsidTr="00907DEF">
        <w:tc>
          <w:tcPr>
            <w:tcW w:w="697" w:type="dxa"/>
            <w:shd w:val="clear" w:color="auto" w:fill="auto"/>
          </w:tcPr>
          <w:p w14:paraId="74B8F82D" w14:textId="77777777" w:rsidR="00A0486C" w:rsidRPr="007A1288" w:rsidRDefault="00A0486C" w:rsidP="00907DE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715B9ED"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178AA260"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3C83F84B"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2DD930A9"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r>
      <w:tr w:rsidR="00A0486C" w:rsidRPr="007A1288" w14:paraId="54D10A66" w14:textId="77777777" w:rsidTr="00907DEF">
        <w:tc>
          <w:tcPr>
            <w:tcW w:w="697" w:type="dxa"/>
            <w:shd w:val="clear" w:color="auto" w:fill="auto"/>
          </w:tcPr>
          <w:p w14:paraId="484E72DA" w14:textId="77777777" w:rsidR="00A0486C" w:rsidRPr="007A1288" w:rsidRDefault="00A0486C" w:rsidP="00907DE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498EB4B"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98752CA"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5780189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683BAFB8"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r>
      <w:tr w:rsidR="00A0486C" w:rsidRPr="007A1288" w14:paraId="51EEFEB8" w14:textId="77777777" w:rsidTr="00907DEF">
        <w:tc>
          <w:tcPr>
            <w:tcW w:w="697" w:type="dxa"/>
            <w:shd w:val="clear" w:color="auto" w:fill="auto"/>
          </w:tcPr>
          <w:p w14:paraId="7288BBC0" w14:textId="77777777" w:rsidR="00A0486C" w:rsidRPr="007A1288" w:rsidRDefault="00A0486C" w:rsidP="00907DEF">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297A6A5"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E0BF04"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F0CC356"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07AEA4A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yyy</w:t>
            </w:r>
          </w:p>
        </w:tc>
      </w:tr>
      <w:tr w:rsidR="00A0486C" w:rsidRPr="007A1288" w14:paraId="0EFD1623" w14:textId="77777777" w:rsidTr="00907DEF">
        <w:tc>
          <w:tcPr>
            <w:tcW w:w="697" w:type="dxa"/>
            <w:shd w:val="clear" w:color="auto" w:fill="auto"/>
          </w:tcPr>
          <w:p w14:paraId="58AEBC33" w14:textId="77777777" w:rsidR="00A0486C" w:rsidRPr="007A1288" w:rsidRDefault="00A0486C" w:rsidP="00907DE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276C4D2" w14:textId="77777777" w:rsidR="00A0486C" w:rsidRPr="007A1288" w:rsidRDefault="00A0486C" w:rsidP="00907D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61699364" w14:textId="77777777" w:rsidR="00A0486C" w:rsidRDefault="00A0486C" w:rsidP="00907DEF">
            <w:pPr>
              <w:rPr>
                <w:rFonts w:ascii="標楷體" w:eastAsia="標楷體" w:hAnsi="標楷體"/>
              </w:rPr>
            </w:pPr>
            <w:r>
              <w:rPr>
                <w:rFonts w:ascii="標楷體" w:eastAsia="標楷體" w:hAnsi="標楷體" w:hint="eastAsia"/>
              </w:rPr>
              <w:t>收件字</w:t>
            </w:r>
          </w:p>
        </w:tc>
        <w:tc>
          <w:tcPr>
            <w:tcW w:w="3336" w:type="dxa"/>
            <w:shd w:val="clear" w:color="auto" w:fill="auto"/>
          </w:tcPr>
          <w:p w14:paraId="2A483AC5"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3003706F" w14:textId="77777777" w:rsidR="00A0486C" w:rsidRDefault="00A0486C" w:rsidP="00907DEF">
            <w:pPr>
              <w:rPr>
                <w:rFonts w:ascii="標楷體" w:eastAsia="標楷體" w:hAnsi="標楷體"/>
              </w:rPr>
            </w:pPr>
            <w:r>
              <w:rPr>
                <w:rFonts w:ascii="標楷體" w:eastAsia="標楷體" w:hAnsi="標楷體" w:hint="eastAsia"/>
              </w:rPr>
              <w:t>收件字</w:t>
            </w:r>
          </w:p>
        </w:tc>
      </w:tr>
      <w:tr w:rsidR="00A0486C" w:rsidRPr="007A1288" w14:paraId="666BD670" w14:textId="77777777" w:rsidTr="00907DEF">
        <w:tc>
          <w:tcPr>
            <w:tcW w:w="697" w:type="dxa"/>
            <w:shd w:val="clear" w:color="auto" w:fill="auto"/>
          </w:tcPr>
          <w:p w14:paraId="1E46FEF4" w14:textId="77777777" w:rsidR="00A0486C" w:rsidRPr="007A1288" w:rsidRDefault="00A0486C" w:rsidP="00907DEF">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4AF9FFF"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099CCD0"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2752EC81"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3347D96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r>
      <w:tr w:rsidR="00A0486C" w:rsidRPr="007A1288" w14:paraId="7CBFBCF5" w14:textId="77777777" w:rsidTr="00907DEF">
        <w:tc>
          <w:tcPr>
            <w:tcW w:w="697" w:type="dxa"/>
            <w:shd w:val="clear" w:color="auto" w:fill="auto"/>
          </w:tcPr>
          <w:p w14:paraId="520E679B" w14:textId="77777777" w:rsidR="00A0486C" w:rsidRPr="007A1288" w:rsidRDefault="00A0486C" w:rsidP="00907DEF">
            <w:pPr>
              <w:rPr>
                <w:rFonts w:ascii="標楷體" w:eastAsia="標楷體" w:hAnsi="標楷體"/>
              </w:rPr>
            </w:pPr>
            <w:r>
              <w:rPr>
                <w:rFonts w:ascii="標楷體" w:eastAsia="標楷體" w:hAnsi="標楷體" w:hint="eastAsia"/>
              </w:rPr>
              <w:t>9</w:t>
            </w:r>
          </w:p>
        </w:tc>
        <w:tc>
          <w:tcPr>
            <w:tcW w:w="1003" w:type="dxa"/>
            <w:shd w:val="clear" w:color="auto" w:fill="auto"/>
          </w:tcPr>
          <w:p w14:paraId="0DA99076"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D17A89A"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4FABFC74"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1400C62F"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r>
      <w:tr w:rsidR="00A0486C" w:rsidRPr="007A1288" w14:paraId="695FAB35" w14:textId="77777777" w:rsidTr="00907DEF">
        <w:tc>
          <w:tcPr>
            <w:tcW w:w="697" w:type="dxa"/>
            <w:shd w:val="clear" w:color="auto" w:fill="auto"/>
          </w:tcPr>
          <w:p w14:paraId="62C0F292" w14:textId="77777777" w:rsidR="00A0486C" w:rsidRPr="007A1288" w:rsidRDefault="00A0486C" w:rsidP="00907DEF">
            <w:pPr>
              <w:rPr>
                <w:rFonts w:ascii="標楷體" w:eastAsia="標楷體" w:hAnsi="標楷體"/>
              </w:rPr>
            </w:pPr>
            <w:r>
              <w:rPr>
                <w:rFonts w:ascii="標楷體" w:eastAsia="標楷體" w:hAnsi="標楷體"/>
              </w:rPr>
              <w:t>10</w:t>
            </w:r>
          </w:p>
        </w:tc>
        <w:tc>
          <w:tcPr>
            <w:tcW w:w="1003" w:type="dxa"/>
            <w:shd w:val="clear" w:color="auto" w:fill="auto"/>
          </w:tcPr>
          <w:p w14:paraId="1F26B6B7"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B3C3EA2" w14:textId="77777777" w:rsidR="00A0486C" w:rsidRPr="007A1288" w:rsidRDefault="00A0486C" w:rsidP="00907DEF">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413B908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2523CC41" w14:textId="77777777" w:rsidR="00A0486C" w:rsidRPr="007A1288" w:rsidRDefault="00A0486C" w:rsidP="00907DEF">
            <w:pPr>
              <w:rPr>
                <w:rFonts w:ascii="標楷體" w:eastAsia="標楷體" w:hAnsi="標楷體"/>
              </w:rPr>
            </w:pPr>
            <w:r>
              <w:rPr>
                <w:rFonts w:ascii="標楷體" w:eastAsia="標楷體" w:hAnsi="標楷體" w:hint="eastAsia"/>
              </w:rPr>
              <w:t>擔保債權總金額(金額加千分位)</w:t>
            </w:r>
          </w:p>
        </w:tc>
      </w:tr>
      <w:tr w:rsidR="00A0486C" w:rsidRPr="007A1288" w14:paraId="5CE0115D" w14:textId="77777777" w:rsidTr="00907DEF">
        <w:tc>
          <w:tcPr>
            <w:tcW w:w="697" w:type="dxa"/>
            <w:shd w:val="clear" w:color="auto" w:fill="auto"/>
          </w:tcPr>
          <w:p w14:paraId="1638090B" w14:textId="77777777" w:rsidR="00A0486C" w:rsidRPr="007A1288" w:rsidRDefault="00A0486C" w:rsidP="00907DEF">
            <w:pPr>
              <w:rPr>
                <w:rFonts w:ascii="標楷體" w:eastAsia="標楷體" w:hAnsi="標楷體"/>
              </w:rPr>
            </w:pPr>
            <w:r>
              <w:rPr>
                <w:rFonts w:ascii="標楷體" w:eastAsia="標楷體" w:hAnsi="標楷體"/>
              </w:rPr>
              <w:t>11</w:t>
            </w:r>
          </w:p>
        </w:tc>
        <w:tc>
          <w:tcPr>
            <w:tcW w:w="1003" w:type="dxa"/>
            <w:shd w:val="clear" w:color="auto" w:fill="auto"/>
          </w:tcPr>
          <w:p w14:paraId="7EBF96FA"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70FE690" w14:textId="77777777" w:rsidR="00A0486C" w:rsidRPr="007A1288" w:rsidRDefault="00A0486C" w:rsidP="00907DEF">
            <w:pPr>
              <w:rPr>
                <w:rFonts w:ascii="標楷體" w:eastAsia="標楷體" w:hAnsi="標楷體"/>
              </w:rPr>
            </w:pPr>
            <w:r>
              <w:rPr>
                <w:rFonts w:ascii="標楷體" w:eastAsia="標楷體" w:hAnsi="標楷體" w:hint="eastAsia"/>
              </w:rPr>
              <w:t>全部結案</w:t>
            </w:r>
          </w:p>
        </w:tc>
        <w:tc>
          <w:tcPr>
            <w:tcW w:w="3336" w:type="dxa"/>
            <w:shd w:val="clear" w:color="auto" w:fill="auto"/>
          </w:tcPr>
          <w:p w14:paraId="580CF1F6" w14:textId="77777777" w:rsidR="00A0486C" w:rsidRPr="007A1288" w:rsidRDefault="00A0486C" w:rsidP="00907DEF">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03AB476F" w14:textId="77777777" w:rsidR="00A0486C" w:rsidRPr="007A1288" w:rsidRDefault="00A0486C" w:rsidP="00907DEF">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1B0704CA" w14:textId="77777777" w:rsidR="00A0486C" w:rsidRDefault="00A0486C" w:rsidP="00A0486C"/>
    <w:p w14:paraId="774F715A" w14:textId="77777777" w:rsidR="00A0486C" w:rsidRDefault="00A0486C" w:rsidP="00A0486C">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0486C" w14:paraId="10B8003C"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BC7DD6"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3344334"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02C7CF"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功能說明</w:t>
            </w:r>
          </w:p>
        </w:tc>
      </w:tr>
      <w:tr w:rsidR="00A0486C" w:rsidRPr="002B16F9" w14:paraId="552AF83A"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DEDB275" w14:textId="77777777" w:rsidR="00A0486C" w:rsidRPr="00AE1949" w:rsidRDefault="00A0486C" w:rsidP="00907DEF">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2E43E0F" w14:textId="77777777" w:rsidR="00A0486C" w:rsidRPr="00AE1949" w:rsidRDefault="00A0486C" w:rsidP="00907DEF">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92D97F2" w14:textId="77777777" w:rsidR="00A0486C" w:rsidRPr="00AE1949" w:rsidRDefault="00A0486C" w:rsidP="00907DEF">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6C81B6B0" w14:textId="77777777" w:rsidR="00A0486C" w:rsidRPr="00717BB8" w:rsidRDefault="00A0486C" w:rsidP="00A0486C">
      <w:pPr>
        <w:rPr>
          <w:rFonts w:ascii="標楷體" w:eastAsia="標楷體" w:hAnsi="標楷體"/>
        </w:rPr>
      </w:pPr>
    </w:p>
    <w:p w14:paraId="474A742D" w14:textId="77777777" w:rsidR="00A0486C" w:rsidRDefault="00A0486C" w:rsidP="00A0486C">
      <w:pPr>
        <w:rPr>
          <w:rFonts w:ascii="標楷體" w:eastAsia="標楷體" w:hAnsi="標楷體"/>
        </w:rPr>
      </w:pPr>
    </w:p>
    <w:p w14:paraId="0E57AE1B" w14:textId="77777777" w:rsidR="00A0486C" w:rsidRDefault="00A0486C" w:rsidP="00A0486C">
      <w:pPr>
        <w:pStyle w:val="a"/>
        <w:tabs>
          <w:tab w:val="clear" w:pos="1559"/>
          <w:tab w:val="num" w:pos="1134"/>
        </w:tabs>
        <w:ind w:left="1134" w:hanging="1134"/>
      </w:pPr>
      <w:r>
        <w:rPr>
          <w:rFonts w:hint="eastAsia"/>
        </w:rPr>
        <w:t>選單</w:t>
      </w:r>
      <w:r>
        <w:t>1</w:t>
      </w:r>
      <w:r>
        <w:rPr>
          <w:rFonts w:hint="eastAsia"/>
        </w:rPr>
        <w:t>/L6064</w:t>
      </w:r>
    </w:p>
    <w:p w14:paraId="54BEE76C" w14:textId="77777777" w:rsidR="00A0486C" w:rsidRPr="00291505" w:rsidRDefault="00A0486C" w:rsidP="00A0486C">
      <w:pPr>
        <w:rPr>
          <w:rFonts w:ascii="標楷體" w:eastAsia="標楷體" w:hAnsi="標楷體"/>
        </w:rPr>
      </w:pPr>
    </w:p>
    <w:p w14:paraId="3AC0FB1E" w14:textId="55C2ACE4"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2AE1A77" wp14:editId="60847D2A">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86E826C" w14:textId="77777777" w:rsidR="00A0486C" w:rsidRDefault="00A0486C" w:rsidP="00A0486C">
      <w:pPr>
        <w:tabs>
          <w:tab w:val="left" w:pos="788"/>
        </w:tabs>
        <w:rPr>
          <w:rFonts w:ascii="標楷體" w:eastAsia="標楷體" w:hAnsi="標楷體"/>
          <w:noProof/>
        </w:rPr>
      </w:pPr>
    </w:p>
    <w:p w14:paraId="628E1883" w14:textId="77777777" w:rsidR="00A0486C" w:rsidRDefault="00A0486C" w:rsidP="00A0486C">
      <w:pPr>
        <w:pStyle w:val="a"/>
        <w:tabs>
          <w:tab w:val="clear" w:pos="1559"/>
          <w:tab w:val="num" w:pos="1134"/>
        </w:tabs>
        <w:ind w:left="1134" w:hanging="1134"/>
      </w:pPr>
      <w:r>
        <w:rPr>
          <w:rFonts w:hint="eastAsia"/>
        </w:rPr>
        <w:t>選單2/L6064</w:t>
      </w:r>
    </w:p>
    <w:p w14:paraId="004F4B09" w14:textId="2791476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4C3A2E55" wp14:editId="3374EC12">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CFE4BE4" w14:textId="77777777" w:rsidR="00A0486C" w:rsidRPr="00291505" w:rsidRDefault="00A0486C" w:rsidP="00A0486C">
      <w:pPr>
        <w:tabs>
          <w:tab w:val="left" w:pos="788"/>
        </w:tabs>
        <w:rPr>
          <w:rFonts w:ascii="標楷體" w:eastAsia="標楷體" w:hAnsi="標楷體"/>
        </w:rPr>
      </w:pPr>
    </w:p>
    <w:p w14:paraId="42B26FCD" w14:textId="77777777" w:rsidR="00A0486C" w:rsidRDefault="00A0486C" w:rsidP="00A0486C">
      <w:pPr>
        <w:pStyle w:val="a"/>
        <w:numPr>
          <w:ilvl w:val="0"/>
          <w:numId w:val="0"/>
        </w:numPr>
      </w:pPr>
    </w:p>
    <w:p w14:paraId="5277EB01" w14:textId="77777777" w:rsidR="00A0486C" w:rsidRDefault="00A0486C" w:rsidP="00A0486C">
      <w:pPr>
        <w:pStyle w:val="a"/>
        <w:tabs>
          <w:tab w:val="clear" w:pos="1559"/>
          <w:tab w:val="num" w:pos="1134"/>
        </w:tabs>
        <w:ind w:left="1134" w:hanging="1134"/>
      </w:pPr>
      <w:r>
        <w:rPr>
          <w:rFonts w:hint="eastAsia"/>
        </w:rPr>
        <w:t>列印清償證明</w:t>
      </w:r>
    </w:p>
    <w:p w14:paraId="5D7F75E7" w14:textId="77777777" w:rsidR="00A0486C" w:rsidRPr="00D70462" w:rsidRDefault="00A0486C" w:rsidP="00A0486C">
      <w:pPr>
        <w:rPr>
          <w:lang w:eastAsia="zh-HK"/>
        </w:rPr>
      </w:pPr>
    </w:p>
    <w:p w14:paraId="7DDB1860" w14:textId="75535A86"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6F104A51" wp14:editId="06D6B110">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9430592" w14:textId="77777777" w:rsidR="00A0486C" w:rsidRPr="000862DB" w:rsidRDefault="00A0486C" w:rsidP="00A0486C"/>
    <w:p w14:paraId="7B39A50D" w14:textId="77777777" w:rsidR="0027253E" w:rsidRPr="009B1C68" w:rsidRDefault="008F031F" w:rsidP="0027253E">
      <w:pPr>
        <w:rPr>
          <w:lang w:val="x-none"/>
        </w:rPr>
      </w:pPr>
      <w:r>
        <w:rPr>
          <w:lang w:val="x-none"/>
        </w:rPr>
        <w:br w:type="page"/>
      </w:r>
    </w:p>
    <w:p w14:paraId="6D7DDCF4" w14:textId="77777777" w:rsidR="001A7086" w:rsidRPr="00291505" w:rsidRDefault="003E4AD8" w:rsidP="009E39FA">
      <w:pPr>
        <w:pStyle w:val="3"/>
      </w:pPr>
      <w:bookmarkStart w:id="313" w:name="_Toc90485664"/>
      <w:bookmarkStart w:id="314" w:name="_Toc97030761"/>
      <w:r w:rsidRPr="00894436">
        <w:rPr>
          <w:rStyle w:val="a7"/>
          <w:rFonts w:hint="eastAsia"/>
          <w:color w:val="auto"/>
          <w:u w:val="none"/>
        </w:rPr>
        <w:lastRenderedPageBreak/>
        <w:t>L2061</w:t>
      </w:r>
      <w:r w:rsidR="001A7086" w:rsidRPr="00894436">
        <w:rPr>
          <w:rStyle w:val="a7"/>
          <w:rFonts w:ascii="標楷體" w:hAnsi="標楷體" w:hint="eastAsia"/>
          <w:color w:val="auto"/>
          <w:u w:val="none"/>
          <w:lang w:eastAsia="zh-TW"/>
        </w:rPr>
        <w:t>貸後契變手續費明細資料查詢(未入帳)</w:t>
      </w:r>
      <w:r w:rsidR="00B83D4A">
        <w:t xml:space="preserve"> </w:t>
      </w:r>
      <w:r w:rsidR="00334EF1">
        <w:rPr>
          <w:rFonts w:hint="eastAsia"/>
        </w:rPr>
        <w:t>***</w:t>
      </w:r>
      <w:bookmarkEnd w:id="313"/>
      <w:bookmarkEnd w:id="314"/>
    </w:p>
    <w:p w14:paraId="109278F3" w14:textId="77777777" w:rsidR="001A7086" w:rsidRPr="00291505" w:rsidRDefault="001A708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7086" w:rsidRPr="00291505" w14:paraId="63608B2A"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5E36C2F0" w14:textId="77777777" w:rsidR="001A7086" w:rsidRPr="00291505" w:rsidRDefault="001A7086" w:rsidP="006C230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E16805" w14:textId="77777777" w:rsidR="001A7086" w:rsidRPr="00291505" w:rsidRDefault="001A7086" w:rsidP="006C230F">
            <w:pPr>
              <w:rPr>
                <w:rFonts w:ascii="標楷體" w:eastAsia="標楷體" w:hAnsi="標楷體"/>
              </w:rPr>
            </w:pPr>
            <w:r w:rsidRPr="00291505">
              <w:rPr>
                <w:rFonts w:ascii="標楷體" w:eastAsia="標楷體" w:hAnsi="標楷體" w:hint="eastAsia"/>
              </w:rPr>
              <w:t>貸後契變手續費明細資料查詢(未入帳)</w:t>
            </w:r>
          </w:p>
        </w:tc>
      </w:tr>
      <w:tr w:rsidR="001A7086" w:rsidRPr="00291505" w14:paraId="023E5E1C"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09C7B423" w14:textId="77777777" w:rsidR="001A7086" w:rsidRPr="00291505" w:rsidRDefault="001A7086" w:rsidP="006C230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564914" w14:textId="77777777" w:rsidR="001A7086" w:rsidRPr="00291505" w:rsidRDefault="00405B6A" w:rsidP="006C230F">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9A522E">
              <w:rPr>
                <w:rFonts w:ascii="標楷體" w:eastAsia="標楷體" w:hAnsi="標楷體" w:hint="eastAsia"/>
              </w:rPr>
              <w:t>未入帳</w:t>
            </w:r>
            <w:r w:rsidR="009A522E">
              <w:rPr>
                <w:rFonts w:ascii="標楷體" w:eastAsia="標楷體" w:hAnsi="標楷體" w:hint="eastAsia"/>
                <w:lang w:eastAsia="zh-HK"/>
              </w:rPr>
              <w:t>資料</w:t>
            </w:r>
          </w:p>
        </w:tc>
      </w:tr>
      <w:tr w:rsidR="00405B6A" w:rsidRPr="00291505" w14:paraId="5D828C96" w14:textId="77777777" w:rsidTr="006C230F">
        <w:trPr>
          <w:trHeight w:val="773"/>
        </w:trPr>
        <w:tc>
          <w:tcPr>
            <w:tcW w:w="1548" w:type="dxa"/>
            <w:tcBorders>
              <w:top w:val="single" w:sz="8" w:space="0" w:color="000000"/>
              <w:bottom w:val="single" w:sz="8" w:space="0" w:color="000000"/>
              <w:right w:val="single" w:sz="8" w:space="0" w:color="000000"/>
            </w:tcBorders>
            <w:shd w:val="clear" w:color="auto" w:fill="F3F3F3"/>
          </w:tcPr>
          <w:p w14:paraId="2DAD037B" w14:textId="77777777" w:rsidR="00405B6A" w:rsidRPr="00291505" w:rsidRDefault="00405B6A" w:rsidP="00405B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6B5F13" w14:textId="77777777" w:rsidR="00405B6A" w:rsidRPr="00885CA6" w:rsidRDefault="00CC754E" w:rsidP="00E1776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405B6A" w:rsidRPr="00885CA6">
              <w:rPr>
                <w:rFonts w:ascii="標楷體" w:hAnsi="標楷體" w:hint="eastAsia"/>
                <w:lang w:eastAsia="zh-HK"/>
              </w:rPr>
              <w:t>參考「</w:t>
            </w:r>
            <w:r w:rsidR="00B83D4A">
              <w:rPr>
                <w:rFonts w:ascii="標楷體" w:hAnsi="標楷體" w:hint="eastAsia"/>
                <w:lang w:eastAsia="zh-HK"/>
              </w:rPr>
              <w:t>作業流程</w:t>
            </w:r>
            <w:r w:rsidR="00B83D4A">
              <w:rPr>
                <w:rFonts w:ascii="標楷體" w:hAnsi="標楷體" w:hint="eastAsia"/>
                <w:lang w:eastAsia="zh-TW"/>
              </w:rPr>
              <w:t>.</w:t>
            </w:r>
            <w:r w:rsidR="00B83D4A">
              <w:rPr>
                <w:rFonts w:ascii="標楷體" w:hAnsi="標楷體" w:hint="eastAsia"/>
                <w:lang w:eastAsia="zh-HK"/>
              </w:rPr>
              <w:t>放款作業</w:t>
            </w:r>
            <w:r w:rsidR="00405B6A" w:rsidRPr="00885CA6">
              <w:rPr>
                <w:rFonts w:ascii="標楷體" w:hAnsi="標楷體" w:hint="eastAsia"/>
                <w:lang w:eastAsia="zh-HK"/>
              </w:rPr>
              <w:t>」流程</w:t>
            </w:r>
          </w:p>
          <w:p w14:paraId="6F2B4121" w14:textId="77777777" w:rsidR="00405B6A" w:rsidRPr="00885CA6" w:rsidRDefault="00CC754E" w:rsidP="00405B6A">
            <w:pPr>
              <w:rPr>
                <w:rFonts w:ascii="標楷體" w:eastAsia="標楷體" w:hAnsi="標楷體"/>
              </w:rPr>
            </w:pPr>
            <w:r w:rsidRPr="00885CA6">
              <w:rPr>
                <w:rFonts w:ascii="標楷體" w:eastAsia="標楷體" w:hAnsi="標楷體" w:hint="eastAsia"/>
              </w:rPr>
              <w:t>2</w:t>
            </w:r>
            <w:r w:rsidR="00405B6A" w:rsidRPr="00885CA6">
              <w:rPr>
                <w:rFonts w:ascii="標楷體" w:eastAsia="標楷體" w:hAnsi="標楷體" w:hint="eastAsia"/>
              </w:rPr>
              <w:t>.</w:t>
            </w:r>
            <w:r w:rsidR="00405B6A" w:rsidRPr="00885CA6">
              <w:rPr>
                <w:rFonts w:ascii="標楷體" w:eastAsia="標楷體" w:hAnsi="標楷體" w:hint="eastAsia"/>
                <w:lang w:eastAsia="zh-HK"/>
              </w:rPr>
              <w:t>查詢</w:t>
            </w:r>
            <w:r w:rsidR="00E708B9">
              <w:rPr>
                <w:rFonts w:ascii="標楷體" w:eastAsia="標楷體" w:hAnsi="標楷體" w:hint="eastAsia"/>
              </w:rPr>
              <w:t>[</w:t>
            </w:r>
            <w:r w:rsidR="00405B6A" w:rsidRPr="00885CA6">
              <w:rPr>
                <w:rFonts w:ascii="標楷體" w:eastAsia="標楷體" w:hAnsi="標楷體" w:hint="eastAsia"/>
                <w:lang w:eastAsia="zh-HK"/>
              </w:rPr>
              <w:t>會計銷帳檔</w:t>
            </w:r>
            <w:r w:rsidR="00405B6A" w:rsidRPr="00885CA6">
              <w:rPr>
                <w:rFonts w:ascii="標楷體" w:eastAsia="標楷體" w:hAnsi="標楷體" w:hint="eastAsia"/>
              </w:rPr>
              <w:t>(</w:t>
            </w:r>
            <w:r w:rsidR="00405B6A" w:rsidRPr="00885CA6">
              <w:rPr>
                <w:rFonts w:ascii="標楷體" w:eastAsia="標楷體" w:hAnsi="標楷體"/>
              </w:rPr>
              <w:t>AcReceivable)</w:t>
            </w:r>
            <w:r w:rsidR="00E708B9">
              <w:rPr>
                <w:rFonts w:ascii="標楷體" w:eastAsia="標楷體" w:hAnsi="標楷體" w:hint="eastAsia"/>
              </w:rPr>
              <w:t>]</w:t>
            </w:r>
          </w:p>
          <w:p w14:paraId="696E7809" w14:textId="77777777" w:rsidR="00405B6A" w:rsidRPr="00885CA6" w:rsidRDefault="00CC754E" w:rsidP="00885CA6">
            <w:pPr>
              <w:ind w:left="240" w:hangingChars="100" w:hanging="240"/>
              <w:rPr>
                <w:rFonts w:ascii="標楷體" w:eastAsia="標楷體" w:hAnsi="標楷體"/>
                <w:lang w:eastAsia="zh-HK"/>
              </w:rPr>
            </w:pPr>
            <w:r w:rsidRPr="00885CA6">
              <w:rPr>
                <w:rFonts w:ascii="標楷體" w:eastAsia="標楷體" w:hAnsi="標楷體" w:hint="eastAsia"/>
              </w:rPr>
              <w:t>3</w:t>
            </w:r>
            <w:r w:rsidR="00405B6A" w:rsidRPr="00885CA6">
              <w:rPr>
                <w:rFonts w:ascii="標楷體" w:eastAsia="標楷體" w:hAnsi="標楷體"/>
              </w:rPr>
              <w:t>.</w:t>
            </w:r>
            <w:r w:rsidR="00405B6A" w:rsidRPr="00885CA6">
              <w:rPr>
                <w:rFonts w:ascii="標楷體" w:eastAsia="標楷體" w:hAnsi="標楷體" w:hint="eastAsia"/>
                <w:lang w:eastAsia="zh-HK"/>
              </w:rPr>
              <w:t>依據輸入查詢條件</w:t>
            </w:r>
            <w:r w:rsidR="00405B6A" w:rsidRPr="00885CA6">
              <w:rPr>
                <w:rFonts w:ascii="標楷體" w:eastAsia="標楷體" w:hAnsi="標楷體" w:hint="eastAsia"/>
              </w:rPr>
              <w:t>,</w:t>
            </w:r>
            <w:r w:rsidR="00405B6A" w:rsidRPr="00885CA6">
              <w:rPr>
                <w:rFonts w:ascii="標楷體" w:eastAsia="標楷體" w:hAnsi="標楷體" w:hint="eastAsia"/>
                <w:lang w:eastAsia="zh-HK"/>
              </w:rPr>
              <w:t>輸出查詢資料</w:t>
            </w:r>
          </w:p>
          <w:p w14:paraId="4DFFE495"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E708B9">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6CF116DF"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2).</w:t>
            </w:r>
            <w:r w:rsidR="00E708B9">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780754AE" w14:textId="77777777" w:rsidR="00B54009" w:rsidRDefault="00D057E7" w:rsidP="00405B6A">
            <w:pPr>
              <w:rPr>
                <w:rFonts w:ascii="標楷體" w:eastAsia="標楷體" w:hAnsi="標楷體"/>
              </w:rPr>
            </w:pPr>
            <w:r>
              <w:rPr>
                <w:rFonts w:ascii="標楷體" w:eastAsia="標楷體" w:hAnsi="標楷體" w:hint="eastAsia"/>
              </w:rPr>
              <w:t>4</w:t>
            </w:r>
            <w:r w:rsidR="00885CA6">
              <w:rPr>
                <w:rFonts w:ascii="標楷體" w:eastAsia="標楷體" w:hAnsi="標楷體" w:hint="eastAsia"/>
              </w:rPr>
              <w:t>.未入帳判斷方式</w:t>
            </w:r>
          </w:p>
          <w:p w14:paraId="4C489829" w14:textId="77777777" w:rsidR="00E708B9" w:rsidRDefault="00B54009" w:rsidP="00405B6A">
            <w:pPr>
              <w:rPr>
                <w:rFonts w:ascii="標楷體" w:eastAsia="標楷體" w:hAnsi="標楷體"/>
              </w:rPr>
            </w:pPr>
            <w:r>
              <w:rPr>
                <w:rFonts w:ascii="標楷體" w:eastAsia="標楷體" w:hAnsi="標楷體" w:hint="eastAsia"/>
              </w:rPr>
              <w:t xml:space="preserve">  (1).</w:t>
            </w:r>
            <w:r w:rsidR="00E708B9">
              <w:rPr>
                <w:rFonts w:ascii="標楷體" w:eastAsia="標楷體" w:hAnsi="標楷體" w:hint="eastAsia"/>
              </w:rPr>
              <w:t>[</w:t>
            </w:r>
            <w:r w:rsidR="00E708B9" w:rsidRPr="00885CA6">
              <w:rPr>
                <w:rFonts w:ascii="標楷體" w:eastAsia="標楷體" w:hAnsi="標楷體" w:hint="eastAsia"/>
                <w:lang w:eastAsia="zh-HK"/>
              </w:rPr>
              <w:t>會計銷帳檔</w:t>
            </w:r>
            <w:r w:rsidR="00E708B9" w:rsidRPr="00885CA6">
              <w:rPr>
                <w:rFonts w:ascii="標楷體" w:eastAsia="標楷體" w:hAnsi="標楷體" w:hint="eastAsia"/>
              </w:rPr>
              <w:t>(</w:t>
            </w:r>
            <w:r w:rsidR="00E708B9" w:rsidRPr="00885CA6">
              <w:rPr>
                <w:rFonts w:ascii="標楷體" w:eastAsia="標楷體" w:hAnsi="標楷體"/>
              </w:rPr>
              <w:t>AcReceivable)</w:t>
            </w:r>
            <w:r w:rsidR="00E708B9">
              <w:rPr>
                <w:rFonts w:ascii="標楷體" w:eastAsia="標楷體" w:hAnsi="標楷體" w:hint="eastAsia"/>
              </w:rPr>
              <w:t>]的[銷帳記號</w:t>
            </w:r>
          </w:p>
          <w:p w14:paraId="18024DF7" w14:textId="77777777" w:rsidR="00885CA6" w:rsidRPr="00885CA6" w:rsidRDefault="00E708B9" w:rsidP="00405B6A">
            <w:pPr>
              <w:rPr>
                <w:rFonts w:ascii="標楷體" w:eastAsia="標楷體" w:hAnsi="標楷體"/>
              </w:rPr>
            </w:pPr>
            <w:r>
              <w:rPr>
                <w:rFonts w:ascii="標楷體" w:eastAsia="標楷體" w:hAnsi="標楷體" w:hint="eastAsia"/>
              </w:rPr>
              <w:t xml:space="preserve">     (</w:t>
            </w:r>
            <w:r w:rsidR="00885CA6" w:rsidRPr="00885CA6">
              <w:rPr>
                <w:rFonts w:ascii="標楷體" w:eastAsia="標楷體" w:hAnsi="標楷體"/>
              </w:rPr>
              <w:t>ClsFlag</w:t>
            </w:r>
            <w:r>
              <w:rPr>
                <w:rFonts w:ascii="標楷體" w:eastAsia="標楷體" w:hAnsi="標楷體" w:hint="eastAsia"/>
              </w:rPr>
              <w:t>)]</w:t>
            </w:r>
            <w:r w:rsidR="00885CA6" w:rsidRPr="00885CA6">
              <w:rPr>
                <w:rFonts w:ascii="標楷體" w:eastAsia="標楷體" w:hAnsi="標楷體"/>
              </w:rPr>
              <w:t xml:space="preserve"> = 0</w:t>
            </w:r>
            <w:r w:rsidR="009A4A32">
              <w:rPr>
                <w:rFonts w:ascii="標楷體" w:eastAsia="標楷體" w:hAnsi="標楷體" w:hint="eastAsia"/>
              </w:rPr>
              <w:t>(未入帳)</w:t>
            </w:r>
          </w:p>
          <w:p w14:paraId="2B75B3E1" w14:textId="77777777" w:rsidR="00F8767C" w:rsidRPr="00E708B9" w:rsidRDefault="00D057E7" w:rsidP="00374271">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F8767C" w:rsidRPr="00885CA6">
              <w:rPr>
                <w:rFonts w:ascii="標楷體" w:eastAsia="標楷體" w:hAnsi="標楷體" w:hint="eastAsia"/>
                <w:color w:val="000000"/>
                <w:szCs w:val="20"/>
                <w:lang w:val="x-none"/>
              </w:rPr>
              <w:t>.資料排序</w:t>
            </w:r>
            <w:r w:rsidR="00E708B9">
              <w:rPr>
                <w:rFonts w:ascii="標楷體" w:eastAsia="標楷體" w:hAnsi="標楷體" w:hint="eastAsia"/>
                <w:color w:val="000000"/>
                <w:szCs w:val="20"/>
                <w:lang w:val="x-none"/>
              </w:rPr>
              <w:t>:無</w:t>
            </w:r>
          </w:p>
        </w:tc>
      </w:tr>
      <w:tr w:rsidR="00405B6A" w:rsidRPr="00291505" w14:paraId="5337B61F" w14:textId="77777777" w:rsidTr="006C230F">
        <w:trPr>
          <w:trHeight w:val="321"/>
        </w:trPr>
        <w:tc>
          <w:tcPr>
            <w:tcW w:w="1548" w:type="dxa"/>
            <w:tcBorders>
              <w:top w:val="single" w:sz="8" w:space="0" w:color="000000"/>
              <w:bottom w:val="single" w:sz="8" w:space="0" w:color="000000"/>
              <w:right w:val="single" w:sz="8" w:space="0" w:color="000000"/>
            </w:tcBorders>
            <w:shd w:val="clear" w:color="auto" w:fill="F3F3F3"/>
          </w:tcPr>
          <w:p w14:paraId="74584C20" w14:textId="77777777" w:rsidR="00405B6A" w:rsidRPr="00291505" w:rsidRDefault="00405B6A" w:rsidP="00405B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6D6E91" w14:textId="77777777" w:rsidR="00405B6A" w:rsidRPr="00291505" w:rsidRDefault="00405B6A" w:rsidP="00405B6A">
            <w:pPr>
              <w:rPr>
                <w:rFonts w:ascii="標楷體" w:eastAsia="標楷體" w:hAnsi="標楷體"/>
              </w:rPr>
            </w:pPr>
          </w:p>
        </w:tc>
      </w:tr>
      <w:tr w:rsidR="00405B6A" w:rsidRPr="00291505" w14:paraId="70DD716B" w14:textId="77777777" w:rsidTr="006C230F">
        <w:trPr>
          <w:trHeight w:val="1311"/>
        </w:trPr>
        <w:tc>
          <w:tcPr>
            <w:tcW w:w="1548" w:type="dxa"/>
            <w:tcBorders>
              <w:top w:val="single" w:sz="8" w:space="0" w:color="000000"/>
              <w:bottom w:val="single" w:sz="8" w:space="0" w:color="000000"/>
              <w:right w:val="single" w:sz="8" w:space="0" w:color="000000"/>
            </w:tcBorders>
            <w:shd w:val="clear" w:color="auto" w:fill="F3F3F3"/>
          </w:tcPr>
          <w:p w14:paraId="1B52B06F" w14:textId="77777777" w:rsidR="00405B6A" w:rsidRPr="00291505" w:rsidRDefault="00405B6A" w:rsidP="00405B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75EC0" w14:textId="77777777" w:rsidR="00405B6A" w:rsidRPr="00291505" w:rsidRDefault="00405B6A" w:rsidP="00405B6A">
            <w:pPr>
              <w:rPr>
                <w:rFonts w:ascii="標楷體" w:eastAsia="標楷體" w:hAnsi="標楷體"/>
              </w:rPr>
            </w:pPr>
          </w:p>
          <w:p w14:paraId="230AD015" w14:textId="77777777" w:rsidR="00405B6A" w:rsidRPr="00291505" w:rsidRDefault="00405B6A" w:rsidP="00405B6A">
            <w:pPr>
              <w:tabs>
                <w:tab w:val="left" w:pos="767"/>
              </w:tabs>
              <w:rPr>
                <w:rFonts w:ascii="標楷體" w:eastAsia="標楷體" w:hAnsi="標楷體"/>
              </w:rPr>
            </w:pPr>
            <w:r w:rsidRPr="00291505">
              <w:rPr>
                <w:rFonts w:ascii="標楷體" w:eastAsia="標楷體" w:hAnsi="標楷體"/>
              </w:rPr>
              <w:tab/>
            </w:r>
          </w:p>
        </w:tc>
      </w:tr>
      <w:tr w:rsidR="00405B6A" w:rsidRPr="00291505" w14:paraId="57F8079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7A55141F" w14:textId="77777777" w:rsidR="00405B6A" w:rsidRPr="00291505" w:rsidRDefault="00405B6A" w:rsidP="00405B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F1EC03" w14:textId="77777777" w:rsidR="00405B6A" w:rsidRPr="00291505" w:rsidRDefault="00CC754E" w:rsidP="00405B6A">
            <w:pPr>
              <w:rPr>
                <w:rFonts w:ascii="標楷體" w:eastAsia="標楷體" w:hAnsi="標楷體"/>
              </w:rPr>
            </w:pPr>
            <w:r>
              <w:rPr>
                <w:rFonts w:ascii="標楷體" w:eastAsia="標楷體" w:hAnsi="標楷體" w:hint="eastAsia"/>
              </w:rPr>
              <w:t>1.</w:t>
            </w:r>
            <w:r w:rsidR="00405B6A">
              <w:rPr>
                <w:rFonts w:ascii="標楷體" w:eastAsia="標楷體" w:hAnsi="標楷體" w:hint="eastAsia"/>
                <w:lang w:eastAsia="zh-HK"/>
              </w:rPr>
              <w:t>提供資料查詢輸出</w:t>
            </w:r>
          </w:p>
        </w:tc>
      </w:tr>
      <w:tr w:rsidR="00405B6A" w:rsidRPr="00291505" w14:paraId="1DCBB49A" w14:textId="77777777" w:rsidTr="006C230F">
        <w:trPr>
          <w:trHeight w:val="358"/>
        </w:trPr>
        <w:tc>
          <w:tcPr>
            <w:tcW w:w="1548" w:type="dxa"/>
            <w:tcBorders>
              <w:top w:val="single" w:sz="8" w:space="0" w:color="000000"/>
              <w:bottom w:val="single" w:sz="8" w:space="0" w:color="000000"/>
              <w:right w:val="single" w:sz="8" w:space="0" w:color="000000"/>
            </w:tcBorders>
            <w:shd w:val="clear" w:color="auto" w:fill="F3F3F3"/>
          </w:tcPr>
          <w:p w14:paraId="6147A675" w14:textId="77777777" w:rsidR="00405B6A" w:rsidRPr="00291505" w:rsidRDefault="00405B6A" w:rsidP="00405B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C9D3B6" w14:textId="77777777" w:rsidR="00405B6A" w:rsidRPr="00291505" w:rsidRDefault="00405B6A" w:rsidP="00405B6A">
            <w:pPr>
              <w:rPr>
                <w:rFonts w:ascii="標楷體" w:eastAsia="標楷體" w:hAnsi="標楷體"/>
              </w:rPr>
            </w:pPr>
          </w:p>
        </w:tc>
      </w:tr>
      <w:tr w:rsidR="00405B6A" w:rsidRPr="00291505" w14:paraId="6E7DC4B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2ADC365D" w14:textId="77777777" w:rsidR="00405B6A" w:rsidRPr="00291505" w:rsidRDefault="00405B6A" w:rsidP="00405B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1E4D06" w14:textId="77777777" w:rsidR="00405B6A" w:rsidRPr="00291505" w:rsidRDefault="00405B6A" w:rsidP="00405B6A">
            <w:pPr>
              <w:rPr>
                <w:rFonts w:ascii="標楷體" w:eastAsia="標楷體" w:hAnsi="標楷體"/>
              </w:rPr>
            </w:pPr>
          </w:p>
        </w:tc>
      </w:tr>
    </w:tbl>
    <w:p w14:paraId="69F03250" w14:textId="77777777" w:rsidR="00DC5653" w:rsidRDefault="00DC5653" w:rsidP="00DC5653">
      <w:pPr>
        <w:ind w:left="1440"/>
      </w:pPr>
    </w:p>
    <w:p w14:paraId="3EC709E5" w14:textId="77777777" w:rsidR="00DC5653" w:rsidRPr="005F1722" w:rsidRDefault="00DC5653"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653" w:rsidRPr="0022279A" w14:paraId="45F0D083" w14:textId="77777777" w:rsidTr="00F533E6">
        <w:tc>
          <w:tcPr>
            <w:tcW w:w="851" w:type="dxa"/>
            <w:shd w:val="clear" w:color="auto" w:fill="D9D9D9"/>
          </w:tcPr>
          <w:p w14:paraId="74D36011"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19701F"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508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說明</w:t>
            </w:r>
          </w:p>
        </w:tc>
      </w:tr>
      <w:tr w:rsidR="00DC5653" w:rsidRPr="0022279A" w14:paraId="55D70FB7" w14:textId="77777777" w:rsidTr="00F533E6">
        <w:tc>
          <w:tcPr>
            <w:tcW w:w="851" w:type="dxa"/>
            <w:shd w:val="clear" w:color="auto" w:fill="auto"/>
          </w:tcPr>
          <w:p w14:paraId="427C156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D4D9B6F" w14:textId="77777777" w:rsidR="00DC5653" w:rsidRPr="00F533E6" w:rsidRDefault="00DC5653" w:rsidP="003620B0">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1550BFB4" w14:textId="77777777" w:rsidR="00DC5653" w:rsidRPr="00F533E6" w:rsidRDefault="00DC5653" w:rsidP="003620B0">
            <w:pPr>
              <w:rPr>
                <w:rFonts w:ascii="標楷體" w:eastAsia="標楷體" w:hAnsi="標楷體"/>
              </w:rPr>
            </w:pPr>
            <w:r w:rsidRPr="00F533E6">
              <w:rPr>
                <w:rFonts w:ascii="標楷體" w:eastAsia="標楷體" w:hAnsi="標楷體" w:hint="eastAsia"/>
              </w:rPr>
              <w:t>會計銷帳檔</w:t>
            </w:r>
          </w:p>
        </w:tc>
      </w:tr>
    </w:tbl>
    <w:p w14:paraId="3682C994" w14:textId="77777777" w:rsidR="00DC5653" w:rsidRDefault="00DC5653" w:rsidP="00DC5653">
      <w:pPr>
        <w:ind w:left="1440"/>
      </w:pPr>
    </w:p>
    <w:p w14:paraId="527C1465" w14:textId="77777777" w:rsidR="001A7086" w:rsidRPr="00291505" w:rsidRDefault="001A7086" w:rsidP="001A7086">
      <w:pPr>
        <w:rPr>
          <w:rFonts w:ascii="標楷體" w:eastAsia="標楷體" w:hAnsi="標楷體"/>
        </w:rPr>
      </w:pPr>
    </w:p>
    <w:p w14:paraId="7D275A87" w14:textId="77777777" w:rsidR="001A7086" w:rsidRPr="00291505" w:rsidRDefault="001A7086" w:rsidP="00C231A1">
      <w:pPr>
        <w:pStyle w:val="a"/>
      </w:pPr>
      <w:r w:rsidRPr="00291505">
        <w:t>UI畫面</w:t>
      </w:r>
    </w:p>
    <w:p w14:paraId="69C8E633" w14:textId="77777777" w:rsidR="00405B6A" w:rsidRPr="00291505" w:rsidRDefault="00405B6A" w:rsidP="00E1776E">
      <w:pPr>
        <w:pStyle w:val="42"/>
        <w:spacing w:after="48"/>
        <w:ind w:leftChars="0" w:left="0"/>
        <w:rPr>
          <w:rFonts w:ascii="標楷體" w:hAnsi="標楷體"/>
        </w:rPr>
      </w:pPr>
    </w:p>
    <w:p w14:paraId="5B3427CA" w14:textId="41361E0D" w:rsidR="00E419DD" w:rsidRPr="00291505" w:rsidRDefault="00560ECE" w:rsidP="001A7086">
      <w:pPr>
        <w:rPr>
          <w:rFonts w:ascii="標楷體" w:eastAsia="標楷體" w:hAnsi="標楷體"/>
        </w:rPr>
      </w:pPr>
      <w:r w:rsidRPr="00820359">
        <w:rPr>
          <w:rFonts w:ascii="標楷體" w:eastAsia="標楷體" w:hAnsi="標楷體"/>
          <w:noProof/>
        </w:rPr>
        <w:drawing>
          <wp:inline distT="0" distB="0" distL="0" distR="0" wp14:anchorId="5F0004A7" wp14:editId="13F88C96">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AE7547C" w14:textId="77777777" w:rsidR="00AF43F4" w:rsidRPr="00291505" w:rsidRDefault="00AF43F4" w:rsidP="001A7086">
      <w:pPr>
        <w:rPr>
          <w:rFonts w:ascii="標楷體" w:eastAsia="標楷體" w:hAnsi="標楷體"/>
        </w:rPr>
      </w:pPr>
    </w:p>
    <w:p w14:paraId="17A10CAA" w14:textId="77777777" w:rsidR="00CD13B9" w:rsidRDefault="00CD13B9" w:rsidP="00CD13B9"/>
    <w:p w14:paraId="186F93BA" w14:textId="77777777" w:rsidR="00CD13B9" w:rsidRDefault="00CD13B9" w:rsidP="00372AFD">
      <w:pPr>
        <w:pStyle w:val="a"/>
        <w:numPr>
          <w:ilvl w:val="0"/>
          <w:numId w:val="10"/>
        </w:numPr>
      </w:pPr>
      <w:r>
        <w:t>輸入畫面</w:t>
      </w:r>
      <w:r>
        <w:rPr>
          <w:rFonts w:hint="eastAsia"/>
        </w:rPr>
        <w:t>按鈕</w:t>
      </w:r>
      <w:r>
        <w:t>說明</w:t>
      </w:r>
    </w:p>
    <w:p w14:paraId="0B83025E" w14:textId="77777777" w:rsidR="00CD13B9" w:rsidRPr="00F5236F" w:rsidRDefault="00CD13B9" w:rsidP="00CD13B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CD13B9" w:rsidRPr="00B83D4A" w14:paraId="001AA875" w14:textId="77777777" w:rsidTr="004E0A3F">
        <w:tc>
          <w:tcPr>
            <w:tcW w:w="851" w:type="dxa"/>
            <w:shd w:val="clear" w:color="auto" w:fill="D9D9D9"/>
          </w:tcPr>
          <w:p w14:paraId="3BFE81AD"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DC1A629"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79104457"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功能說明</w:t>
            </w:r>
          </w:p>
        </w:tc>
      </w:tr>
      <w:tr w:rsidR="00CD13B9" w:rsidRPr="00B83D4A" w14:paraId="33E21FCA" w14:textId="77777777" w:rsidTr="004E0A3F">
        <w:tc>
          <w:tcPr>
            <w:tcW w:w="851" w:type="dxa"/>
            <w:shd w:val="clear" w:color="auto" w:fill="auto"/>
          </w:tcPr>
          <w:p w14:paraId="19BD44E2" w14:textId="77777777" w:rsidR="00CD13B9" w:rsidRPr="00B83D4A" w:rsidRDefault="00CD13B9" w:rsidP="004E0A3F">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0D08444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11314102" w14:textId="77777777" w:rsidR="00CD13B9"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依據輸入條件查詢資料</w:t>
            </w:r>
          </w:p>
          <w:p w14:paraId="29979924"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DAB494" w14:textId="77777777" w:rsidR="00E708B9"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00C46F9E" w:rsidRPr="00885CA6">
              <w:rPr>
                <w:rFonts w:ascii="標楷體" w:eastAsia="標楷體" w:hAnsi="標楷體" w:hint="eastAsia"/>
              </w:rPr>
              <w:t>(</w:t>
            </w:r>
            <w:r w:rsidR="00C46F9E" w:rsidRPr="00885CA6">
              <w:rPr>
                <w:rFonts w:ascii="標楷體" w:eastAsia="標楷體" w:hAnsi="標楷體"/>
              </w:rPr>
              <w:t>CustNo)</w:t>
            </w:r>
            <w:r w:rsidRPr="00FD0AE2">
              <w:rPr>
                <w:rFonts w:ascii="標楷體" w:eastAsia="標楷體" w:hAnsi="標楷體" w:hint="eastAsia"/>
              </w:rPr>
              <w:t>]</w:t>
            </w:r>
            <w:r w:rsidR="00C46F9E">
              <w:rPr>
                <w:rFonts w:ascii="標楷體" w:eastAsia="標楷體" w:hAnsi="標楷體" w:hint="eastAsia"/>
              </w:rPr>
              <w:t>與[</w:t>
            </w:r>
            <w:r w:rsidR="00C46F9E" w:rsidRPr="00885CA6">
              <w:rPr>
                <w:rFonts w:ascii="標楷體" w:eastAsia="標楷體" w:hAnsi="標楷體" w:hint="eastAsia"/>
              </w:rPr>
              <w:t>額度編號(</w:t>
            </w:r>
            <w:r w:rsidR="00C46F9E" w:rsidRPr="00885CA6">
              <w:rPr>
                <w:rFonts w:ascii="標楷體" w:eastAsia="標楷體" w:hAnsi="標楷體"/>
              </w:rPr>
              <w:t>FacmNo)</w:t>
            </w:r>
            <w:r w:rsidR="00C46F9E">
              <w:rPr>
                <w:rFonts w:ascii="標楷體" w:eastAsia="標楷體" w:hAnsi="標楷體" w:hint="eastAsia"/>
              </w:rPr>
              <w:t>]</w:t>
            </w:r>
            <w:r w:rsidRPr="00FD0AE2">
              <w:rPr>
                <w:rFonts w:ascii="標楷體" w:eastAsia="標楷體" w:hAnsi="標楷體" w:hint="eastAsia"/>
              </w:rPr>
              <w:t>是否</w:t>
            </w:r>
          </w:p>
          <w:p w14:paraId="5C4E6E27" w14:textId="77777777" w:rsidR="00E708B9" w:rsidRPr="00C46F9E" w:rsidRDefault="00E708B9" w:rsidP="00E708B9">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w:t>
            </w:r>
            <w:r w:rsidR="00C46F9E" w:rsidRPr="00C46F9E">
              <w:rPr>
                <w:rFonts w:ascii="標楷體" w:eastAsia="標楷體" w:hAnsi="標楷體" w:hint="eastAsia"/>
              </w:rPr>
              <w:t>會計銷帳檔</w:t>
            </w:r>
            <w:r w:rsidRPr="00C46F9E">
              <w:rPr>
                <w:rFonts w:ascii="標楷體" w:eastAsia="標楷體" w:hAnsi="標楷體" w:hint="eastAsia"/>
              </w:rPr>
              <w:t>(</w:t>
            </w:r>
            <w:r w:rsidR="00C46F9E"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47E4A695" w14:textId="77777777" w:rsidR="00E708B9" w:rsidRPr="00C46F9E" w:rsidRDefault="00E708B9" w:rsidP="00E708B9">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00C46F9E" w:rsidRPr="00C46F9E">
              <w:rPr>
                <w:rFonts w:ascii="標楷體" w:eastAsia="標楷體" w:hAnsi="標楷體"/>
                <w:lang w:eastAsia="zh-HK"/>
              </w:rPr>
              <w:t>E2028</w:t>
            </w:r>
            <w:r w:rsidR="00C46F9E" w:rsidRPr="00C46F9E">
              <w:rPr>
                <w:rFonts w:ascii="標楷體" w:eastAsia="標楷體" w:hAnsi="標楷體" w:hint="eastAsia"/>
              </w:rPr>
              <w:t>:此戶號額度查無貸後契變手續費檔</w:t>
            </w:r>
            <w:r w:rsidRPr="00C46F9E">
              <w:rPr>
                <w:rFonts w:ascii="標楷體" w:eastAsia="標楷體" w:hAnsi="標楷體" w:hint="eastAsia"/>
              </w:rPr>
              <w:t>"</w:t>
            </w:r>
          </w:p>
          <w:p w14:paraId="29D788DB"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AA1485" w14:textId="77777777" w:rsidR="00E708B9" w:rsidRPr="00B83D4A"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CD13B9" w:rsidRPr="00B83D4A" w14:paraId="1060BE09" w14:textId="77777777" w:rsidTr="004E0A3F">
        <w:tc>
          <w:tcPr>
            <w:tcW w:w="851" w:type="dxa"/>
            <w:shd w:val="clear" w:color="auto" w:fill="auto"/>
          </w:tcPr>
          <w:p w14:paraId="04EA4A5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2B31FFA3"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828CD82"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w:t>
            </w:r>
            <w:r w:rsidR="00CD13B9" w:rsidRPr="00B83D4A">
              <w:rPr>
                <w:rFonts w:ascii="標楷體" w:eastAsia="標楷體" w:hAnsi="標楷體" w:hint="eastAsia"/>
                <w:lang w:eastAsia="zh-HK"/>
              </w:rPr>
              <w:t>畫面</w:t>
            </w:r>
          </w:p>
        </w:tc>
      </w:tr>
      <w:tr w:rsidR="00CD13B9" w:rsidRPr="00B83D4A" w14:paraId="4A71589D" w14:textId="77777777" w:rsidTr="004E0A3F">
        <w:tc>
          <w:tcPr>
            <w:tcW w:w="851" w:type="dxa"/>
            <w:shd w:val="clear" w:color="auto" w:fill="auto"/>
          </w:tcPr>
          <w:p w14:paraId="6A670F85"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ECB609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2B467E8B"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輸入條件切換隱</w:t>
            </w:r>
            <w:r w:rsidR="00CD13B9" w:rsidRPr="00B83D4A">
              <w:rPr>
                <w:rFonts w:ascii="標楷體" w:eastAsia="標楷體" w:hAnsi="標楷體" w:hint="eastAsia"/>
              </w:rPr>
              <w:t>藏</w:t>
            </w:r>
            <w:r w:rsidR="00CD13B9" w:rsidRPr="00B83D4A">
              <w:rPr>
                <w:rFonts w:ascii="標楷體" w:eastAsia="標楷體" w:hAnsi="標楷體" w:hint="eastAsia"/>
                <w:lang w:eastAsia="zh-HK"/>
              </w:rPr>
              <w:t>及顯示</w:t>
            </w:r>
          </w:p>
        </w:tc>
      </w:tr>
      <w:tr w:rsidR="00CD13B9" w:rsidRPr="00B83D4A" w14:paraId="3E0E7C40" w14:textId="77777777" w:rsidTr="004E0A3F">
        <w:tc>
          <w:tcPr>
            <w:tcW w:w="851" w:type="dxa"/>
            <w:shd w:val="clear" w:color="auto" w:fill="auto"/>
          </w:tcPr>
          <w:p w14:paraId="796148C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243156DB" w14:textId="77777777" w:rsidR="00CD13B9" w:rsidRPr="00B83D4A" w:rsidRDefault="00CD13B9" w:rsidP="0005180A">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13DDC656" w14:textId="77777777" w:rsidR="00CD13B9" w:rsidRPr="00B83D4A" w:rsidRDefault="00D34D24" w:rsidP="0082021C">
            <w:pPr>
              <w:rPr>
                <w:rFonts w:ascii="標楷體" w:eastAsia="標楷體" w:hAnsi="標楷體"/>
                <w:lang w:eastAsia="zh-HK"/>
              </w:rPr>
            </w:pPr>
            <w:r w:rsidRPr="00B83D4A">
              <w:rPr>
                <w:rFonts w:ascii="標楷體" w:eastAsia="標楷體" w:hAnsi="標楷體" w:hint="eastAsia"/>
              </w:rPr>
              <w:t>1.</w:t>
            </w:r>
            <w:r w:rsidR="00DC5653" w:rsidRPr="00B83D4A">
              <w:rPr>
                <w:rFonts w:ascii="標楷體" w:eastAsia="標楷體" w:hAnsi="標楷體" w:hint="eastAsia"/>
              </w:rPr>
              <w:t>連結至</w:t>
            </w:r>
            <w:r w:rsidR="00DC5653" w:rsidRPr="00B83D4A">
              <w:rPr>
                <w:rFonts w:ascii="標楷體" w:eastAsia="標楷體" w:hAnsi="標楷體"/>
              </w:rPr>
              <w:t>【L2670</w:t>
            </w:r>
            <w:r w:rsidR="00DC5653" w:rsidRPr="00B83D4A">
              <w:rPr>
                <w:rFonts w:ascii="標楷體" w:eastAsia="標楷體" w:hAnsi="標楷體" w:hint="eastAsia"/>
              </w:rPr>
              <w:t>貸後契變手續費維護</w:t>
            </w:r>
            <w:r w:rsidR="00DC5653" w:rsidRPr="00B83D4A">
              <w:rPr>
                <w:rFonts w:ascii="標楷體" w:eastAsia="標楷體" w:hAnsi="標楷體"/>
              </w:rPr>
              <w:t>】</w:t>
            </w:r>
            <w:r w:rsidR="00DC5653" w:rsidRPr="00B83D4A">
              <w:rPr>
                <w:rFonts w:ascii="標楷體" w:eastAsia="標楷體" w:hAnsi="標楷體" w:hint="eastAsia"/>
              </w:rPr>
              <w:t>，</w:t>
            </w:r>
            <w:r w:rsidR="00CD13B9" w:rsidRPr="00B83D4A">
              <w:rPr>
                <w:rFonts w:ascii="標楷體" w:eastAsia="標楷體" w:hAnsi="標楷體" w:hint="eastAsia"/>
                <w:lang w:eastAsia="zh-HK"/>
              </w:rPr>
              <w:t>供新增</w:t>
            </w:r>
            <w:r w:rsidR="00CD13B9" w:rsidRPr="00B83D4A">
              <w:rPr>
                <w:rFonts w:ascii="標楷體" w:eastAsia="標楷體" w:hAnsi="標楷體" w:hint="eastAsia"/>
              </w:rPr>
              <w:t>貸後契變手續費</w:t>
            </w:r>
            <w:r w:rsidR="00CD13B9" w:rsidRPr="00B83D4A">
              <w:rPr>
                <w:rFonts w:ascii="標楷體" w:eastAsia="標楷體" w:hAnsi="標楷體" w:hint="eastAsia"/>
                <w:lang w:eastAsia="zh-HK"/>
              </w:rPr>
              <w:t>資料</w:t>
            </w:r>
          </w:p>
        </w:tc>
      </w:tr>
    </w:tbl>
    <w:p w14:paraId="4CC18721" w14:textId="77777777" w:rsidR="00CD13B9" w:rsidRDefault="00CD13B9" w:rsidP="00CD13B9"/>
    <w:p w14:paraId="3769DBB3" w14:textId="77777777" w:rsidR="00CD13B9" w:rsidRDefault="00CD13B9" w:rsidP="00CD13B9"/>
    <w:p w14:paraId="731E2C47" w14:textId="77777777" w:rsidR="00CD13B9" w:rsidRDefault="00CD13B9" w:rsidP="00CD13B9"/>
    <w:p w14:paraId="6795A038" w14:textId="77777777" w:rsidR="00CD13B9" w:rsidRPr="00583AF3" w:rsidRDefault="00CD13B9" w:rsidP="00CD13B9"/>
    <w:p w14:paraId="72306B11" w14:textId="77777777" w:rsidR="00CD13B9" w:rsidRDefault="00CD13B9" w:rsidP="00372AFD">
      <w:pPr>
        <w:pStyle w:val="a"/>
        <w:numPr>
          <w:ilvl w:val="0"/>
          <w:numId w:val="10"/>
        </w:numPr>
      </w:pPr>
      <w:r>
        <w:t>輸入畫面資料說明</w:t>
      </w:r>
    </w:p>
    <w:p w14:paraId="46886C80" w14:textId="77777777" w:rsidR="00CD13B9" w:rsidRPr="00583AF3" w:rsidRDefault="00CD13B9" w:rsidP="00CD13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D13B9" w:rsidRPr="00362205" w14:paraId="1D3D07EC" w14:textId="77777777" w:rsidTr="00CD13B9">
        <w:trPr>
          <w:trHeight w:val="388"/>
          <w:jc w:val="center"/>
        </w:trPr>
        <w:tc>
          <w:tcPr>
            <w:tcW w:w="567" w:type="dxa"/>
            <w:vMerge w:val="restart"/>
            <w:shd w:val="clear" w:color="auto" w:fill="D9D9D9"/>
          </w:tcPr>
          <w:p w14:paraId="7AB7581E" w14:textId="77777777" w:rsidR="00CD13B9" w:rsidRPr="00362205" w:rsidRDefault="00CD13B9"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6BC6D22" w14:textId="77777777" w:rsidR="00CD13B9" w:rsidRPr="00362205" w:rsidRDefault="00CD13B9"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B3A377" w14:textId="77777777" w:rsidR="00CD13B9" w:rsidRPr="00362205" w:rsidRDefault="00CD13B9"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92FE92" w14:textId="77777777" w:rsidR="00CD13B9" w:rsidRPr="00362205" w:rsidRDefault="00CD13B9" w:rsidP="001F17B0">
            <w:pPr>
              <w:rPr>
                <w:rFonts w:ascii="標楷體" w:eastAsia="標楷體" w:hAnsi="標楷體"/>
              </w:rPr>
            </w:pPr>
            <w:r w:rsidRPr="00362205">
              <w:rPr>
                <w:rFonts w:ascii="標楷體" w:eastAsia="標楷體" w:hAnsi="標楷體"/>
              </w:rPr>
              <w:t>處理邏輯及注意事項</w:t>
            </w:r>
          </w:p>
        </w:tc>
      </w:tr>
      <w:tr w:rsidR="00CD13B9" w:rsidRPr="00362205" w14:paraId="238D6F3B" w14:textId="77777777" w:rsidTr="00CD13B9">
        <w:trPr>
          <w:trHeight w:val="244"/>
          <w:jc w:val="center"/>
        </w:trPr>
        <w:tc>
          <w:tcPr>
            <w:tcW w:w="567" w:type="dxa"/>
            <w:vMerge/>
            <w:shd w:val="clear" w:color="auto" w:fill="D9D9D9"/>
          </w:tcPr>
          <w:p w14:paraId="4965BD41" w14:textId="77777777" w:rsidR="00CD13B9" w:rsidRPr="00362205" w:rsidRDefault="00CD13B9" w:rsidP="001F17B0">
            <w:pPr>
              <w:rPr>
                <w:rFonts w:ascii="標楷體" w:eastAsia="標楷體" w:hAnsi="標楷體"/>
              </w:rPr>
            </w:pPr>
          </w:p>
        </w:tc>
        <w:tc>
          <w:tcPr>
            <w:tcW w:w="1551" w:type="dxa"/>
            <w:vMerge/>
            <w:shd w:val="clear" w:color="auto" w:fill="D9D9D9"/>
          </w:tcPr>
          <w:p w14:paraId="5F1A3C41" w14:textId="77777777" w:rsidR="00CD13B9" w:rsidRPr="00362205" w:rsidRDefault="00CD13B9" w:rsidP="001F17B0">
            <w:pPr>
              <w:rPr>
                <w:rFonts w:ascii="標楷體" w:eastAsia="標楷體" w:hAnsi="標楷體"/>
              </w:rPr>
            </w:pPr>
          </w:p>
        </w:tc>
        <w:tc>
          <w:tcPr>
            <w:tcW w:w="696" w:type="dxa"/>
            <w:shd w:val="clear" w:color="auto" w:fill="D9D9D9"/>
          </w:tcPr>
          <w:p w14:paraId="0C867B0F" w14:textId="77777777" w:rsidR="00CD13B9"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E2BA214" w14:textId="77777777" w:rsidR="00CD13B9" w:rsidRPr="00362205" w:rsidRDefault="00CD13B9"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F59284" w14:textId="77777777" w:rsidR="00CD13B9" w:rsidRPr="00362205" w:rsidRDefault="00CD13B9"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A027CBE" w14:textId="77777777" w:rsidR="00CD13B9" w:rsidRPr="00362205" w:rsidRDefault="00CD13B9"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1C782DA3" w14:textId="77777777" w:rsidR="00CD13B9" w:rsidRPr="00362205" w:rsidRDefault="00CD13B9"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7B8AED" w14:textId="77777777" w:rsidR="00CD13B9" w:rsidRPr="00362205" w:rsidRDefault="00CD13B9" w:rsidP="001F17B0">
            <w:pPr>
              <w:rPr>
                <w:rFonts w:ascii="標楷體" w:eastAsia="標楷體" w:hAnsi="標楷體"/>
              </w:rPr>
            </w:pPr>
          </w:p>
        </w:tc>
      </w:tr>
      <w:tr w:rsidR="00CD13B9" w:rsidRPr="00362205" w14:paraId="35052ED9" w14:textId="77777777" w:rsidTr="00E1776E">
        <w:trPr>
          <w:trHeight w:val="244"/>
          <w:jc w:val="center"/>
        </w:trPr>
        <w:tc>
          <w:tcPr>
            <w:tcW w:w="567" w:type="dxa"/>
          </w:tcPr>
          <w:p w14:paraId="03F0E8B4" w14:textId="77777777" w:rsidR="00CD13B9" w:rsidRPr="00362205" w:rsidRDefault="00CD13B9" w:rsidP="001F17B0">
            <w:pPr>
              <w:rPr>
                <w:rFonts w:ascii="標楷體" w:eastAsia="標楷體" w:hAnsi="標楷體"/>
              </w:rPr>
            </w:pPr>
            <w:r w:rsidRPr="00362205">
              <w:rPr>
                <w:rFonts w:ascii="標楷體" w:eastAsia="標楷體" w:hAnsi="標楷體" w:hint="eastAsia"/>
              </w:rPr>
              <w:t>1.</w:t>
            </w:r>
          </w:p>
        </w:tc>
        <w:tc>
          <w:tcPr>
            <w:tcW w:w="1551" w:type="dxa"/>
          </w:tcPr>
          <w:p w14:paraId="4C1BF2B1" w14:textId="77777777" w:rsidR="00CD13B9" w:rsidRPr="00362205" w:rsidRDefault="00F65781" w:rsidP="0005180A">
            <w:pPr>
              <w:rPr>
                <w:rFonts w:ascii="標楷體" w:eastAsia="標楷體" w:hAnsi="標楷體"/>
              </w:rPr>
            </w:pPr>
            <w:r>
              <w:rPr>
                <w:rFonts w:ascii="標楷體" w:eastAsia="標楷體" w:hAnsi="標楷體" w:hint="eastAsia"/>
              </w:rPr>
              <w:t>借戶戶號</w:t>
            </w:r>
          </w:p>
        </w:tc>
        <w:tc>
          <w:tcPr>
            <w:tcW w:w="696" w:type="dxa"/>
          </w:tcPr>
          <w:p w14:paraId="673A5E12" w14:textId="77777777" w:rsidR="00CD13B9" w:rsidRPr="00362205" w:rsidRDefault="009317D2" w:rsidP="001F17B0">
            <w:pPr>
              <w:rPr>
                <w:rFonts w:ascii="標楷體" w:eastAsia="標楷體" w:hAnsi="標楷體"/>
              </w:rPr>
            </w:pPr>
            <w:r>
              <w:rPr>
                <w:rFonts w:ascii="標楷體" w:eastAsia="標楷體" w:hAnsi="標楷體" w:hint="eastAsia"/>
              </w:rPr>
              <w:t>7</w:t>
            </w:r>
          </w:p>
        </w:tc>
        <w:tc>
          <w:tcPr>
            <w:tcW w:w="1187" w:type="dxa"/>
          </w:tcPr>
          <w:p w14:paraId="4537B659" w14:textId="77777777" w:rsidR="00CD13B9" w:rsidRPr="00362205" w:rsidRDefault="00CD13B9" w:rsidP="001F17B0">
            <w:pPr>
              <w:rPr>
                <w:rFonts w:ascii="標楷體" w:eastAsia="標楷體" w:hAnsi="標楷體"/>
              </w:rPr>
            </w:pPr>
          </w:p>
        </w:tc>
        <w:tc>
          <w:tcPr>
            <w:tcW w:w="1083" w:type="dxa"/>
          </w:tcPr>
          <w:p w14:paraId="055B5E0F" w14:textId="77777777" w:rsidR="00CD13B9" w:rsidRPr="00362205" w:rsidRDefault="00CD13B9" w:rsidP="001F17B0">
            <w:pPr>
              <w:rPr>
                <w:rFonts w:ascii="標楷體" w:eastAsia="標楷體" w:hAnsi="標楷體"/>
              </w:rPr>
            </w:pPr>
          </w:p>
        </w:tc>
        <w:tc>
          <w:tcPr>
            <w:tcW w:w="675" w:type="dxa"/>
          </w:tcPr>
          <w:p w14:paraId="1D34243E" w14:textId="77777777" w:rsidR="00CD13B9" w:rsidRPr="00362205" w:rsidRDefault="00630514" w:rsidP="001F17B0">
            <w:pPr>
              <w:rPr>
                <w:rFonts w:ascii="標楷體" w:eastAsia="標楷體" w:hAnsi="標楷體"/>
              </w:rPr>
            </w:pPr>
            <w:r>
              <w:rPr>
                <w:rFonts w:ascii="標楷體" w:eastAsia="標楷體" w:hAnsi="標楷體"/>
              </w:rPr>
              <w:t>V</w:t>
            </w:r>
          </w:p>
        </w:tc>
        <w:tc>
          <w:tcPr>
            <w:tcW w:w="696" w:type="dxa"/>
          </w:tcPr>
          <w:p w14:paraId="745F1A3D"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7F7E8D71"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317FEB" w:rsidRPr="00362205" w14:paraId="3A6606F5" w14:textId="77777777" w:rsidTr="001F17B0">
        <w:trPr>
          <w:trHeight w:val="244"/>
          <w:jc w:val="center"/>
        </w:trPr>
        <w:tc>
          <w:tcPr>
            <w:tcW w:w="567" w:type="dxa"/>
          </w:tcPr>
          <w:p w14:paraId="22E30BFB" w14:textId="77777777" w:rsidR="00317FEB" w:rsidRPr="00362205" w:rsidRDefault="00317FEB" w:rsidP="001F17B0">
            <w:pPr>
              <w:rPr>
                <w:rFonts w:ascii="標楷體" w:eastAsia="標楷體" w:hAnsi="標楷體"/>
              </w:rPr>
            </w:pPr>
          </w:p>
        </w:tc>
        <w:tc>
          <w:tcPr>
            <w:tcW w:w="1551" w:type="dxa"/>
          </w:tcPr>
          <w:p w14:paraId="7B4F6B28" w14:textId="77777777" w:rsidR="00C46F9E" w:rsidRDefault="00317FEB" w:rsidP="00C46F9E">
            <w:pPr>
              <w:rPr>
                <w:rFonts w:ascii="標楷體" w:eastAsia="標楷體" w:hAnsi="標楷體"/>
              </w:rPr>
            </w:pPr>
            <w:r>
              <w:rPr>
                <w:rFonts w:ascii="標楷體" w:eastAsia="標楷體" w:hAnsi="標楷體" w:hint="eastAsia"/>
              </w:rPr>
              <w:t>顧客資料</w:t>
            </w:r>
            <w:r w:rsidR="00C46F9E">
              <w:rPr>
                <w:rFonts w:ascii="標楷體" w:eastAsia="標楷體" w:hAnsi="標楷體" w:hint="eastAsia"/>
              </w:rPr>
              <w:t>查詢</w:t>
            </w:r>
          </w:p>
        </w:tc>
        <w:tc>
          <w:tcPr>
            <w:tcW w:w="696" w:type="dxa"/>
          </w:tcPr>
          <w:p w14:paraId="30CEC89B" w14:textId="77777777" w:rsidR="00317FEB" w:rsidRDefault="00F50AE0" w:rsidP="001F17B0">
            <w:pPr>
              <w:rPr>
                <w:rFonts w:ascii="標楷體" w:eastAsia="標楷體" w:hAnsi="標楷體"/>
              </w:rPr>
            </w:pPr>
            <w:r>
              <w:rPr>
                <w:rFonts w:ascii="標楷體" w:eastAsia="標楷體" w:hAnsi="標楷體" w:hint="eastAsia"/>
              </w:rPr>
              <w:t>按鈕</w:t>
            </w:r>
          </w:p>
        </w:tc>
        <w:tc>
          <w:tcPr>
            <w:tcW w:w="1187" w:type="dxa"/>
          </w:tcPr>
          <w:p w14:paraId="07F2AB84" w14:textId="77777777" w:rsidR="00317FEB" w:rsidRDefault="00317FEB" w:rsidP="001F17B0">
            <w:pPr>
              <w:rPr>
                <w:rFonts w:ascii="標楷體" w:eastAsia="標楷體" w:hAnsi="標楷體"/>
              </w:rPr>
            </w:pPr>
          </w:p>
        </w:tc>
        <w:tc>
          <w:tcPr>
            <w:tcW w:w="1083" w:type="dxa"/>
          </w:tcPr>
          <w:p w14:paraId="03AAAC31" w14:textId="77777777" w:rsidR="00317FEB" w:rsidRPr="00362205" w:rsidRDefault="00317FEB" w:rsidP="001F17B0">
            <w:pPr>
              <w:rPr>
                <w:rFonts w:ascii="標楷體" w:eastAsia="標楷體" w:hAnsi="標楷體"/>
              </w:rPr>
            </w:pPr>
          </w:p>
        </w:tc>
        <w:tc>
          <w:tcPr>
            <w:tcW w:w="675" w:type="dxa"/>
          </w:tcPr>
          <w:p w14:paraId="459C80FC" w14:textId="77777777" w:rsidR="00317FEB" w:rsidRPr="00362205" w:rsidRDefault="00317FEB" w:rsidP="001F17B0">
            <w:pPr>
              <w:rPr>
                <w:rFonts w:ascii="標楷體" w:eastAsia="標楷體" w:hAnsi="標楷體"/>
              </w:rPr>
            </w:pPr>
          </w:p>
        </w:tc>
        <w:tc>
          <w:tcPr>
            <w:tcW w:w="696" w:type="dxa"/>
          </w:tcPr>
          <w:p w14:paraId="200D0B55" w14:textId="77777777" w:rsidR="00317FEB" w:rsidRPr="00362205" w:rsidRDefault="00317FEB" w:rsidP="001F17B0">
            <w:pPr>
              <w:rPr>
                <w:rFonts w:ascii="標楷體" w:eastAsia="標楷體" w:hAnsi="標楷體"/>
              </w:rPr>
            </w:pPr>
          </w:p>
        </w:tc>
        <w:tc>
          <w:tcPr>
            <w:tcW w:w="3529" w:type="dxa"/>
          </w:tcPr>
          <w:p w14:paraId="2F786FCE" w14:textId="77777777" w:rsidR="00317FEB" w:rsidRPr="00E1776E" w:rsidRDefault="00DC5653" w:rsidP="00B83D4A">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00B83D4A">
              <w:rPr>
                <w:rFonts w:ascii="標楷體" w:eastAsia="標楷體" w:hAnsi="標楷體" w:hint="eastAsia"/>
              </w:rPr>
              <w:t>並帶</w:t>
            </w:r>
            <w:r w:rsidR="00C46F9E">
              <w:rPr>
                <w:rFonts w:ascii="標楷體" w:eastAsia="標楷體" w:hAnsi="標楷體" w:hint="eastAsia"/>
              </w:rPr>
              <w:t>[</w:t>
            </w:r>
            <w:r w:rsidR="00F65781">
              <w:rPr>
                <w:rFonts w:ascii="標楷體" w:eastAsia="標楷體" w:hAnsi="標楷體" w:hint="eastAsia"/>
                <w:lang w:eastAsia="zh-HK"/>
              </w:rPr>
              <w:t>借戶戶號</w:t>
            </w:r>
            <w:r w:rsidR="00C46F9E">
              <w:rPr>
                <w:rFonts w:ascii="標楷體" w:eastAsia="標楷體" w:hAnsi="標楷體" w:hint="eastAsia"/>
                <w:lang w:eastAsia="zh-HK"/>
              </w:rPr>
              <w:t>]</w:t>
            </w:r>
            <w:r w:rsidR="00606238">
              <w:rPr>
                <w:rFonts w:ascii="標楷體" w:eastAsia="標楷體" w:hAnsi="標楷體" w:hint="eastAsia"/>
              </w:rPr>
              <w:t>回來</w:t>
            </w:r>
          </w:p>
        </w:tc>
      </w:tr>
      <w:tr w:rsidR="00CD13B9" w:rsidRPr="00362205" w14:paraId="7B883169" w14:textId="77777777" w:rsidTr="00E1776E">
        <w:trPr>
          <w:trHeight w:val="244"/>
          <w:jc w:val="center"/>
        </w:trPr>
        <w:tc>
          <w:tcPr>
            <w:tcW w:w="567" w:type="dxa"/>
          </w:tcPr>
          <w:p w14:paraId="7725A5AA" w14:textId="77777777" w:rsidR="00CD13B9" w:rsidRPr="00362205" w:rsidRDefault="00CD13B9" w:rsidP="001F17B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A516197" w14:textId="77777777" w:rsidR="00CD13B9" w:rsidRDefault="00317FEB" w:rsidP="001F17B0">
            <w:pPr>
              <w:rPr>
                <w:rFonts w:ascii="標楷體" w:eastAsia="標楷體" w:hAnsi="標楷體"/>
              </w:rPr>
            </w:pPr>
            <w:r>
              <w:rPr>
                <w:rFonts w:ascii="標楷體" w:eastAsia="標楷體" w:hAnsi="標楷體" w:hint="eastAsia"/>
              </w:rPr>
              <w:t>額度編號</w:t>
            </w:r>
          </w:p>
        </w:tc>
        <w:tc>
          <w:tcPr>
            <w:tcW w:w="696" w:type="dxa"/>
          </w:tcPr>
          <w:p w14:paraId="1F19E15B" w14:textId="77777777" w:rsidR="00CD13B9" w:rsidRDefault="009317D2" w:rsidP="001F17B0">
            <w:pPr>
              <w:rPr>
                <w:rFonts w:ascii="標楷體" w:eastAsia="標楷體" w:hAnsi="標楷體"/>
              </w:rPr>
            </w:pPr>
            <w:r>
              <w:rPr>
                <w:rFonts w:ascii="標楷體" w:eastAsia="標楷體" w:hAnsi="標楷體" w:hint="eastAsia"/>
              </w:rPr>
              <w:t>3</w:t>
            </w:r>
          </w:p>
        </w:tc>
        <w:tc>
          <w:tcPr>
            <w:tcW w:w="1187" w:type="dxa"/>
          </w:tcPr>
          <w:p w14:paraId="3EE73182" w14:textId="77777777" w:rsidR="00CD13B9" w:rsidRPr="00362205" w:rsidRDefault="00CD13B9" w:rsidP="001F17B0">
            <w:pPr>
              <w:rPr>
                <w:rFonts w:ascii="標楷體" w:eastAsia="標楷體" w:hAnsi="標楷體"/>
              </w:rPr>
            </w:pPr>
          </w:p>
        </w:tc>
        <w:tc>
          <w:tcPr>
            <w:tcW w:w="1083" w:type="dxa"/>
          </w:tcPr>
          <w:p w14:paraId="46630CB6" w14:textId="77777777" w:rsidR="00CD13B9" w:rsidRPr="00362205" w:rsidRDefault="00CD13B9" w:rsidP="001F17B0">
            <w:pPr>
              <w:rPr>
                <w:rFonts w:ascii="標楷體" w:eastAsia="標楷體" w:hAnsi="標楷體"/>
              </w:rPr>
            </w:pPr>
          </w:p>
        </w:tc>
        <w:tc>
          <w:tcPr>
            <w:tcW w:w="675" w:type="dxa"/>
          </w:tcPr>
          <w:p w14:paraId="60EB7CB4" w14:textId="77777777" w:rsidR="00CD13B9" w:rsidRPr="00362205" w:rsidRDefault="00630514" w:rsidP="001F17B0">
            <w:pPr>
              <w:rPr>
                <w:rFonts w:ascii="標楷體" w:eastAsia="標楷體" w:hAnsi="標楷體"/>
              </w:rPr>
            </w:pPr>
            <w:r>
              <w:rPr>
                <w:rFonts w:ascii="標楷體" w:eastAsia="標楷體" w:hAnsi="標楷體" w:hint="eastAsia"/>
              </w:rPr>
              <w:t>V</w:t>
            </w:r>
          </w:p>
        </w:tc>
        <w:tc>
          <w:tcPr>
            <w:tcW w:w="696" w:type="dxa"/>
          </w:tcPr>
          <w:p w14:paraId="451BF662"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5CC7E424"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32DC7E69" w14:textId="77777777" w:rsidR="00CD13B9" w:rsidRPr="00B56858" w:rsidRDefault="00CD13B9" w:rsidP="00CD13B9"/>
    <w:p w14:paraId="4FEA3FF6" w14:textId="77777777" w:rsidR="00CD13B9" w:rsidRDefault="00CD13B9" w:rsidP="00372AFD">
      <w:pPr>
        <w:pStyle w:val="a"/>
        <w:numPr>
          <w:ilvl w:val="0"/>
          <w:numId w:val="10"/>
        </w:numPr>
      </w:pPr>
      <w:r>
        <w:rPr>
          <w:rFonts w:hint="eastAsia"/>
        </w:rPr>
        <w:t>輸出</w:t>
      </w:r>
      <w:r w:rsidRPr="00362205">
        <w:t>畫面</w:t>
      </w:r>
      <w:r>
        <w:rPr>
          <w:rFonts w:hint="eastAsia"/>
        </w:rPr>
        <w:t>:</w:t>
      </w:r>
    </w:p>
    <w:p w14:paraId="68A49496" w14:textId="241821C1" w:rsidR="00CD13B9" w:rsidRDefault="000A7C7F" w:rsidP="00C46F9E">
      <w:r w:rsidRPr="000A7C7F">
        <w:rPr>
          <w:noProof/>
        </w:rPr>
        <w:drawing>
          <wp:inline distT="0" distB="0" distL="0" distR="0" wp14:anchorId="4CD3B504" wp14:editId="744D0923">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2241550"/>
                    </a:xfrm>
                    <a:prstGeom prst="rect">
                      <a:avLst/>
                    </a:prstGeom>
                  </pic:spPr>
                </pic:pic>
              </a:graphicData>
            </a:graphic>
          </wp:inline>
        </w:drawing>
      </w:r>
    </w:p>
    <w:p w14:paraId="0CE51EA1" w14:textId="77777777" w:rsidR="00C46F9E" w:rsidRDefault="00C46F9E" w:rsidP="00372AFD">
      <w:pPr>
        <w:pStyle w:val="a"/>
        <w:numPr>
          <w:ilvl w:val="0"/>
          <w:numId w:val="10"/>
        </w:numPr>
      </w:pPr>
      <w:r>
        <w:t>輸</w:t>
      </w:r>
      <w:r>
        <w:rPr>
          <w:rFonts w:hint="eastAsia"/>
        </w:rPr>
        <w:t>出</w:t>
      </w:r>
      <w:r>
        <w:t>畫面資料說明</w:t>
      </w:r>
    </w:p>
    <w:p w14:paraId="4CD4BBB0" w14:textId="77777777" w:rsidR="00CD13B9" w:rsidRDefault="00CD13B9" w:rsidP="00E1776E">
      <w:pPr>
        <w:rPr>
          <w:noProof/>
        </w:rPr>
      </w:pPr>
    </w:p>
    <w:p w14:paraId="1831276E" w14:textId="77777777" w:rsidR="003620B0" w:rsidRDefault="003620B0" w:rsidP="00E17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3620B0" w:rsidRPr="008F1D46" w14:paraId="15B210C6" w14:textId="77777777" w:rsidTr="000A7C7F">
        <w:tc>
          <w:tcPr>
            <w:tcW w:w="716" w:type="dxa"/>
            <w:shd w:val="clear" w:color="auto" w:fill="D9D9D9"/>
          </w:tcPr>
          <w:p w14:paraId="30C26E4B"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2E0E0A17"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6BA5DBD6"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4EF8585" w14:textId="77777777" w:rsidR="003620B0" w:rsidRPr="00F533E6" w:rsidRDefault="003620B0" w:rsidP="00F533E6">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03E22500"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A7C7F" w:rsidRPr="00B83D4A" w14:paraId="5AD83DA3" w14:textId="77777777" w:rsidTr="00845DCB">
        <w:tc>
          <w:tcPr>
            <w:tcW w:w="10194" w:type="dxa"/>
            <w:gridSpan w:val="5"/>
            <w:shd w:val="clear" w:color="auto" w:fill="auto"/>
          </w:tcPr>
          <w:p w14:paraId="13847063" w14:textId="300422D9" w:rsidR="000A7C7F" w:rsidRPr="00B83D4A" w:rsidRDefault="000A7C7F" w:rsidP="00CE3ED6">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0A7C7F" w:rsidRPr="00B83D4A" w14:paraId="2CFF379C" w14:textId="77777777" w:rsidTr="000A7C7F">
        <w:tc>
          <w:tcPr>
            <w:tcW w:w="716" w:type="dxa"/>
            <w:shd w:val="clear" w:color="auto" w:fill="auto"/>
          </w:tcPr>
          <w:p w14:paraId="52451148" w14:textId="7EF86A68" w:rsidR="000A7C7F" w:rsidRPr="00B83D4A" w:rsidRDefault="000A7C7F" w:rsidP="000A7C7F">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3EB4E407" w14:textId="5C5D09CC" w:rsidR="000A7C7F" w:rsidRPr="00B83D4A" w:rsidRDefault="000A7C7F" w:rsidP="000A7C7F">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3C9CB776" w14:textId="0DD55586" w:rsidR="000A7C7F" w:rsidRPr="00B83D4A" w:rsidRDefault="000A7C7F" w:rsidP="000A7C7F">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6336F851" w14:textId="0526BC3B" w:rsidR="000A7C7F" w:rsidRPr="00B83D4A" w:rsidRDefault="000F28C4" w:rsidP="000A7C7F">
            <w:pPr>
              <w:rPr>
                <w:rFonts w:ascii="標楷體" w:eastAsia="標楷體" w:hAnsi="標楷體"/>
                <w:lang w:eastAsia="zh-HK"/>
              </w:rPr>
            </w:pPr>
            <w:r w:rsidRPr="000F28C4">
              <w:rPr>
                <w:rFonts w:ascii="標楷體" w:eastAsia="標楷體" w:hAnsi="標楷體"/>
                <w:lang w:eastAsia="zh-HK"/>
              </w:rPr>
              <w:t>AcReceivable</w:t>
            </w:r>
            <w:r w:rsidR="000A7C7F">
              <w:rPr>
                <w:rFonts w:ascii="標楷體" w:eastAsia="標楷體" w:hAnsi="標楷體"/>
                <w:lang w:eastAsia="zh-HK"/>
              </w:rPr>
              <w:t>.CustNo</w:t>
            </w:r>
          </w:p>
        </w:tc>
        <w:tc>
          <w:tcPr>
            <w:tcW w:w="3336" w:type="dxa"/>
            <w:shd w:val="clear" w:color="auto" w:fill="auto"/>
          </w:tcPr>
          <w:p w14:paraId="4EE11C15" w14:textId="4AEB7383" w:rsidR="000A7C7F" w:rsidRPr="00B83D4A" w:rsidRDefault="000A7C7F" w:rsidP="000A7C7F">
            <w:pPr>
              <w:rPr>
                <w:rFonts w:ascii="標楷體" w:eastAsia="標楷體" w:hAnsi="標楷體"/>
                <w:lang w:eastAsia="zh-HK"/>
              </w:rPr>
            </w:pPr>
            <w:r>
              <w:rPr>
                <w:rFonts w:ascii="標楷體" w:eastAsia="標楷體" w:hAnsi="標楷體" w:hint="eastAsia"/>
                <w:lang w:eastAsia="zh-HK"/>
              </w:rPr>
              <w:t>借戶戶號</w:t>
            </w:r>
          </w:p>
        </w:tc>
      </w:tr>
      <w:tr w:rsidR="000A7C7F" w:rsidRPr="00B83D4A" w14:paraId="704E3888" w14:textId="77777777" w:rsidTr="000A7C7F">
        <w:tc>
          <w:tcPr>
            <w:tcW w:w="716" w:type="dxa"/>
            <w:shd w:val="clear" w:color="auto" w:fill="auto"/>
          </w:tcPr>
          <w:p w14:paraId="141316A0" w14:textId="46AF484C" w:rsidR="000A7C7F" w:rsidRPr="00B83D4A" w:rsidRDefault="000A7C7F" w:rsidP="000A7C7F">
            <w:pPr>
              <w:rPr>
                <w:rFonts w:ascii="標楷體" w:eastAsia="標楷體" w:hAnsi="標楷體"/>
              </w:rPr>
            </w:pPr>
            <w:r>
              <w:rPr>
                <w:rFonts w:ascii="標楷體" w:eastAsia="標楷體" w:hAnsi="標楷體" w:hint="eastAsia"/>
              </w:rPr>
              <w:t>2</w:t>
            </w:r>
          </w:p>
        </w:tc>
        <w:tc>
          <w:tcPr>
            <w:tcW w:w="1046" w:type="dxa"/>
            <w:shd w:val="clear" w:color="auto" w:fill="auto"/>
          </w:tcPr>
          <w:p w14:paraId="3B57A588" w14:textId="5D81A1C4" w:rsidR="000A7C7F" w:rsidRPr="00B83D4A" w:rsidRDefault="000A7C7F" w:rsidP="000A7C7F">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2C762F18" w14:textId="528E2238" w:rsidR="000A7C7F" w:rsidRPr="00B83D4A" w:rsidRDefault="000A7C7F" w:rsidP="000A7C7F">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CF979A5" w14:textId="49B29936" w:rsidR="000A7C7F" w:rsidRPr="00B83D4A" w:rsidRDefault="000F28C4" w:rsidP="000A7C7F">
            <w:pPr>
              <w:rPr>
                <w:rFonts w:ascii="標楷體" w:eastAsia="標楷體" w:hAnsi="標楷體"/>
                <w:lang w:eastAsia="zh-HK"/>
              </w:rPr>
            </w:pPr>
            <w:r w:rsidRPr="000F28C4">
              <w:rPr>
                <w:rFonts w:ascii="標楷體" w:eastAsia="標楷體" w:hAnsi="標楷體"/>
                <w:lang w:eastAsia="zh-HK"/>
              </w:rPr>
              <w:t>AcReceivable</w:t>
            </w:r>
            <w:r w:rsidR="000A7C7F">
              <w:rPr>
                <w:rFonts w:ascii="標楷體" w:eastAsia="標楷體" w:hAnsi="標楷體"/>
                <w:lang w:eastAsia="zh-HK"/>
              </w:rPr>
              <w:t>.FacmNo</w:t>
            </w:r>
          </w:p>
        </w:tc>
        <w:tc>
          <w:tcPr>
            <w:tcW w:w="3336" w:type="dxa"/>
            <w:shd w:val="clear" w:color="auto" w:fill="auto"/>
          </w:tcPr>
          <w:p w14:paraId="19BC8530" w14:textId="45BB3C5C" w:rsidR="000A7C7F" w:rsidRPr="00B83D4A" w:rsidRDefault="000A7C7F" w:rsidP="000A7C7F">
            <w:pPr>
              <w:rPr>
                <w:rFonts w:ascii="標楷體" w:eastAsia="標楷體" w:hAnsi="標楷體"/>
                <w:lang w:eastAsia="zh-HK"/>
              </w:rPr>
            </w:pPr>
            <w:r>
              <w:rPr>
                <w:rFonts w:ascii="標楷體" w:eastAsia="標楷體" w:hAnsi="標楷體" w:hint="eastAsia"/>
                <w:lang w:eastAsia="zh-HK"/>
              </w:rPr>
              <w:t>額度編號</w:t>
            </w:r>
          </w:p>
        </w:tc>
      </w:tr>
      <w:tr w:rsidR="000A7C7F" w:rsidRPr="00B83D4A" w14:paraId="342E15AA" w14:textId="77777777" w:rsidTr="00FA6193">
        <w:tc>
          <w:tcPr>
            <w:tcW w:w="10194" w:type="dxa"/>
            <w:gridSpan w:val="5"/>
            <w:shd w:val="clear" w:color="auto" w:fill="auto"/>
          </w:tcPr>
          <w:p w14:paraId="1EC98633" w14:textId="480E7C7F" w:rsidR="000A7C7F" w:rsidRPr="00B83D4A" w:rsidRDefault="000A7C7F" w:rsidP="000A7C7F">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0A7C7F" w:rsidRPr="00B83D4A" w14:paraId="4784F005" w14:textId="77777777" w:rsidTr="000A7C7F">
        <w:tc>
          <w:tcPr>
            <w:tcW w:w="716" w:type="dxa"/>
            <w:shd w:val="clear" w:color="auto" w:fill="auto"/>
          </w:tcPr>
          <w:p w14:paraId="6B3A3001"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3250796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44EDCCE"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079A9FE" w14:textId="77777777" w:rsidR="000A7C7F" w:rsidRPr="00B83D4A" w:rsidRDefault="000A7C7F" w:rsidP="000A7C7F">
            <w:pPr>
              <w:rPr>
                <w:rFonts w:ascii="標楷體" w:eastAsia="標楷體" w:hAnsi="標楷體"/>
                <w:lang w:eastAsia="zh-HK"/>
              </w:rPr>
            </w:pPr>
          </w:p>
        </w:tc>
        <w:tc>
          <w:tcPr>
            <w:tcW w:w="3336" w:type="dxa"/>
            <w:shd w:val="clear" w:color="auto" w:fill="auto"/>
          </w:tcPr>
          <w:p w14:paraId="067B695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0A7C7F" w:rsidRPr="00B83D4A" w14:paraId="3D7AC907" w14:textId="77777777" w:rsidTr="000A7C7F">
        <w:tc>
          <w:tcPr>
            <w:tcW w:w="716" w:type="dxa"/>
            <w:shd w:val="clear" w:color="auto" w:fill="auto"/>
          </w:tcPr>
          <w:p w14:paraId="51F8B93F"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4DE7800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452753BA"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10C3CF7B" w14:textId="77777777" w:rsidR="000A7C7F" w:rsidRPr="00B83D4A" w:rsidRDefault="000A7C7F" w:rsidP="000A7C7F">
            <w:pPr>
              <w:rPr>
                <w:rFonts w:ascii="標楷體" w:eastAsia="標楷體" w:hAnsi="標楷體"/>
                <w:lang w:eastAsia="zh-HK"/>
              </w:rPr>
            </w:pPr>
          </w:p>
        </w:tc>
        <w:tc>
          <w:tcPr>
            <w:tcW w:w="3336" w:type="dxa"/>
            <w:shd w:val="clear" w:color="auto" w:fill="auto"/>
          </w:tcPr>
          <w:p w14:paraId="42FB4B0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0A7C7F" w:rsidRPr="00B83D4A" w14:paraId="7811ABA6" w14:textId="77777777" w:rsidTr="000A7C7F">
        <w:tc>
          <w:tcPr>
            <w:tcW w:w="716" w:type="dxa"/>
            <w:shd w:val="clear" w:color="auto" w:fill="auto"/>
          </w:tcPr>
          <w:p w14:paraId="2A7ED7D4"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5F2AA20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0196C15C"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0F849F98" w14:textId="77777777" w:rsidR="000A7C7F" w:rsidRPr="00B83D4A" w:rsidRDefault="000A7C7F" w:rsidP="000A7C7F">
            <w:pPr>
              <w:rPr>
                <w:rFonts w:ascii="標楷體" w:eastAsia="標楷體" w:hAnsi="標楷體"/>
                <w:lang w:eastAsia="zh-HK"/>
              </w:rPr>
            </w:pPr>
          </w:p>
        </w:tc>
        <w:tc>
          <w:tcPr>
            <w:tcW w:w="3336" w:type="dxa"/>
            <w:shd w:val="clear" w:color="auto" w:fill="auto"/>
          </w:tcPr>
          <w:p w14:paraId="6DEB5465"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0A7C7F" w:rsidRPr="00B83D4A" w14:paraId="69022A04" w14:textId="77777777" w:rsidTr="000A7C7F">
        <w:tc>
          <w:tcPr>
            <w:tcW w:w="716" w:type="dxa"/>
            <w:shd w:val="clear" w:color="auto" w:fill="auto"/>
          </w:tcPr>
          <w:p w14:paraId="58F2F8C3"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7C3E3B9C"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7A81C9A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602200C7" w14:textId="77777777" w:rsidR="000A7C7F" w:rsidRPr="00B83D4A" w:rsidRDefault="000A7C7F" w:rsidP="000A7C7F">
            <w:pPr>
              <w:rPr>
                <w:rFonts w:ascii="標楷體" w:eastAsia="標楷體" w:hAnsi="標楷體"/>
                <w:lang w:eastAsia="zh-HK"/>
              </w:rPr>
            </w:pPr>
          </w:p>
        </w:tc>
        <w:tc>
          <w:tcPr>
            <w:tcW w:w="3336" w:type="dxa"/>
            <w:shd w:val="clear" w:color="auto" w:fill="auto"/>
          </w:tcPr>
          <w:p w14:paraId="1384CEE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0A7C7F" w:rsidRPr="00B83D4A" w14:paraId="745A3683" w14:textId="77777777" w:rsidTr="000A7C7F">
        <w:tc>
          <w:tcPr>
            <w:tcW w:w="716" w:type="dxa"/>
            <w:shd w:val="clear" w:color="auto" w:fill="auto"/>
          </w:tcPr>
          <w:p w14:paraId="1312BAD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50968659"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9ACDFAC"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380D8D12" w14:textId="77777777" w:rsidR="000A7C7F" w:rsidRPr="00B83D4A" w:rsidRDefault="000A7C7F" w:rsidP="000A7C7F">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7AE9BF3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0A7C7F" w:rsidRPr="00B83D4A" w14:paraId="4821C10A" w14:textId="77777777" w:rsidTr="000A7C7F">
        <w:tc>
          <w:tcPr>
            <w:tcW w:w="716" w:type="dxa"/>
            <w:shd w:val="clear" w:color="auto" w:fill="auto"/>
          </w:tcPr>
          <w:p w14:paraId="43EA3800"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0B732DF2"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CB65D80"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5B2DE75E" w14:textId="77777777" w:rsidR="000A7C7F" w:rsidRPr="00B83D4A" w:rsidRDefault="000A7C7F" w:rsidP="000A7C7F">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0B11E242"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契變序號</w:t>
            </w:r>
          </w:p>
        </w:tc>
      </w:tr>
      <w:tr w:rsidR="000A7C7F" w:rsidRPr="00B83D4A" w14:paraId="396E9C92" w14:textId="77777777" w:rsidTr="000A7C7F">
        <w:tc>
          <w:tcPr>
            <w:tcW w:w="716" w:type="dxa"/>
            <w:shd w:val="clear" w:color="auto" w:fill="auto"/>
          </w:tcPr>
          <w:p w14:paraId="51F765E9"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1B0D8E3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72157D0A"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3D6AD727" w14:textId="77777777" w:rsidR="000A7C7F" w:rsidRPr="00B83D4A" w:rsidRDefault="000A7C7F" w:rsidP="000A7C7F">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46CCCA03" w14:textId="77777777" w:rsidR="000A7C7F" w:rsidRPr="00B83D4A" w:rsidRDefault="000A7C7F" w:rsidP="000A7C7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0A7C7F" w:rsidRPr="00B83D4A" w14:paraId="748D97A5" w14:textId="77777777" w:rsidTr="000A7C7F">
        <w:tc>
          <w:tcPr>
            <w:tcW w:w="716" w:type="dxa"/>
            <w:shd w:val="clear" w:color="auto" w:fill="auto"/>
          </w:tcPr>
          <w:p w14:paraId="637971D1" w14:textId="77777777" w:rsidR="000A7C7F" w:rsidRPr="00B83D4A" w:rsidRDefault="000A7C7F" w:rsidP="000A7C7F">
            <w:pPr>
              <w:rPr>
                <w:rFonts w:ascii="標楷體" w:eastAsia="標楷體" w:hAnsi="標楷體"/>
              </w:rPr>
            </w:pPr>
            <w:r>
              <w:rPr>
                <w:rFonts w:ascii="標楷體" w:eastAsia="標楷體" w:hAnsi="標楷體" w:hint="eastAsia"/>
              </w:rPr>
              <w:t>8</w:t>
            </w:r>
          </w:p>
        </w:tc>
        <w:tc>
          <w:tcPr>
            <w:tcW w:w="1046" w:type="dxa"/>
            <w:shd w:val="clear" w:color="auto" w:fill="auto"/>
          </w:tcPr>
          <w:p w14:paraId="45104487" w14:textId="77777777" w:rsidR="000A7C7F" w:rsidRPr="00B83D4A" w:rsidRDefault="000A7C7F" w:rsidP="000A7C7F">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1C21D493" w14:textId="77777777" w:rsidR="000A7C7F" w:rsidRPr="00B83D4A" w:rsidRDefault="000A7C7F" w:rsidP="000A7C7F">
            <w:pPr>
              <w:rPr>
                <w:rFonts w:ascii="標楷體" w:eastAsia="標楷體" w:hAnsi="標楷體"/>
              </w:rPr>
            </w:pPr>
            <w:r>
              <w:rPr>
                <w:rFonts w:ascii="標楷體" w:eastAsia="標楷體" w:hAnsi="標楷體" w:hint="eastAsia"/>
              </w:rPr>
              <w:t>幣別</w:t>
            </w:r>
          </w:p>
        </w:tc>
        <w:tc>
          <w:tcPr>
            <w:tcW w:w="3336" w:type="dxa"/>
            <w:shd w:val="clear" w:color="auto" w:fill="auto"/>
          </w:tcPr>
          <w:p w14:paraId="58E4C399" w14:textId="77777777" w:rsidR="000A7C7F" w:rsidRPr="00B83D4A" w:rsidRDefault="000A7C7F" w:rsidP="000A7C7F">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5B30A743" w14:textId="77777777" w:rsidR="000A7C7F" w:rsidRPr="00B83D4A" w:rsidRDefault="000A7C7F" w:rsidP="000A7C7F">
            <w:pPr>
              <w:rPr>
                <w:rFonts w:ascii="標楷體" w:eastAsia="標楷體" w:hAnsi="標楷體"/>
              </w:rPr>
            </w:pPr>
            <w:r>
              <w:rPr>
                <w:rFonts w:ascii="標楷體" w:eastAsia="標楷體" w:hAnsi="標楷體" w:hint="eastAsia"/>
              </w:rPr>
              <w:t>幣別</w:t>
            </w:r>
          </w:p>
        </w:tc>
      </w:tr>
      <w:tr w:rsidR="000A7C7F" w:rsidRPr="00B83D4A" w14:paraId="7AF75CC3" w14:textId="77777777" w:rsidTr="000A7C7F">
        <w:tc>
          <w:tcPr>
            <w:tcW w:w="716" w:type="dxa"/>
            <w:shd w:val="clear" w:color="auto" w:fill="auto"/>
          </w:tcPr>
          <w:p w14:paraId="76FF7AC4" w14:textId="77777777" w:rsidR="000A7C7F" w:rsidRPr="00B83D4A" w:rsidRDefault="000A7C7F" w:rsidP="000A7C7F">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4215ABB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54693E5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648A0FB5" w14:textId="77777777" w:rsidR="000A7C7F" w:rsidRPr="00B83D4A" w:rsidRDefault="000A7C7F" w:rsidP="000A7C7F">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1F898D1D"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EAE8CC3" w14:textId="77777777" w:rsidR="008F031F" w:rsidRDefault="008F031F" w:rsidP="00E1776E"/>
    <w:p w14:paraId="095B12A6" w14:textId="77777777" w:rsidR="003620B0" w:rsidRDefault="008F031F" w:rsidP="008F031F">
      <w:r>
        <w:br w:type="page"/>
      </w:r>
    </w:p>
    <w:p w14:paraId="05E71CE3" w14:textId="77777777" w:rsidR="00317FEB" w:rsidRPr="00E1776E" w:rsidRDefault="003E4AD8" w:rsidP="009E39FA">
      <w:pPr>
        <w:pStyle w:val="3"/>
      </w:pPr>
      <w:bookmarkStart w:id="315" w:name="_Toc90485665"/>
      <w:bookmarkStart w:id="316" w:name="_Toc97030762"/>
      <w:r w:rsidRPr="00894436">
        <w:rPr>
          <w:rFonts w:hint="eastAsia"/>
        </w:rPr>
        <w:lastRenderedPageBreak/>
        <w:t>L2670</w:t>
      </w:r>
      <w:r w:rsidR="001A7086" w:rsidRPr="00894436">
        <w:rPr>
          <w:rFonts w:hint="eastAsia"/>
        </w:rPr>
        <w:t>貸後契變手續費維護</w:t>
      </w:r>
      <w:r w:rsidR="00E803AF">
        <w:t xml:space="preserve"> </w:t>
      </w:r>
      <w:r w:rsidR="00334EF1">
        <w:rPr>
          <w:rFonts w:hint="eastAsia"/>
        </w:rPr>
        <w:t>***</w:t>
      </w:r>
      <w:bookmarkEnd w:id="315"/>
      <w:bookmarkEnd w:id="316"/>
    </w:p>
    <w:p w14:paraId="0E4BD4E2" w14:textId="77777777" w:rsidR="00F81E4A" w:rsidRPr="00291505" w:rsidRDefault="00F81E4A" w:rsidP="00F81E4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81E4A" w:rsidRPr="00291505" w14:paraId="7C74FE8C"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0E32A038" w14:textId="77777777" w:rsidR="00F81E4A" w:rsidRPr="00291505" w:rsidRDefault="00F81E4A" w:rsidP="00D5191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394E13" w14:textId="77777777" w:rsidR="00F81E4A" w:rsidRPr="00291505" w:rsidRDefault="00F81E4A" w:rsidP="00D51914">
            <w:pPr>
              <w:rPr>
                <w:rFonts w:ascii="標楷體" w:eastAsia="標楷體" w:hAnsi="標楷體"/>
              </w:rPr>
            </w:pPr>
            <w:r>
              <w:rPr>
                <w:rFonts w:ascii="標楷體" w:eastAsia="標楷體" w:hAnsi="標楷體" w:hint="eastAsia"/>
              </w:rPr>
              <w:t>貸後契變手續費維護</w:t>
            </w:r>
          </w:p>
        </w:tc>
      </w:tr>
      <w:tr w:rsidR="00F81E4A" w:rsidRPr="004F5964" w14:paraId="703F4D69"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2F564449" w14:textId="77777777" w:rsidR="00F81E4A" w:rsidRPr="004F5964" w:rsidRDefault="00F81E4A" w:rsidP="00D51914">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866F13" w14:textId="77777777" w:rsidR="00F81E4A" w:rsidRPr="004F5964" w:rsidRDefault="00F81E4A" w:rsidP="00D51914">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0F5FFB7B" w14:textId="77777777" w:rsidR="00F81E4A" w:rsidRPr="004F5964" w:rsidRDefault="00F81E4A" w:rsidP="00D51914">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81E4A" w:rsidRPr="00291505" w14:paraId="17D0A76A" w14:textId="77777777" w:rsidTr="00D51914">
        <w:trPr>
          <w:trHeight w:val="773"/>
        </w:trPr>
        <w:tc>
          <w:tcPr>
            <w:tcW w:w="1548" w:type="dxa"/>
            <w:tcBorders>
              <w:top w:val="single" w:sz="8" w:space="0" w:color="000000"/>
              <w:bottom w:val="single" w:sz="8" w:space="0" w:color="000000"/>
              <w:right w:val="single" w:sz="8" w:space="0" w:color="000000"/>
            </w:tcBorders>
            <w:shd w:val="clear" w:color="auto" w:fill="F3F3F3"/>
          </w:tcPr>
          <w:p w14:paraId="4789AA08" w14:textId="77777777" w:rsidR="00F81E4A" w:rsidRPr="00291505" w:rsidRDefault="00F81E4A" w:rsidP="00D5191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4CDC89" w14:textId="77777777" w:rsidR="00F81E4A" w:rsidRPr="00E1776E" w:rsidRDefault="00F81E4A" w:rsidP="00D51914">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2AB52F44" w14:textId="77777777" w:rsidR="00F81E4A" w:rsidRPr="00E1776E" w:rsidRDefault="00F81E4A" w:rsidP="00D51914">
            <w:pPr>
              <w:rPr>
                <w:rFonts w:ascii="標楷體" w:eastAsia="標楷體" w:hAnsi="標楷體"/>
              </w:rPr>
            </w:pPr>
            <w:r w:rsidRPr="00E1776E">
              <w:rPr>
                <w:rFonts w:ascii="標楷體" w:eastAsia="標楷體" w:hAnsi="標楷體" w:hint="eastAsia"/>
              </w:rPr>
              <w:t>2.維護</w:t>
            </w:r>
            <w:r w:rsidR="00A954B6">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sidR="00A954B6">
              <w:rPr>
                <w:rFonts w:ascii="標楷體" w:eastAsia="標楷體" w:hAnsi="標楷體" w:hint="eastAsia"/>
              </w:rPr>
              <w:t>]</w:t>
            </w:r>
          </w:p>
          <w:p w14:paraId="03E2FFBA"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67922A4" w14:textId="77777777" w:rsidR="00F81E4A" w:rsidRPr="00E1776E" w:rsidRDefault="00F81E4A" w:rsidP="00D51914">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6032BD86"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59DB69E"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5E738551"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0CE5DEE" w14:textId="77777777" w:rsidR="00F81E4A"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7F61D58" w14:textId="77777777" w:rsidR="00F81E4A" w:rsidRPr="009A33BB"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81E4A" w:rsidRPr="00291505" w14:paraId="7F88F966" w14:textId="77777777" w:rsidTr="00D51914">
        <w:trPr>
          <w:trHeight w:val="321"/>
        </w:trPr>
        <w:tc>
          <w:tcPr>
            <w:tcW w:w="1548" w:type="dxa"/>
            <w:tcBorders>
              <w:top w:val="single" w:sz="8" w:space="0" w:color="000000"/>
              <w:bottom w:val="single" w:sz="8" w:space="0" w:color="000000"/>
              <w:right w:val="single" w:sz="8" w:space="0" w:color="000000"/>
            </w:tcBorders>
            <w:shd w:val="clear" w:color="auto" w:fill="F3F3F3"/>
          </w:tcPr>
          <w:p w14:paraId="3AB35D4F" w14:textId="77777777" w:rsidR="00F81E4A" w:rsidRPr="00291505" w:rsidRDefault="00F81E4A" w:rsidP="00D5191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0F6456" w14:textId="77777777" w:rsidR="00F81E4A" w:rsidRPr="00291505" w:rsidRDefault="00F81E4A" w:rsidP="00D51914">
            <w:pPr>
              <w:rPr>
                <w:rFonts w:ascii="標楷體" w:eastAsia="標楷體" w:hAnsi="標楷體"/>
              </w:rPr>
            </w:pPr>
          </w:p>
        </w:tc>
      </w:tr>
      <w:tr w:rsidR="00F81E4A" w:rsidRPr="00291505" w14:paraId="383DAF06" w14:textId="77777777" w:rsidTr="00D51914">
        <w:trPr>
          <w:trHeight w:val="1311"/>
        </w:trPr>
        <w:tc>
          <w:tcPr>
            <w:tcW w:w="1548" w:type="dxa"/>
            <w:tcBorders>
              <w:top w:val="single" w:sz="8" w:space="0" w:color="000000"/>
              <w:bottom w:val="single" w:sz="8" w:space="0" w:color="000000"/>
              <w:right w:val="single" w:sz="8" w:space="0" w:color="000000"/>
            </w:tcBorders>
            <w:shd w:val="clear" w:color="auto" w:fill="F3F3F3"/>
          </w:tcPr>
          <w:p w14:paraId="44D4CD2B" w14:textId="77777777" w:rsidR="00F81E4A" w:rsidRPr="00291505" w:rsidRDefault="00F81E4A" w:rsidP="00D5191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2CFC210" w14:textId="77777777" w:rsidR="00F81E4A" w:rsidRPr="00291505" w:rsidRDefault="00F81E4A" w:rsidP="00D51914">
            <w:pPr>
              <w:rPr>
                <w:rFonts w:ascii="標楷體" w:eastAsia="標楷體" w:hAnsi="標楷體"/>
              </w:rPr>
            </w:pPr>
          </w:p>
          <w:p w14:paraId="6754B8AD" w14:textId="77777777" w:rsidR="00F81E4A" w:rsidRPr="00291505" w:rsidRDefault="00F81E4A" w:rsidP="00D51914">
            <w:pPr>
              <w:tabs>
                <w:tab w:val="left" w:pos="767"/>
              </w:tabs>
              <w:rPr>
                <w:rFonts w:ascii="標楷體" w:eastAsia="標楷體" w:hAnsi="標楷體"/>
              </w:rPr>
            </w:pPr>
            <w:r w:rsidRPr="00291505">
              <w:rPr>
                <w:rFonts w:ascii="標楷體" w:eastAsia="標楷體" w:hAnsi="標楷體"/>
              </w:rPr>
              <w:tab/>
            </w:r>
          </w:p>
        </w:tc>
      </w:tr>
      <w:tr w:rsidR="00F81E4A" w:rsidRPr="00067E08" w14:paraId="6D67213D"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31703B6B" w14:textId="77777777" w:rsidR="00F81E4A" w:rsidRPr="00067E08" w:rsidRDefault="00F81E4A" w:rsidP="00D51914">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A4413A" w14:textId="77777777" w:rsidR="00F81E4A" w:rsidRPr="00067E08" w:rsidRDefault="00F81E4A" w:rsidP="00D51914">
            <w:pPr>
              <w:rPr>
                <w:rFonts w:ascii="標楷體" w:eastAsia="標楷體" w:hAnsi="標楷體"/>
              </w:rPr>
            </w:pPr>
          </w:p>
        </w:tc>
      </w:tr>
      <w:tr w:rsidR="00F81E4A" w:rsidRPr="00291505" w14:paraId="0848113F" w14:textId="77777777" w:rsidTr="00D51914">
        <w:trPr>
          <w:trHeight w:val="358"/>
        </w:trPr>
        <w:tc>
          <w:tcPr>
            <w:tcW w:w="1548" w:type="dxa"/>
            <w:tcBorders>
              <w:top w:val="single" w:sz="8" w:space="0" w:color="000000"/>
              <w:bottom w:val="single" w:sz="8" w:space="0" w:color="000000"/>
              <w:right w:val="single" w:sz="8" w:space="0" w:color="000000"/>
            </w:tcBorders>
            <w:shd w:val="clear" w:color="auto" w:fill="F3F3F3"/>
          </w:tcPr>
          <w:p w14:paraId="287312D4" w14:textId="77777777" w:rsidR="00F81E4A" w:rsidRPr="00291505" w:rsidRDefault="00F81E4A" w:rsidP="00D5191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A6179F" w14:textId="77777777" w:rsidR="00E35B2F" w:rsidRDefault="00E35B2F" w:rsidP="00D51914">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sidR="00F81E4A">
              <w:rPr>
                <w:rFonts w:ascii="標楷體" w:eastAsia="標楷體" w:hAnsi="標楷體" w:hint="eastAsia"/>
                <w:color w:val="222222"/>
                <w:shd w:val="clear" w:color="auto" w:fill="FFFFFF"/>
                <w:lang w:eastAsia="zh-HK"/>
              </w:rPr>
              <w:t>修改時</w:t>
            </w:r>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異動原因及內容會記錄於「</w:t>
            </w:r>
            <w:r w:rsidR="00F81E4A">
              <w:rPr>
                <w:rFonts w:ascii="標楷體" w:eastAsia="標楷體" w:hAnsi="標楷體" w:hint="eastAsia"/>
                <w:color w:val="222222"/>
                <w:shd w:val="clear" w:color="auto" w:fill="FFFFFF"/>
              </w:rPr>
              <w:t>資料變更紀錄</w:t>
            </w:r>
            <w:r w:rsidR="00F81E4A">
              <w:rPr>
                <w:rFonts w:ascii="標楷體" w:eastAsia="標楷體" w:hAnsi="標楷體" w:hint="eastAsia"/>
                <w:color w:val="222222"/>
                <w:shd w:val="clear" w:color="auto" w:fill="FFFFFF"/>
                <w:lang w:eastAsia="zh-HK"/>
              </w:rPr>
              <w:t>檔</w:t>
            </w:r>
            <w:r w:rsidR="00F81E4A">
              <w:rPr>
                <w:rFonts w:ascii="標楷體" w:eastAsia="標楷體" w:hAnsi="標楷體" w:hint="eastAsia"/>
                <w:color w:val="222222"/>
                <w:shd w:val="clear" w:color="auto" w:fill="FFFFFF"/>
              </w:rPr>
              <w:t>(TxDataLog)」,</w:t>
            </w:r>
            <w:r w:rsidR="00F81E4A">
              <w:rPr>
                <w:rFonts w:ascii="標楷體" w:eastAsia="標楷體" w:hAnsi="標楷體" w:hint="eastAsia"/>
                <w:color w:val="222222"/>
                <w:shd w:val="clear" w:color="auto" w:fill="FFFFFF"/>
                <w:lang w:eastAsia="zh-HK"/>
              </w:rPr>
              <w:t>可至「</w:t>
            </w:r>
            <w:r w:rsidR="00F81E4A">
              <w:rPr>
                <w:rFonts w:ascii="標楷體" w:eastAsia="標楷體" w:hAnsi="標楷體" w:hint="eastAsia"/>
                <w:color w:val="222222"/>
                <w:shd w:val="clear" w:color="auto" w:fill="FFFFFF"/>
              </w:rPr>
              <w:t>L6932 資料變更交易查詢</w:t>
            </w:r>
            <w:r w:rsidR="00F81E4A">
              <w:rPr>
                <w:rFonts w:ascii="標楷體" w:eastAsia="標楷體" w:hAnsi="標楷體" w:hint="eastAsia"/>
                <w:color w:val="222222"/>
                <w:shd w:val="clear" w:color="auto" w:fill="FFFFFF"/>
                <w:lang w:eastAsia="zh-HK"/>
              </w:rPr>
              <w:t>」查詢異動內容記錄內容</w:t>
            </w:r>
          </w:p>
          <w:p w14:paraId="3BE508FA" w14:textId="77777777" w:rsidR="00E35B2F" w:rsidRDefault="00E35B2F" w:rsidP="00E35B2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5C962CF8" w14:textId="77777777" w:rsidR="00E35B2F" w:rsidRPr="00E35B2F" w:rsidRDefault="00E35B2F" w:rsidP="00D51914">
            <w:pPr>
              <w:rPr>
                <w:rFonts w:ascii="標楷體" w:eastAsia="標楷體" w:hAnsi="標楷體"/>
              </w:rPr>
            </w:pPr>
            <w:r w:rsidRPr="00E35B2F">
              <w:rPr>
                <w:rFonts w:ascii="標楷體" w:eastAsia="標楷體" w:hAnsi="標楷體"/>
              </w:rPr>
              <w:t>AcReceivableCom</w:t>
            </w:r>
          </w:p>
        </w:tc>
      </w:tr>
      <w:tr w:rsidR="00F81E4A" w:rsidRPr="00291505" w14:paraId="5F61521B"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4FCA479F" w14:textId="77777777" w:rsidR="00F81E4A" w:rsidRPr="00291505" w:rsidRDefault="00F81E4A" w:rsidP="00D5191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2A7F46" w14:textId="77777777" w:rsidR="00F81E4A" w:rsidRPr="00291505" w:rsidRDefault="00F81E4A" w:rsidP="00D51914">
            <w:pPr>
              <w:rPr>
                <w:rFonts w:ascii="標楷體" w:eastAsia="標楷體" w:hAnsi="標楷體"/>
              </w:rPr>
            </w:pPr>
          </w:p>
        </w:tc>
      </w:tr>
    </w:tbl>
    <w:p w14:paraId="3397C00F" w14:textId="77777777" w:rsidR="00F81E4A" w:rsidRDefault="00F81E4A" w:rsidP="00F81E4A"/>
    <w:p w14:paraId="5FAFC8A7" w14:textId="77777777" w:rsidR="00F81E4A" w:rsidRPr="005F1722" w:rsidRDefault="00F81E4A" w:rsidP="00F81E4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81E4A" w:rsidRPr="0022279A" w14:paraId="7E199610" w14:textId="77777777" w:rsidTr="00D51914">
        <w:tc>
          <w:tcPr>
            <w:tcW w:w="851" w:type="dxa"/>
            <w:shd w:val="clear" w:color="auto" w:fill="D9D9D9"/>
          </w:tcPr>
          <w:p w14:paraId="75B19A43"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977F640"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2EBD1B"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說明</w:t>
            </w:r>
          </w:p>
        </w:tc>
      </w:tr>
      <w:tr w:rsidR="00F81E4A" w:rsidRPr="0022279A" w14:paraId="11D041A5" w14:textId="77777777" w:rsidTr="00D51914">
        <w:tc>
          <w:tcPr>
            <w:tcW w:w="851" w:type="dxa"/>
            <w:shd w:val="clear" w:color="auto" w:fill="auto"/>
          </w:tcPr>
          <w:p w14:paraId="369EDB2D"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74B0E77" w14:textId="77777777" w:rsidR="00F81E4A" w:rsidRPr="00F533E6" w:rsidRDefault="00F81E4A" w:rsidP="00D51914">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57698C9" w14:textId="77777777" w:rsidR="00F81E4A" w:rsidRPr="00F533E6" w:rsidRDefault="00F81E4A" w:rsidP="00D51914">
            <w:pPr>
              <w:rPr>
                <w:rFonts w:ascii="標楷體" w:eastAsia="標楷體" w:hAnsi="標楷體"/>
              </w:rPr>
            </w:pPr>
            <w:r w:rsidRPr="00F533E6">
              <w:rPr>
                <w:rFonts w:ascii="標楷體" w:eastAsia="標楷體" w:hAnsi="標楷體" w:hint="eastAsia"/>
              </w:rPr>
              <w:t>會計銷帳檔</w:t>
            </w:r>
          </w:p>
        </w:tc>
      </w:tr>
      <w:tr w:rsidR="00F81E4A" w:rsidRPr="0022279A" w14:paraId="653408D5" w14:textId="77777777" w:rsidTr="00D51914">
        <w:tc>
          <w:tcPr>
            <w:tcW w:w="851" w:type="dxa"/>
            <w:shd w:val="clear" w:color="auto" w:fill="auto"/>
          </w:tcPr>
          <w:p w14:paraId="7D731C9F"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41DFD1E" w14:textId="77777777" w:rsidR="00F81E4A" w:rsidRPr="00F533E6" w:rsidRDefault="00F81E4A" w:rsidP="00D51914">
            <w:pPr>
              <w:rPr>
                <w:rFonts w:ascii="標楷體" w:eastAsia="標楷體" w:hAnsi="標楷體"/>
              </w:rPr>
            </w:pPr>
            <w:r w:rsidRPr="00F533E6">
              <w:rPr>
                <w:rFonts w:ascii="標楷體" w:eastAsia="標楷體" w:hAnsi="標楷體"/>
              </w:rPr>
              <w:t>CustMain</w:t>
            </w:r>
          </w:p>
        </w:tc>
        <w:tc>
          <w:tcPr>
            <w:tcW w:w="3828" w:type="dxa"/>
            <w:shd w:val="clear" w:color="auto" w:fill="auto"/>
          </w:tcPr>
          <w:p w14:paraId="4D843D64" w14:textId="77777777" w:rsidR="00F81E4A" w:rsidRPr="00F533E6" w:rsidRDefault="00F81E4A" w:rsidP="00D51914">
            <w:pPr>
              <w:rPr>
                <w:rFonts w:ascii="標楷體" w:eastAsia="標楷體" w:hAnsi="標楷體"/>
              </w:rPr>
            </w:pPr>
            <w:r w:rsidRPr="00F533E6">
              <w:rPr>
                <w:rFonts w:ascii="標楷體" w:eastAsia="標楷體" w:hAnsi="標楷體" w:hint="eastAsia"/>
              </w:rPr>
              <w:t>客戶資料主檔</w:t>
            </w:r>
          </w:p>
        </w:tc>
      </w:tr>
    </w:tbl>
    <w:p w14:paraId="1843B59D" w14:textId="77777777" w:rsidR="00F81E4A" w:rsidRDefault="00F81E4A" w:rsidP="00F81E4A">
      <w:pPr>
        <w:ind w:left="1440"/>
      </w:pPr>
    </w:p>
    <w:p w14:paraId="789B0087" w14:textId="77777777" w:rsidR="00F81E4A" w:rsidRPr="00291505" w:rsidRDefault="00F81E4A" w:rsidP="00F81E4A">
      <w:pPr>
        <w:rPr>
          <w:rFonts w:ascii="標楷體" w:eastAsia="標楷體" w:hAnsi="標楷體"/>
        </w:rPr>
      </w:pPr>
    </w:p>
    <w:p w14:paraId="6D703998" w14:textId="77777777" w:rsidR="00F81E4A" w:rsidRDefault="00F81E4A" w:rsidP="00F81E4A">
      <w:pPr>
        <w:widowControl/>
      </w:pPr>
      <w:r>
        <w:br w:type="page"/>
      </w:r>
    </w:p>
    <w:p w14:paraId="055E747C" w14:textId="77777777" w:rsidR="00F81E4A" w:rsidRPr="00291505" w:rsidRDefault="00F81E4A" w:rsidP="00F81E4A">
      <w:pPr>
        <w:rPr>
          <w:rFonts w:ascii="標楷體" w:eastAsia="標楷體" w:hAnsi="標楷體"/>
        </w:rPr>
      </w:pPr>
    </w:p>
    <w:p w14:paraId="13A75AB1" w14:textId="77777777" w:rsidR="00F81E4A" w:rsidRPr="00291505" w:rsidRDefault="00F81E4A" w:rsidP="00F81E4A">
      <w:pPr>
        <w:pStyle w:val="a"/>
      </w:pPr>
      <w:r w:rsidRPr="00291505">
        <w:t>UI畫面</w:t>
      </w:r>
      <w:r>
        <w:rPr>
          <w:rFonts w:hint="eastAsia"/>
          <w:lang w:eastAsia="zh-TW"/>
        </w:rPr>
        <w:t>-新增</w:t>
      </w:r>
    </w:p>
    <w:p w14:paraId="164F0122" w14:textId="2FF60397"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2F923473" wp14:editId="576DF251">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FEB3E1B" w14:textId="77777777" w:rsidR="00F81E4A" w:rsidRDefault="00F81E4A" w:rsidP="00F81E4A"/>
    <w:p w14:paraId="2EBA79F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新增</w:t>
      </w:r>
    </w:p>
    <w:p w14:paraId="42E5986D"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6963FF6C" w14:textId="77777777" w:rsidTr="00D51914">
        <w:tc>
          <w:tcPr>
            <w:tcW w:w="851" w:type="dxa"/>
            <w:shd w:val="clear" w:color="auto" w:fill="D9D9D9"/>
          </w:tcPr>
          <w:p w14:paraId="7D15611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839B05A"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2F4B2F"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CF124E" w14:paraId="2DF3A30C" w14:textId="77777777" w:rsidTr="00D51914">
        <w:tc>
          <w:tcPr>
            <w:tcW w:w="851" w:type="dxa"/>
            <w:shd w:val="clear" w:color="auto" w:fill="auto"/>
          </w:tcPr>
          <w:p w14:paraId="3C4AB8A9" w14:textId="77777777" w:rsidR="00F81E4A" w:rsidRPr="004E0A3F" w:rsidRDefault="00F81E4A" w:rsidP="00D51914">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99B10DA" w14:textId="77777777" w:rsidR="00F81E4A" w:rsidRPr="00F56B75" w:rsidRDefault="00F81E4A" w:rsidP="00D51914">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6CE22C6C" w14:textId="77777777" w:rsidR="00F81E4A" w:rsidRPr="00E1776E" w:rsidRDefault="00F81E4A" w:rsidP="00D51914">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BCF1209"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3C534" w14:textId="77777777" w:rsidR="00E35B2F" w:rsidRDefault="00E35B2F" w:rsidP="00E35B2F">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FE11EE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6A600E" w14:textId="77777777" w:rsidR="00E35B2F" w:rsidRPr="00E1776E" w:rsidRDefault="00E35B2F" w:rsidP="00E35B2F">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F5236F" w14:paraId="3EED0824" w14:textId="77777777" w:rsidTr="00D51914">
        <w:tc>
          <w:tcPr>
            <w:tcW w:w="851" w:type="dxa"/>
            <w:shd w:val="clear" w:color="auto" w:fill="auto"/>
          </w:tcPr>
          <w:p w14:paraId="76C2D268" w14:textId="77777777" w:rsidR="00F81E4A" w:rsidRPr="004E0A3F"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0ED1D3"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9450CF"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F81E4A" w:rsidRPr="00F5236F" w14:paraId="5D42F0E2" w14:textId="77777777" w:rsidTr="00D51914">
        <w:tc>
          <w:tcPr>
            <w:tcW w:w="851" w:type="dxa"/>
            <w:shd w:val="clear" w:color="auto" w:fill="auto"/>
          </w:tcPr>
          <w:p w14:paraId="265E1922" w14:textId="77777777" w:rsidR="00F81E4A" w:rsidRPr="004E0A3F" w:rsidRDefault="00F81E4A" w:rsidP="00D5191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F6EED8"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6357E81"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6C1FECA9" w14:textId="77777777" w:rsidR="00F81E4A" w:rsidRPr="0005180A" w:rsidRDefault="00F81E4A" w:rsidP="00F81E4A"/>
    <w:p w14:paraId="1FC6F214" w14:textId="77777777" w:rsidR="00F81E4A" w:rsidRPr="00583AF3" w:rsidRDefault="00F81E4A" w:rsidP="00F81E4A"/>
    <w:p w14:paraId="2E41A549" w14:textId="77777777" w:rsidR="00F81E4A" w:rsidRDefault="00F81E4A" w:rsidP="00372AFD">
      <w:pPr>
        <w:pStyle w:val="a"/>
        <w:numPr>
          <w:ilvl w:val="0"/>
          <w:numId w:val="10"/>
        </w:numPr>
      </w:pPr>
      <w:r>
        <w:t>輸入畫面資料說明</w:t>
      </w:r>
      <w:r>
        <w:rPr>
          <w:rFonts w:hint="eastAsia"/>
          <w:lang w:eastAsia="zh-TW"/>
        </w:rPr>
        <w:t>-新增</w:t>
      </w:r>
    </w:p>
    <w:p w14:paraId="276EA7F4"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25894869" w14:textId="77777777" w:rsidTr="001F1A95">
        <w:trPr>
          <w:trHeight w:val="388"/>
          <w:tblHeader/>
          <w:jc w:val="center"/>
        </w:trPr>
        <w:tc>
          <w:tcPr>
            <w:tcW w:w="696" w:type="dxa"/>
            <w:vMerge w:val="restart"/>
            <w:shd w:val="clear" w:color="auto" w:fill="D9D9D9"/>
          </w:tcPr>
          <w:p w14:paraId="5B2E0B96"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07F726E"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4559FE2"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E3643C"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7D70BFE" w14:textId="77777777" w:rsidTr="001F1A95">
        <w:trPr>
          <w:trHeight w:val="244"/>
          <w:tblHeader/>
          <w:jc w:val="center"/>
        </w:trPr>
        <w:tc>
          <w:tcPr>
            <w:tcW w:w="696" w:type="dxa"/>
            <w:vMerge/>
            <w:shd w:val="clear" w:color="auto" w:fill="D9D9D9"/>
          </w:tcPr>
          <w:p w14:paraId="1EABAC3A" w14:textId="77777777" w:rsidR="00F81E4A" w:rsidRPr="00362205" w:rsidRDefault="00F81E4A" w:rsidP="00D51914">
            <w:pPr>
              <w:rPr>
                <w:rFonts w:ascii="標楷體" w:eastAsia="標楷體" w:hAnsi="標楷體"/>
              </w:rPr>
            </w:pPr>
          </w:p>
        </w:tc>
        <w:tc>
          <w:tcPr>
            <w:tcW w:w="1551" w:type="dxa"/>
            <w:vMerge/>
            <w:shd w:val="clear" w:color="auto" w:fill="D9D9D9"/>
          </w:tcPr>
          <w:p w14:paraId="3AFAFCDF" w14:textId="77777777" w:rsidR="00F81E4A" w:rsidRPr="00362205" w:rsidRDefault="00F81E4A" w:rsidP="00D51914">
            <w:pPr>
              <w:rPr>
                <w:rFonts w:ascii="標楷體" w:eastAsia="標楷體" w:hAnsi="標楷體"/>
              </w:rPr>
            </w:pPr>
          </w:p>
        </w:tc>
        <w:tc>
          <w:tcPr>
            <w:tcW w:w="816" w:type="dxa"/>
            <w:shd w:val="clear" w:color="auto" w:fill="D9D9D9"/>
          </w:tcPr>
          <w:p w14:paraId="49C3BBA5"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75029177"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E936AF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87BF69F"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46B1311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B42408" w14:textId="77777777" w:rsidR="00F81E4A" w:rsidRPr="00362205" w:rsidRDefault="00F81E4A" w:rsidP="00D51914">
            <w:pPr>
              <w:rPr>
                <w:rFonts w:ascii="標楷體" w:eastAsia="標楷體" w:hAnsi="標楷體"/>
              </w:rPr>
            </w:pPr>
          </w:p>
        </w:tc>
      </w:tr>
      <w:tr w:rsidR="00F81E4A" w:rsidRPr="00362205" w14:paraId="3F3B7A66" w14:textId="77777777" w:rsidTr="00D51914">
        <w:trPr>
          <w:trHeight w:val="244"/>
          <w:jc w:val="center"/>
        </w:trPr>
        <w:tc>
          <w:tcPr>
            <w:tcW w:w="696" w:type="dxa"/>
          </w:tcPr>
          <w:p w14:paraId="2FF3D4E2"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83AB220"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3ED04F2A"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5879DA6B" w14:textId="77777777" w:rsidR="00F81E4A" w:rsidRPr="00362205" w:rsidRDefault="00F81E4A" w:rsidP="00D51914">
            <w:pPr>
              <w:rPr>
                <w:rFonts w:ascii="標楷體" w:eastAsia="標楷體" w:hAnsi="標楷體"/>
              </w:rPr>
            </w:pPr>
            <w:r>
              <w:rPr>
                <w:rFonts w:ascii="標楷體" w:eastAsia="標楷體" w:hAnsi="標楷體" w:hint="eastAsia"/>
              </w:rPr>
              <w:t>新增</w:t>
            </w:r>
          </w:p>
        </w:tc>
        <w:tc>
          <w:tcPr>
            <w:tcW w:w="1083" w:type="dxa"/>
          </w:tcPr>
          <w:p w14:paraId="55BD24BE" w14:textId="77777777" w:rsidR="00F81E4A" w:rsidRPr="00362205" w:rsidRDefault="00F81E4A" w:rsidP="00D51914">
            <w:pPr>
              <w:rPr>
                <w:rFonts w:ascii="標楷體" w:eastAsia="標楷體" w:hAnsi="標楷體"/>
              </w:rPr>
            </w:pPr>
          </w:p>
        </w:tc>
        <w:tc>
          <w:tcPr>
            <w:tcW w:w="675" w:type="dxa"/>
          </w:tcPr>
          <w:p w14:paraId="5437801D" w14:textId="77777777" w:rsidR="00F81E4A" w:rsidRPr="00362205" w:rsidRDefault="00F81E4A" w:rsidP="00D51914">
            <w:pPr>
              <w:rPr>
                <w:rFonts w:ascii="標楷體" w:eastAsia="標楷體" w:hAnsi="標楷體"/>
              </w:rPr>
            </w:pPr>
          </w:p>
        </w:tc>
        <w:tc>
          <w:tcPr>
            <w:tcW w:w="696" w:type="dxa"/>
          </w:tcPr>
          <w:p w14:paraId="703AB25F"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6D9DE8D" w14:textId="77777777" w:rsidR="00F81E4A" w:rsidRPr="00362205" w:rsidRDefault="00F81E4A" w:rsidP="00D51914">
            <w:pPr>
              <w:rPr>
                <w:rFonts w:ascii="標楷體" w:eastAsia="標楷體" w:hAnsi="標楷體"/>
              </w:rPr>
            </w:pPr>
          </w:p>
        </w:tc>
      </w:tr>
      <w:tr w:rsidR="00F81E4A" w:rsidRPr="00362205" w14:paraId="0B9C861B" w14:textId="77777777" w:rsidTr="00D51914">
        <w:trPr>
          <w:trHeight w:val="244"/>
          <w:jc w:val="center"/>
        </w:trPr>
        <w:tc>
          <w:tcPr>
            <w:tcW w:w="696" w:type="dxa"/>
          </w:tcPr>
          <w:p w14:paraId="67D37737"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69162D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028A384A" w14:textId="77777777" w:rsidR="00F81E4A" w:rsidRDefault="00F81E4A" w:rsidP="00D51914">
            <w:pPr>
              <w:rPr>
                <w:rFonts w:ascii="標楷體" w:eastAsia="標楷體" w:hAnsi="標楷體"/>
              </w:rPr>
            </w:pPr>
            <w:r>
              <w:rPr>
                <w:rFonts w:ascii="標楷體" w:eastAsia="標楷體" w:hAnsi="標楷體" w:hint="eastAsia"/>
              </w:rPr>
              <w:t>7</w:t>
            </w:r>
          </w:p>
          <w:p w14:paraId="0B9E225D" w14:textId="77777777" w:rsidR="00F81E4A" w:rsidRDefault="00F81E4A" w:rsidP="00D51914">
            <w:pPr>
              <w:rPr>
                <w:rFonts w:ascii="標楷體" w:eastAsia="標楷體" w:hAnsi="標楷體"/>
              </w:rPr>
            </w:pPr>
          </w:p>
        </w:tc>
        <w:tc>
          <w:tcPr>
            <w:tcW w:w="1187" w:type="dxa"/>
          </w:tcPr>
          <w:p w14:paraId="4C98F518" w14:textId="77777777" w:rsidR="00F81E4A" w:rsidRPr="00362205" w:rsidRDefault="00F81E4A" w:rsidP="00D51914">
            <w:pPr>
              <w:rPr>
                <w:rFonts w:ascii="標楷體" w:eastAsia="標楷體" w:hAnsi="標楷體"/>
              </w:rPr>
            </w:pPr>
          </w:p>
        </w:tc>
        <w:tc>
          <w:tcPr>
            <w:tcW w:w="1083" w:type="dxa"/>
          </w:tcPr>
          <w:p w14:paraId="22FF8A1B" w14:textId="77777777" w:rsidR="00F81E4A" w:rsidRPr="00362205" w:rsidRDefault="00F81E4A" w:rsidP="00D51914">
            <w:pPr>
              <w:rPr>
                <w:rFonts w:ascii="標楷體" w:eastAsia="標楷體" w:hAnsi="標楷體"/>
              </w:rPr>
            </w:pPr>
          </w:p>
        </w:tc>
        <w:tc>
          <w:tcPr>
            <w:tcW w:w="675" w:type="dxa"/>
          </w:tcPr>
          <w:p w14:paraId="4061E3AF"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6687B0F"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714590B0"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sidR="00D3619C">
              <w:rPr>
                <w:rFonts w:ascii="標楷體" w:eastAsia="標楷體" w:hAnsi="標楷體"/>
              </w:rPr>
              <w:t>V(2)</w:t>
            </w:r>
          </w:p>
          <w:p w14:paraId="14CCB084" w14:textId="77777777" w:rsidR="00F81E4A" w:rsidRPr="001A3029" w:rsidRDefault="00F81E4A" w:rsidP="00D51914">
            <w:pPr>
              <w:snapToGrid w:val="0"/>
              <w:ind w:left="238" w:hangingChars="99" w:hanging="238"/>
            </w:pPr>
            <w:r w:rsidRPr="00E1776E">
              <w:rPr>
                <w:rFonts w:ascii="標楷體" w:eastAsia="標楷體" w:hAnsi="標楷體"/>
              </w:rPr>
              <w:t>2.AcReceivable.CustNo</w:t>
            </w:r>
          </w:p>
        </w:tc>
      </w:tr>
      <w:tr w:rsidR="00F81E4A" w:rsidRPr="00362205" w14:paraId="452A72A2" w14:textId="77777777" w:rsidTr="00D51914">
        <w:trPr>
          <w:trHeight w:val="244"/>
          <w:jc w:val="center"/>
        </w:trPr>
        <w:tc>
          <w:tcPr>
            <w:tcW w:w="696" w:type="dxa"/>
          </w:tcPr>
          <w:p w14:paraId="0ED17E99" w14:textId="77777777" w:rsidR="00F81E4A" w:rsidRDefault="00F81E4A" w:rsidP="00D51914">
            <w:pPr>
              <w:rPr>
                <w:rFonts w:ascii="標楷體" w:eastAsia="標楷體" w:hAnsi="標楷體"/>
              </w:rPr>
            </w:pPr>
            <w:r>
              <w:rPr>
                <w:rFonts w:ascii="標楷體" w:eastAsia="標楷體" w:hAnsi="標楷體"/>
              </w:rPr>
              <w:lastRenderedPageBreak/>
              <w:t>.</w:t>
            </w:r>
          </w:p>
        </w:tc>
        <w:tc>
          <w:tcPr>
            <w:tcW w:w="1551" w:type="dxa"/>
          </w:tcPr>
          <w:p w14:paraId="15F25D52" w14:textId="77777777" w:rsidR="00F81E4A" w:rsidRDefault="00A954B6" w:rsidP="00D51914">
            <w:pPr>
              <w:rPr>
                <w:rFonts w:ascii="標楷體" w:eastAsia="標楷體" w:hAnsi="標楷體"/>
              </w:rPr>
            </w:pPr>
            <w:r>
              <w:rPr>
                <w:rFonts w:ascii="標楷體" w:eastAsia="標楷體" w:hAnsi="標楷體" w:hint="eastAsia"/>
              </w:rPr>
              <w:t>顧客</w:t>
            </w:r>
            <w:r w:rsidR="00F81E4A">
              <w:rPr>
                <w:rFonts w:ascii="標楷體" w:eastAsia="標楷體" w:hAnsi="標楷體" w:hint="eastAsia"/>
              </w:rPr>
              <w:t>資料</w:t>
            </w:r>
            <w:r>
              <w:rPr>
                <w:rFonts w:ascii="標楷體" w:eastAsia="標楷體" w:hAnsi="標楷體" w:hint="eastAsia"/>
              </w:rPr>
              <w:t>查詢</w:t>
            </w:r>
          </w:p>
        </w:tc>
        <w:tc>
          <w:tcPr>
            <w:tcW w:w="816" w:type="dxa"/>
          </w:tcPr>
          <w:p w14:paraId="0DF2CCF0" w14:textId="77777777" w:rsidR="00F81E4A" w:rsidRDefault="00F81E4A" w:rsidP="00D51914">
            <w:pPr>
              <w:rPr>
                <w:rFonts w:ascii="標楷體" w:eastAsia="標楷體" w:hAnsi="標楷體"/>
              </w:rPr>
            </w:pPr>
            <w:r>
              <w:rPr>
                <w:rFonts w:ascii="標楷體" w:eastAsia="標楷體" w:hAnsi="標楷體" w:hint="eastAsia"/>
              </w:rPr>
              <w:t>按鈕</w:t>
            </w:r>
          </w:p>
        </w:tc>
        <w:tc>
          <w:tcPr>
            <w:tcW w:w="1187" w:type="dxa"/>
          </w:tcPr>
          <w:p w14:paraId="36ACC4DE" w14:textId="77777777" w:rsidR="00F81E4A" w:rsidRPr="00362205" w:rsidRDefault="00F81E4A" w:rsidP="00D51914">
            <w:pPr>
              <w:rPr>
                <w:rFonts w:ascii="標楷體" w:eastAsia="標楷體" w:hAnsi="標楷體"/>
              </w:rPr>
            </w:pPr>
          </w:p>
        </w:tc>
        <w:tc>
          <w:tcPr>
            <w:tcW w:w="1083" w:type="dxa"/>
          </w:tcPr>
          <w:p w14:paraId="1D093C89" w14:textId="77777777" w:rsidR="00F81E4A" w:rsidRPr="00362205" w:rsidRDefault="00F81E4A" w:rsidP="00D51914">
            <w:pPr>
              <w:rPr>
                <w:rFonts w:ascii="標楷體" w:eastAsia="標楷體" w:hAnsi="標楷體"/>
              </w:rPr>
            </w:pPr>
          </w:p>
        </w:tc>
        <w:tc>
          <w:tcPr>
            <w:tcW w:w="675" w:type="dxa"/>
          </w:tcPr>
          <w:p w14:paraId="06641CFA" w14:textId="77777777" w:rsidR="00F81E4A" w:rsidRPr="0082021C" w:rsidRDefault="00F81E4A" w:rsidP="00D51914">
            <w:pPr>
              <w:rPr>
                <w:rFonts w:ascii="標楷體" w:eastAsia="標楷體" w:hAnsi="標楷體"/>
              </w:rPr>
            </w:pPr>
          </w:p>
        </w:tc>
        <w:tc>
          <w:tcPr>
            <w:tcW w:w="696" w:type="dxa"/>
          </w:tcPr>
          <w:p w14:paraId="49B8680E" w14:textId="77777777" w:rsidR="00F81E4A" w:rsidRPr="00F56B75" w:rsidRDefault="00F81E4A" w:rsidP="00D51914">
            <w:pPr>
              <w:rPr>
                <w:rFonts w:ascii="標楷體" w:eastAsia="標楷體" w:hAnsi="標楷體"/>
              </w:rPr>
            </w:pPr>
          </w:p>
        </w:tc>
        <w:tc>
          <w:tcPr>
            <w:tcW w:w="3529" w:type="dxa"/>
          </w:tcPr>
          <w:p w14:paraId="427CB4A2" w14:textId="77777777" w:rsidR="00F81E4A" w:rsidRPr="00F56B75" w:rsidRDefault="00F81E4A" w:rsidP="00D51914">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sidR="00A954B6">
              <w:rPr>
                <w:rFonts w:ascii="標楷體" w:eastAsia="標楷體" w:hAnsi="標楷體" w:hint="eastAsia"/>
              </w:rPr>
              <w:t>[</w:t>
            </w:r>
            <w:r w:rsidR="00F65781">
              <w:rPr>
                <w:rFonts w:ascii="標楷體" w:eastAsia="標楷體" w:hAnsi="標楷體" w:hint="eastAsia"/>
              </w:rPr>
              <w:t>借戶戶號</w:t>
            </w:r>
            <w:r w:rsidR="00A954B6">
              <w:rPr>
                <w:rFonts w:ascii="標楷體" w:eastAsia="標楷體" w:hAnsi="標楷體" w:hint="eastAsia"/>
              </w:rPr>
              <w:t>]</w:t>
            </w:r>
            <w:r w:rsidRPr="0082021C">
              <w:rPr>
                <w:rFonts w:ascii="標楷體" w:eastAsia="標楷體" w:hAnsi="標楷體" w:hint="eastAsia"/>
              </w:rPr>
              <w:t>回來</w:t>
            </w:r>
          </w:p>
        </w:tc>
      </w:tr>
      <w:tr w:rsidR="00F81E4A" w:rsidRPr="00362205" w14:paraId="17364D24" w14:textId="77777777" w:rsidTr="00D51914">
        <w:trPr>
          <w:trHeight w:val="244"/>
          <w:jc w:val="center"/>
        </w:trPr>
        <w:tc>
          <w:tcPr>
            <w:tcW w:w="696" w:type="dxa"/>
          </w:tcPr>
          <w:p w14:paraId="087C8B25"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CF2B933"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6B79A30" w14:textId="77777777" w:rsidR="00F81E4A" w:rsidRDefault="00F81E4A" w:rsidP="00D51914">
            <w:pPr>
              <w:rPr>
                <w:rFonts w:ascii="標楷體" w:eastAsia="標楷體" w:hAnsi="標楷體"/>
              </w:rPr>
            </w:pPr>
            <w:r>
              <w:rPr>
                <w:rFonts w:ascii="標楷體" w:eastAsia="標楷體" w:hAnsi="標楷體" w:hint="eastAsia"/>
              </w:rPr>
              <w:t>3</w:t>
            </w:r>
          </w:p>
        </w:tc>
        <w:tc>
          <w:tcPr>
            <w:tcW w:w="1187" w:type="dxa"/>
          </w:tcPr>
          <w:p w14:paraId="7CA31A45" w14:textId="77777777" w:rsidR="00F81E4A" w:rsidRPr="00362205" w:rsidRDefault="00F81E4A" w:rsidP="00D51914">
            <w:pPr>
              <w:rPr>
                <w:rFonts w:ascii="標楷體" w:eastAsia="標楷體" w:hAnsi="標楷體"/>
              </w:rPr>
            </w:pPr>
          </w:p>
        </w:tc>
        <w:tc>
          <w:tcPr>
            <w:tcW w:w="1083" w:type="dxa"/>
          </w:tcPr>
          <w:p w14:paraId="1833CC91" w14:textId="77777777" w:rsidR="00F81E4A" w:rsidRPr="00362205" w:rsidRDefault="00F81E4A" w:rsidP="00D51914">
            <w:pPr>
              <w:rPr>
                <w:rFonts w:ascii="標楷體" w:eastAsia="標楷體" w:hAnsi="標楷體"/>
              </w:rPr>
            </w:pPr>
          </w:p>
        </w:tc>
        <w:tc>
          <w:tcPr>
            <w:tcW w:w="675" w:type="dxa"/>
          </w:tcPr>
          <w:p w14:paraId="163BA820"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9AD981D"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3B144C2"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00D3619C">
              <w:rPr>
                <w:rFonts w:ascii="標楷體" w:eastAsia="標楷體" w:hAnsi="標楷體" w:hint="eastAsia"/>
                <w:lang w:eastAsia="zh-HK"/>
              </w:rPr>
              <w:t>不可為0/V(2)</w:t>
            </w:r>
          </w:p>
          <w:p w14:paraId="22A7B778" w14:textId="77777777" w:rsidR="00F81E4A" w:rsidRPr="001A3029" w:rsidRDefault="00F81E4A" w:rsidP="00D51914">
            <w:pPr>
              <w:snapToGrid w:val="0"/>
              <w:ind w:left="238" w:hangingChars="99" w:hanging="238"/>
            </w:pPr>
            <w:r w:rsidRPr="00E1776E">
              <w:rPr>
                <w:rFonts w:ascii="標楷體" w:eastAsia="標楷體" w:hAnsi="標楷體"/>
              </w:rPr>
              <w:t>2.AcReceivable.FacmNo</w:t>
            </w:r>
          </w:p>
        </w:tc>
      </w:tr>
      <w:tr w:rsidR="00F81E4A" w:rsidRPr="00362205" w14:paraId="7B18ECDE" w14:textId="77777777" w:rsidTr="00D51914">
        <w:trPr>
          <w:trHeight w:val="244"/>
          <w:jc w:val="center"/>
        </w:trPr>
        <w:tc>
          <w:tcPr>
            <w:tcW w:w="696" w:type="dxa"/>
          </w:tcPr>
          <w:p w14:paraId="193A09B0"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629273D6"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72BCD9" w14:textId="77777777" w:rsidR="00F81E4A" w:rsidRDefault="00F81E4A" w:rsidP="00D51914">
            <w:pPr>
              <w:rPr>
                <w:rFonts w:ascii="標楷體" w:eastAsia="標楷體" w:hAnsi="標楷體"/>
              </w:rPr>
            </w:pPr>
            <w:r>
              <w:rPr>
                <w:rFonts w:ascii="標楷體" w:eastAsia="標楷體" w:hAnsi="標楷體" w:hint="eastAsia"/>
              </w:rPr>
              <w:t>8</w:t>
            </w:r>
          </w:p>
        </w:tc>
        <w:tc>
          <w:tcPr>
            <w:tcW w:w="1187" w:type="dxa"/>
          </w:tcPr>
          <w:p w14:paraId="77C39E14" w14:textId="77777777" w:rsidR="00F81E4A" w:rsidRPr="00362205" w:rsidRDefault="00B00A63" w:rsidP="00D51914">
            <w:pPr>
              <w:rPr>
                <w:rFonts w:ascii="標楷體" w:eastAsia="標楷體" w:hAnsi="標楷體"/>
              </w:rPr>
            </w:pPr>
            <w:r>
              <w:rPr>
                <w:rFonts w:ascii="標楷體" w:eastAsia="標楷體" w:hAnsi="標楷體" w:hint="eastAsia"/>
              </w:rPr>
              <w:t>日曆日</w:t>
            </w:r>
          </w:p>
        </w:tc>
        <w:tc>
          <w:tcPr>
            <w:tcW w:w="1083" w:type="dxa"/>
          </w:tcPr>
          <w:p w14:paraId="26946FE3" w14:textId="77777777" w:rsidR="00F81E4A" w:rsidRPr="00362205" w:rsidRDefault="0026219D" w:rsidP="00D51914">
            <w:pPr>
              <w:rPr>
                <w:rFonts w:ascii="標楷體" w:eastAsia="標楷體" w:hAnsi="標楷體"/>
              </w:rPr>
            </w:pPr>
            <w:r>
              <w:rPr>
                <w:rFonts w:ascii="標楷體" w:eastAsia="標楷體" w:hAnsi="標楷體" w:hint="eastAsia"/>
              </w:rPr>
              <w:t>日期選單</w:t>
            </w:r>
          </w:p>
        </w:tc>
        <w:tc>
          <w:tcPr>
            <w:tcW w:w="675" w:type="dxa"/>
          </w:tcPr>
          <w:p w14:paraId="27950C71"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1C0B0EA3"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F3D56E8" w14:textId="77777777" w:rsidR="00893EAC" w:rsidRPr="00893EAC" w:rsidRDefault="00F81E4A" w:rsidP="00893EAC">
            <w:pPr>
              <w:ind w:left="204" w:hangingChars="85" w:hanging="204"/>
              <w:rPr>
                <w:rFonts w:ascii="標楷體" w:eastAsia="標楷體" w:hAnsi="標楷體"/>
              </w:rPr>
            </w:pPr>
            <w:r w:rsidRPr="00893EAC">
              <w:rPr>
                <w:rFonts w:ascii="標楷體" w:eastAsia="標楷體" w:hAnsi="標楷體" w:hint="eastAsia"/>
              </w:rPr>
              <w:t>1.</w:t>
            </w:r>
            <w:r w:rsidR="005E4FA9">
              <w:rPr>
                <w:rFonts w:ascii="標楷體" w:eastAsia="標楷體" w:hAnsi="標楷體" w:hint="eastAsia"/>
              </w:rPr>
              <w:t>限輸入日期</w:t>
            </w:r>
            <w:r w:rsidR="00893EAC" w:rsidRPr="00893EAC">
              <w:rPr>
                <w:rFonts w:ascii="標楷體" w:eastAsia="標楷體" w:hAnsi="標楷體" w:hint="eastAsia"/>
              </w:rPr>
              <w:t>,檢核條件：</w:t>
            </w:r>
          </w:p>
          <w:p w14:paraId="1F3BFE5D" w14:textId="77777777" w:rsidR="00893EAC" w:rsidRPr="00893EAC" w:rsidRDefault="00893EAC" w:rsidP="00893EAC">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B9A07D5" w14:textId="77777777" w:rsidR="00F81E4A" w:rsidRPr="00893EAC" w:rsidRDefault="00893EAC" w:rsidP="00D51914">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3F2B4C3F" w14:textId="77777777" w:rsidR="00F81E4A" w:rsidRPr="001A3029" w:rsidRDefault="00F81E4A" w:rsidP="00D51914">
            <w:r w:rsidRPr="00E1776E">
              <w:rPr>
                <w:rFonts w:ascii="標楷體" w:eastAsia="標楷體" w:hAnsi="標楷體"/>
              </w:rPr>
              <w:t>2.AcReceivable.OpenAcDate</w:t>
            </w:r>
          </w:p>
        </w:tc>
      </w:tr>
      <w:tr w:rsidR="00F81E4A" w:rsidRPr="00362205" w14:paraId="75E87E16" w14:textId="77777777" w:rsidTr="00D51914">
        <w:trPr>
          <w:trHeight w:val="244"/>
          <w:jc w:val="center"/>
        </w:trPr>
        <w:tc>
          <w:tcPr>
            <w:tcW w:w="696" w:type="dxa"/>
          </w:tcPr>
          <w:p w14:paraId="0643F4A4"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780CF1F2"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3AABDDD" w14:textId="77777777" w:rsidR="00F81E4A" w:rsidRDefault="00F81E4A" w:rsidP="00D51914">
            <w:pPr>
              <w:rPr>
                <w:rFonts w:ascii="標楷體" w:eastAsia="標楷體" w:hAnsi="標楷體"/>
              </w:rPr>
            </w:pPr>
          </w:p>
        </w:tc>
        <w:tc>
          <w:tcPr>
            <w:tcW w:w="1187" w:type="dxa"/>
          </w:tcPr>
          <w:p w14:paraId="68427EF4" w14:textId="77777777" w:rsidR="00F81E4A" w:rsidRPr="00362205" w:rsidRDefault="00F81E4A" w:rsidP="00D51914">
            <w:pPr>
              <w:rPr>
                <w:rFonts w:ascii="標楷體" w:eastAsia="標楷體" w:hAnsi="標楷體"/>
              </w:rPr>
            </w:pPr>
            <w:r>
              <w:rPr>
                <w:rFonts w:ascii="標楷體" w:eastAsia="標楷體" w:hAnsi="標楷體" w:hint="eastAsia"/>
              </w:rPr>
              <w:t>00</w:t>
            </w:r>
          </w:p>
        </w:tc>
        <w:tc>
          <w:tcPr>
            <w:tcW w:w="1083" w:type="dxa"/>
          </w:tcPr>
          <w:p w14:paraId="5A0D5545" w14:textId="77777777" w:rsidR="00F81E4A" w:rsidRPr="00362205" w:rsidRDefault="00F81E4A" w:rsidP="00D51914">
            <w:pPr>
              <w:rPr>
                <w:rFonts w:ascii="標楷體" w:eastAsia="標楷體" w:hAnsi="標楷體"/>
              </w:rPr>
            </w:pPr>
          </w:p>
        </w:tc>
        <w:tc>
          <w:tcPr>
            <w:tcW w:w="675" w:type="dxa"/>
          </w:tcPr>
          <w:p w14:paraId="4C8D10DB" w14:textId="77777777" w:rsidR="00F81E4A" w:rsidRPr="0082021C" w:rsidRDefault="00F81E4A" w:rsidP="00D51914">
            <w:pPr>
              <w:rPr>
                <w:rFonts w:ascii="標楷體" w:eastAsia="標楷體" w:hAnsi="標楷體"/>
              </w:rPr>
            </w:pPr>
          </w:p>
        </w:tc>
        <w:tc>
          <w:tcPr>
            <w:tcW w:w="696" w:type="dxa"/>
          </w:tcPr>
          <w:p w14:paraId="5ACC84C3"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30E198F" w14:textId="77777777" w:rsidR="0026219D" w:rsidRDefault="0026219D" w:rsidP="0026219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EF7724A" w14:textId="77777777" w:rsidR="00F81E4A" w:rsidRPr="001A3029" w:rsidRDefault="0026219D" w:rsidP="00D51914">
            <w:r>
              <w:rPr>
                <w:rFonts w:ascii="標楷體" w:eastAsia="標楷體" w:hAnsi="標楷體" w:hint="eastAsia"/>
              </w:rPr>
              <w:t>2</w:t>
            </w:r>
            <w:r w:rsidR="00F81E4A" w:rsidRPr="00E1776E">
              <w:rPr>
                <w:rFonts w:ascii="標楷體" w:eastAsia="標楷體" w:hAnsi="標楷體"/>
                <w:lang w:eastAsia="zh-HK"/>
              </w:rPr>
              <w:t>.</w:t>
            </w:r>
            <w:r w:rsidR="00F81E4A" w:rsidRPr="00E1776E">
              <w:rPr>
                <w:rFonts w:ascii="標楷體" w:eastAsia="標楷體" w:hAnsi="標楷體"/>
              </w:rPr>
              <w:t>AcReceivable.RvNo</w:t>
            </w:r>
          </w:p>
        </w:tc>
      </w:tr>
      <w:tr w:rsidR="00F81E4A" w:rsidRPr="00362205" w14:paraId="29B2141F" w14:textId="77777777" w:rsidTr="00D51914">
        <w:trPr>
          <w:trHeight w:val="244"/>
          <w:jc w:val="center"/>
        </w:trPr>
        <w:tc>
          <w:tcPr>
            <w:tcW w:w="696" w:type="dxa"/>
          </w:tcPr>
          <w:p w14:paraId="7339FFE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131B797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200FB2C2" w14:textId="77777777" w:rsidR="00F81E4A" w:rsidRDefault="00F81E4A" w:rsidP="00D51914">
            <w:pPr>
              <w:rPr>
                <w:rFonts w:ascii="標楷體" w:eastAsia="標楷體" w:hAnsi="標楷體"/>
              </w:rPr>
            </w:pPr>
            <w:r>
              <w:rPr>
                <w:rFonts w:ascii="標楷體" w:eastAsia="標楷體" w:hAnsi="標楷體" w:hint="eastAsia"/>
              </w:rPr>
              <w:t>2</w:t>
            </w:r>
          </w:p>
        </w:tc>
        <w:tc>
          <w:tcPr>
            <w:tcW w:w="1187" w:type="dxa"/>
          </w:tcPr>
          <w:p w14:paraId="15497EDE" w14:textId="77777777" w:rsidR="00F81E4A" w:rsidRPr="00362205" w:rsidRDefault="00F81E4A" w:rsidP="00D51914">
            <w:pPr>
              <w:rPr>
                <w:rFonts w:ascii="標楷體" w:eastAsia="標楷體" w:hAnsi="標楷體"/>
              </w:rPr>
            </w:pPr>
          </w:p>
        </w:tc>
        <w:tc>
          <w:tcPr>
            <w:tcW w:w="1083" w:type="dxa"/>
          </w:tcPr>
          <w:p w14:paraId="3F94BB94"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7ECE7B2"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668163B7"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CDB4B56"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53E5CC47" w14:textId="77777777" w:rsidR="00893EAC" w:rsidRPr="00456B60" w:rsidRDefault="00893EAC" w:rsidP="00893EA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1DA95D0"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061658F9" w14:textId="77777777" w:rsidTr="00D51914">
        <w:trPr>
          <w:trHeight w:val="244"/>
          <w:jc w:val="center"/>
        </w:trPr>
        <w:tc>
          <w:tcPr>
            <w:tcW w:w="696" w:type="dxa"/>
          </w:tcPr>
          <w:p w14:paraId="2FBAAEA6"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CAD16D"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2AD10223" w14:textId="77777777" w:rsidR="00F81E4A" w:rsidRDefault="00F81E4A" w:rsidP="00D51914">
            <w:pPr>
              <w:rPr>
                <w:rFonts w:ascii="標楷體" w:eastAsia="標楷體" w:hAnsi="標楷體"/>
              </w:rPr>
            </w:pPr>
          </w:p>
        </w:tc>
        <w:tc>
          <w:tcPr>
            <w:tcW w:w="1187" w:type="dxa"/>
          </w:tcPr>
          <w:p w14:paraId="2F4BD3C1" w14:textId="77777777" w:rsidR="00F81E4A" w:rsidRPr="00E1776E" w:rsidRDefault="00F81E4A" w:rsidP="00D51914">
            <w:pPr>
              <w:rPr>
                <w:rFonts w:ascii="標楷體" w:eastAsia="標楷體" w:hAnsi="標楷體"/>
              </w:rPr>
            </w:pPr>
          </w:p>
        </w:tc>
        <w:tc>
          <w:tcPr>
            <w:tcW w:w="1083" w:type="dxa"/>
          </w:tcPr>
          <w:p w14:paraId="0B076131" w14:textId="77777777" w:rsidR="00F81E4A" w:rsidRPr="00362205" w:rsidRDefault="00F81E4A" w:rsidP="00D51914">
            <w:pPr>
              <w:rPr>
                <w:rFonts w:ascii="標楷體" w:eastAsia="標楷體" w:hAnsi="標楷體"/>
              </w:rPr>
            </w:pPr>
          </w:p>
        </w:tc>
        <w:tc>
          <w:tcPr>
            <w:tcW w:w="675" w:type="dxa"/>
          </w:tcPr>
          <w:p w14:paraId="3528529E" w14:textId="77777777" w:rsidR="00F81E4A" w:rsidRPr="0082021C" w:rsidRDefault="00F81E4A" w:rsidP="00D51914">
            <w:pPr>
              <w:rPr>
                <w:rFonts w:ascii="標楷體" w:eastAsia="標楷體" w:hAnsi="標楷體"/>
              </w:rPr>
            </w:pPr>
          </w:p>
        </w:tc>
        <w:tc>
          <w:tcPr>
            <w:tcW w:w="696" w:type="dxa"/>
          </w:tcPr>
          <w:p w14:paraId="66F64B9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11BFCC89" w14:textId="77777777" w:rsidR="00F81E4A" w:rsidRPr="00E1776E" w:rsidRDefault="00A954B6" w:rsidP="00D51914">
            <w:pPr>
              <w:rPr>
                <w:rFonts w:ascii="標楷體" w:eastAsia="標楷體" w:hAnsi="標楷體"/>
              </w:rPr>
            </w:pPr>
            <w:r>
              <w:rPr>
                <w:rFonts w:ascii="標楷體" w:eastAsia="標楷體" w:hAnsi="標楷體" w:hint="eastAsia"/>
              </w:rPr>
              <w:t>1.</w:t>
            </w:r>
            <w:r w:rsidR="00F81E4A"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00F81E4A" w:rsidRPr="00E1776E">
              <w:rPr>
                <w:rFonts w:ascii="標楷體" w:eastAsia="標楷體" w:hAnsi="標楷體" w:hint="eastAsia"/>
                <w:lang w:eastAsia="zh-HK"/>
              </w:rPr>
              <w:t>對應</w:t>
            </w:r>
            <w:r>
              <w:rPr>
                <w:rFonts w:ascii="標楷體" w:eastAsia="標楷體" w:hAnsi="標楷體" w:hint="eastAsia"/>
              </w:rPr>
              <w:t>[</w:t>
            </w:r>
            <w:r w:rsidR="00F81E4A" w:rsidRPr="0082021C">
              <w:rPr>
                <w:rFonts w:ascii="標楷體" w:eastAsia="標楷體" w:hAnsi="標楷體" w:hint="eastAsia"/>
              </w:rPr>
              <w:t>會計銷帳檔</w:t>
            </w:r>
            <w:r w:rsidR="00F81E4A" w:rsidRPr="00E1776E">
              <w:rPr>
                <w:rFonts w:ascii="標楷體" w:eastAsia="標楷體" w:hAnsi="標楷體" w:hint="eastAsia"/>
              </w:rPr>
              <w:t>(</w:t>
            </w:r>
            <w:r w:rsidR="00F81E4A" w:rsidRPr="00E1776E">
              <w:rPr>
                <w:rFonts w:ascii="標楷體" w:eastAsia="標楷體" w:hAnsi="標楷體"/>
              </w:rPr>
              <w:t>AcReceivable)</w:t>
            </w:r>
            <w:r>
              <w:rPr>
                <w:rFonts w:ascii="標楷體" w:eastAsia="標楷體" w:hAnsi="標楷體" w:hint="eastAsia"/>
              </w:rPr>
              <w:t>]</w:t>
            </w:r>
            <w:r w:rsidR="00F81E4A" w:rsidRPr="00E1776E">
              <w:rPr>
                <w:rFonts w:ascii="標楷體" w:eastAsia="標楷體" w:hAnsi="標楷體" w:hint="eastAsia"/>
              </w:rPr>
              <w:t>,</w:t>
            </w:r>
            <w:r w:rsidR="00F81E4A" w:rsidRPr="00E1776E">
              <w:rPr>
                <w:rFonts w:ascii="標楷體" w:eastAsia="標楷體" w:hAnsi="標楷體" w:hint="eastAsia"/>
                <w:lang w:eastAsia="zh-HK"/>
              </w:rPr>
              <w:t>自動顯示</w:t>
            </w:r>
            <w:r>
              <w:rPr>
                <w:rFonts w:ascii="標楷體" w:eastAsia="標楷體" w:hAnsi="標楷體" w:hint="eastAsia"/>
              </w:rPr>
              <w:t>[</w:t>
            </w:r>
            <w:r w:rsidR="00F81E4A" w:rsidRPr="00E1776E">
              <w:rPr>
                <w:rFonts w:ascii="標楷體" w:eastAsia="標楷體" w:hAnsi="標楷體" w:hint="eastAsia"/>
              </w:rPr>
              <w:t>幣別(</w:t>
            </w:r>
            <w:r w:rsidR="00F81E4A" w:rsidRPr="00E1776E">
              <w:rPr>
                <w:rFonts w:ascii="標楷體" w:eastAsia="標楷體" w:hAnsi="標楷體"/>
              </w:rPr>
              <w:t>CurrencyCode</w:t>
            </w:r>
            <w:r w:rsidR="00F81E4A" w:rsidRPr="00E1776E">
              <w:rPr>
                <w:rFonts w:ascii="標楷體" w:eastAsia="標楷體" w:hAnsi="標楷體" w:hint="eastAsia"/>
              </w:rPr>
              <w:t>)</w:t>
            </w:r>
            <w:r>
              <w:rPr>
                <w:rFonts w:ascii="標楷體" w:eastAsia="標楷體" w:hAnsi="標楷體" w:hint="eastAsia"/>
              </w:rPr>
              <w:t>]</w:t>
            </w:r>
          </w:p>
        </w:tc>
      </w:tr>
      <w:tr w:rsidR="00F81E4A" w:rsidRPr="00362205" w14:paraId="6E5C1C00" w14:textId="77777777" w:rsidTr="00D51914">
        <w:trPr>
          <w:trHeight w:val="244"/>
          <w:jc w:val="center"/>
        </w:trPr>
        <w:tc>
          <w:tcPr>
            <w:tcW w:w="696" w:type="dxa"/>
          </w:tcPr>
          <w:p w14:paraId="225FFA96"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71D13D3"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118E5C7F" w14:textId="77777777" w:rsidR="00F81E4A" w:rsidRDefault="00F81E4A" w:rsidP="00D51914">
            <w:pPr>
              <w:rPr>
                <w:rFonts w:ascii="標楷體" w:eastAsia="標楷體" w:hAnsi="標楷體"/>
              </w:rPr>
            </w:pPr>
            <w:r>
              <w:rPr>
                <w:rFonts w:ascii="標楷體" w:eastAsia="標楷體" w:hAnsi="標楷體" w:hint="eastAsia"/>
              </w:rPr>
              <w:t>14</w:t>
            </w:r>
          </w:p>
        </w:tc>
        <w:tc>
          <w:tcPr>
            <w:tcW w:w="1187" w:type="dxa"/>
          </w:tcPr>
          <w:p w14:paraId="1D7F3B9F" w14:textId="77777777" w:rsidR="00F81E4A" w:rsidRPr="00362205" w:rsidRDefault="00F81E4A" w:rsidP="00D51914">
            <w:pPr>
              <w:rPr>
                <w:rFonts w:ascii="標楷體" w:eastAsia="標楷體" w:hAnsi="標楷體"/>
              </w:rPr>
            </w:pPr>
          </w:p>
        </w:tc>
        <w:tc>
          <w:tcPr>
            <w:tcW w:w="1083" w:type="dxa"/>
          </w:tcPr>
          <w:p w14:paraId="351F012E" w14:textId="77777777" w:rsidR="00F81E4A" w:rsidRPr="00362205" w:rsidRDefault="00F81E4A" w:rsidP="00D51914">
            <w:pPr>
              <w:rPr>
                <w:rFonts w:ascii="標楷體" w:eastAsia="標楷體" w:hAnsi="標楷體"/>
              </w:rPr>
            </w:pPr>
          </w:p>
        </w:tc>
        <w:tc>
          <w:tcPr>
            <w:tcW w:w="675" w:type="dxa"/>
          </w:tcPr>
          <w:p w14:paraId="017D00F4"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339A4FCE"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41F47066" w14:textId="77777777" w:rsidR="00893EAC" w:rsidRPr="00456B60" w:rsidRDefault="00893EAC" w:rsidP="00893EAC">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5988C0DF"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B00A63" w:rsidRPr="00362205" w14:paraId="2A299EF3" w14:textId="77777777" w:rsidTr="00D51914">
        <w:trPr>
          <w:trHeight w:val="244"/>
          <w:jc w:val="center"/>
        </w:trPr>
        <w:tc>
          <w:tcPr>
            <w:tcW w:w="696" w:type="dxa"/>
          </w:tcPr>
          <w:p w14:paraId="5EAB28E7" w14:textId="77777777" w:rsidR="00B00A63" w:rsidRDefault="00B00A63" w:rsidP="00D51914">
            <w:pPr>
              <w:rPr>
                <w:rFonts w:ascii="標楷體" w:eastAsia="標楷體" w:hAnsi="標楷體"/>
              </w:rPr>
            </w:pPr>
            <w:r>
              <w:rPr>
                <w:rFonts w:ascii="標楷體" w:eastAsia="標楷體" w:hAnsi="標楷體" w:hint="eastAsia"/>
              </w:rPr>
              <w:t>9.</w:t>
            </w:r>
          </w:p>
        </w:tc>
        <w:tc>
          <w:tcPr>
            <w:tcW w:w="1551" w:type="dxa"/>
          </w:tcPr>
          <w:p w14:paraId="674D1E53" w14:textId="77777777" w:rsidR="00B00A63" w:rsidRDefault="00B00A63" w:rsidP="00D51914">
            <w:pPr>
              <w:rPr>
                <w:rFonts w:ascii="標楷體" w:eastAsia="標楷體" w:hAnsi="標楷體"/>
              </w:rPr>
            </w:pPr>
            <w:r>
              <w:rPr>
                <w:rFonts w:ascii="標楷體" w:eastAsia="標楷體" w:hAnsi="標楷體" w:hint="eastAsia"/>
              </w:rPr>
              <w:t>會計日期</w:t>
            </w:r>
          </w:p>
        </w:tc>
        <w:tc>
          <w:tcPr>
            <w:tcW w:w="816" w:type="dxa"/>
          </w:tcPr>
          <w:p w14:paraId="14915263" w14:textId="77777777" w:rsidR="00B00A63" w:rsidRDefault="00B00A63" w:rsidP="00D51914">
            <w:pPr>
              <w:rPr>
                <w:rFonts w:ascii="標楷體" w:eastAsia="標楷體" w:hAnsi="標楷體"/>
              </w:rPr>
            </w:pPr>
          </w:p>
        </w:tc>
        <w:tc>
          <w:tcPr>
            <w:tcW w:w="1187" w:type="dxa"/>
          </w:tcPr>
          <w:p w14:paraId="26125996" w14:textId="77777777" w:rsidR="00B00A63" w:rsidRPr="00362205" w:rsidRDefault="00B00A63" w:rsidP="00D51914">
            <w:pPr>
              <w:rPr>
                <w:rFonts w:ascii="標楷體" w:eastAsia="標楷體" w:hAnsi="標楷體"/>
              </w:rPr>
            </w:pPr>
          </w:p>
        </w:tc>
        <w:tc>
          <w:tcPr>
            <w:tcW w:w="1083" w:type="dxa"/>
          </w:tcPr>
          <w:p w14:paraId="29039D1F" w14:textId="77777777" w:rsidR="00B00A63" w:rsidRPr="00362205" w:rsidRDefault="00B00A63" w:rsidP="00D51914">
            <w:pPr>
              <w:rPr>
                <w:rFonts w:ascii="標楷體" w:eastAsia="標楷體" w:hAnsi="標楷體"/>
              </w:rPr>
            </w:pPr>
          </w:p>
        </w:tc>
        <w:tc>
          <w:tcPr>
            <w:tcW w:w="675" w:type="dxa"/>
          </w:tcPr>
          <w:p w14:paraId="0AAF68A2" w14:textId="77777777" w:rsidR="00B00A63" w:rsidRDefault="00B00A63" w:rsidP="00D51914">
            <w:pPr>
              <w:rPr>
                <w:rFonts w:ascii="標楷體" w:eastAsia="標楷體" w:hAnsi="標楷體"/>
              </w:rPr>
            </w:pPr>
          </w:p>
        </w:tc>
        <w:tc>
          <w:tcPr>
            <w:tcW w:w="696" w:type="dxa"/>
          </w:tcPr>
          <w:p w14:paraId="064DD570" w14:textId="77777777" w:rsidR="00B00A63" w:rsidRPr="00F56B75" w:rsidRDefault="00B00A63" w:rsidP="00D51914">
            <w:pPr>
              <w:rPr>
                <w:rFonts w:ascii="標楷體" w:eastAsia="標楷體" w:hAnsi="標楷體"/>
              </w:rPr>
            </w:pPr>
            <w:r>
              <w:rPr>
                <w:rFonts w:ascii="標楷體" w:eastAsia="標楷體" w:hAnsi="標楷體"/>
              </w:rPr>
              <w:t>R</w:t>
            </w:r>
          </w:p>
        </w:tc>
        <w:tc>
          <w:tcPr>
            <w:tcW w:w="3529" w:type="dxa"/>
          </w:tcPr>
          <w:p w14:paraId="7301E135" w14:textId="77777777" w:rsidR="00B00A63" w:rsidRPr="00456B60" w:rsidRDefault="0003167A" w:rsidP="00893EAC">
            <w:pPr>
              <w:rPr>
                <w:rFonts w:ascii="標楷體" w:eastAsia="標楷體" w:hAnsi="標楷體"/>
              </w:rPr>
            </w:pPr>
            <w:r>
              <w:rPr>
                <w:rFonts w:ascii="標楷體" w:eastAsia="標楷體" w:hAnsi="標楷體" w:hint="eastAsia"/>
              </w:rPr>
              <w:t>1</w:t>
            </w:r>
            <w:r w:rsidR="00392C5F">
              <w:rPr>
                <w:rFonts w:ascii="標楷體" w:eastAsia="標楷體" w:hAnsi="標楷體" w:hint="eastAsia"/>
              </w:rPr>
              <w:t>.</w:t>
            </w:r>
            <w:r w:rsidR="00392C5F">
              <w:rPr>
                <w:rFonts w:ascii="標楷體" w:eastAsia="標楷體" w:hAnsi="標楷體"/>
              </w:rPr>
              <w:t>AcReceivable.</w:t>
            </w:r>
            <w:r w:rsidR="00392C5F" w:rsidRPr="00392C5F">
              <w:rPr>
                <w:rFonts w:ascii="標楷體" w:eastAsia="標楷體" w:hAnsi="標楷體"/>
              </w:rPr>
              <w:t>LastAcDate</w:t>
            </w:r>
          </w:p>
        </w:tc>
      </w:tr>
      <w:tr w:rsidR="00B00A63" w:rsidRPr="00362205" w14:paraId="3186A81E" w14:textId="77777777" w:rsidTr="00D51914">
        <w:trPr>
          <w:trHeight w:val="244"/>
          <w:jc w:val="center"/>
        </w:trPr>
        <w:tc>
          <w:tcPr>
            <w:tcW w:w="696" w:type="dxa"/>
          </w:tcPr>
          <w:p w14:paraId="19C38AF3" w14:textId="77777777" w:rsidR="00B00A63" w:rsidRDefault="00B00A63" w:rsidP="00D51914">
            <w:pPr>
              <w:rPr>
                <w:rFonts w:ascii="標楷體" w:eastAsia="標楷體" w:hAnsi="標楷體"/>
              </w:rPr>
            </w:pPr>
            <w:r>
              <w:rPr>
                <w:rFonts w:ascii="標楷體" w:eastAsia="標楷體" w:hAnsi="標楷體" w:hint="eastAsia"/>
              </w:rPr>
              <w:t>10.</w:t>
            </w:r>
          </w:p>
        </w:tc>
        <w:tc>
          <w:tcPr>
            <w:tcW w:w="1551" w:type="dxa"/>
          </w:tcPr>
          <w:p w14:paraId="7DB6485E" w14:textId="77777777" w:rsidR="00B00A63" w:rsidRDefault="00B00A63" w:rsidP="00D51914">
            <w:pPr>
              <w:rPr>
                <w:rFonts w:ascii="標楷體" w:eastAsia="標楷體" w:hAnsi="標楷體"/>
              </w:rPr>
            </w:pPr>
            <w:r>
              <w:rPr>
                <w:rFonts w:ascii="標楷體" w:eastAsia="標楷體" w:hAnsi="標楷體" w:hint="eastAsia"/>
              </w:rPr>
              <w:t>交易序號</w:t>
            </w:r>
          </w:p>
        </w:tc>
        <w:tc>
          <w:tcPr>
            <w:tcW w:w="816" w:type="dxa"/>
          </w:tcPr>
          <w:p w14:paraId="550331E9" w14:textId="77777777" w:rsidR="00B00A63" w:rsidRDefault="00B00A63" w:rsidP="00D51914">
            <w:pPr>
              <w:rPr>
                <w:rFonts w:ascii="標楷體" w:eastAsia="標楷體" w:hAnsi="標楷體"/>
              </w:rPr>
            </w:pPr>
          </w:p>
        </w:tc>
        <w:tc>
          <w:tcPr>
            <w:tcW w:w="1187" w:type="dxa"/>
          </w:tcPr>
          <w:p w14:paraId="769EA9E8" w14:textId="77777777" w:rsidR="00B00A63" w:rsidRPr="00362205" w:rsidRDefault="00B00A63" w:rsidP="00D51914">
            <w:pPr>
              <w:rPr>
                <w:rFonts w:ascii="標楷體" w:eastAsia="標楷體" w:hAnsi="標楷體"/>
              </w:rPr>
            </w:pPr>
          </w:p>
        </w:tc>
        <w:tc>
          <w:tcPr>
            <w:tcW w:w="1083" w:type="dxa"/>
          </w:tcPr>
          <w:p w14:paraId="3FE9298F" w14:textId="77777777" w:rsidR="00B00A63" w:rsidRPr="00362205" w:rsidRDefault="00B00A63" w:rsidP="00D51914">
            <w:pPr>
              <w:rPr>
                <w:rFonts w:ascii="標楷體" w:eastAsia="標楷體" w:hAnsi="標楷體"/>
              </w:rPr>
            </w:pPr>
          </w:p>
        </w:tc>
        <w:tc>
          <w:tcPr>
            <w:tcW w:w="675" w:type="dxa"/>
          </w:tcPr>
          <w:p w14:paraId="6EEC2B96" w14:textId="77777777" w:rsidR="00B00A63" w:rsidRDefault="00B00A63" w:rsidP="00D51914">
            <w:pPr>
              <w:rPr>
                <w:rFonts w:ascii="標楷體" w:eastAsia="標楷體" w:hAnsi="標楷體"/>
              </w:rPr>
            </w:pPr>
          </w:p>
        </w:tc>
        <w:tc>
          <w:tcPr>
            <w:tcW w:w="696" w:type="dxa"/>
          </w:tcPr>
          <w:p w14:paraId="7551151F" w14:textId="77777777" w:rsidR="00B00A63" w:rsidRPr="00F56B75" w:rsidRDefault="00B00A63" w:rsidP="00D51914">
            <w:pPr>
              <w:rPr>
                <w:rFonts w:ascii="標楷體" w:eastAsia="標楷體" w:hAnsi="標楷體"/>
              </w:rPr>
            </w:pPr>
            <w:r>
              <w:rPr>
                <w:rFonts w:ascii="標楷體" w:eastAsia="標楷體" w:hAnsi="標楷體" w:hint="eastAsia"/>
              </w:rPr>
              <w:t>R</w:t>
            </w:r>
          </w:p>
        </w:tc>
        <w:tc>
          <w:tcPr>
            <w:tcW w:w="3529" w:type="dxa"/>
          </w:tcPr>
          <w:p w14:paraId="42A43B60" w14:textId="77777777" w:rsidR="00B00A63" w:rsidRPr="00456B60" w:rsidRDefault="00392C5F" w:rsidP="00893EA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81E4A" w:rsidRPr="00362205" w14:paraId="7EA3BD6F" w14:textId="77777777" w:rsidTr="00D51914">
        <w:trPr>
          <w:trHeight w:val="244"/>
          <w:jc w:val="center"/>
        </w:trPr>
        <w:tc>
          <w:tcPr>
            <w:tcW w:w="696" w:type="dxa"/>
          </w:tcPr>
          <w:p w14:paraId="15EC635D" w14:textId="77777777" w:rsidR="00F81E4A" w:rsidRDefault="00B00A63" w:rsidP="00D51914">
            <w:pPr>
              <w:rPr>
                <w:rFonts w:ascii="標楷體" w:eastAsia="標楷體" w:hAnsi="標楷體"/>
              </w:rPr>
            </w:pPr>
            <w:r>
              <w:rPr>
                <w:rFonts w:ascii="標楷體" w:eastAsia="標楷體" w:hAnsi="標楷體" w:hint="eastAsia"/>
              </w:rPr>
              <w:t>11.</w:t>
            </w:r>
          </w:p>
        </w:tc>
        <w:tc>
          <w:tcPr>
            <w:tcW w:w="1551" w:type="dxa"/>
          </w:tcPr>
          <w:p w14:paraId="28AC9FCF" w14:textId="77777777" w:rsidR="00F81E4A" w:rsidRDefault="00B00A63" w:rsidP="00D51914">
            <w:pPr>
              <w:rPr>
                <w:rFonts w:ascii="標楷體" w:eastAsia="標楷體" w:hAnsi="標楷體"/>
              </w:rPr>
            </w:pPr>
            <w:r>
              <w:rPr>
                <w:rFonts w:ascii="標楷體" w:eastAsia="標楷體" w:hAnsi="標楷體" w:hint="eastAsia"/>
              </w:rPr>
              <w:t>經辦</w:t>
            </w:r>
          </w:p>
        </w:tc>
        <w:tc>
          <w:tcPr>
            <w:tcW w:w="816" w:type="dxa"/>
          </w:tcPr>
          <w:p w14:paraId="017B8472" w14:textId="77777777" w:rsidR="00F81E4A" w:rsidRDefault="00F81E4A" w:rsidP="00D51914">
            <w:pPr>
              <w:rPr>
                <w:rFonts w:ascii="標楷體" w:eastAsia="標楷體" w:hAnsi="標楷體"/>
              </w:rPr>
            </w:pPr>
          </w:p>
        </w:tc>
        <w:tc>
          <w:tcPr>
            <w:tcW w:w="1187" w:type="dxa"/>
          </w:tcPr>
          <w:p w14:paraId="7A94BE63" w14:textId="77777777" w:rsidR="00F81E4A" w:rsidRPr="00362205" w:rsidRDefault="00F81E4A" w:rsidP="00D51914">
            <w:pPr>
              <w:rPr>
                <w:rFonts w:ascii="標楷體" w:eastAsia="標楷體" w:hAnsi="標楷體"/>
              </w:rPr>
            </w:pPr>
          </w:p>
        </w:tc>
        <w:tc>
          <w:tcPr>
            <w:tcW w:w="1083" w:type="dxa"/>
          </w:tcPr>
          <w:p w14:paraId="3758C5EA" w14:textId="77777777" w:rsidR="00F81E4A" w:rsidRPr="00362205" w:rsidRDefault="00F81E4A" w:rsidP="00D51914">
            <w:pPr>
              <w:rPr>
                <w:rFonts w:ascii="標楷體" w:eastAsia="標楷體" w:hAnsi="標楷體"/>
              </w:rPr>
            </w:pPr>
          </w:p>
        </w:tc>
        <w:tc>
          <w:tcPr>
            <w:tcW w:w="675" w:type="dxa"/>
          </w:tcPr>
          <w:p w14:paraId="63AD813D" w14:textId="77777777" w:rsidR="00F81E4A" w:rsidRPr="0082021C" w:rsidRDefault="00F81E4A" w:rsidP="00D51914">
            <w:pPr>
              <w:rPr>
                <w:rFonts w:ascii="標楷體" w:eastAsia="標楷體" w:hAnsi="標楷體"/>
              </w:rPr>
            </w:pPr>
          </w:p>
        </w:tc>
        <w:tc>
          <w:tcPr>
            <w:tcW w:w="696" w:type="dxa"/>
          </w:tcPr>
          <w:p w14:paraId="1243FC32"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552EC761" w14:textId="77777777" w:rsidR="00F81E4A" w:rsidRPr="00E1776E" w:rsidRDefault="00F81E4A" w:rsidP="00D51914">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335A5E91" w14:textId="77777777" w:rsidTr="00D51914">
        <w:trPr>
          <w:trHeight w:val="244"/>
          <w:jc w:val="center"/>
        </w:trPr>
        <w:tc>
          <w:tcPr>
            <w:tcW w:w="696" w:type="dxa"/>
          </w:tcPr>
          <w:p w14:paraId="6AA74C6C" w14:textId="77777777" w:rsidR="00F81E4A" w:rsidRDefault="00B00A63" w:rsidP="00D51914">
            <w:pPr>
              <w:rPr>
                <w:rFonts w:ascii="標楷體" w:eastAsia="標楷體" w:hAnsi="標楷體"/>
              </w:rPr>
            </w:pPr>
            <w:r>
              <w:rPr>
                <w:rFonts w:ascii="標楷體" w:eastAsia="標楷體" w:hAnsi="標楷體" w:hint="eastAsia"/>
              </w:rPr>
              <w:t>12.</w:t>
            </w:r>
          </w:p>
        </w:tc>
        <w:tc>
          <w:tcPr>
            <w:tcW w:w="1551" w:type="dxa"/>
          </w:tcPr>
          <w:p w14:paraId="2F2BCA3D"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DFA5B6E" w14:textId="77777777" w:rsidR="00F81E4A" w:rsidRDefault="00F81E4A" w:rsidP="00D51914">
            <w:pPr>
              <w:rPr>
                <w:rFonts w:ascii="標楷體" w:eastAsia="標楷體" w:hAnsi="標楷體"/>
              </w:rPr>
            </w:pPr>
          </w:p>
        </w:tc>
        <w:tc>
          <w:tcPr>
            <w:tcW w:w="1187" w:type="dxa"/>
          </w:tcPr>
          <w:p w14:paraId="4892598F" w14:textId="77777777" w:rsidR="00F81E4A" w:rsidRPr="00362205" w:rsidRDefault="00F81E4A" w:rsidP="00D51914">
            <w:pPr>
              <w:rPr>
                <w:rFonts w:ascii="標楷體" w:eastAsia="標楷體" w:hAnsi="標楷體"/>
              </w:rPr>
            </w:pPr>
          </w:p>
        </w:tc>
        <w:tc>
          <w:tcPr>
            <w:tcW w:w="1083" w:type="dxa"/>
          </w:tcPr>
          <w:p w14:paraId="3182B18B" w14:textId="77777777" w:rsidR="00F81E4A" w:rsidRPr="00362205" w:rsidRDefault="00F81E4A" w:rsidP="00D51914">
            <w:pPr>
              <w:rPr>
                <w:rFonts w:ascii="標楷體" w:eastAsia="標楷體" w:hAnsi="標楷體"/>
              </w:rPr>
            </w:pPr>
          </w:p>
        </w:tc>
        <w:tc>
          <w:tcPr>
            <w:tcW w:w="675" w:type="dxa"/>
          </w:tcPr>
          <w:p w14:paraId="7DE1FF3A" w14:textId="77777777" w:rsidR="00F81E4A" w:rsidRPr="00362205" w:rsidRDefault="00F81E4A" w:rsidP="00D51914">
            <w:pPr>
              <w:rPr>
                <w:rFonts w:ascii="標楷體" w:eastAsia="標楷體" w:hAnsi="標楷體"/>
              </w:rPr>
            </w:pPr>
          </w:p>
        </w:tc>
        <w:tc>
          <w:tcPr>
            <w:tcW w:w="696" w:type="dxa"/>
          </w:tcPr>
          <w:p w14:paraId="62095D30"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C48E3DD"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3CE2123C" w14:textId="77777777" w:rsidTr="00D51914">
        <w:trPr>
          <w:trHeight w:val="244"/>
          <w:jc w:val="center"/>
        </w:trPr>
        <w:tc>
          <w:tcPr>
            <w:tcW w:w="696" w:type="dxa"/>
          </w:tcPr>
          <w:p w14:paraId="2CEAACE1" w14:textId="77777777" w:rsidR="00F81E4A" w:rsidRDefault="00B00A63" w:rsidP="00D51914">
            <w:pPr>
              <w:rPr>
                <w:rFonts w:ascii="標楷體" w:eastAsia="標楷體" w:hAnsi="標楷體"/>
              </w:rPr>
            </w:pPr>
            <w:r>
              <w:rPr>
                <w:rFonts w:ascii="標楷體" w:eastAsia="標楷體" w:hAnsi="標楷體" w:hint="eastAsia"/>
              </w:rPr>
              <w:t>13.</w:t>
            </w:r>
          </w:p>
        </w:tc>
        <w:tc>
          <w:tcPr>
            <w:tcW w:w="1551" w:type="dxa"/>
          </w:tcPr>
          <w:p w14:paraId="41F7032A"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C412A6A" w14:textId="77777777" w:rsidR="00F81E4A" w:rsidRDefault="00F81E4A" w:rsidP="00D51914">
            <w:pPr>
              <w:rPr>
                <w:rFonts w:ascii="標楷體" w:eastAsia="標楷體" w:hAnsi="標楷體"/>
              </w:rPr>
            </w:pPr>
          </w:p>
        </w:tc>
        <w:tc>
          <w:tcPr>
            <w:tcW w:w="1187" w:type="dxa"/>
          </w:tcPr>
          <w:p w14:paraId="2B04FB47" w14:textId="77777777" w:rsidR="00F81E4A" w:rsidRPr="00362205" w:rsidRDefault="00F81E4A" w:rsidP="00D51914">
            <w:pPr>
              <w:rPr>
                <w:rFonts w:ascii="標楷體" w:eastAsia="標楷體" w:hAnsi="標楷體"/>
              </w:rPr>
            </w:pPr>
          </w:p>
        </w:tc>
        <w:tc>
          <w:tcPr>
            <w:tcW w:w="1083" w:type="dxa"/>
          </w:tcPr>
          <w:p w14:paraId="7928934E" w14:textId="77777777" w:rsidR="00F81E4A" w:rsidRPr="00362205" w:rsidRDefault="00F81E4A" w:rsidP="00D51914">
            <w:pPr>
              <w:rPr>
                <w:rFonts w:ascii="標楷體" w:eastAsia="標楷體" w:hAnsi="標楷體"/>
              </w:rPr>
            </w:pPr>
          </w:p>
        </w:tc>
        <w:tc>
          <w:tcPr>
            <w:tcW w:w="675" w:type="dxa"/>
          </w:tcPr>
          <w:p w14:paraId="24A8003D" w14:textId="77777777" w:rsidR="00F81E4A" w:rsidRPr="00362205" w:rsidRDefault="00F81E4A" w:rsidP="00D51914">
            <w:pPr>
              <w:rPr>
                <w:rFonts w:ascii="標楷體" w:eastAsia="標楷體" w:hAnsi="標楷體"/>
              </w:rPr>
            </w:pPr>
          </w:p>
        </w:tc>
        <w:tc>
          <w:tcPr>
            <w:tcW w:w="696" w:type="dxa"/>
          </w:tcPr>
          <w:p w14:paraId="5C1DE306"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19B463C"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E2689B" w14:textId="77777777" w:rsidR="00F81E4A" w:rsidRDefault="00F81E4A" w:rsidP="00F81E4A"/>
    <w:p w14:paraId="53D3DB53" w14:textId="77777777" w:rsidR="00F81E4A" w:rsidRDefault="00F81E4A" w:rsidP="00F81E4A"/>
    <w:p w14:paraId="0191D0E7" w14:textId="77777777" w:rsidR="00F81E4A" w:rsidRDefault="00F81E4A" w:rsidP="00F81E4A">
      <w:pPr>
        <w:widowControl/>
      </w:pPr>
    </w:p>
    <w:p w14:paraId="5207E7E9" w14:textId="77777777" w:rsidR="00F81E4A" w:rsidRPr="00291505" w:rsidRDefault="00F81E4A" w:rsidP="00F81E4A">
      <w:pPr>
        <w:rPr>
          <w:rFonts w:ascii="標楷體" w:eastAsia="標楷體" w:hAnsi="標楷體"/>
        </w:rPr>
      </w:pPr>
    </w:p>
    <w:p w14:paraId="1458C61E" w14:textId="77777777" w:rsidR="00F81E4A" w:rsidRPr="00291505" w:rsidRDefault="00F81E4A" w:rsidP="00F81E4A">
      <w:pPr>
        <w:pStyle w:val="a"/>
      </w:pPr>
      <w:r w:rsidRPr="00291505">
        <w:t>UI畫面</w:t>
      </w:r>
      <w:r>
        <w:rPr>
          <w:rFonts w:hint="eastAsia"/>
          <w:lang w:eastAsia="zh-TW"/>
        </w:rPr>
        <w:t>-修改</w:t>
      </w:r>
    </w:p>
    <w:p w14:paraId="2CB51E21" w14:textId="50247505"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16F2E0E5" wp14:editId="46EEBF0F">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3B51986D" w14:textId="77777777" w:rsidR="00F81E4A" w:rsidRDefault="00F81E4A" w:rsidP="00F81E4A"/>
    <w:p w14:paraId="44516F87"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修改</w:t>
      </w:r>
    </w:p>
    <w:p w14:paraId="03307765"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316889C2" w14:textId="77777777" w:rsidTr="00D51914">
        <w:tc>
          <w:tcPr>
            <w:tcW w:w="851" w:type="dxa"/>
            <w:shd w:val="clear" w:color="auto" w:fill="D9D9D9"/>
          </w:tcPr>
          <w:p w14:paraId="7561200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A1596B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42C41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1F1A95" w14:paraId="7E95D024" w14:textId="77777777" w:rsidTr="00D51914">
        <w:tc>
          <w:tcPr>
            <w:tcW w:w="851" w:type="dxa"/>
            <w:shd w:val="clear" w:color="auto" w:fill="auto"/>
          </w:tcPr>
          <w:p w14:paraId="12799931"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5DF6ABBD"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5B2761AD"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10DB18E5"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56C403" w14:textId="77777777" w:rsidR="00175F78" w:rsidRDefault="00E35B2F" w:rsidP="00E35B2F">
            <w:pPr>
              <w:rPr>
                <w:rFonts w:ascii="標楷體" w:eastAsia="標楷體" w:hAnsi="標楷體"/>
              </w:rPr>
            </w:pPr>
            <w:r w:rsidRPr="00175F78">
              <w:rPr>
                <w:rFonts w:ascii="標楷體" w:eastAsia="標楷體" w:hAnsi="標楷體" w:hint="eastAsia"/>
              </w:rPr>
              <w:t>2.</w:t>
            </w:r>
            <w:r w:rsidR="00175F78" w:rsidRPr="00175F78">
              <w:rPr>
                <w:rFonts w:ascii="標楷體" w:eastAsia="標楷體" w:hAnsi="標楷體" w:hint="eastAsia"/>
              </w:rPr>
              <w:t>檢核[會計銷帳檔(</w:t>
            </w:r>
            <w:r w:rsidR="00175F78" w:rsidRPr="00175F78">
              <w:rPr>
                <w:rFonts w:ascii="標楷體" w:eastAsia="標楷體" w:hAnsi="標楷體"/>
              </w:rPr>
              <w:t>AcReceivable)]</w:t>
            </w:r>
            <w:r w:rsidR="00175F78" w:rsidRPr="00175F78">
              <w:rPr>
                <w:rFonts w:ascii="標楷體" w:eastAsia="標楷體" w:hAnsi="標楷體" w:hint="eastAsia"/>
              </w:rPr>
              <w:t>的[銷帳記號(</w:t>
            </w:r>
            <w:r w:rsidR="00175F78" w:rsidRPr="00175F78">
              <w:rPr>
                <w:rFonts w:ascii="標楷體" w:eastAsia="標楷體" w:hAnsi="標楷體"/>
              </w:rPr>
              <w:t>ClsFlag</w:t>
            </w:r>
            <w:r w:rsidR="00175F78" w:rsidRPr="00175F78">
              <w:rPr>
                <w:rFonts w:ascii="標楷體" w:eastAsia="標楷體" w:hAnsi="標楷體" w:hint="eastAsia"/>
              </w:rPr>
              <w:t>)]若</w:t>
            </w:r>
          </w:p>
          <w:p w14:paraId="5BAA711E" w14:textId="77777777" w:rsidR="00175F78" w:rsidRPr="00175F78" w:rsidRDefault="00175F78" w:rsidP="00E35B2F">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34C2776C" w14:textId="77777777" w:rsidR="00E35B2F" w:rsidRDefault="00E35B2F" w:rsidP="00E35B2F">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36C36D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7F9578" w14:textId="77777777" w:rsidR="00E35B2F" w:rsidRPr="001F1A95" w:rsidRDefault="00E35B2F" w:rsidP="00E35B2F">
            <w:pPr>
              <w:rPr>
                <w:rFonts w:ascii="標楷體" w:eastAsia="標楷體" w:hAnsi="標楷體"/>
                <w:lang w:eastAsia="zh-HK"/>
              </w:rPr>
            </w:pPr>
            <w:r>
              <w:rPr>
                <w:rFonts w:ascii="標楷體" w:eastAsia="標楷體" w:hAnsi="標楷體" w:hint="eastAsia"/>
              </w:rPr>
              <w:t>4.</w:t>
            </w:r>
            <w:r w:rsidR="00175F78">
              <w:rPr>
                <w:rFonts w:ascii="標楷體" w:eastAsia="標楷體" w:hAnsi="標楷體" w:hint="eastAsia"/>
              </w:rPr>
              <w:t>修改</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6F81ACA6" w14:textId="77777777" w:rsidTr="00D51914">
        <w:tc>
          <w:tcPr>
            <w:tcW w:w="851" w:type="dxa"/>
            <w:shd w:val="clear" w:color="auto" w:fill="auto"/>
          </w:tcPr>
          <w:p w14:paraId="545EF4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9C69EF9"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33CD8C07"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CC960C7" w14:textId="77777777" w:rsidR="00F81E4A" w:rsidRDefault="00F81E4A" w:rsidP="00F81E4A"/>
    <w:p w14:paraId="34929187" w14:textId="77777777" w:rsidR="00F81E4A" w:rsidRDefault="00F81E4A" w:rsidP="00F81E4A"/>
    <w:p w14:paraId="75E5BCB5" w14:textId="77777777" w:rsidR="00F81E4A" w:rsidRDefault="00F81E4A" w:rsidP="00F81E4A"/>
    <w:p w14:paraId="098575B3" w14:textId="77777777" w:rsidR="00F81E4A" w:rsidRPr="00583AF3" w:rsidRDefault="00F81E4A" w:rsidP="00F81E4A"/>
    <w:p w14:paraId="600116F0" w14:textId="77777777" w:rsidR="00F81E4A" w:rsidRDefault="00F81E4A" w:rsidP="00372AFD">
      <w:pPr>
        <w:pStyle w:val="a"/>
        <w:numPr>
          <w:ilvl w:val="0"/>
          <w:numId w:val="10"/>
        </w:numPr>
      </w:pPr>
      <w:r>
        <w:t>輸入畫面資料說明</w:t>
      </w:r>
      <w:r>
        <w:rPr>
          <w:rFonts w:hint="eastAsia"/>
          <w:lang w:eastAsia="zh-TW"/>
        </w:rPr>
        <w:t>-修改</w:t>
      </w:r>
    </w:p>
    <w:p w14:paraId="24D9D6E5"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1EBD33AA" w14:textId="77777777" w:rsidTr="00392C5F">
        <w:trPr>
          <w:trHeight w:val="388"/>
          <w:jc w:val="center"/>
        </w:trPr>
        <w:tc>
          <w:tcPr>
            <w:tcW w:w="655" w:type="dxa"/>
            <w:vMerge w:val="restart"/>
            <w:shd w:val="clear" w:color="auto" w:fill="D9D9D9"/>
          </w:tcPr>
          <w:p w14:paraId="5415E3A2"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66CAB2E3"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093DA408"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1CCA7A29"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69F0E80" w14:textId="77777777" w:rsidTr="00392C5F">
        <w:trPr>
          <w:trHeight w:val="244"/>
          <w:jc w:val="center"/>
        </w:trPr>
        <w:tc>
          <w:tcPr>
            <w:tcW w:w="655" w:type="dxa"/>
            <w:vMerge/>
            <w:shd w:val="clear" w:color="auto" w:fill="D9D9D9"/>
          </w:tcPr>
          <w:p w14:paraId="5B73C025" w14:textId="77777777" w:rsidR="00F81E4A" w:rsidRPr="00362205" w:rsidRDefault="00F81E4A" w:rsidP="00D51914">
            <w:pPr>
              <w:rPr>
                <w:rFonts w:ascii="標楷體" w:eastAsia="標楷體" w:hAnsi="標楷體"/>
              </w:rPr>
            </w:pPr>
          </w:p>
        </w:tc>
        <w:tc>
          <w:tcPr>
            <w:tcW w:w="1176" w:type="dxa"/>
            <w:vMerge/>
            <w:shd w:val="clear" w:color="auto" w:fill="D9D9D9"/>
          </w:tcPr>
          <w:p w14:paraId="029F3EE9" w14:textId="77777777" w:rsidR="00F81E4A" w:rsidRPr="00362205" w:rsidRDefault="00F81E4A" w:rsidP="00D51914">
            <w:pPr>
              <w:rPr>
                <w:rFonts w:ascii="標楷體" w:eastAsia="標楷體" w:hAnsi="標楷體"/>
              </w:rPr>
            </w:pPr>
          </w:p>
        </w:tc>
        <w:tc>
          <w:tcPr>
            <w:tcW w:w="693" w:type="dxa"/>
            <w:shd w:val="clear" w:color="auto" w:fill="D9D9D9"/>
          </w:tcPr>
          <w:p w14:paraId="323D209A"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937" w:type="dxa"/>
            <w:shd w:val="clear" w:color="auto" w:fill="D9D9D9"/>
          </w:tcPr>
          <w:p w14:paraId="6E187103"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AB4725B"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3793E70C"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55" w:type="dxa"/>
            <w:shd w:val="clear" w:color="auto" w:fill="D9D9D9"/>
          </w:tcPr>
          <w:p w14:paraId="401396F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4A93793E" w14:textId="77777777" w:rsidR="00F81E4A" w:rsidRPr="00362205" w:rsidRDefault="00F81E4A" w:rsidP="00D51914">
            <w:pPr>
              <w:rPr>
                <w:rFonts w:ascii="標楷體" w:eastAsia="標楷體" w:hAnsi="標楷體"/>
              </w:rPr>
            </w:pPr>
          </w:p>
        </w:tc>
      </w:tr>
      <w:tr w:rsidR="00F81E4A" w:rsidRPr="00362205" w14:paraId="31F186FC" w14:textId="77777777" w:rsidTr="00392C5F">
        <w:trPr>
          <w:trHeight w:val="244"/>
          <w:jc w:val="center"/>
        </w:trPr>
        <w:tc>
          <w:tcPr>
            <w:tcW w:w="655" w:type="dxa"/>
          </w:tcPr>
          <w:p w14:paraId="6EFC0935"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176" w:type="dxa"/>
          </w:tcPr>
          <w:p w14:paraId="55FA25B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693" w:type="dxa"/>
          </w:tcPr>
          <w:p w14:paraId="7886F503"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937" w:type="dxa"/>
          </w:tcPr>
          <w:p w14:paraId="6C72721E" w14:textId="77777777" w:rsidR="00F81E4A" w:rsidRPr="00362205" w:rsidRDefault="00F81E4A" w:rsidP="00D51914">
            <w:pPr>
              <w:rPr>
                <w:rFonts w:ascii="標楷體" w:eastAsia="標楷體" w:hAnsi="標楷體"/>
              </w:rPr>
            </w:pPr>
            <w:r>
              <w:rPr>
                <w:rFonts w:ascii="標楷體" w:eastAsia="標楷體" w:hAnsi="標楷體" w:hint="eastAsia"/>
              </w:rPr>
              <w:t>修改</w:t>
            </w:r>
          </w:p>
        </w:tc>
        <w:tc>
          <w:tcPr>
            <w:tcW w:w="2241" w:type="dxa"/>
          </w:tcPr>
          <w:p w14:paraId="7D90D6D1" w14:textId="77777777" w:rsidR="00F81E4A" w:rsidRPr="00362205" w:rsidRDefault="00F81E4A" w:rsidP="00D51914">
            <w:pPr>
              <w:rPr>
                <w:rFonts w:ascii="標楷體" w:eastAsia="標楷體" w:hAnsi="標楷體"/>
              </w:rPr>
            </w:pPr>
          </w:p>
        </w:tc>
        <w:tc>
          <w:tcPr>
            <w:tcW w:w="600" w:type="dxa"/>
          </w:tcPr>
          <w:p w14:paraId="388DFBC0" w14:textId="77777777" w:rsidR="00F81E4A" w:rsidRPr="00362205" w:rsidRDefault="00F81E4A" w:rsidP="00D51914">
            <w:pPr>
              <w:rPr>
                <w:rFonts w:ascii="標楷體" w:eastAsia="標楷體" w:hAnsi="標楷體"/>
              </w:rPr>
            </w:pPr>
          </w:p>
        </w:tc>
        <w:tc>
          <w:tcPr>
            <w:tcW w:w="655" w:type="dxa"/>
          </w:tcPr>
          <w:p w14:paraId="39FFB6EA"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2218F165" w14:textId="77777777" w:rsidR="00F81E4A" w:rsidRPr="00362205" w:rsidRDefault="00F81E4A" w:rsidP="00D51914">
            <w:pPr>
              <w:rPr>
                <w:rFonts w:ascii="標楷體" w:eastAsia="標楷體" w:hAnsi="標楷體"/>
              </w:rPr>
            </w:pPr>
          </w:p>
        </w:tc>
      </w:tr>
      <w:tr w:rsidR="00F81E4A" w:rsidRPr="00362205" w14:paraId="405879B8" w14:textId="77777777" w:rsidTr="00392C5F">
        <w:trPr>
          <w:trHeight w:val="244"/>
          <w:jc w:val="center"/>
        </w:trPr>
        <w:tc>
          <w:tcPr>
            <w:tcW w:w="655" w:type="dxa"/>
          </w:tcPr>
          <w:p w14:paraId="19D43C7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7E20E05E" w14:textId="77777777" w:rsidR="00F81E4A" w:rsidRDefault="00F65781" w:rsidP="00D51914">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4E4C845D" w14:textId="77777777" w:rsidR="00F81E4A" w:rsidRDefault="00F81E4A" w:rsidP="00D51914">
            <w:pPr>
              <w:rPr>
                <w:rFonts w:ascii="標楷體" w:eastAsia="標楷體" w:hAnsi="標楷體"/>
              </w:rPr>
            </w:pPr>
          </w:p>
          <w:p w14:paraId="687EB455" w14:textId="77777777" w:rsidR="00F81E4A" w:rsidRDefault="00F81E4A" w:rsidP="00D51914">
            <w:pPr>
              <w:rPr>
                <w:rFonts w:ascii="標楷體" w:eastAsia="標楷體" w:hAnsi="標楷體"/>
              </w:rPr>
            </w:pPr>
          </w:p>
        </w:tc>
        <w:tc>
          <w:tcPr>
            <w:tcW w:w="937" w:type="dxa"/>
          </w:tcPr>
          <w:p w14:paraId="5FD904D5" w14:textId="77777777" w:rsidR="00F81E4A" w:rsidRPr="00362205" w:rsidRDefault="00F81E4A" w:rsidP="00D51914">
            <w:pPr>
              <w:rPr>
                <w:rFonts w:ascii="標楷體" w:eastAsia="標楷體" w:hAnsi="標楷體"/>
              </w:rPr>
            </w:pPr>
          </w:p>
        </w:tc>
        <w:tc>
          <w:tcPr>
            <w:tcW w:w="2241" w:type="dxa"/>
          </w:tcPr>
          <w:p w14:paraId="239B450F" w14:textId="77777777" w:rsidR="00F81E4A" w:rsidRPr="00362205" w:rsidRDefault="00F81E4A" w:rsidP="00D51914">
            <w:pPr>
              <w:rPr>
                <w:rFonts w:ascii="標楷體" w:eastAsia="標楷體" w:hAnsi="標楷體"/>
              </w:rPr>
            </w:pPr>
          </w:p>
        </w:tc>
        <w:tc>
          <w:tcPr>
            <w:tcW w:w="600" w:type="dxa"/>
          </w:tcPr>
          <w:p w14:paraId="16B51696" w14:textId="77777777" w:rsidR="00F81E4A" w:rsidRPr="0082021C" w:rsidRDefault="00F81E4A" w:rsidP="00D51914">
            <w:pPr>
              <w:rPr>
                <w:rFonts w:ascii="標楷體" w:eastAsia="標楷體" w:hAnsi="標楷體"/>
              </w:rPr>
            </w:pPr>
          </w:p>
        </w:tc>
        <w:tc>
          <w:tcPr>
            <w:tcW w:w="655" w:type="dxa"/>
          </w:tcPr>
          <w:p w14:paraId="3C302C91"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1F2A99BC"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2B8A2A74" w14:textId="77777777" w:rsidTr="00392C5F">
        <w:trPr>
          <w:trHeight w:val="244"/>
          <w:jc w:val="center"/>
        </w:trPr>
        <w:tc>
          <w:tcPr>
            <w:tcW w:w="655" w:type="dxa"/>
          </w:tcPr>
          <w:p w14:paraId="1D425912" w14:textId="77777777" w:rsidR="00F81E4A" w:rsidRDefault="00F81E4A" w:rsidP="00D51914">
            <w:pPr>
              <w:rPr>
                <w:rFonts w:ascii="標楷體" w:eastAsia="標楷體" w:hAnsi="標楷體"/>
              </w:rPr>
            </w:pPr>
            <w:r>
              <w:rPr>
                <w:rFonts w:ascii="標楷體" w:eastAsia="標楷體" w:hAnsi="標楷體" w:hint="eastAsia"/>
              </w:rPr>
              <w:t>3.</w:t>
            </w:r>
          </w:p>
        </w:tc>
        <w:tc>
          <w:tcPr>
            <w:tcW w:w="1176" w:type="dxa"/>
          </w:tcPr>
          <w:p w14:paraId="155FB71F"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693" w:type="dxa"/>
          </w:tcPr>
          <w:p w14:paraId="1400E0DA" w14:textId="77777777" w:rsidR="00F81E4A" w:rsidRDefault="00F81E4A" w:rsidP="00D51914">
            <w:pPr>
              <w:rPr>
                <w:rFonts w:ascii="標楷體" w:eastAsia="標楷體" w:hAnsi="標楷體"/>
              </w:rPr>
            </w:pPr>
          </w:p>
        </w:tc>
        <w:tc>
          <w:tcPr>
            <w:tcW w:w="937" w:type="dxa"/>
          </w:tcPr>
          <w:p w14:paraId="00BED4B4" w14:textId="77777777" w:rsidR="00F81E4A" w:rsidRPr="00362205" w:rsidRDefault="00F81E4A" w:rsidP="00D51914">
            <w:pPr>
              <w:rPr>
                <w:rFonts w:ascii="標楷體" w:eastAsia="標楷體" w:hAnsi="標楷體"/>
              </w:rPr>
            </w:pPr>
          </w:p>
        </w:tc>
        <w:tc>
          <w:tcPr>
            <w:tcW w:w="2241" w:type="dxa"/>
          </w:tcPr>
          <w:p w14:paraId="33F2B823" w14:textId="77777777" w:rsidR="00F81E4A" w:rsidRPr="00362205" w:rsidRDefault="00F81E4A" w:rsidP="00D51914">
            <w:pPr>
              <w:rPr>
                <w:rFonts w:ascii="標楷體" w:eastAsia="標楷體" w:hAnsi="標楷體"/>
              </w:rPr>
            </w:pPr>
          </w:p>
        </w:tc>
        <w:tc>
          <w:tcPr>
            <w:tcW w:w="600" w:type="dxa"/>
          </w:tcPr>
          <w:p w14:paraId="018ED9C8" w14:textId="77777777" w:rsidR="00F81E4A" w:rsidRPr="0082021C" w:rsidRDefault="00F81E4A" w:rsidP="00D51914">
            <w:pPr>
              <w:rPr>
                <w:rFonts w:ascii="標楷體" w:eastAsia="標楷體" w:hAnsi="標楷體"/>
              </w:rPr>
            </w:pPr>
          </w:p>
        </w:tc>
        <w:tc>
          <w:tcPr>
            <w:tcW w:w="655" w:type="dxa"/>
          </w:tcPr>
          <w:p w14:paraId="60457C1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64B5BFC1"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5A7D888D" w14:textId="77777777" w:rsidTr="00392C5F">
        <w:trPr>
          <w:trHeight w:val="244"/>
          <w:jc w:val="center"/>
        </w:trPr>
        <w:tc>
          <w:tcPr>
            <w:tcW w:w="655" w:type="dxa"/>
          </w:tcPr>
          <w:p w14:paraId="6E8B67B9" w14:textId="77777777" w:rsidR="00F81E4A" w:rsidRDefault="00F81E4A" w:rsidP="00D51914">
            <w:pPr>
              <w:rPr>
                <w:rFonts w:ascii="標楷體" w:eastAsia="標楷體" w:hAnsi="標楷體"/>
              </w:rPr>
            </w:pPr>
            <w:r>
              <w:rPr>
                <w:rFonts w:ascii="標楷體" w:eastAsia="標楷體" w:hAnsi="標楷體" w:hint="eastAsia"/>
              </w:rPr>
              <w:t>4.</w:t>
            </w:r>
          </w:p>
        </w:tc>
        <w:tc>
          <w:tcPr>
            <w:tcW w:w="1176" w:type="dxa"/>
          </w:tcPr>
          <w:p w14:paraId="75171E43"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693" w:type="dxa"/>
          </w:tcPr>
          <w:p w14:paraId="12F0EC80" w14:textId="77777777" w:rsidR="00F81E4A" w:rsidRDefault="00F81E4A" w:rsidP="00D51914">
            <w:pPr>
              <w:rPr>
                <w:rFonts w:ascii="標楷體" w:eastAsia="標楷體" w:hAnsi="標楷體"/>
              </w:rPr>
            </w:pPr>
          </w:p>
        </w:tc>
        <w:tc>
          <w:tcPr>
            <w:tcW w:w="937" w:type="dxa"/>
          </w:tcPr>
          <w:p w14:paraId="3FAD9D3A" w14:textId="77777777" w:rsidR="00F81E4A" w:rsidRPr="00362205" w:rsidRDefault="00F81E4A" w:rsidP="00D51914">
            <w:pPr>
              <w:rPr>
                <w:rFonts w:ascii="標楷體" w:eastAsia="標楷體" w:hAnsi="標楷體"/>
              </w:rPr>
            </w:pPr>
          </w:p>
        </w:tc>
        <w:tc>
          <w:tcPr>
            <w:tcW w:w="2241" w:type="dxa"/>
          </w:tcPr>
          <w:p w14:paraId="027592CA" w14:textId="77777777" w:rsidR="00F81E4A" w:rsidRPr="00362205" w:rsidRDefault="00F81E4A" w:rsidP="00D51914">
            <w:pPr>
              <w:rPr>
                <w:rFonts w:ascii="標楷體" w:eastAsia="標楷體" w:hAnsi="標楷體"/>
              </w:rPr>
            </w:pPr>
          </w:p>
        </w:tc>
        <w:tc>
          <w:tcPr>
            <w:tcW w:w="600" w:type="dxa"/>
          </w:tcPr>
          <w:p w14:paraId="738D0541" w14:textId="77777777" w:rsidR="00F81E4A" w:rsidRPr="0082021C" w:rsidRDefault="00F81E4A" w:rsidP="00D51914">
            <w:pPr>
              <w:rPr>
                <w:rFonts w:ascii="標楷體" w:eastAsia="標楷體" w:hAnsi="標楷體"/>
              </w:rPr>
            </w:pPr>
          </w:p>
        </w:tc>
        <w:tc>
          <w:tcPr>
            <w:tcW w:w="655" w:type="dxa"/>
          </w:tcPr>
          <w:p w14:paraId="040F7F76" w14:textId="77777777" w:rsidR="00F81E4A" w:rsidRPr="00E1776E" w:rsidRDefault="00F81E4A" w:rsidP="00D51914">
            <w:pPr>
              <w:rPr>
                <w:rFonts w:ascii="標楷體" w:eastAsia="標楷體" w:hAnsi="標楷體"/>
              </w:rPr>
            </w:pPr>
            <w:r>
              <w:rPr>
                <w:rFonts w:ascii="標楷體" w:eastAsia="標楷體" w:hAnsi="標楷體"/>
              </w:rPr>
              <w:t>R</w:t>
            </w:r>
          </w:p>
        </w:tc>
        <w:tc>
          <w:tcPr>
            <w:tcW w:w="3463" w:type="dxa"/>
          </w:tcPr>
          <w:p w14:paraId="61998B30"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275EF29D" w14:textId="77777777" w:rsidTr="00392C5F">
        <w:trPr>
          <w:trHeight w:val="244"/>
          <w:jc w:val="center"/>
        </w:trPr>
        <w:tc>
          <w:tcPr>
            <w:tcW w:w="655" w:type="dxa"/>
          </w:tcPr>
          <w:p w14:paraId="1CEC7A71" w14:textId="77777777" w:rsidR="00F81E4A" w:rsidRDefault="00F81E4A" w:rsidP="00D51914">
            <w:pPr>
              <w:rPr>
                <w:rFonts w:ascii="標楷體" w:eastAsia="標楷體" w:hAnsi="標楷體"/>
              </w:rPr>
            </w:pPr>
            <w:r>
              <w:rPr>
                <w:rFonts w:ascii="標楷體" w:eastAsia="標楷體" w:hAnsi="標楷體" w:hint="eastAsia"/>
              </w:rPr>
              <w:t>5.</w:t>
            </w:r>
          </w:p>
        </w:tc>
        <w:tc>
          <w:tcPr>
            <w:tcW w:w="1176" w:type="dxa"/>
          </w:tcPr>
          <w:p w14:paraId="37220623"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693" w:type="dxa"/>
          </w:tcPr>
          <w:p w14:paraId="2F523253" w14:textId="77777777" w:rsidR="00F81E4A" w:rsidRDefault="00F81E4A" w:rsidP="00D51914">
            <w:pPr>
              <w:rPr>
                <w:rFonts w:ascii="標楷體" w:eastAsia="標楷體" w:hAnsi="標楷體"/>
              </w:rPr>
            </w:pPr>
          </w:p>
        </w:tc>
        <w:tc>
          <w:tcPr>
            <w:tcW w:w="937" w:type="dxa"/>
          </w:tcPr>
          <w:p w14:paraId="7F616A2C" w14:textId="77777777" w:rsidR="00F81E4A" w:rsidRPr="00362205" w:rsidRDefault="00F81E4A" w:rsidP="00D51914">
            <w:pPr>
              <w:rPr>
                <w:rFonts w:ascii="標楷體" w:eastAsia="標楷體" w:hAnsi="標楷體"/>
              </w:rPr>
            </w:pPr>
          </w:p>
        </w:tc>
        <w:tc>
          <w:tcPr>
            <w:tcW w:w="2241" w:type="dxa"/>
          </w:tcPr>
          <w:p w14:paraId="573319E3" w14:textId="77777777" w:rsidR="00F81E4A" w:rsidRPr="00362205" w:rsidRDefault="00F81E4A" w:rsidP="00D51914">
            <w:pPr>
              <w:rPr>
                <w:rFonts w:ascii="標楷體" w:eastAsia="標楷體" w:hAnsi="標楷體"/>
              </w:rPr>
            </w:pPr>
          </w:p>
        </w:tc>
        <w:tc>
          <w:tcPr>
            <w:tcW w:w="600" w:type="dxa"/>
          </w:tcPr>
          <w:p w14:paraId="5E74F5B3" w14:textId="77777777" w:rsidR="00F81E4A" w:rsidRPr="0082021C" w:rsidRDefault="00F81E4A" w:rsidP="00D51914">
            <w:pPr>
              <w:rPr>
                <w:rFonts w:ascii="標楷體" w:eastAsia="標楷體" w:hAnsi="標楷體"/>
              </w:rPr>
            </w:pPr>
          </w:p>
        </w:tc>
        <w:tc>
          <w:tcPr>
            <w:tcW w:w="655" w:type="dxa"/>
          </w:tcPr>
          <w:p w14:paraId="4802C4DF"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463" w:type="dxa"/>
          </w:tcPr>
          <w:p w14:paraId="2D47679E" w14:textId="77777777" w:rsidR="00F81E4A" w:rsidRPr="001A3029"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37E9BAC4" w14:textId="77777777" w:rsidTr="00392C5F">
        <w:trPr>
          <w:trHeight w:val="244"/>
          <w:jc w:val="center"/>
        </w:trPr>
        <w:tc>
          <w:tcPr>
            <w:tcW w:w="655" w:type="dxa"/>
          </w:tcPr>
          <w:p w14:paraId="008E3F31" w14:textId="77777777" w:rsidR="00F81E4A" w:rsidRDefault="00F81E4A" w:rsidP="00D51914">
            <w:pPr>
              <w:rPr>
                <w:rFonts w:ascii="標楷體" w:eastAsia="標楷體" w:hAnsi="標楷體"/>
              </w:rPr>
            </w:pPr>
            <w:r>
              <w:rPr>
                <w:rFonts w:ascii="標楷體" w:eastAsia="標楷體" w:hAnsi="標楷體" w:hint="eastAsia"/>
              </w:rPr>
              <w:t>6.</w:t>
            </w:r>
          </w:p>
        </w:tc>
        <w:tc>
          <w:tcPr>
            <w:tcW w:w="1176" w:type="dxa"/>
          </w:tcPr>
          <w:p w14:paraId="6C1AD93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693" w:type="dxa"/>
          </w:tcPr>
          <w:p w14:paraId="5D0C2FCE" w14:textId="77777777" w:rsidR="00F81E4A" w:rsidRDefault="00F81E4A" w:rsidP="00D51914">
            <w:pPr>
              <w:rPr>
                <w:rFonts w:ascii="標楷體" w:eastAsia="標楷體" w:hAnsi="標楷體"/>
              </w:rPr>
            </w:pPr>
            <w:r>
              <w:rPr>
                <w:rFonts w:ascii="標楷體" w:eastAsia="標楷體" w:hAnsi="標楷體" w:hint="eastAsia"/>
              </w:rPr>
              <w:t>2</w:t>
            </w:r>
          </w:p>
        </w:tc>
        <w:tc>
          <w:tcPr>
            <w:tcW w:w="937" w:type="dxa"/>
          </w:tcPr>
          <w:p w14:paraId="3792DDF5" w14:textId="77777777" w:rsidR="00F81E4A" w:rsidRPr="00362205" w:rsidRDefault="00F81E4A" w:rsidP="00D51914">
            <w:pPr>
              <w:rPr>
                <w:rFonts w:ascii="標楷體" w:eastAsia="標楷體" w:hAnsi="標楷體"/>
              </w:rPr>
            </w:pPr>
          </w:p>
        </w:tc>
        <w:tc>
          <w:tcPr>
            <w:tcW w:w="2241" w:type="dxa"/>
          </w:tcPr>
          <w:p w14:paraId="1859DDF7"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A51E07"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3B7DCF74" w14:textId="77777777" w:rsidR="00F81E4A" w:rsidRPr="0082021C" w:rsidRDefault="00893EAC" w:rsidP="00D51914">
            <w:pPr>
              <w:rPr>
                <w:rFonts w:ascii="標楷體" w:eastAsia="標楷體" w:hAnsi="標楷體"/>
              </w:rPr>
            </w:pPr>
            <w:r>
              <w:rPr>
                <w:rFonts w:ascii="標楷體" w:eastAsia="標楷體" w:hAnsi="標楷體" w:hint="eastAsia"/>
              </w:rPr>
              <w:t>V</w:t>
            </w:r>
          </w:p>
        </w:tc>
        <w:tc>
          <w:tcPr>
            <w:tcW w:w="655" w:type="dxa"/>
          </w:tcPr>
          <w:p w14:paraId="648C77F8"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7BE35555" w14:textId="77777777" w:rsidR="00F81E4A" w:rsidRDefault="00F81E4A" w:rsidP="00D5191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5B4DA1D4" w14:textId="77777777" w:rsidR="00893EAC" w:rsidRPr="00893EAC" w:rsidRDefault="00893EAC" w:rsidP="00893EA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C4616E9" w14:textId="77777777" w:rsidR="00F81E4A" w:rsidRPr="00E1776E" w:rsidRDefault="00893EAC" w:rsidP="00D51914">
            <w:pPr>
              <w:rPr>
                <w:rFonts w:ascii="標楷體" w:eastAsia="標楷體" w:hAnsi="標楷體"/>
              </w:rPr>
            </w:pPr>
            <w:r>
              <w:rPr>
                <w:rFonts w:ascii="標楷體" w:eastAsia="標楷體" w:hAnsi="標楷體" w:hint="eastAsia"/>
              </w:rPr>
              <w:t>3</w:t>
            </w:r>
            <w:r w:rsidR="00F81E4A">
              <w:rPr>
                <w:rFonts w:ascii="標楷體" w:eastAsia="標楷體" w:hAnsi="標楷體"/>
              </w:rPr>
              <w:t>.</w:t>
            </w:r>
            <w:r w:rsidR="00F81E4A" w:rsidRPr="00E1776E">
              <w:rPr>
                <w:rFonts w:ascii="標楷體" w:eastAsia="標楷體" w:hAnsi="標楷體"/>
              </w:rPr>
              <w:t>AcReceivable.JsonFields.</w:t>
            </w:r>
            <w:r w:rsidR="00F81E4A" w:rsidRPr="0082021C">
              <w:t xml:space="preserve"> </w:t>
            </w:r>
            <w:r w:rsidR="00F81E4A" w:rsidRPr="00E1776E">
              <w:rPr>
                <w:rFonts w:ascii="標楷體" w:eastAsia="標楷體" w:hAnsi="標楷體"/>
              </w:rPr>
              <w:t>ContractChgCode</w:t>
            </w:r>
          </w:p>
        </w:tc>
      </w:tr>
      <w:tr w:rsidR="00F81E4A" w:rsidRPr="00362205" w14:paraId="7606E93C" w14:textId="77777777" w:rsidTr="00392C5F">
        <w:trPr>
          <w:trHeight w:val="244"/>
          <w:jc w:val="center"/>
        </w:trPr>
        <w:tc>
          <w:tcPr>
            <w:tcW w:w="655" w:type="dxa"/>
          </w:tcPr>
          <w:p w14:paraId="1CAECE0B" w14:textId="77777777" w:rsidR="00F81E4A" w:rsidRDefault="00F81E4A" w:rsidP="00D51914">
            <w:pPr>
              <w:rPr>
                <w:rFonts w:ascii="標楷體" w:eastAsia="標楷體" w:hAnsi="標楷體"/>
              </w:rPr>
            </w:pPr>
            <w:r>
              <w:rPr>
                <w:rFonts w:ascii="標楷體" w:eastAsia="標楷體" w:hAnsi="標楷體" w:hint="eastAsia"/>
              </w:rPr>
              <w:t>7.</w:t>
            </w:r>
          </w:p>
        </w:tc>
        <w:tc>
          <w:tcPr>
            <w:tcW w:w="1176" w:type="dxa"/>
          </w:tcPr>
          <w:p w14:paraId="7923317E" w14:textId="77777777" w:rsidR="00F81E4A" w:rsidRDefault="00F81E4A" w:rsidP="00D51914">
            <w:pPr>
              <w:rPr>
                <w:rFonts w:ascii="標楷體" w:eastAsia="標楷體" w:hAnsi="標楷體"/>
              </w:rPr>
            </w:pPr>
            <w:r>
              <w:rPr>
                <w:rFonts w:ascii="標楷體" w:eastAsia="標楷體" w:hAnsi="標楷體" w:hint="eastAsia"/>
              </w:rPr>
              <w:t>幣別</w:t>
            </w:r>
          </w:p>
        </w:tc>
        <w:tc>
          <w:tcPr>
            <w:tcW w:w="693" w:type="dxa"/>
          </w:tcPr>
          <w:p w14:paraId="562EA323" w14:textId="77777777" w:rsidR="00F81E4A" w:rsidRDefault="00F81E4A" w:rsidP="00D51914">
            <w:pPr>
              <w:rPr>
                <w:rFonts w:ascii="標楷體" w:eastAsia="標楷體" w:hAnsi="標楷體"/>
              </w:rPr>
            </w:pPr>
          </w:p>
        </w:tc>
        <w:tc>
          <w:tcPr>
            <w:tcW w:w="937" w:type="dxa"/>
          </w:tcPr>
          <w:p w14:paraId="56355300" w14:textId="77777777" w:rsidR="00F81E4A" w:rsidRPr="00E1776E" w:rsidRDefault="00F81E4A" w:rsidP="00D51914">
            <w:pPr>
              <w:rPr>
                <w:rFonts w:ascii="標楷體" w:eastAsia="標楷體" w:hAnsi="標楷體"/>
              </w:rPr>
            </w:pPr>
          </w:p>
        </w:tc>
        <w:tc>
          <w:tcPr>
            <w:tcW w:w="2241" w:type="dxa"/>
          </w:tcPr>
          <w:p w14:paraId="56BE064F" w14:textId="77777777" w:rsidR="00F81E4A" w:rsidRPr="00362205" w:rsidRDefault="00F81E4A" w:rsidP="00D51914">
            <w:pPr>
              <w:rPr>
                <w:rFonts w:ascii="標楷體" w:eastAsia="標楷體" w:hAnsi="標楷體"/>
              </w:rPr>
            </w:pPr>
          </w:p>
        </w:tc>
        <w:tc>
          <w:tcPr>
            <w:tcW w:w="600" w:type="dxa"/>
          </w:tcPr>
          <w:p w14:paraId="5304E056" w14:textId="77777777" w:rsidR="00F81E4A" w:rsidRPr="0082021C" w:rsidRDefault="00F81E4A" w:rsidP="00D51914">
            <w:pPr>
              <w:rPr>
                <w:rFonts w:ascii="標楷體" w:eastAsia="標楷體" w:hAnsi="標楷體"/>
              </w:rPr>
            </w:pPr>
          </w:p>
        </w:tc>
        <w:tc>
          <w:tcPr>
            <w:tcW w:w="655" w:type="dxa"/>
          </w:tcPr>
          <w:p w14:paraId="7D1F22B3"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463" w:type="dxa"/>
          </w:tcPr>
          <w:p w14:paraId="2E83169A"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595F5501" w14:textId="77777777" w:rsidTr="00392C5F">
        <w:trPr>
          <w:trHeight w:val="244"/>
          <w:jc w:val="center"/>
        </w:trPr>
        <w:tc>
          <w:tcPr>
            <w:tcW w:w="655" w:type="dxa"/>
          </w:tcPr>
          <w:p w14:paraId="022E9418" w14:textId="77777777" w:rsidR="00F81E4A" w:rsidRDefault="00F81E4A" w:rsidP="00D51914">
            <w:pPr>
              <w:rPr>
                <w:rFonts w:ascii="標楷體" w:eastAsia="標楷體" w:hAnsi="標楷體"/>
              </w:rPr>
            </w:pPr>
            <w:r>
              <w:rPr>
                <w:rFonts w:ascii="標楷體" w:eastAsia="標楷體" w:hAnsi="標楷體" w:hint="eastAsia"/>
              </w:rPr>
              <w:t>8.</w:t>
            </w:r>
          </w:p>
        </w:tc>
        <w:tc>
          <w:tcPr>
            <w:tcW w:w="1176" w:type="dxa"/>
          </w:tcPr>
          <w:p w14:paraId="4FF40268"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693" w:type="dxa"/>
          </w:tcPr>
          <w:p w14:paraId="5F0D37A2" w14:textId="77777777" w:rsidR="00F81E4A" w:rsidRDefault="00F81E4A" w:rsidP="00D51914">
            <w:pPr>
              <w:rPr>
                <w:rFonts w:ascii="標楷體" w:eastAsia="標楷體" w:hAnsi="標楷體"/>
              </w:rPr>
            </w:pPr>
            <w:r>
              <w:rPr>
                <w:rFonts w:ascii="標楷體" w:eastAsia="標楷體" w:hAnsi="標楷體" w:hint="eastAsia"/>
              </w:rPr>
              <w:t>14</w:t>
            </w:r>
          </w:p>
        </w:tc>
        <w:tc>
          <w:tcPr>
            <w:tcW w:w="937" w:type="dxa"/>
          </w:tcPr>
          <w:p w14:paraId="191C2941" w14:textId="77777777" w:rsidR="00F81E4A" w:rsidRPr="00362205" w:rsidRDefault="00F81E4A" w:rsidP="00D51914">
            <w:pPr>
              <w:rPr>
                <w:rFonts w:ascii="標楷體" w:eastAsia="標楷體" w:hAnsi="標楷體"/>
              </w:rPr>
            </w:pPr>
          </w:p>
        </w:tc>
        <w:tc>
          <w:tcPr>
            <w:tcW w:w="2241" w:type="dxa"/>
          </w:tcPr>
          <w:p w14:paraId="68676F90" w14:textId="77777777" w:rsidR="00F81E4A" w:rsidRPr="00362205" w:rsidRDefault="00F81E4A" w:rsidP="00D51914">
            <w:pPr>
              <w:rPr>
                <w:rFonts w:ascii="標楷體" w:eastAsia="標楷體" w:hAnsi="標楷體"/>
              </w:rPr>
            </w:pPr>
          </w:p>
        </w:tc>
        <w:tc>
          <w:tcPr>
            <w:tcW w:w="600" w:type="dxa"/>
          </w:tcPr>
          <w:p w14:paraId="632FD60E" w14:textId="77777777" w:rsidR="00F81E4A" w:rsidRPr="0082021C" w:rsidRDefault="00893EAC" w:rsidP="00D51914">
            <w:pPr>
              <w:rPr>
                <w:rFonts w:ascii="標楷體" w:eastAsia="標楷體" w:hAnsi="標楷體"/>
              </w:rPr>
            </w:pPr>
            <w:r>
              <w:rPr>
                <w:rFonts w:ascii="標楷體" w:eastAsia="標楷體" w:hAnsi="標楷體"/>
              </w:rPr>
              <w:t>V</w:t>
            </w:r>
          </w:p>
        </w:tc>
        <w:tc>
          <w:tcPr>
            <w:tcW w:w="655" w:type="dxa"/>
          </w:tcPr>
          <w:p w14:paraId="3D33C2C2"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05C366FE" w14:textId="77777777" w:rsidR="00F81E4A" w:rsidRDefault="00F81E4A" w:rsidP="00D51914">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3452E1EF" w14:textId="77777777" w:rsidR="00893EAC" w:rsidRPr="00893EAC" w:rsidRDefault="00893EAC" w:rsidP="00893EAC">
            <w:pPr>
              <w:rPr>
                <w:rFonts w:ascii="標楷體" w:eastAsia="標楷體" w:hAnsi="標楷體"/>
              </w:rPr>
            </w:pPr>
            <w:r>
              <w:rPr>
                <w:rFonts w:ascii="標楷體" w:eastAsia="標楷體" w:hAnsi="標楷體"/>
              </w:rPr>
              <w:t>2</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6AB2687C" w14:textId="77777777" w:rsidR="00F81E4A" w:rsidRPr="001A3029" w:rsidRDefault="00893EAC" w:rsidP="00D51914">
            <w:r>
              <w:rPr>
                <w:rFonts w:ascii="標楷體" w:eastAsia="標楷體" w:hAnsi="標楷體"/>
              </w:rPr>
              <w:t>3</w:t>
            </w:r>
            <w:r w:rsidR="00F81E4A" w:rsidRPr="00E1776E">
              <w:rPr>
                <w:rFonts w:ascii="標楷體" w:eastAsia="標楷體" w:hAnsi="標楷體"/>
              </w:rPr>
              <w:t>.AcReceivable.RvAmt</w:t>
            </w:r>
          </w:p>
        </w:tc>
      </w:tr>
      <w:tr w:rsidR="00392C5F" w:rsidRPr="00362205" w14:paraId="3A60C05F" w14:textId="77777777" w:rsidTr="00392C5F">
        <w:trPr>
          <w:trHeight w:val="244"/>
          <w:jc w:val="center"/>
        </w:trPr>
        <w:tc>
          <w:tcPr>
            <w:tcW w:w="655" w:type="dxa"/>
          </w:tcPr>
          <w:p w14:paraId="394D0026" w14:textId="77777777" w:rsidR="00392C5F" w:rsidRDefault="00392C5F" w:rsidP="00392C5F">
            <w:pPr>
              <w:rPr>
                <w:rFonts w:ascii="標楷體" w:eastAsia="標楷體" w:hAnsi="標楷體"/>
              </w:rPr>
            </w:pPr>
            <w:r>
              <w:rPr>
                <w:rFonts w:ascii="標楷體" w:eastAsia="標楷體" w:hAnsi="標楷體" w:hint="eastAsia"/>
              </w:rPr>
              <w:t>9.</w:t>
            </w:r>
          </w:p>
        </w:tc>
        <w:tc>
          <w:tcPr>
            <w:tcW w:w="1176" w:type="dxa"/>
          </w:tcPr>
          <w:p w14:paraId="5A0B8426"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693" w:type="dxa"/>
          </w:tcPr>
          <w:p w14:paraId="06D9978D" w14:textId="77777777" w:rsidR="00392C5F" w:rsidRDefault="00392C5F" w:rsidP="00392C5F">
            <w:pPr>
              <w:rPr>
                <w:rFonts w:ascii="標楷體" w:eastAsia="標楷體" w:hAnsi="標楷體"/>
              </w:rPr>
            </w:pPr>
          </w:p>
        </w:tc>
        <w:tc>
          <w:tcPr>
            <w:tcW w:w="937" w:type="dxa"/>
          </w:tcPr>
          <w:p w14:paraId="6497A55B" w14:textId="77777777" w:rsidR="00392C5F" w:rsidRPr="00362205" w:rsidRDefault="00392C5F" w:rsidP="00392C5F">
            <w:pPr>
              <w:rPr>
                <w:rFonts w:ascii="標楷體" w:eastAsia="標楷體" w:hAnsi="標楷體"/>
              </w:rPr>
            </w:pPr>
          </w:p>
        </w:tc>
        <w:tc>
          <w:tcPr>
            <w:tcW w:w="2241" w:type="dxa"/>
          </w:tcPr>
          <w:p w14:paraId="28AF898C" w14:textId="77777777" w:rsidR="00392C5F" w:rsidRPr="00362205" w:rsidRDefault="00392C5F" w:rsidP="00392C5F">
            <w:pPr>
              <w:rPr>
                <w:rFonts w:ascii="標楷體" w:eastAsia="標楷體" w:hAnsi="標楷體"/>
              </w:rPr>
            </w:pPr>
          </w:p>
        </w:tc>
        <w:tc>
          <w:tcPr>
            <w:tcW w:w="600" w:type="dxa"/>
          </w:tcPr>
          <w:p w14:paraId="713C9281" w14:textId="77777777" w:rsidR="00392C5F" w:rsidRDefault="00392C5F" w:rsidP="00392C5F">
            <w:pPr>
              <w:rPr>
                <w:rFonts w:ascii="標楷體" w:eastAsia="標楷體" w:hAnsi="標楷體"/>
              </w:rPr>
            </w:pPr>
          </w:p>
        </w:tc>
        <w:tc>
          <w:tcPr>
            <w:tcW w:w="655" w:type="dxa"/>
          </w:tcPr>
          <w:p w14:paraId="3BCD461D" w14:textId="77777777" w:rsidR="00392C5F" w:rsidRPr="00F56B75" w:rsidRDefault="00392C5F" w:rsidP="00392C5F">
            <w:pPr>
              <w:rPr>
                <w:rFonts w:ascii="標楷體" w:eastAsia="標楷體" w:hAnsi="標楷體"/>
              </w:rPr>
            </w:pPr>
            <w:r>
              <w:rPr>
                <w:rFonts w:ascii="標楷體" w:eastAsia="標楷體" w:hAnsi="標楷體"/>
              </w:rPr>
              <w:t>R</w:t>
            </w:r>
          </w:p>
        </w:tc>
        <w:tc>
          <w:tcPr>
            <w:tcW w:w="3463" w:type="dxa"/>
          </w:tcPr>
          <w:p w14:paraId="4D07AC1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6AFB214" w14:textId="77777777" w:rsidTr="00392C5F">
        <w:trPr>
          <w:trHeight w:val="244"/>
          <w:jc w:val="center"/>
        </w:trPr>
        <w:tc>
          <w:tcPr>
            <w:tcW w:w="655" w:type="dxa"/>
          </w:tcPr>
          <w:p w14:paraId="2CC0DF32" w14:textId="77777777" w:rsidR="00392C5F" w:rsidRDefault="00392C5F" w:rsidP="00392C5F">
            <w:pPr>
              <w:rPr>
                <w:rFonts w:ascii="標楷體" w:eastAsia="標楷體" w:hAnsi="標楷體"/>
              </w:rPr>
            </w:pPr>
            <w:r>
              <w:rPr>
                <w:rFonts w:ascii="標楷體" w:eastAsia="標楷體" w:hAnsi="標楷體" w:hint="eastAsia"/>
              </w:rPr>
              <w:t>10.</w:t>
            </w:r>
          </w:p>
        </w:tc>
        <w:tc>
          <w:tcPr>
            <w:tcW w:w="1176" w:type="dxa"/>
          </w:tcPr>
          <w:p w14:paraId="7E3F3D1A"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693" w:type="dxa"/>
          </w:tcPr>
          <w:p w14:paraId="5B181AA3" w14:textId="77777777" w:rsidR="00392C5F" w:rsidRDefault="00392C5F" w:rsidP="00392C5F">
            <w:pPr>
              <w:rPr>
                <w:rFonts w:ascii="標楷體" w:eastAsia="標楷體" w:hAnsi="標楷體"/>
              </w:rPr>
            </w:pPr>
          </w:p>
        </w:tc>
        <w:tc>
          <w:tcPr>
            <w:tcW w:w="937" w:type="dxa"/>
          </w:tcPr>
          <w:p w14:paraId="46C2B35C" w14:textId="77777777" w:rsidR="00392C5F" w:rsidRPr="00362205" w:rsidRDefault="00392C5F" w:rsidP="00392C5F">
            <w:pPr>
              <w:rPr>
                <w:rFonts w:ascii="標楷體" w:eastAsia="標楷體" w:hAnsi="標楷體"/>
              </w:rPr>
            </w:pPr>
          </w:p>
        </w:tc>
        <w:tc>
          <w:tcPr>
            <w:tcW w:w="2241" w:type="dxa"/>
          </w:tcPr>
          <w:p w14:paraId="3667A996" w14:textId="77777777" w:rsidR="00392C5F" w:rsidRPr="00362205" w:rsidRDefault="00392C5F" w:rsidP="00392C5F">
            <w:pPr>
              <w:rPr>
                <w:rFonts w:ascii="標楷體" w:eastAsia="標楷體" w:hAnsi="標楷體"/>
              </w:rPr>
            </w:pPr>
          </w:p>
        </w:tc>
        <w:tc>
          <w:tcPr>
            <w:tcW w:w="600" w:type="dxa"/>
          </w:tcPr>
          <w:p w14:paraId="41E1BF2D" w14:textId="77777777" w:rsidR="00392C5F" w:rsidRDefault="00392C5F" w:rsidP="00392C5F">
            <w:pPr>
              <w:rPr>
                <w:rFonts w:ascii="標楷體" w:eastAsia="標楷體" w:hAnsi="標楷體"/>
              </w:rPr>
            </w:pPr>
          </w:p>
        </w:tc>
        <w:tc>
          <w:tcPr>
            <w:tcW w:w="655" w:type="dxa"/>
          </w:tcPr>
          <w:p w14:paraId="0C6FF978"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463" w:type="dxa"/>
          </w:tcPr>
          <w:p w14:paraId="3EC2151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0B13A2FF" w14:textId="77777777" w:rsidTr="00392C5F">
        <w:trPr>
          <w:trHeight w:val="244"/>
          <w:jc w:val="center"/>
        </w:trPr>
        <w:tc>
          <w:tcPr>
            <w:tcW w:w="655" w:type="dxa"/>
          </w:tcPr>
          <w:p w14:paraId="0D4F6EE1" w14:textId="77777777" w:rsidR="00392C5F" w:rsidRDefault="00392C5F" w:rsidP="00392C5F">
            <w:pPr>
              <w:rPr>
                <w:rFonts w:ascii="標楷體" w:eastAsia="標楷體" w:hAnsi="標楷體"/>
              </w:rPr>
            </w:pPr>
            <w:r>
              <w:rPr>
                <w:rFonts w:ascii="標楷體" w:eastAsia="標楷體" w:hAnsi="標楷體" w:hint="eastAsia"/>
              </w:rPr>
              <w:t>11.</w:t>
            </w:r>
          </w:p>
        </w:tc>
        <w:tc>
          <w:tcPr>
            <w:tcW w:w="1176" w:type="dxa"/>
          </w:tcPr>
          <w:p w14:paraId="3B5D5766" w14:textId="77777777" w:rsidR="00392C5F" w:rsidRDefault="00392C5F" w:rsidP="00392C5F">
            <w:pPr>
              <w:rPr>
                <w:rFonts w:ascii="標楷體" w:eastAsia="標楷體" w:hAnsi="標楷體"/>
              </w:rPr>
            </w:pPr>
            <w:r>
              <w:rPr>
                <w:rFonts w:ascii="標楷體" w:eastAsia="標楷體" w:hAnsi="標楷體" w:hint="eastAsia"/>
              </w:rPr>
              <w:t>經辦</w:t>
            </w:r>
          </w:p>
        </w:tc>
        <w:tc>
          <w:tcPr>
            <w:tcW w:w="693" w:type="dxa"/>
          </w:tcPr>
          <w:p w14:paraId="06EEBD99" w14:textId="77777777" w:rsidR="00392C5F" w:rsidRDefault="00392C5F" w:rsidP="00392C5F">
            <w:pPr>
              <w:rPr>
                <w:rFonts w:ascii="標楷體" w:eastAsia="標楷體" w:hAnsi="標楷體"/>
              </w:rPr>
            </w:pPr>
          </w:p>
        </w:tc>
        <w:tc>
          <w:tcPr>
            <w:tcW w:w="937" w:type="dxa"/>
          </w:tcPr>
          <w:p w14:paraId="0FEC4C62" w14:textId="77777777" w:rsidR="00392C5F" w:rsidRPr="00362205" w:rsidRDefault="00392C5F" w:rsidP="00392C5F">
            <w:pPr>
              <w:rPr>
                <w:rFonts w:ascii="標楷體" w:eastAsia="標楷體" w:hAnsi="標楷體"/>
              </w:rPr>
            </w:pPr>
          </w:p>
        </w:tc>
        <w:tc>
          <w:tcPr>
            <w:tcW w:w="2241" w:type="dxa"/>
          </w:tcPr>
          <w:p w14:paraId="773B0F1C" w14:textId="77777777" w:rsidR="00392C5F" w:rsidRPr="00362205" w:rsidRDefault="00392C5F" w:rsidP="00392C5F">
            <w:pPr>
              <w:rPr>
                <w:rFonts w:ascii="標楷體" w:eastAsia="標楷體" w:hAnsi="標楷體"/>
              </w:rPr>
            </w:pPr>
          </w:p>
        </w:tc>
        <w:tc>
          <w:tcPr>
            <w:tcW w:w="600" w:type="dxa"/>
          </w:tcPr>
          <w:p w14:paraId="2FBF9843" w14:textId="77777777" w:rsidR="00392C5F" w:rsidRPr="0082021C" w:rsidRDefault="00392C5F" w:rsidP="00392C5F">
            <w:pPr>
              <w:rPr>
                <w:rFonts w:ascii="標楷體" w:eastAsia="標楷體" w:hAnsi="標楷體"/>
              </w:rPr>
            </w:pPr>
          </w:p>
        </w:tc>
        <w:tc>
          <w:tcPr>
            <w:tcW w:w="655" w:type="dxa"/>
          </w:tcPr>
          <w:p w14:paraId="64411C2D"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463" w:type="dxa"/>
          </w:tcPr>
          <w:p w14:paraId="30E2E262"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2C347000" w14:textId="77777777" w:rsidTr="00392C5F">
        <w:trPr>
          <w:trHeight w:val="244"/>
          <w:jc w:val="center"/>
        </w:trPr>
        <w:tc>
          <w:tcPr>
            <w:tcW w:w="655" w:type="dxa"/>
          </w:tcPr>
          <w:p w14:paraId="0B60B881"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176" w:type="dxa"/>
          </w:tcPr>
          <w:p w14:paraId="1892D241"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693" w:type="dxa"/>
          </w:tcPr>
          <w:p w14:paraId="5398D397" w14:textId="77777777" w:rsidR="00F81E4A" w:rsidRDefault="00F81E4A" w:rsidP="00D51914">
            <w:pPr>
              <w:rPr>
                <w:rFonts w:ascii="標楷體" w:eastAsia="標楷體" w:hAnsi="標楷體"/>
              </w:rPr>
            </w:pPr>
          </w:p>
        </w:tc>
        <w:tc>
          <w:tcPr>
            <w:tcW w:w="937" w:type="dxa"/>
          </w:tcPr>
          <w:p w14:paraId="28FA28BD" w14:textId="77777777" w:rsidR="00F81E4A" w:rsidRPr="00362205" w:rsidRDefault="00F81E4A" w:rsidP="00D51914">
            <w:pPr>
              <w:rPr>
                <w:rFonts w:ascii="標楷體" w:eastAsia="標楷體" w:hAnsi="標楷體"/>
              </w:rPr>
            </w:pPr>
          </w:p>
        </w:tc>
        <w:tc>
          <w:tcPr>
            <w:tcW w:w="2241" w:type="dxa"/>
          </w:tcPr>
          <w:p w14:paraId="1FF9AF2E" w14:textId="77777777" w:rsidR="00F81E4A" w:rsidRPr="00362205" w:rsidRDefault="00F81E4A" w:rsidP="00D51914">
            <w:pPr>
              <w:rPr>
                <w:rFonts w:ascii="標楷體" w:eastAsia="標楷體" w:hAnsi="標楷體"/>
              </w:rPr>
            </w:pPr>
          </w:p>
        </w:tc>
        <w:tc>
          <w:tcPr>
            <w:tcW w:w="600" w:type="dxa"/>
          </w:tcPr>
          <w:p w14:paraId="48C24D5B" w14:textId="77777777" w:rsidR="00F81E4A" w:rsidRPr="00362205" w:rsidRDefault="00F81E4A" w:rsidP="00D51914">
            <w:pPr>
              <w:rPr>
                <w:rFonts w:ascii="標楷體" w:eastAsia="標楷體" w:hAnsi="標楷體"/>
              </w:rPr>
            </w:pPr>
          </w:p>
        </w:tc>
        <w:tc>
          <w:tcPr>
            <w:tcW w:w="655" w:type="dxa"/>
          </w:tcPr>
          <w:p w14:paraId="611E672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666783B4"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0F19EB24" w14:textId="77777777" w:rsidTr="00392C5F">
        <w:trPr>
          <w:trHeight w:val="244"/>
          <w:jc w:val="center"/>
        </w:trPr>
        <w:tc>
          <w:tcPr>
            <w:tcW w:w="655" w:type="dxa"/>
          </w:tcPr>
          <w:p w14:paraId="72B98125"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176" w:type="dxa"/>
          </w:tcPr>
          <w:p w14:paraId="519C5D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693" w:type="dxa"/>
          </w:tcPr>
          <w:p w14:paraId="76C68683" w14:textId="77777777" w:rsidR="00F81E4A" w:rsidRDefault="00F81E4A" w:rsidP="00D51914">
            <w:pPr>
              <w:rPr>
                <w:rFonts w:ascii="標楷體" w:eastAsia="標楷體" w:hAnsi="標楷體"/>
              </w:rPr>
            </w:pPr>
          </w:p>
        </w:tc>
        <w:tc>
          <w:tcPr>
            <w:tcW w:w="937" w:type="dxa"/>
          </w:tcPr>
          <w:p w14:paraId="39234D05" w14:textId="77777777" w:rsidR="00F81E4A" w:rsidRPr="00362205" w:rsidRDefault="00F81E4A" w:rsidP="00D51914">
            <w:pPr>
              <w:rPr>
                <w:rFonts w:ascii="標楷體" w:eastAsia="標楷體" w:hAnsi="標楷體"/>
              </w:rPr>
            </w:pPr>
          </w:p>
        </w:tc>
        <w:tc>
          <w:tcPr>
            <w:tcW w:w="2241" w:type="dxa"/>
          </w:tcPr>
          <w:p w14:paraId="1A4E955B" w14:textId="77777777" w:rsidR="00F81E4A" w:rsidRPr="00362205" w:rsidRDefault="00F81E4A" w:rsidP="00D51914">
            <w:pPr>
              <w:rPr>
                <w:rFonts w:ascii="標楷體" w:eastAsia="標楷體" w:hAnsi="標楷體"/>
              </w:rPr>
            </w:pPr>
          </w:p>
        </w:tc>
        <w:tc>
          <w:tcPr>
            <w:tcW w:w="600" w:type="dxa"/>
          </w:tcPr>
          <w:p w14:paraId="53C4840C" w14:textId="77777777" w:rsidR="00F81E4A" w:rsidRPr="00362205" w:rsidRDefault="00F81E4A" w:rsidP="00D51914">
            <w:pPr>
              <w:rPr>
                <w:rFonts w:ascii="標楷體" w:eastAsia="標楷體" w:hAnsi="標楷體"/>
              </w:rPr>
            </w:pPr>
          </w:p>
        </w:tc>
        <w:tc>
          <w:tcPr>
            <w:tcW w:w="655" w:type="dxa"/>
          </w:tcPr>
          <w:p w14:paraId="350A9ED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737CA02E"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05E833D" w14:textId="77777777" w:rsidR="00F81E4A" w:rsidRDefault="00F81E4A" w:rsidP="00F81E4A"/>
    <w:p w14:paraId="74DDC014" w14:textId="77777777" w:rsidR="00F81E4A" w:rsidRDefault="00F81E4A" w:rsidP="00F81E4A"/>
    <w:p w14:paraId="7A1EC875" w14:textId="77777777" w:rsidR="00F81E4A" w:rsidRDefault="00F81E4A" w:rsidP="00F81E4A">
      <w:pPr>
        <w:widowControl/>
      </w:pPr>
    </w:p>
    <w:p w14:paraId="09FD20D3" w14:textId="77777777" w:rsidR="00F81E4A" w:rsidRPr="00291505" w:rsidRDefault="00F81E4A" w:rsidP="00F81E4A">
      <w:pPr>
        <w:rPr>
          <w:rFonts w:ascii="標楷體" w:eastAsia="標楷體" w:hAnsi="標楷體"/>
        </w:rPr>
      </w:pPr>
    </w:p>
    <w:p w14:paraId="4EE0FCEB" w14:textId="77777777" w:rsidR="00F81E4A" w:rsidRPr="00291505" w:rsidRDefault="00F81E4A" w:rsidP="00F81E4A">
      <w:pPr>
        <w:pStyle w:val="a"/>
      </w:pPr>
      <w:r w:rsidRPr="00291505">
        <w:t>UI畫面</w:t>
      </w:r>
      <w:r>
        <w:rPr>
          <w:rFonts w:hint="eastAsia"/>
          <w:lang w:eastAsia="zh-TW"/>
        </w:rPr>
        <w:t>-刪除</w:t>
      </w:r>
    </w:p>
    <w:p w14:paraId="28539B0A" w14:textId="3A5D2F90" w:rsidR="00F81E4A" w:rsidRPr="00291505" w:rsidRDefault="00560ECE" w:rsidP="00F81E4A">
      <w:pPr>
        <w:pStyle w:val="42"/>
        <w:spacing w:after="48"/>
        <w:ind w:leftChars="0" w:left="0"/>
        <w:rPr>
          <w:rFonts w:ascii="標楷體" w:hAnsi="標楷體"/>
        </w:rPr>
      </w:pPr>
      <w:r w:rsidRPr="00A63A38">
        <w:rPr>
          <w:rFonts w:ascii="標楷體" w:hAnsi="標楷體"/>
          <w:noProof/>
        </w:rPr>
        <w:lastRenderedPageBreak/>
        <w:drawing>
          <wp:inline distT="0" distB="0" distL="0" distR="0" wp14:anchorId="7EAA5EBF" wp14:editId="4FDF08B0">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2A6F960B" w14:textId="77777777" w:rsidR="00F81E4A" w:rsidRDefault="00F81E4A" w:rsidP="00F81E4A"/>
    <w:p w14:paraId="15DBDB72"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刪除</w:t>
      </w:r>
    </w:p>
    <w:p w14:paraId="2E7E67C7"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1F1A95" w14:paraId="36892611" w14:textId="77777777" w:rsidTr="00D51914">
        <w:tc>
          <w:tcPr>
            <w:tcW w:w="851" w:type="dxa"/>
            <w:shd w:val="clear" w:color="auto" w:fill="D9D9D9"/>
          </w:tcPr>
          <w:p w14:paraId="425FFC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775693B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4F6D7E0A"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功能說明</w:t>
            </w:r>
          </w:p>
        </w:tc>
      </w:tr>
      <w:tr w:rsidR="00F81E4A" w:rsidRPr="001F1A95" w14:paraId="0C3FA702" w14:textId="77777777" w:rsidTr="00D51914">
        <w:tc>
          <w:tcPr>
            <w:tcW w:w="851" w:type="dxa"/>
            <w:shd w:val="clear" w:color="auto" w:fill="auto"/>
          </w:tcPr>
          <w:p w14:paraId="46862B40"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2435FE42"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667F2CF"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1CDAB7F5" w14:textId="77777777" w:rsidR="00175F78"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FF3CB" w14:textId="77777777" w:rsidR="00175F78" w:rsidRDefault="00175F78" w:rsidP="00175F7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DC878A7" w14:textId="77777777" w:rsidR="00175F78" w:rsidRPr="00175F78" w:rsidRDefault="00175F78" w:rsidP="00175F7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EC98A91" w14:textId="77777777" w:rsidR="00175F78" w:rsidRDefault="00175F78" w:rsidP="00175F7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sidR="005D6C77">
              <w:rPr>
                <w:rFonts w:ascii="標楷體" w:eastAsia="標楷體" w:hAnsi="標楷體" w:hint="eastAsia"/>
              </w:rPr>
              <w:t>起帳刪除</w:t>
            </w:r>
          </w:p>
          <w:p w14:paraId="64D5A5BB" w14:textId="77777777" w:rsidR="00175F78" w:rsidRPr="00651325"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43D497" w14:textId="77777777" w:rsidR="00175F78" w:rsidRPr="001F1A95" w:rsidRDefault="00175F78" w:rsidP="00175F78">
            <w:pPr>
              <w:rPr>
                <w:rFonts w:ascii="標楷體" w:eastAsia="標楷體" w:hAnsi="標楷體"/>
                <w:lang w:eastAsia="zh-HK"/>
              </w:rPr>
            </w:pPr>
            <w:r>
              <w:rPr>
                <w:rFonts w:ascii="標楷體" w:eastAsia="標楷體" w:hAnsi="標楷體" w:hint="eastAsia"/>
              </w:rPr>
              <w:t>4.</w:t>
            </w:r>
            <w:r w:rsidR="005D6C77">
              <w:rPr>
                <w:rFonts w:ascii="標楷體" w:eastAsia="標楷體" w:hAnsi="標楷體" w:hint="eastAsia"/>
              </w:rPr>
              <w:t>刪除</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7CB5543D" w14:textId="77777777" w:rsidTr="00D51914">
        <w:tc>
          <w:tcPr>
            <w:tcW w:w="851" w:type="dxa"/>
            <w:shd w:val="clear" w:color="auto" w:fill="auto"/>
          </w:tcPr>
          <w:p w14:paraId="00F6BED6"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503D9AF"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4FC2BC0E"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36DA6F0" w14:textId="77777777" w:rsidR="00F81E4A" w:rsidRPr="001F1A95" w:rsidRDefault="00F81E4A" w:rsidP="00F81E4A">
      <w:pPr>
        <w:rPr>
          <w:rFonts w:ascii="標楷體" w:eastAsia="標楷體" w:hAnsi="標楷體"/>
        </w:rPr>
      </w:pPr>
    </w:p>
    <w:p w14:paraId="30AA2BEA" w14:textId="77777777" w:rsidR="00F81E4A" w:rsidRDefault="00F81E4A" w:rsidP="00F81E4A"/>
    <w:p w14:paraId="0B638AF9" w14:textId="77777777" w:rsidR="00F81E4A" w:rsidRPr="00583AF3" w:rsidRDefault="00F81E4A" w:rsidP="00F81E4A"/>
    <w:p w14:paraId="04D73991" w14:textId="77777777" w:rsidR="00F81E4A" w:rsidRDefault="00F81E4A" w:rsidP="00372AFD">
      <w:pPr>
        <w:pStyle w:val="a"/>
        <w:numPr>
          <w:ilvl w:val="0"/>
          <w:numId w:val="10"/>
        </w:numPr>
      </w:pPr>
      <w:r>
        <w:t>輸入畫面資料說明</w:t>
      </w:r>
      <w:r>
        <w:rPr>
          <w:rFonts w:hint="eastAsia"/>
          <w:lang w:eastAsia="zh-TW"/>
        </w:rPr>
        <w:t>-刪除</w:t>
      </w:r>
    </w:p>
    <w:p w14:paraId="4FC8319D"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140F950E" w14:textId="77777777" w:rsidTr="001F1A95">
        <w:trPr>
          <w:trHeight w:val="388"/>
          <w:tblHeader/>
          <w:jc w:val="center"/>
        </w:trPr>
        <w:tc>
          <w:tcPr>
            <w:tcW w:w="696" w:type="dxa"/>
            <w:vMerge w:val="restart"/>
            <w:shd w:val="clear" w:color="auto" w:fill="D9D9D9"/>
          </w:tcPr>
          <w:p w14:paraId="4E2427E1"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1AC664"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39DA80"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8010C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8F1D71C" w14:textId="77777777" w:rsidTr="001F1A95">
        <w:trPr>
          <w:trHeight w:val="244"/>
          <w:tblHeader/>
          <w:jc w:val="center"/>
        </w:trPr>
        <w:tc>
          <w:tcPr>
            <w:tcW w:w="696" w:type="dxa"/>
            <w:vMerge/>
            <w:shd w:val="clear" w:color="auto" w:fill="D9D9D9"/>
          </w:tcPr>
          <w:p w14:paraId="34D604DE" w14:textId="77777777" w:rsidR="00F81E4A" w:rsidRPr="00362205" w:rsidRDefault="00F81E4A" w:rsidP="00D51914">
            <w:pPr>
              <w:rPr>
                <w:rFonts w:ascii="標楷體" w:eastAsia="標楷體" w:hAnsi="標楷體"/>
              </w:rPr>
            </w:pPr>
          </w:p>
        </w:tc>
        <w:tc>
          <w:tcPr>
            <w:tcW w:w="1551" w:type="dxa"/>
            <w:vMerge/>
            <w:shd w:val="clear" w:color="auto" w:fill="D9D9D9"/>
          </w:tcPr>
          <w:p w14:paraId="118576C4" w14:textId="77777777" w:rsidR="00F81E4A" w:rsidRPr="00362205" w:rsidRDefault="00F81E4A" w:rsidP="00D51914">
            <w:pPr>
              <w:rPr>
                <w:rFonts w:ascii="標楷體" w:eastAsia="標楷體" w:hAnsi="標楷體"/>
              </w:rPr>
            </w:pPr>
          </w:p>
        </w:tc>
        <w:tc>
          <w:tcPr>
            <w:tcW w:w="816" w:type="dxa"/>
            <w:shd w:val="clear" w:color="auto" w:fill="D9D9D9"/>
          </w:tcPr>
          <w:p w14:paraId="482A06EF"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0F58CE7A"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CF5D504"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F9EB38"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57C1AB5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BD72D4E" w14:textId="77777777" w:rsidR="00F81E4A" w:rsidRPr="00362205" w:rsidRDefault="00F81E4A" w:rsidP="00D51914">
            <w:pPr>
              <w:rPr>
                <w:rFonts w:ascii="標楷體" w:eastAsia="標楷體" w:hAnsi="標楷體"/>
              </w:rPr>
            </w:pPr>
          </w:p>
        </w:tc>
      </w:tr>
      <w:tr w:rsidR="00F81E4A" w:rsidRPr="00362205" w14:paraId="4CAE5DCB" w14:textId="77777777" w:rsidTr="00D51914">
        <w:trPr>
          <w:trHeight w:val="244"/>
          <w:jc w:val="center"/>
        </w:trPr>
        <w:tc>
          <w:tcPr>
            <w:tcW w:w="696" w:type="dxa"/>
          </w:tcPr>
          <w:p w14:paraId="00D63BD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5C28BC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037A62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092E7A7F" w14:textId="77777777" w:rsidR="00F81E4A" w:rsidRPr="00362205" w:rsidRDefault="00F81E4A" w:rsidP="00D51914">
            <w:pPr>
              <w:rPr>
                <w:rFonts w:ascii="標楷體" w:eastAsia="標楷體" w:hAnsi="標楷體"/>
              </w:rPr>
            </w:pPr>
            <w:r>
              <w:rPr>
                <w:rFonts w:ascii="標楷體" w:eastAsia="標楷體" w:hAnsi="標楷體" w:hint="eastAsia"/>
              </w:rPr>
              <w:t>刪除</w:t>
            </w:r>
          </w:p>
        </w:tc>
        <w:tc>
          <w:tcPr>
            <w:tcW w:w="1083" w:type="dxa"/>
          </w:tcPr>
          <w:p w14:paraId="571E09F1" w14:textId="77777777" w:rsidR="00F81E4A" w:rsidRPr="00362205" w:rsidRDefault="00F81E4A" w:rsidP="00D51914">
            <w:pPr>
              <w:rPr>
                <w:rFonts w:ascii="標楷體" w:eastAsia="標楷體" w:hAnsi="標楷體"/>
              </w:rPr>
            </w:pPr>
          </w:p>
        </w:tc>
        <w:tc>
          <w:tcPr>
            <w:tcW w:w="675" w:type="dxa"/>
          </w:tcPr>
          <w:p w14:paraId="3670380B" w14:textId="77777777" w:rsidR="00F81E4A" w:rsidRPr="00362205" w:rsidRDefault="00F81E4A" w:rsidP="00D51914">
            <w:pPr>
              <w:rPr>
                <w:rFonts w:ascii="標楷體" w:eastAsia="標楷體" w:hAnsi="標楷體"/>
              </w:rPr>
            </w:pPr>
          </w:p>
        </w:tc>
        <w:tc>
          <w:tcPr>
            <w:tcW w:w="696" w:type="dxa"/>
          </w:tcPr>
          <w:p w14:paraId="0A22E18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731CDBA" w14:textId="77777777" w:rsidR="00F81E4A" w:rsidRPr="00362205" w:rsidRDefault="00F81E4A" w:rsidP="00D51914">
            <w:pPr>
              <w:rPr>
                <w:rFonts w:ascii="標楷體" w:eastAsia="標楷體" w:hAnsi="標楷體"/>
              </w:rPr>
            </w:pPr>
          </w:p>
        </w:tc>
      </w:tr>
      <w:tr w:rsidR="00F81E4A" w:rsidRPr="00362205" w14:paraId="33F518C2" w14:textId="77777777" w:rsidTr="00D51914">
        <w:trPr>
          <w:trHeight w:val="244"/>
          <w:jc w:val="center"/>
        </w:trPr>
        <w:tc>
          <w:tcPr>
            <w:tcW w:w="696" w:type="dxa"/>
          </w:tcPr>
          <w:p w14:paraId="58510D16"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86FE4C0"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37A778D6" w14:textId="77777777" w:rsidR="00F81E4A" w:rsidRDefault="00F81E4A" w:rsidP="00D51914">
            <w:pPr>
              <w:rPr>
                <w:rFonts w:ascii="標楷體" w:eastAsia="標楷體" w:hAnsi="標楷體"/>
              </w:rPr>
            </w:pPr>
          </w:p>
        </w:tc>
        <w:tc>
          <w:tcPr>
            <w:tcW w:w="1187" w:type="dxa"/>
          </w:tcPr>
          <w:p w14:paraId="2ED3707A" w14:textId="77777777" w:rsidR="00F81E4A" w:rsidRPr="00362205" w:rsidRDefault="00F81E4A" w:rsidP="00D51914">
            <w:pPr>
              <w:rPr>
                <w:rFonts w:ascii="標楷體" w:eastAsia="標楷體" w:hAnsi="標楷體"/>
              </w:rPr>
            </w:pPr>
          </w:p>
        </w:tc>
        <w:tc>
          <w:tcPr>
            <w:tcW w:w="1083" w:type="dxa"/>
          </w:tcPr>
          <w:p w14:paraId="008EBDC8" w14:textId="77777777" w:rsidR="00F81E4A" w:rsidRPr="00362205" w:rsidRDefault="00F81E4A" w:rsidP="00D51914">
            <w:pPr>
              <w:rPr>
                <w:rFonts w:ascii="標楷體" w:eastAsia="標楷體" w:hAnsi="標楷體"/>
              </w:rPr>
            </w:pPr>
          </w:p>
        </w:tc>
        <w:tc>
          <w:tcPr>
            <w:tcW w:w="675" w:type="dxa"/>
          </w:tcPr>
          <w:p w14:paraId="7F1363BD" w14:textId="77777777" w:rsidR="00F81E4A" w:rsidRPr="0082021C" w:rsidRDefault="00F81E4A" w:rsidP="00D51914">
            <w:pPr>
              <w:rPr>
                <w:rFonts w:ascii="標楷體" w:eastAsia="標楷體" w:hAnsi="標楷體"/>
              </w:rPr>
            </w:pPr>
          </w:p>
        </w:tc>
        <w:tc>
          <w:tcPr>
            <w:tcW w:w="696" w:type="dxa"/>
          </w:tcPr>
          <w:p w14:paraId="25E651CF"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0FDD32DE"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462026E0" w14:textId="77777777" w:rsidTr="00D51914">
        <w:trPr>
          <w:trHeight w:val="244"/>
          <w:jc w:val="center"/>
        </w:trPr>
        <w:tc>
          <w:tcPr>
            <w:tcW w:w="696" w:type="dxa"/>
          </w:tcPr>
          <w:p w14:paraId="5CC3A776"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58FC43AA"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60BCBCE1" w14:textId="77777777" w:rsidR="00F81E4A" w:rsidRDefault="00F81E4A" w:rsidP="00D51914">
            <w:pPr>
              <w:rPr>
                <w:rFonts w:ascii="標楷體" w:eastAsia="標楷體" w:hAnsi="標楷體"/>
              </w:rPr>
            </w:pPr>
          </w:p>
        </w:tc>
        <w:tc>
          <w:tcPr>
            <w:tcW w:w="1187" w:type="dxa"/>
          </w:tcPr>
          <w:p w14:paraId="43A6E1B3" w14:textId="77777777" w:rsidR="00F81E4A" w:rsidRPr="00362205" w:rsidRDefault="00F81E4A" w:rsidP="00D51914">
            <w:pPr>
              <w:rPr>
                <w:rFonts w:ascii="標楷體" w:eastAsia="標楷體" w:hAnsi="標楷體"/>
              </w:rPr>
            </w:pPr>
          </w:p>
        </w:tc>
        <w:tc>
          <w:tcPr>
            <w:tcW w:w="1083" w:type="dxa"/>
          </w:tcPr>
          <w:p w14:paraId="742D6152" w14:textId="77777777" w:rsidR="00F81E4A" w:rsidRPr="00362205" w:rsidRDefault="00F81E4A" w:rsidP="00D51914">
            <w:pPr>
              <w:rPr>
                <w:rFonts w:ascii="標楷體" w:eastAsia="標楷體" w:hAnsi="標楷體"/>
              </w:rPr>
            </w:pPr>
          </w:p>
        </w:tc>
        <w:tc>
          <w:tcPr>
            <w:tcW w:w="675" w:type="dxa"/>
          </w:tcPr>
          <w:p w14:paraId="0BFB8A11" w14:textId="77777777" w:rsidR="00F81E4A" w:rsidRPr="0082021C" w:rsidRDefault="00F81E4A" w:rsidP="00D51914">
            <w:pPr>
              <w:rPr>
                <w:rFonts w:ascii="標楷體" w:eastAsia="標楷體" w:hAnsi="標楷體"/>
              </w:rPr>
            </w:pPr>
          </w:p>
        </w:tc>
        <w:tc>
          <w:tcPr>
            <w:tcW w:w="696" w:type="dxa"/>
          </w:tcPr>
          <w:p w14:paraId="4BEC6AA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7C405D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3C64DB14" w14:textId="77777777" w:rsidTr="00D51914">
        <w:trPr>
          <w:trHeight w:val="244"/>
          <w:jc w:val="center"/>
        </w:trPr>
        <w:tc>
          <w:tcPr>
            <w:tcW w:w="696" w:type="dxa"/>
          </w:tcPr>
          <w:p w14:paraId="5A8034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035F2D52"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755A5D61" w14:textId="77777777" w:rsidR="00F81E4A" w:rsidRDefault="00F81E4A" w:rsidP="00D51914">
            <w:pPr>
              <w:rPr>
                <w:rFonts w:ascii="標楷體" w:eastAsia="標楷體" w:hAnsi="標楷體"/>
              </w:rPr>
            </w:pPr>
          </w:p>
        </w:tc>
        <w:tc>
          <w:tcPr>
            <w:tcW w:w="1187" w:type="dxa"/>
          </w:tcPr>
          <w:p w14:paraId="26BD5417" w14:textId="77777777" w:rsidR="00F81E4A" w:rsidRPr="00362205" w:rsidRDefault="00F81E4A" w:rsidP="00D51914">
            <w:pPr>
              <w:rPr>
                <w:rFonts w:ascii="標楷體" w:eastAsia="標楷體" w:hAnsi="標楷體"/>
              </w:rPr>
            </w:pPr>
          </w:p>
        </w:tc>
        <w:tc>
          <w:tcPr>
            <w:tcW w:w="1083" w:type="dxa"/>
          </w:tcPr>
          <w:p w14:paraId="484FC7F4" w14:textId="77777777" w:rsidR="00F81E4A" w:rsidRPr="00362205" w:rsidRDefault="00F81E4A" w:rsidP="00D51914">
            <w:pPr>
              <w:rPr>
                <w:rFonts w:ascii="標楷體" w:eastAsia="標楷體" w:hAnsi="標楷體"/>
              </w:rPr>
            </w:pPr>
          </w:p>
        </w:tc>
        <w:tc>
          <w:tcPr>
            <w:tcW w:w="675" w:type="dxa"/>
          </w:tcPr>
          <w:p w14:paraId="37B6AE10" w14:textId="77777777" w:rsidR="00F81E4A" w:rsidRPr="0082021C" w:rsidRDefault="00F81E4A" w:rsidP="00D51914">
            <w:pPr>
              <w:rPr>
                <w:rFonts w:ascii="標楷體" w:eastAsia="標楷體" w:hAnsi="標楷體"/>
              </w:rPr>
            </w:pPr>
          </w:p>
        </w:tc>
        <w:tc>
          <w:tcPr>
            <w:tcW w:w="696" w:type="dxa"/>
          </w:tcPr>
          <w:p w14:paraId="76406E2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20CEE646"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31759EB6" w14:textId="77777777" w:rsidTr="00D51914">
        <w:trPr>
          <w:trHeight w:val="244"/>
          <w:jc w:val="center"/>
        </w:trPr>
        <w:tc>
          <w:tcPr>
            <w:tcW w:w="696" w:type="dxa"/>
          </w:tcPr>
          <w:p w14:paraId="04356B55"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10633FEC"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A98025F" w14:textId="77777777" w:rsidR="00F81E4A" w:rsidRDefault="00F81E4A" w:rsidP="00D51914">
            <w:pPr>
              <w:rPr>
                <w:rFonts w:ascii="標楷體" w:eastAsia="標楷體" w:hAnsi="標楷體"/>
              </w:rPr>
            </w:pPr>
          </w:p>
        </w:tc>
        <w:tc>
          <w:tcPr>
            <w:tcW w:w="1187" w:type="dxa"/>
          </w:tcPr>
          <w:p w14:paraId="449FD4D9" w14:textId="77777777" w:rsidR="00F81E4A" w:rsidRPr="00362205" w:rsidRDefault="00F81E4A" w:rsidP="00D51914">
            <w:pPr>
              <w:rPr>
                <w:rFonts w:ascii="標楷體" w:eastAsia="標楷體" w:hAnsi="標楷體"/>
              </w:rPr>
            </w:pPr>
          </w:p>
        </w:tc>
        <w:tc>
          <w:tcPr>
            <w:tcW w:w="1083" w:type="dxa"/>
          </w:tcPr>
          <w:p w14:paraId="42B5569C" w14:textId="77777777" w:rsidR="00F81E4A" w:rsidRPr="00362205" w:rsidRDefault="00F81E4A" w:rsidP="00D51914">
            <w:pPr>
              <w:rPr>
                <w:rFonts w:ascii="標楷體" w:eastAsia="標楷體" w:hAnsi="標楷體"/>
              </w:rPr>
            </w:pPr>
          </w:p>
        </w:tc>
        <w:tc>
          <w:tcPr>
            <w:tcW w:w="675" w:type="dxa"/>
          </w:tcPr>
          <w:p w14:paraId="41C866FA" w14:textId="77777777" w:rsidR="00F81E4A" w:rsidRPr="0082021C" w:rsidRDefault="00F81E4A" w:rsidP="00D51914">
            <w:pPr>
              <w:rPr>
                <w:rFonts w:ascii="標楷體" w:eastAsia="標楷體" w:hAnsi="標楷體"/>
              </w:rPr>
            </w:pPr>
          </w:p>
        </w:tc>
        <w:tc>
          <w:tcPr>
            <w:tcW w:w="696" w:type="dxa"/>
          </w:tcPr>
          <w:p w14:paraId="40236986"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9941851"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1B48B9FD" w14:textId="77777777" w:rsidTr="00D51914">
        <w:trPr>
          <w:trHeight w:val="244"/>
          <w:jc w:val="center"/>
        </w:trPr>
        <w:tc>
          <w:tcPr>
            <w:tcW w:w="696" w:type="dxa"/>
          </w:tcPr>
          <w:p w14:paraId="08568A4E"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7B04922C"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796898E4" w14:textId="77777777" w:rsidR="00F81E4A" w:rsidRDefault="00F81E4A" w:rsidP="00D51914">
            <w:pPr>
              <w:rPr>
                <w:rFonts w:ascii="標楷體" w:eastAsia="標楷體" w:hAnsi="標楷體"/>
              </w:rPr>
            </w:pPr>
          </w:p>
        </w:tc>
        <w:tc>
          <w:tcPr>
            <w:tcW w:w="1187" w:type="dxa"/>
          </w:tcPr>
          <w:p w14:paraId="3CBE6D39" w14:textId="77777777" w:rsidR="00F81E4A" w:rsidRPr="00362205" w:rsidRDefault="00F81E4A" w:rsidP="00D51914">
            <w:pPr>
              <w:rPr>
                <w:rFonts w:ascii="標楷體" w:eastAsia="標楷體" w:hAnsi="標楷體"/>
              </w:rPr>
            </w:pPr>
          </w:p>
        </w:tc>
        <w:tc>
          <w:tcPr>
            <w:tcW w:w="1083" w:type="dxa"/>
          </w:tcPr>
          <w:p w14:paraId="7070EA10" w14:textId="77777777" w:rsidR="00F81E4A" w:rsidRPr="00362205" w:rsidRDefault="00F81E4A" w:rsidP="00D51914">
            <w:pPr>
              <w:rPr>
                <w:rFonts w:ascii="標楷體" w:eastAsia="標楷體" w:hAnsi="標楷體"/>
              </w:rPr>
            </w:pPr>
          </w:p>
        </w:tc>
        <w:tc>
          <w:tcPr>
            <w:tcW w:w="675" w:type="dxa"/>
          </w:tcPr>
          <w:p w14:paraId="36D05728" w14:textId="77777777" w:rsidR="00F81E4A" w:rsidRPr="0082021C" w:rsidRDefault="00F81E4A" w:rsidP="00D51914">
            <w:pPr>
              <w:rPr>
                <w:rFonts w:ascii="標楷體" w:eastAsia="標楷體" w:hAnsi="標楷體"/>
              </w:rPr>
            </w:pPr>
          </w:p>
        </w:tc>
        <w:tc>
          <w:tcPr>
            <w:tcW w:w="696" w:type="dxa"/>
          </w:tcPr>
          <w:p w14:paraId="71AC705F"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F5FDA5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62484702" w14:textId="77777777" w:rsidTr="00D51914">
        <w:trPr>
          <w:trHeight w:val="244"/>
          <w:jc w:val="center"/>
        </w:trPr>
        <w:tc>
          <w:tcPr>
            <w:tcW w:w="696" w:type="dxa"/>
          </w:tcPr>
          <w:p w14:paraId="5013EC29"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57C527"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6D331DFD" w14:textId="77777777" w:rsidR="00F81E4A" w:rsidRDefault="00F81E4A" w:rsidP="00D51914">
            <w:pPr>
              <w:rPr>
                <w:rFonts w:ascii="標楷體" w:eastAsia="標楷體" w:hAnsi="標楷體"/>
              </w:rPr>
            </w:pPr>
          </w:p>
        </w:tc>
        <w:tc>
          <w:tcPr>
            <w:tcW w:w="1187" w:type="dxa"/>
          </w:tcPr>
          <w:p w14:paraId="5D127549" w14:textId="77777777" w:rsidR="00F81E4A" w:rsidRPr="00E1776E" w:rsidRDefault="00F81E4A" w:rsidP="00D51914">
            <w:pPr>
              <w:rPr>
                <w:rFonts w:ascii="標楷體" w:eastAsia="標楷體" w:hAnsi="標楷體"/>
              </w:rPr>
            </w:pPr>
          </w:p>
        </w:tc>
        <w:tc>
          <w:tcPr>
            <w:tcW w:w="1083" w:type="dxa"/>
          </w:tcPr>
          <w:p w14:paraId="282A4D75" w14:textId="77777777" w:rsidR="00F81E4A" w:rsidRPr="00362205" w:rsidRDefault="00F81E4A" w:rsidP="00D51914">
            <w:pPr>
              <w:rPr>
                <w:rFonts w:ascii="標楷體" w:eastAsia="標楷體" w:hAnsi="標楷體"/>
              </w:rPr>
            </w:pPr>
          </w:p>
        </w:tc>
        <w:tc>
          <w:tcPr>
            <w:tcW w:w="675" w:type="dxa"/>
          </w:tcPr>
          <w:p w14:paraId="79EA5678" w14:textId="77777777" w:rsidR="00F81E4A" w:rsidRPr="0082021C" w:rsidRDefault="00F81E4A" w:rsidP="00D51914">
            <w:pPr>
              <w:rPr>
                <w:rFonts w:ascii="標楷體" w:eastAsia="標楷體" w:hAnsi="標楷體"/>
              </w:rPr>
            </w:pPr>
          </w:p>
        </w:tc>
        <w:tc>
          <w:tcPr>
            <w:tcW w:w="696" w:type="dxa"/>
          </w:tcPr>
          <w:p w14:paraId="2E04390C"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730D5A26"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31283DAB" w14:textId="77777777" w:rsidTr="00D51914">
        <w:trPr>
          <w:trHeight w:val="244"/>
          <w:jc w:val="center"/>
        </w:trPr>
        <w:tc>
          <w:tcPr>
            <w:tcW w:w="696" w:type="dxa"/>
          </w:tcPr>
          <w:p w14:paraId="09D90473" w14:textId="77777777" w:rsidR="00F81E4A" w:rsidRDefault="00F81E4A" w:rsidP="00D51914">
            <w:pPr>
              <w:rPr>
                <w:rFonts w:ascii="標楷體" w:eastAsia="標楷體" w:hAnsi="標楷體"/>
              </w:rPr>
            </w:pPr>
            <w:r>
              <w:rPr>
                <w:rFonts w:ascii="標楷體" w:eastAsia="標楷體" w:hAnsi="標楷體" w:hint="eastAsia"/>
              </w:rPr>
              <w:lastRenderedPageBreak/>
              <w:t>8.</w:t>
            </w:r>
          </w:p>
        </w:tc>
        <w:tc>
          <w:tcPr>
            <w:tcW w:w="1551" w:type="dxa"/>
          </w:tcPr>
          <w:p w14:paraId="658C78C1"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901812B" w14:textId="77777777" w:rsidR="00F81E4A" w:rsidRDefault="00F81E4A" w:rsidP="00D51914">
            <w:pPr>
              <w:rPr>
                <w:rFonts w:ascii="標楷體" w:eastAsia="標楷體" w:hAnsi="標楷體"/>
              </w:rPr>
            </w:pPr>
          </w:p>
        </w:tc>
        <w:tc>
          <w:tcPr>
            <w:tcW w:w="1187" w:type="dxa"/>
          </w:tcPr>
          <w:p w14:paraId="29C52E88" w14:textId="77777777" w:rsidR="00F81E4A" w:rsidRPr="00362205" w:rsidRDefault="00F81E4A" w:rsidP="00D51914">
            <w:pPr>
              <w:rPr>
                <w:rFonts w:ascii="標楷體" w:eastAsia="標楷體" w:hAnsi="標楷體"/>
              </w:rPr>
            </w:pPr>
          </w:p>
        </w:tc>
        <w:tc>
          <w:tcPr>
            <w:tcW w:w="1083" w:type="dxa"/>
          </w:tcPr>
          <w:p w14:paraId="0C96DE11" w14:textId="77777777" w:rsidR="00F81E4A" w:rsidRPr="00362205" w:rsidRDefault="00F81E4A" w:rsidP="00D51914">
            <w:pPr>
              <w:rPr>
                <w:rFonts w:ascii="標楷體" w:eastAsia="標楷體" w:hAnsi="標楷體"/>
              </w:rPr>
            </w:pPr>
          </w:p>
        </w:tc>
        <w:tc>
          <w:tcPr>
            <w:tcW w:w="675" w:type="dxa"/>
          </w:tcPr>
          <w:p w14:paraId="12D1F0AB" w14:textId="77777777" w:rsidR="00F81E4A" w:rsidRPr="0082021C" w:rsidRDefault="00F81E4A" w:rsidP="00D51914">
            <w:pPr>
              <w:rPr>
                <w:rFonts w:ascii="標楷體" w:eastAsia="標楷體" w:hAnsi="標楷體"/>
              </w:rPr>
            </w:pPr>
          </w:p>
        </w:tc>
        <w:tc>
          <w:tcPr>
            <w:tcW w:w="696" w:type="dxa"/>
          </w:tcPr>
          <w:p w14:paraId="1B0A9655"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0035F5ED"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3D894114" w14:textId="77777777" w:rsidTr="00D51914">
        <w:trPr>
          <w:trHeight w:val="244"/>
          <w:jc w:val="center"/>
        </w:trPr>
        <w:tc>
          <w:tcPr>
            <w:tcW w:w="696" w:type="dxa"/>
          </w:tcPr>
          <w:p w14:paraId="6FD2A847"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7F8EAE3D"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1FBF6382" w14:textId="77777777" w:rsidR="00392C5F" w:rsidRDefault="00392C5F" w:rsidP="00392C5F">
            <w:pPr>
              <w:rPr>
                <w:rFonts w:ascii="標楷體" w:eastAsia="標楷體" w:hAnsi="標楷體"/>
              </w:rPr>
            </w:pPr>
          </w:p>
        </w:tc>
        <w:tc>
          <w:tcPr>
            <w:tcW w:w="1187" w:type="dxa"/>
          </w:tcPr>
          <w:p w14:paraId="0C5923C2" w14:textId="77777777" w:rsidR="00392C5F" w:rsidRPr="00362205" w:rsidRDefault="00392C5F" w:rsidP="00392C5F">
            <w:pPr>
              <w:rPr>
                <w:rFonts w:ascii="標楷體" w:eastAsia="標楷體" w:hAnsi="標楷體"/>
              </w:rPr>
            </w:pPr>
          </w:p>
        </w:tc>
        <w:tc>
          <w:tcPr>
            <w:tcW w:w="1083" w:type="dxa"/>
          </w:tcPr>
          <w:p w14:paraId="52BD7F6D" w14:textId="77777777" w:rsidR="00392C5F" w:rsidRPr="00362205" w:rsidRDefault="00392C5F" w:rsidP="00392C5F">
            <w:pPr>
              <w:rPr>
                <w:rFonts w:ascii="標楷體" w:eastAsia="標楷體" w:hAnsi="標楷體"/>
              </w:rPr>
            </w:pPr>
          </w:p>
        </w:tc>
        <w:tc>
          <w:tcPr>
            <w:tcW w:w="675" w:type="dxa"/>
          </w:tcPr>
          <w:p w14:paraId="4ACE4A0B" w14:textId="77777777" w:rsidR="00392C5F" w:rsidRDefault="00392C5F" w:rsidP="00392C5F">
            <w:pPr>
              <w:rPr>
                <w:rFonts w:ascii="標楷體" w:eastAsia="標楷體" w:hAnsi="標楷體"/>
              </w:rPr>
            </w:pPr>
          </w:p>
        </w:tc>
        <w:tc>
          <w:tcPr>
            <w:tcW w:w="696" w:type="dxa"/>
          </w:tcPr>
          <w:p w14:paraId="66FB72D7"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5771A30E"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F9F9735" w14:textId="77777777" w:rsidTr="00D51914">
        <w:trPr>
          <w:trHeight w:val="244"/>
          <w:jc w:val="center"/>
        </w:trPr>
        <w:tc>
          <w:tcPr>
            <w:tcW w:w="696" w:type="dxa"/>
          </w:tcPr>
          <w:p w14:paraId="559272CF"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6E4B412B"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581003E2" w14:textId="77777777" w:rsidR="00392C5F" w:rsidRDefault="00392C5F" w:rsidP="00392C5F">
            <w:pPr>
              <w:rPr>
                <w:rFonts w:ascii="標楷體" w:eastAsia="標楷體" w:hAnsi="標楷體"/>
              </w:rPr>
            </w:pPr>
          </w:p>
        </w:tc>
        <w:tc>
          <w:tcPr>
            <w:tcW w:w="1187" w:type="dxa"/>
          </w:tcPr>
          <w:p w14:paraId="7971D947" w14:textId="77777777" w:rsidR="00392C5F" w:rsidRPr="00362205" w:rsidRDefault="00392C5F" w:rsidP="00392C5F">
            <w:pPr>
              <w:rPr>
                <w:rFonts w:ascii="標楷體" w:eastAsia="標楷體" w:hAnsi="標楷體"/>
              </w:rPr>
            </w:pPr>
          </w:p>
        </w:tc>
        <w:tc>
          <w:tcPr>
            <w:tcW w:w="1083" w:type="dxa"/>
          </w:tcPr>
          <w:p w14:paraId="1FA97361" w14:textId="77777777" w:rsidR="00392C5F" w:rsidRPr="00362205" w:rsidRDefault="00392C5F" w:rsidP="00392C5F">
            <w:pPr>
              <w:rPr>
                <w:rFonts w:ascii="標楷體" w:eastAsia="標楷體" w:hAnsi="標楷體"/>
              </w:rPr>
            </w:pPr>
          </w:p>
        </w:tc>
        <w:tc>
          <w:tcPr>
            <w:tcW w:w="675" w:type="dxa"/>
          </w:tcPr>
          <w:p w14:paraId="42BC0A02" w14:textId="77777777" w:rsidR="00392C5F" w:rsidRDefault="00392C5F" w:rsidP="00392C5F">
            <w:pPr>
              <w:rPr>
                <w:rFonts w:ascii="標楷體" w:eastAsia="標楷體" w:hAnsi="標楷體"/>
              </w:rPr>
            </w:pPr>
          </w:p>
        </w:tc>
        <w:tc>
          <w:tcPr>
            <w:tcW w:w="696" w:type="dxa"/>
          </w:tcPr>
          <w:p w14:paraId="42D8CA4A"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11D5516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7C903E66" w14:textId="77777777" w:rsidTr="00D51914">
        <w:trPr>
          <w:trHeight w:val="244"/>
          <w:jc w:val="center"/>
        </w:trPr>
        <w:tc>
          <w:tcPr>
            <w:tcW w:w="696" w:type="dxa"/>
          </w:tcPr>
          <w:p w14:paraId="6878A318"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7715BD90"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18162218" w14:textId="77777777" w:rsidR="00392C5F" w:rsidRDefault="00392C5F" w:rsidP="00392C5F">
            <w:pPr>
              <w:rPr>
                <w:rFonts w:ascii="標楷體" w:eastAsia="標楷體" w:hAnsi="標楷體"/>
              </w:rPr>
            </w:pPr>
          </w:p>
        </w:tc>
        <w:tc>
          <w:tcPr>
            <w:tcW w:w="1187" w:type="dxa"/>
          </w:tcPr>
          <w:p w14:paraId="2426B209" w14:textId="77777777" w:rsidR="00392C5F" w:rsidRPr="00362205" w:rsidRDefault="00392C5F" w:rsidP="00392C5F">
            <w:pPr>
              <w:rPr>
                <w:rFonts w:ascii="標楷體" w:eastAsia="標楷體" w:hAnsi="標楷體"/>
              </w:rPr>
            </w:pPr>
          </w:p>
        </w:tc>
        <w:tc>
          <w:tcPr>
            <w:tcW w:w="1083" w:type="dxa"/>
          </w:tcPr>
          <w:p w14:paraId="7B88C966" w14:textId="77777777" w:rsidR="00392C5F" w:rsidRPr="00362205" w:rsidRDefault="00392C5F" w:rsidP="00392C5F">
            <w:pPr>
              <w:rPr>
                <w:rFonts w:ascii="標楷體" w:eastAsia="標楷體" w:hAnsi="標楷體"/>
              </w:rPr>
            </w:pPr>
          </w:p>
        </w:tc>
        <w:tc>
          <w:tcPr>
            <w:tcW w:w="675" w:type="dxa"/>
          </w:tcPr>
          <w:p w14:paraId="49A34EDB" w14:textId="77777777" w:rsidR="00392C5F" w:rsidRPr="0082021C" w:rsidRDefault="00392C5F" w:rsidP="00392C5F">
            <w:pPr>
              <w:rPr>
                <w:rFonts w:ascii="標楷體" w:eastAsia="標楷體" w:hAnsi="標楷體"/>
              </w:rPr>
            </w:pPr>
          </w:p>
        </w:tc>
        <w:tc>
          <w:tcPr>
            <w:tcW w:w="696" w:type="dxa"/>
          </w:tcPr>
          <w:p w14:paraId="19150AB1"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5747E7B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D6773CD" w14:textId="77777777" w:rsidTr="00D51914">
        <w:trPr>
          <w:trHeight w:val="244"/>
          <w:jc w:val="center"/>
        </w:trPr>
        <w:tc>
          <w:tcPr>
            <w:tcW w:w="696" w:type="dxa"/>
          </w:tcPr>
          <w:p w14:paraId="44B6CBBC" w14:textId="77777777" w:rsidR="00F81E4A" w:rsidRDefault="00392C5F"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33B2CEBA"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6DB190D5" w14:textId="77777777" w:rsidR="00F81E4A" w:rsidRDefault="00F81E4A" w:rsidP="00D51914">
            <w:pPr>
              <w:rPr>
                <w:rFonts w:ascii="標楷體" w:eastAsia="標楷體" w:hAnsi="標楷體"/>
              </w:rPr>
            </w:pPr>
          </w:p>
        </w:tc>
        <w:tc>
          <w:tcPr>
            <w:tcW w:w="1187" w:type="dxa"/>
          </w:tcPr>
          <w:p w14:paraId="500E1E5C" w14:textId="77777777" w:rsidR="00F81E4A" w:rsidRPr="00362205" w:rsidRDefault="00F81E4A" w:rsidP="00D51914">
            <w:pPr>
              <w:rPr>
                <w:rFonts w:ascii="標楷體" w:eastAsia="標楷體" w:hAnsi="標楷體"/>
              </w:rPr>
            </w:pPr>
          </w:p>
        </w:tc>
        <w:tc>
          <w:tcPr>
            <w:tcW w:w="1083" w:type="dxa"/>
          </w:tcPr>
          <w:p w14:paraId="48AF8750" w14:textId="77777777" w:rsidR="00F81E4A" w:rsidRPr="00362205" w:rsidRDefault="00F81E4A" w:rsidP="00D51914">
            <w:pPr>
              <w:rPr>
                <w:rFonts w:ascii="標楷體" w:eastAsia="標楷體" w:hAnsi="標楷體"/>
              </w:rPr>
            </w:pPr>
          </w:p>
        </w:tc>
        <w:tc>
          <w:tcPr>
            <w:tcW w:w="675" w:type="dxa"/>
          </w:tcPr>
          <w:p w14:paraId="10E6E461" w14:textId="77777777" w:rsidR="00F81E4A" w:rsidRPr="00362205" w:rsidRDefault="00F81E4A" w:rsidP="00D51914">
            <w:pPr>
              <w:rPr>
                <w:rFonts w:ascii="標楷體" w:eastAsia="標楷體" w:hAnsi="標楷體"/>
              </w:rPr>
            </w:pPr>
          </w:p>
        </w:tc>
        <w:tc>
          <w:tcPr>
            <w:tcW w:w="696" w:type="dxa"/>
          </w:tcPr>
          <w:p w14:paraId="04D4085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55501CA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6A1CF45" w14:textId="77777777" w:rsidTr="00D51914">
        <w:trPr>
          <w:trHeight w:val="244"/>
          <w:jc w:val="center"/>
        </w:trPr>
        <w:tc>
          <w:tcPr>
            <w:tcW w:w="696" w:type="dxa"/>
          </w:tcPr>
          <w:p w14:paraId="04D27078" w14:textId="77777777" w:rsidR="00F81E4A" w:rsidRDefault="00392C5F"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18315B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89A8CE7" w14:textId="77777777" w:rsidR="00F81E4A" w:rsidRDefault="00F81E4A" w:rsidP="00D51914">
            <w:pPr>
              <w:rPr>
                <w:rFonts w:ascii="標楷體" w:eastAsia="標楷體" w:hAnsi="標楷體"/>
              </w:rPr>
            </w:pPr>
          </w:p>
        </w:tc>
        <w:tc>
          <w:tcPr>
            <w:tcW w:w="1187" w:type="dxa"/>
          </w:tcPr>
          <w:p w14:paraId="1C1C48D2" w14:textId="77777777" w:rsidR="00F81E4A" w:rsidRPr="00362205" w:rsidRDefault="00F81E4A" w:rsidP="00D51914">
            <w:pPr>
              <w:rPr>
                <w:rFonts w:ascii="標楷體" w:eastAsia="標楷體" w:hAnsi="標楷體"/>
              </w:rPr>
            </w:pPr>
          </w:p>
        </w:tc>
        <w:tc>
          <w:tcPr>
            <w:tcW w:w="1083" w:type="dxa"/>
          </w:tcPr>
          <w:p w14:paraId="04225E09" w14:textId="77777777" w:rsidR="00F81E4A" w:rsidRPr="00362205" w:rsidRDefault="00F81E4A" w:rsidP="00D51914">
            <w:pPr>
              <w:rPr>
                <w:rFonts w:ascii="標楷體" w:eastAsia="標楷體" w:hAnsi="標楷體"/>
              </w:rPr>
            </w:pPr>
          </w:p>
        </w:tc>
        <w:tc>
          <w:tcPr>
            <w:tcW w:w="675" w:type="dxa"/>
          </w:tcPr>
          <w:p w14:paraId="357E2629" w14:textId="77777777" w:rsidR="00F81E4A" w:rsidRPr="00362205" w:rsidRDefault="00F81E4A" w:rsidP="00D51914">
            <w:pPr>
              <w:rPr>
                <w:rFonts w:ascii="標楷體" w:eastAsia="標楷體" w:hAnsi="標楷體"/>
              </w:rPr>
            </w:pPr>
          </w:p>
        </w:tc>
        <w:tc>
          <w:tcPr>
            <w:tcW w:w="696" w:type="dxa"/>
          </w:tcPr>
          <w:p w14:paraId="438AB0C9"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AACEA3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8993FA4" w14:textId="77777777" w:rsidR="00F81E4A" w:rsidRDefault="00F81E4A" w:rsidP="00F81E4A"/>
    <w:p w14:paraId="0A2B4B8D" w14:textId="77777777" w:rsidR="00F81E4A" w:rsidRDefault="00F81E4A" w:rsidP="00F81E4A">
      <w:pPr>
        <w:widowControl/>
      </w:pPr>
    </w:p>
    <w:p w14:paraId="39FE12F3" w14:textId="77777777" w:rsidR="00F81E4A" w:rsidRPr="00291505" w:rsidRDefault="00F81E4A" w:rsidP="00F81E4A">
      <w:pPr>
        <w:rPr>
          <w:rFonts w:ascii="標楷體" w:eastAsia="標楷體" w:hAnsi="標楷體"/>
        </w:rPr>
      </w:pPr>
    </w:p>
    <w:p w14:paraId="6329CCFE" w14:textId="77777777" w:rsidR="00F81E4A" w:rsidRPr="00291505" w:rsidRDefault="00F81E4A" w:rsidP="00F81E4A">
      <w:pPr>
        <w:pStyle w:val="a"/>
      </w:pPr>
      <w:r w:rsidRPr="00291505">
        <w:t>UI畫面</w:t>
      </w:r>
      <w:r>
        <w:rPr>
          <w:rFonts w:hint="eastAsia"/>
          <w:lang w:eastAsia="zh-TW"/>
        </w:rPr>
        <w:t>-查詢</w:t>
      </w:r>
    </w:p>
    <w:p w14:paraId="55AA0882" w14:textId="7A0A08B9"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6901B002" wp14:editId="7D888959">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77155411" w14:textId="77777777" w:rsidR="00F81E4A" w:rsidRDefault="00F81E4A" w:rsidP="00F81E4A"/>
    <w:p w14:paraId="0846FF2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查詢</w:t>
      </w:r>
    </w:p>
    <w:p w14:paraId="26B708BB"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81E4A" w:rsidRPr="00F5236F" w14:paraId="74DC15B1" w14:textId="77777777" w:rsidTr="00D51914">
        <w:tc>
          <w:tcPr>
            <w:tcW w:w="851" w:type="dxa"/>
            <w:shd w:val="clear" w:color="auto" w:fill="D9D9D9"/>
          </w:tcPr>
          <w:p w14:paraId="56D6C30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805B0C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D5A8639"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61591C7E" w14:textId="77777777" w:rsidTr="00D51914">
        <w:tc>
          <w:tcPr>
            <w:tcW w:w="851" w:type="dxa"/>
            <w:shd w:val="clear" w:color="auto" w:fill="auto"/>
          </w:tcPr>
          <w:p w14:paraId="3A39111A"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51D834"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E020D9"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2A6EAC3" w14:textId="77777777" w:rsidR="00F81E4A" w:rsidRDefault="00F81E4A" w:rsidP="00F81E4A"/>
    <w:p w14:paraId="4888FE46" w14:textId="77777777" w:rsidR="00F81E4A" w:rsidRDefault="00F81E4A" w:rsidP="00F81E4A"/>
    <w:p w14:paraId="4A8FAF8D" w14:textId="77777777" w:rsidR="00F81E4A" w:rsidRPr="00583AF3" w:rsidRDefault="00F81E4A" w:rsidP="00F81E4A"/>
    <w:p w14:paraId="054E9230" w14:textId="77777777" w:rsidR="00F81E4A" w:rsidRDefault="00F81E4A" w:rsidP="00372AFD">
      <w:pPr>
        <w:pStyle w:val="a"/>
        <w:numPr>
          <w:ilvl w:val="0"/>
          <w:numId w:val="10"/>
        </w:numPr>
      </w:pPr>
      <w:r>
        <w:t>輸入畫面資料說明</w:t>
      </w:r>
      <w:r>
        <w:rPr>
          <w:rFonts w:hint="eastAsia"/>
          <w:lang w:eastAsia="zh-TW"/>
        </w:rPr>
        <w:t>-查詢</w:t>
      </w:r>
    </w:p>
    <w:p w14:paraId="324AE65F"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71F79A31" w14:textId="77777777" w:rsidTr="00D51914">
        <w:trPr>
          <w:trHeight w:val="388"/>
          <w:jc w:val="center"/>
        </w:trPr>
        <w:tc>
          <w:tcPr>
            <w:tcW w:w="696" w:type="dxa"/>
            <w:vMerge w:val="restart"/>
            <w:shd w:val="clear" w:color="auto" w:fill="D9D9D9"/>
          </w:tcPr>
          <w:p w14:paraId="7E74A76B"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47BD10"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2CFF21"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44798B"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7176B3AA" w14:textId="77777777" w:rsidTr="00D51914">
        <w:trPr>
          <w:trHeight w:val="244"/>
          <w:jc w:val="center"/>
        </w:trPr>
        <w:tc>
          <w:tcPr>
            <w:tcW w:w="696" w:type="dxa"/>
            <w:vMerge/>
            <w:shd w:val="clear" w:color="auto" w:fill="D9D9D9"/>
          </w:tcPr>
          <w:p w14:paraId="42E33BB1" w14:textId="77777777" w:rsidR="00F81E4A" w:rsidRPr="00362205" w:rsidRDefault="00F81E4A" w:rsidP="00D51914">
            <w:pPr>
              <w:rPr>
                <w:rFonts w:ascii="標楷體" w:eastAsia="標楷體" w:hAnsi="標楷體"/>
              </w:rPr>
            </w:pPr>
          </w:p>
        </w:tc>
        <w:tc>
          <w:tcPr>
            <w:tcW w:w="1551" w:type="dxa"/>
            <w:vMerge/>
            <w:shd w:val="clear" w:color="auto" w:fill="D9D9D9"/>
          </w:tcPr>
          <w:p w14:paraId="2275D2BD" w14:textId="77777777" w:rsidR="00F81E4A" w:rsidRPr="00362205" w:rsidRDefault="00F81E4A" w:rsidP="00D51914">
            <w:pPr>
              <w:rPr>
                <w:rFonts w:ascii="標楷體" w:eastAsia="標楷體" w:hAnsi="標楷體"/>
              </w:rPr>
            </w:pPr>
          </w:p>
        </w:tc>
        <w:tc>
          <w:tcPr>
            <w:tcW w:w="816" w:type="dxa"/>
            <w:shd w:val="clear" w:color="auto" w:fill="D9D9D9"/>
          </w:tcPr>
          <w:p w14:paraId="1D22638B" w14:textId="77777777" w:rsidR="00F81E4A" w:rsidRPr="00362205" w:rsidRDefault="00206874" w:rsidP="00D5191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B519EE4"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1549710A" w14:textId="77777777" w:rsidR="00F81E4A" w:rsidRPr="00362205" w:rsidRDefault="00F81E4A" w:rsidP="00D51914">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3D8248CD"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A2FB4D7"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23398A2D" w14:textId="77777777" w:rsidR="00F81E4A" w:rsidRPr="00362205" w:rsidRDefault="00F81E4A" w:rsidP="00D51914">
            <w:pPr>
              <w:rPr>
                <w:rFonts w:ascii="標楷體" w:eastAsia="標楷體" w:hAnsi="標楷體"/>
              </w:rPr>
            </w:pPr>
          </w:p>
        </w:tc>
      </w:tr>
      <w:tr w:rsidR="00F81E4A" w:rsidRPr="00362205" w14:paraId="468BF0BD" w14:textId="77777777" w:rsidTr="00D51914">
        <w:trPr>
          <w:trHeight w:val="244"/>
          <w:jc w:val="center"/>
        </w:trPr>
        <w:tc>
          <w:tcPr>
            <w:tcW w:w="696" w:type="dxa"/>
          </w:tcPr>
          <w:p w14:paraId="71D7805C"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73643025"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597FC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12CBB89F" w14:textId="77777777" w:rsidR="00F81E4A" w:rsidRPr="00362205" w:rsidRDefault="00F81E4A" w:rsidP="00D51914">
            <w:pPr>
              <w:rPr>
                <w:rFonts w:ascii="標楷體" w:eastAsia="標楷體" w:hAnsi="標楷體"/>
              </w:rPr>
            </w:pPr>
            <w:r>
              <w:rPr>
                <w:rFonts w:ascii="標楷體" w:eastAsia="標楷體" w:hAnsi="標楷體" w:hint="eastAsia"/>
              </w:rPr>
              <w:t>查詢</w:t>
            </w:r>
          </w:p>
        </w:tc>
        <w:tc>
          <w:tcPr>
            <w:tcW w:w="1083" w:type="dxa"/>
          </w:tcPr>
          <w:p w14:paraId="2C76708C" w14:textId="77777777" w:rsidR="00F81E4A" w:rsidRPr="00362205" w:rsidRDefault="00F81E4A" w:rsidP="00D51914">
            <w:pPr>
              <w:rPr>
                <w:rFonts w:ascii="標楷體" w:eastAsia="標楷體" w:hAnsi="標楷體"/>
              </w:rPr>
            </w:pPr>
          </w:p>
        </w:tc>
        <w:tc>
          <w:tcPr>
            <w:tcW w:w="675" w:type="dxa"/>
          </w:tcPr>
          <w:p w14:paraId="56C87AF5" w14:textId="77777777" w:rsidR="00F81E4A" w:rsidRPr="00362205" w:rsidRDefault="00F81E4A" w:rsidP="00D51914">
            <w:pPr>
              <w:rPr>
                <w:rFonts w:ascii="標楷體" w:eastAsia="標楷體" w:hAnsi="標楷體"/>
              </w:rPr>
            </w:pPr>
          </w:p>
        </w:tc>
        <w:tc>
          <w:tcPr>
            <w:tcW w:w="696" w:type="dxa"/>
          </w:tcPr>
          <w:p w14:paraId="6421E98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4081EA2" w14:textId="77777777" w:rsidR="00F81E4A" w:rsidRPr="00362205" w:rsidRDefault="00F81E4A" w:rsidP="00D51914">
            <w:pPr>
              <w:rPr>
                <w:rFonts w:ascii="標楷體" w:eastAsia="標楷體" w:hAnsi="標楷體"/>
              </w:rPr>
            </w:pPr>
          </w:p>
        </w:tc>
      </w:tr>
      <w:tr w:rsidR="00F81E4A" w:rsidRPr="00362205" w14:paraId="365EA67E" w14:textId="77777777" w:rsidTr="00D51914">
        <w:trPr>
          <w:trHeight w:val="244"/>
          <w:jc w:val="center"/>
        </w:trPr>
        <w:tc>
          <w:tcPr>
            <w:tcW w:w="696" w:type="dxa"/>
          </w:tcPr>
          <w:p w14:paraId="019F4BDF"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72E48E2"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25AED9A6" w14:textId="77777777" w:rsidR="00F81E4A" w:rsidRDefault="00F81E4A" w:rsidP="00D51914">
            <w:pPr>
              <w:rPr>
                <w:rFonts w:ascii="標楷體" w:eastAsia="標楷體" w:hAnsi="標楷體"/>
              </w:rPr>
            </w:pPr>
          </w:p>
        </w:tc>
        <w:tc>
          <w:tcPr>
            <w:tcW w:w="1187" w:type="dxa"/>
          </w:tcPr>
          <w:p w14:paraId="3FE0888D" w14:textId="77777777" w:rsidR="00F81E4A" w:rsidRPr="00362205" w:rsidRDefault="00F81E4A" w:rsidP="00D51914">
            <w:pPr>
              <w:rPr>
                <w:rFonts w:ascii="標楷體" w:eastAsia="標楷體" w:hAnsi="標楷體"/>
              </w:rPr>
            </w:pPr>
          </w:p>
        </w:tc>
        <w:tc>
          <w:tcPr>
            <w:tcW w:w="1083" w:type="dxa"/>
          </w:tcPr>
          <w:p w14:paraId="23E35B7F" w14:textId="77777777" w:rsidR="00F81E4A" w:rsidRPr="00362205" w:rsidRDefault="00F81E4A" w:rsidP="00D51914">
            <w:pPr>
              <w:rPr>
                <w:rFonts w:ascii="標楷體" w:eastAsia="標楷體" w:hAnsi="標楷體"/>
              </w:rPr>
            </w:pPr>
          </w:p>
        </w:tc>
        <w:tc>
          <w:tcPr>
            <w:tcW w:w="675" w:type="dxa"/>
          </w:tcPr>
          <w:p w14:paraId="6439DB8B" w14:textId="77777777" w:rsidR="00F81E4A" w:rsidRPr="0082021C" w:rsidRDefault="00F81E4A" w:rsidP="00D51914">
            <w:pPr>
              <w:rPr>
                <w:rFonts w:ascii="標楷體" w:eastAsia="標楷體" w:hAnsi="標楷體"/>
              </w:rPr>
            </w:pPr>
          </w:p>
        </w:tc>
        <w:tc>
          <w:tcPr>
            <w:tcW w:w="696" w:type="dxa"/>
          </w:tcPr>
          <w:p w14:paraId="1AA85D7B"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4817066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8DDE6A0" w14:textId="77777777" w:rsidTr="00D51914">
        <w:trPr>
          <w:trHeight w:val="244"/>
          <w:jc w:val="center"/>
        </w:trPr>
        <w:tc>
          <w:tcPr>
            <w:tcW w:w="696" w:type="dxa"/>
          </w:tcPr>
          <w:p w14:paraId="68260544"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15A4E536"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1FA047B" w14:textId="77777777" w:rsidR="00F81E4A" w:rsidRDefault="00F81E4A" w:rsidP="00D51914">
            <w:pPr>
              <w:rPr>
                <w:rFonts w:ascii="標楷體" w:eastAsia="標楷體" w:hAnsi="標楷體"/>
              </w:rPr>
            </w:pPr>
          </w:p>
        </w:tc>
        <w:tc>
          <w:tcPr>
            <w:tcW w:w="1187" w:type="dxa"/>
          </w:tcPr>
          <w:p w14:paraId="1F8AE7E9" w14:textId="77777777" w:rsidR="00F81E4A" w:rsidRPr="00362205" w:rsidRDefault="00F81E4A" w:rsidP="00D51914">
            <w:pPr>
              <w:rPr>
                <w:rFonts w:ascii="標楷體" w:eastAsia="標楷體" w:hAnsi="標楷體"/>
              </w:rPr>
            </w:pPr>
          </w:p>
        </w:tc>
        <w:tc>
          <w:tcPr>
            <w:tcW w:w="1083" w:type="dxa"/>
          </w:tcPr>
          <w:p w14:paraId="2EEF87A0" w14:textId="77777777" w:rsidR="00F81E4A" w:rsidRPr="00362205" w:rsidRDefault="00F81E4A" w:rsidP="00D51914">
            <w:pPr>
              <w:rPr>
                <w:rFonts w:ascii="標楷體" w:eastAsia="標楷體" w:hAnsi="標楷體"/>
              </w:rPr>
            </w:pPr>
          </w:p>
        </w:tc>
        <w:tc>
          <w:tcPr>
            <w:tcW w:w="675" w:type="dxa"/>
          </w:tcPr>
          <w:p w14:paraId="3632BE85" w14:textId="77777777" w:rsidR="00F81E4A" w:rsidRPr="0082021C" w:rsidRDefault="00F81E4A" w:rsidP="00D51914">
            <w:pPr>
              <w:rPr>
                <w:rFonts w:ascii="標楷體" w:eastAsia="標楷體" w:hAnsi="標楷體"/>
              </w:rPr>
            </w:pPr>
          </w:p>
        </w:tc>
        <w:tc>
          <w:tcPr>
            <w:tcW w:w="696" w:type="dxa"/>
          </w:tcPr>
          <w:p w14:paraId="53C3D366"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A91DD27"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1297D358" w14:textId="77777777" w:rsidTr="00D51914">
        <w:trPr>
          <w:trHeight w:val="244"/>
          <w:jc w:val="center"/>
        </w:trPr>
        <w:tc>
          <w:tcPr>
            <w:tcW w:w="696" w:type="dxa"/>
          </w:tcPr>
          <w:p w14:paraId="23E57094"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341C992F"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482D7B7D" w14:textId="77777777" w:rsidR="00F81E4A" w:rsidRDefault="00F81E4A" w:rsidP="00D51914">
            <w:pPr>
              <w:rPr>
                <w:rFonts w:ascii="標楷體" w:eastAsia="標楷體" w:hAnsi="標楷體"/>
              </w:rPr>
            </w:pPr>
          </w:p>
        </w:tc>
        <w:tc>
          <w:tcPr>
            <w:tcW w:w="1187" w:type="dxa"/>
          </w:tcPr>
          <w:p w14:paraId="13E734F8" w14:textId="77777777" w:rsidR="00F81E4A" w:rsidRPr="00362205" w:rsidRDefault="00F81E4A" w:rsidP="00D51914">
            <w:pPr>
              <w:rPr>
                <w:rFonts w:ascii="標楷體" w:eastAsia="標楷體" w:hAnsi="標楷體"/>
              </w:rPr>
            </w:pPr>
          </w:p>
        </w:tc>
        <w:tc>
          <w:tcPr>
            <w:tcW w:w="1083" w:type="dxa"/>
          </w:tcPr>
          <w:p w14:paraId="27E7B74E" w14:textId="77777777" w:rsidR="00F81E4A" w:rsidRPr="00362205" w:rsidRDefault="00F81E4A" w:rsidP="00D51914">
            <w:pPr>
              <w:rPr>
                <w:rFonts w:ascii="標楷體" w:eastAsia="標楷體" w:hAnsi="標楷體"/>
              </w:rPr>
            </w:pPr>
          </w:p>
        </w:tc>
        <w:tc>
          <w:tcPr>
            <w:tcW w:w="675" w:type="dxa"/>
          </w:tcPr>
          <w:p w14:paraId="7F70016D" w14:textId="77777777" w:rsidR="00F81E4A" w:rsidRPr="0082021C" w:rsidRDefault="00F81E4A" w:rsidP="00D51914">
            <w:pPr>
              <w:rPr>
                <w:rFonts w:ascii="標楷體" w:eastAsia="標楷體" w:hAnsi="標楷體"/>
              </w:rPr>
            </w:pPr>
          </w:p>
        </w:tc>
        <w:tc>
          <w:tcPr>
            <w:tcW w:w="696" w:type="dxa"/>
          </w:tcPr>
          <w:p w14:paraId="06F3A77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C6D27AC"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4165781" w14:textId="77777777" w:rsidTr="00D51914">
        <w:trPr>
          <w:trHeight w:val="244"/>
          <w:jc w:val="center"/>
        </w:trPr>
        <w:tc>
          <w:tcPr>
            <w:tcW w:w="696" w:type="dxa"/>
          </w:tcPr>
          <w:p w14:paraId="659392FC"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697ABA57"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44B91EB" w14:textId="77777777" w:rsidR="00F81E4A" w:rsidRDefault="00F81E4A" w:rsidP="00D51914">
            <w:pPr>
              <w:rPr>
                <w:rFonts w:ascii="標楷體" w:eastAsia="標楷體" w:hAnsi="標楷體"/>
              </w:rPr>
            </w:pPr>
          </w:p>
        </w:tc>
        <w:tc>
          <w:tcPr>
            <w:tcW w:w="1187" w:type="dxa"/>
          </w:tcPr>
          <w:p w14:paraId="0229B6F2" w14:textId="77777777" w:rsidR="00F81E4A" w:rsidRPr="00362205" w:rsidRDefault="00F81E4A" w:rsidP="00D51914">
            <w:pPr>
              <w:rPr>
                <w:rFonts w:ascii="標楷體" w:eastAsia="標楷體" w:hAnsi="標楷體"/>
              </w:rPr>
            </w:pPr>
          </w:p>
        </w:tc>
        <w:tc>
          <w:tcPr>
            <w:tcW w:w="1083" w:type="dxa"/>
          </w:tcPr>
          <w:p w14:paraId="155C1BD6" w14:textId="77777777" w:rsidR="00F81E4A" w:rsidRPr="00362205" w:rsidRDefault="00F81E4A" w:rsidP="00D51914">
            <w:pPr>
              <w:rPr>
                <w:rFonts w:ascii="標楷體" w:eastAsia="標楷體" w:hAnsi="標楷體"/>
              </w:rPr>
            </w:pPr>
          </w:p>
        </w:tc>
        <w:tc>
          <w:tcPr>
            <w:tcW w:w="675" w:type="dxa"/>
          </w:tcPr>
          <w:p w14:paraId="09A4A3E2" w14:textId="77777777" w:rsidR="00F81E4A" w:rsidRPr="0082021C" w:rsidRDefault="00F81E4A" w:rsidP="00D51914">
            <w:pPr>
              <w:rPr>
                <w:rFonts w:ascii="標楷體" w:eastAsia="標楷體" w:hAnsi="標楷體"/>
              </w:rPr>
            </w:pPr>
          </w:p>
        </w:tc>
        <w:tc>
          <w:tcPr>
            <w:tcW w:w="696" w:type="dxa"/>
          </w:tcPr>
          <w:p w14:paraId="0C2FD5FE"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231304A"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25BAA8D8" w14:textId="77777777" w:rsidTr="00D51914">
        <w:trPr>
          <w:trHeight w:val="244"/>
          <w:jc w:val="center"/>
        </w:trPr>
        <w:tc>
          <w:tcPr>
            <w:tcW w:w="696" w:type="dxa"/>
          </w:tcPr>
          <w:p w14:paraId="7827DAC8"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2C013294"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44FE1E6C" w14:textId="77777777" w:rsidR="00F81E4A" w:rsidRDefault="00F81E4A" w:rsidP="00D51914">
            <w:pPr>
              <w:rPr>
                <w:rFonts w:ascii="標楷體" w:eastAsia="標楷體" w:hAnsi="標楷體"/>
              </w:rPr>
            </w:pPr>
          </w:p>
        </w:tc>
        <w:tc>
          <w:tcPr>
            <w:tcW w:w="1187" w:type="dxa"/>
          </w:tcPr>
          <w:p w14:paraId="63E1FA16" w14:textId="77777777" w:rsidR="00F81E4A" w:rsidRPr="00362205" w:rsidRDefault="00F81E4A" w:rsidP="00D51914">
            <w:pPr>
              <w:rPr>
                <w:rFonts w:ascii="標楷體" w:eastAsia="標楷體" w:hAnsi="標楷體"/>
              </w:rPr>
            </w:pPr>
          </w:p>
        </w:tc>
        <w:tc>
          <w:tcPr>
            <w:tcW w:w="1083" w:type="dxa"/>
          </w:tcPr>
          <w:p w14:paraId="6F440A90" w14:textId="77777777" w:rsidR="00F81E4A" w:rsidRPr="00362205" w:rsidRDefault="00F81E4A" w:rsidP="00D51914">
            <w:pPr>
              <w:rPr>
                <w:rFonts w:ascii="標楷體" w:eastAsia="標楷體" w:hAnsi="標楷體"/>
              </w:rPr>
            </w:pPr>
          </w:p>
        </w:tc>
        <w:tc>
          <w:tcPr>
            <w:tcW w:w="675" w:type="dxa"/>
          </w:tcPr>
          <w:p w14:paraId="205617B9" w14:textId="77777777" w:rsidR="00F81E4A" w:rsidRPr="0082021C" w:rsidRDefault="00F81E4A" w:rsidP="00D51914">
            <w:pPr>
              <w:rPr>
                <w:rFonts w:ascii="標楷體" w:eastAsia="標楷體" w:hAnsi="標楷體"/>
              </w:rPr>
            </w:pPr>
          </w:p>
        </w:tc>
        <w:tc>
          <w:tcPr>
            <w:tcW w:w="696" w:type="dxa"/>
          </w:tcPr>
          <w:p w14:paraId="21D8CCC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534CD74"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42147C70" w14:textId="77777777" w:rsidTr="00D51914">
        <w:trPr>
          <w:trHeight w:val="244"/>
          <w:jc w:val="center"/>
        </w:trPr>
        <w:tc>
          <w:tcPr>
            <w:tcW w:w="696" w:type="dxa"/>
          </w:tcPr>
          <w:p w14:paraId="04EC27CF"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2BFF2A8"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8CD1BA7" w14:textId="77777777" w:rsidR="00F81E4A" w:rsidRDefault="00F81E4A" w:rsidP="00D51914">
            <w:pPr>
              <w:rPr>
                <w:rFonts w:ascii="標楷體" w:eastAsia="標楷體" w:hAnsi="標楷體"/>
              </w:rPr>
            </w:pPr>
          </w:p>
        </w:tc>
        <w:tc>
          <w:tcPr>
            <w:tcW w:w="1187" w:type="dxa"/>
          </w:tcPr>
          <w:p w14:paraId="7FAAC2FC" w14:textId="77777777" w:rsidR="00F81E4A" w:rsidRPr="00E1776E" w:rsidRDefault="00F81E4A" w:rsidP="00D51914">
            <w:pPr>
              <w:rPr>
                <w:rFonts w:ascii="標楷體" w:eastAsia="標楷體" w:hAnsi="標楷體"/>
              </w:rPr>
            </w:pPr>
          </w:p>
        </w:tc>
        <w:tc>
          <w:tcPr>
            <w:tcW w:w="1083" w:type="dxa"/>
          </w:tcPr>
          <w:p w14:paraId="55073E46" w14:textId="77777777" w:rsidR="00F81E4A" w:rsidRPr="00362205" w:rsidRDefault="00F81E4A" w:rsidP="00D51914">
            <w:pPr>
              <w:rPr>
                <w:rFonts w:ascii="標楷體" w:eastAsia="標楷體" w:hAnsi="標楷體"/>
              </w:rPr>
            </w:pPr>
          </w:p>
        </w:tc>
        <w:tc>
          <w:tcPr>
            <w:tcW w:w="675" w:type="dxa"/>
          </w:tcPr>
          <w:p w14:paraId="11ECDFAB" w14:textId="77777777" w:rsidR="00F81E4A" w:rsidRPr="0082021C" w:rsidRDefault="00F81E4A" w:rsidP="00D51914">
            <w:pPr>
              <w:rPr>
                <w:rFonts w:ascii="標楷體" w:eastAsia="標楷體" w:hAnsi="標楷體"/>
              </w:rPr>
            </w:pPr>
          </w:p>
        </w:tc>
        <w:tc>
          <w:tcPr>
            <w:tcW w:w="696" w:type="dxa"/>
          </w:tcPr>
          <w:p w14:paraId="474D6D9A"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0072758E"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C21C02D" w14:textId="77777777" w:rsidTr="00D51914">
        <w:trPr>
          <w:trHeight w:val="244"/>
          <w:jc w:val="center"/>
        </w:trPr>
        <w:tc>
          <w:tcPr>
            <w:tcW w:w="696" w:type="dxa"/>
          </w:tcPr>
          <w:p w14:paraId="26F6A2D7"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ED1E25A"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34E58524" w14:textId="77777777" w:rsidR="00F81E4A" w:rsidRDefault="00F81E4A" w:rsidP="00D51914">
            <w:pPr>
              <w:rPr>
                <w:rFonts w:ascii="標楷體" w:eastAsia="標楷體" w:hAnsi="標楷體"/>
              </w:rPr>
            </w:pPr>
          </w:p>
        </w:tc>
        <w:tc>
          <w:tcPr>
            <w:tcW w:w="1187" w:type="dxa"/>
          </w:tcPr>
          <w:p w14:paraId="643185E0" w14:textId="77777777" w:rsidR="00F81E4A" w:rsidRPr="00362205" w:rsidRDefault="00F81E4A" w:rsidP="00D51914">
            <w:pPr>
              <w:rPr>
                <w:rFonts w:ascii="標楷體" w:eastAsia="標楷體" w:hAnsi="標楷體"/>
              </w:rPr>
            </w:pPr>
          </w:p>
        </w:tc>
        <w:tc>
          <w:tcPr>
            <w:tcW w:w="1083" w:type="dxa"/>
          </w:tcPr>
          <w:p w14:paraId="5AE9CD5F" w14:textId="77777777" w:rsidR="00F81E4A" w:rsidRPr="00362205" w:rsidRDefault="00F81E4A" w:rsidP="00D51914">
            <w:pPr>
              <w:rPr>
                <w:rFonts w:ascii="標楷體" w:eastAsia="標楷體" w:hAnsi="標楷體"/>
              </w:rPr>
            </w:pPr>
          </w:p>
        </w:tc>
        <w:tc>
          <w:tcPr>
            <w:tcW w:w="675" w:type="dxa"/>
          </w:tcPr>
          <w:p w14:paraId="56789E09" w14:textId="77777777" w:rsidR="00F81E4A" w:rsidRPr="0082021C" w:rsidRDefault="00F81E4A" w:rsidP="00D51914">
            <w:pPr>
              <w:rPr>
                <w:rFonts w:ascii="標楷體" w:eastAsia="標楷體" w:hAnsi="標楷體"/>
              </w:rPr>
            </w:pPr>
          </w:p>
        </w:tc>
        <w:tc>
          <w:tcPr>
            <w:tcW w:w="696" w:type="dxa"/>
          </w:tcPr>
          <w:p w14:paraId="6C53A80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60619F1B"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086F3943" w14:textId="77777777" w:rsidTr="00D51914">
        <w:trPr>
          <w:trHeight w:val="244"/>
          <w:jc w:val="center"/>
        </w:trPr>
        <w:tc>
          <w:tcPr>
            <w:tcW w:w="696" w:type="dxa"/>
          </w:tcPr>
          <w:p w14:paraId="55D6515E"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19FC66E1"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03039684" w14:textId="77777777" w:rsidR="00392C5F" w:rsidRDefault="00392C5F" w:rsidP="00392C5F">
            <w:pPr>
              <w:rPr>
                <w:rFonts w:ascii="標楷體" w:eastAsia="標楷體" w:hAnsi="標楷體"/>
              </w:rPr>
            </w:pPr>
          </w:p>
        </w:tc>
        <w:tc>
          <w:tcPr>
            <w:tcW w:w="1187" w:type="dxa"/>
          </w:tcPr>
          <w:p w14:paraId="3BB1F216" w14:textId="77777777" w:rsidR="00392C5F" w:rsidRPr="00362205" w:rsidRDefault="00392C5F" w:rsidP="00392C5F">
            <w:pPr>
              <w:rPr>
                <w:rFonts w:ascii="標楷體" w:eastAsia="標楷體" w:hAnsi="標楷體"/>
              </w:rPr>
            </w:pPr>
          </w:p>
        </w:tc>
        <w:tc>
          <w:tcPr>
            <w:tcW w:w="1083" w:type="dxa"/>
          </w:tcPr>
          <w:p w14:paraId="34A10F4F" w14:textId="77777777" w:rsidR="00392C5F" w:rsidRPr="00362205" w:rsidRDefault="00392C5F" w:rsidP="00392C5F">
            <w:pPr>
              <w:rPr>
                <w:rFonts w:ascii="標楷體" w:eastAsia="標楷體" w:hAnsi="標楷體"/>
              </w:rPr>
            </w:pPr>
          </w:p>
        </w:tc>
        <w:tc>
          <w:tcPr>
            <w:tcW w:w="675" w:type="dxa"/>
          </w:tcPr>
          <w:p w14:paraId="21D527F6" w14:textId="77777777" w:rsidR="00392C5F" w:rsidRDefault="00392C5F" w:rsidP="00392C5F">
            <w:pPr>
              <w:rPr>
                <w:rFonts w:ascii="標楷體" w:eastAsia="標楷體" w:hAnsi="標楷體"/>
              </w:rPr>
            </w:pPr>
          </w:p>
        </w:tc>
        <w:tc>
          <w:tcPr>
            <w:tcW w:w="696" w:type="dxa"/>
          </w:tcPr>
          <w:p w14:paraId="096ACF2E"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619ABDC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663BACAA" w14:textId="77777777" w:rsidTr="00D51914">
        <w:trPr>
          <w:trHeight w:val="244"/>
          <w:jc w:val="center"/>
        </w:trPr>
        <w:tc>
          <w:tcPr>
            <w:tcW w:w="696" w:type="dxa"/>
          </w:tcPr>
          <w:p w14:paraId="2DF47B22"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17249F3F"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72FDE9D5" w14:textId="77777777" w:rsidR="00392C5F" w:rsidRDefault="00392C5F" w:rsidP="00392C5F">
            <w:pPr>
              <w:rPr>
                <w:rFonts w:ascii="標楷體" w:eastAsia="標楷體" w:hAnsi="標楷體"/>
              </w:rPr>
            </w:pPr>
          </w:p>
        </w:tc>
        <w:tc>
          <w:tcPr>
            <w:tcW w:w="1187" w:type="dxa"/>
          </w:tcPr>
          <w:p w14:paraId="12008831" w14:textId="77777777" w:rsidR="00392C5F" w:rsidRPr="00362205" w:rsidRDefault="00392C5F" w:rsidP="00392C5F">
            <w:pPr>
              <w:rPr>
                <w:rFonts w:ascii="標楷體" w:eastAsia="標楷體" w:hAnsi="標楷體"/>
              </w:rPr>
            </w:pPr>
          </w:p>
        </w:tc>
        <w:tc>
          <w:tcPr>
            <w:tcW w:w="1083" w:type="dxa"/>
          </w:tcPr>
          <w:p w14:paraId="3975845C" w14:textId="77777777" w:rsidR="00392C5F" w:rsidRPr="00362205" w:rsidRDefault="00392C5F" w:rsidP="00392C5F">
            <w:pPr>
              <w:rPr>
                <w:rFonts w:ascii="標楷體" w:eastAsia="標楷體" w:hAnsi="標楷體"/>
              </w:rPr>
            </w:pPr>
          </w:p>
        </w:tc>
        <w:tc>
          <w:tcPr>
            <w:tcW w:w="675" w:type="dxa"/>
          </w:tcPr>
          <w:p w14:paraId="6C639EFA" w14:textId="77777777" w:rsidR="00392C5F" w:rsidRDefault="00392C5F" w:rsidP="00392C5F">
            <w:pPr>
              <w:rPr>
                <w:rFonts w:ascii="標楷體" w:eastAsia="標楷體" w:hAnsi="標楷體"/>
              </w:rPr>
            </w:pPr>
          </w:p>
        </w:tc>
        <w:tc>
          <w:tcPr>
            <w:tcW w:w="696" w:type="dxa"/>
          </w:tcPr>
          <w:p w14:paraId="44D6C9B1"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7F04624A"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1932BC5F" w14:textId="77777777" w:rsidTr="00D51914">
        <w:trPr>
          <w:trHeight w:val="244"/>
          <w:jc w:val="center"/>
        </w:trPr>
        <w:tc>
          <w:tcPr>
            <w:tcW w:w="696" w:type="dxa"/>
          </w:tcPr>
          <w:p w14:paraId="1A5BD24C"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4F9F6D99"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323C6511" w14:textId="77777777" w:rsidR="00392C5F" w:rsidRDefault="00392C5F" w:rsidP="00392C5F">
            <w:pPr>
              <w:rPr>
                <w:rFonts w:ascii="標楷體" w:eastAsia="標楷體" w:hAnsi="標楷體"/>
              </w:rPr>
            </w:pPr>
          </w:p>
        </w:tc>
        <w:tc>
          <w:tcPr>
            <w:tcW w:w="1187" w:type="dxa"/>
          </w:tcPr>
          <w:p w14:paraId="51FE18E3" w14:textId="77777777" w:rsidR="00392C5F" w:rsidRPr="00362205" w:rsidRDefault="00392C5F" w:rsidP="00392C5F">
            <w:pPr>
              <w:rPr>
                <w:rFonts w:ascii="標楷體" w:eastAsia="標楷體" w:hAnsi="標楷體"/>
              </w:rPr>
            </w:pPr>
          </w:p>
        </w:tc>
        <w:tc>
          <w:tcPr>
            <w:tcW w:w="1083" w:type="dxa"/>
          </w:tcPr>
          <w:p w14:paraId="1C0DA2E5" w14:textId="77777777" w:rsidR="00392C5F" w:rsidRPr="00362205" w:rsidRDefault="00392C5F" w:rsidP="00392C5F">
            <w:pPr>
              <w:rPr>
                <w:rFonts w:ascii="標楷體" w:eastAsia="標楷體" w:hAnsi="標楷體"/>
              </w:rPr>
            </w:pPr>
          </w:p>
        </w:tc>
        <w:tc>
          <w:tcPr>
            <w:tcW w:w="675" w:type="dxa"/>
          </w:tcPr>
          <w:p w14:paraId="522EEA48" w14:textId="77777777" w:rsidR="00392C5F" w:rsidRPr="0082021C" w:rsidRDefault="00392C5F" w:rsidP="00392C5F">
            <w:pPr>
              <w:rPr>
                <w:rFonts w:ascii="標楷體" w:eastAsia="標楷體" w:hAnsi="標楷體"/>
              </w:rPr>
            </w:pPr>
          </w:p>
        </w:tc>
        <w:tc>
          <w:tcPr>
            <w:tcW w:w="696" w:type="dxa"/>
          </w:tcPr>
          <w:p w14:paraId="6CDEA3BF"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343CBD3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AF1C6AF" w14:textId="77777777" w:rsidTr="00D51914">
        <w:trPr>
          <w:trHeight w:val="244"/>
          <w:jc w:val="center"/>
        </w:trPr>
        <w:tc>
          <w:tcPr>
            <w:tcW w:w="696" w:type="dxa"/>
          </w:tcPr>
          <w:p w14:paraId="4A714B7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551" w:type="dxa"/>
          </w:tcPr>
          <w:p w14:paraId="776A2FCF"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FB90EE3" w14:textId="77777777" w:rsidR="00F81E4A" w:rsidRDefault="00F81E4A" w:rsidP="00D51914">
            <w:pPr>
              <w:rPr>
                <w:rFonts w:ascii="標楷體" w:eastAsia="標楷體" w:hAnsi="標楷體"/>
              </w:rPr>
            </w:pPr>
          </w:p>
        </w:tc>
        <w:tc>
          <w:tcPr>
            <w:tcW w:w="1187" w:type="dxa"/>
          </w:tcPr>
          <w:p w14:paraId="397CE984" w14:textId="77777777" w:rsidR="00F81E4A" w:rsidRPr="00362205" w:rsidRDefault="00F81E4A" w:rsidP="00D51914">
            <w:pPr>
              <w:rPr>
                <w:rFonts w:ascii="標楷體" w:eastAsia="標楷體" w:hAnsi="標楷體"/>
              </w:rPr>
            </w:pPr>
          </w:p>
        </w:tc>
        <w:tc>
          <w:tcPr>
            <w:tcW w:w="1083" w:type="dxa"/>
          </w:tcPr>
          <w:p w14:paraId="081738A2" w14:textId="77777777" w:rsidR="00F81E4A" w:rsidRPr="00362205" w:rsidRDefault="00F81E4A" w:rsidP="00D51914">
            <w:pPr>
              <w:rPr>
                <w:rFonts w:ascii="標楷體" w:eastAsia="標楷體" w:hAnsi="標楷體"/>
              </w:rPr>
            </w:pPr>
          </w:p>
        </w:tc>
        <w:tc>
          <w:tcPr>
            <w:tcW w:w="675" w:type="dxa"/>
          </w:tcPr>
          <w:p w14:paraId="7DE463DB" w14:textId="77777777" w:rsidR="00F81E4A" w:rsidRPr="00362205" w:rsidRDefault="00F81E4A" w:rsidP="00D51914">
            <w:pPr>
              <w:rPr>
                <w:rFonts w:ascii="標楷體" w:eastAsia="標楷體" w:hAnsi="標楷體"/>
              </w:rPr>
            </w:pPr>
          </w:p>
        </w:tc>
        <w:tc>
          <w:tcPr>
            <w:tcW w:w="696" w:type="dxa"/>
          </w:tcPr>
          <w:p w14:paraId="3DD7D3ED"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BE9FF3F"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8A06D32" w14:textId="77777777" w:rsidTr="00D51914">
        <w:trPr>
          <w:trHeight w:val="244"/>
          <w:jc w:val="center"/>
        </w:trPr>
        <w:tc>
          <w:tcPr>
            <w:tcW w:w="696" w:type="dxa"/>
          </w:tcPr>
          <w:p w14:paraId="28602D9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551" w:type="dxa"/>
          </w:tcPr>
          <w:p w14:paraId="0CC304F5"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0A1D677" w14:textId="77777777" w:rsidR="00F81E4A" w:rsidRDefault="00F81E4A" w:rsidP="00D51914">
            <w:pPr>
              <w:rPr>
                <w:rFonts w:ascii="標楷體" w:eastAsia="標楷體" w:hAnsi="標楷體"/>
              </w:rPr>
            </w:pPr>
          </w:p>
        </w:tc>
        <w:tc>
          <w:tcPr>
            <w:tcW w:w="1187" w:type="dxa"/>
          </w:tcPr>
          <w:p w14:paraId="4BAD5431" w14:textId="77777777" w:rsidR="00F81E4A" w:rsidRPr="00362205" w:rsidRDefault="00F81E4A" w:rsidP="00D51914">
            <w:pPr>
              <w:rPr>
                <w:rFonts w:ascii="標楷體" w:eastAsia="標楷體" w:hAnsi="標楷體"/>
              </w:rPr>
            </w:pPr>
          </w:p>
        </w:tc>
        <w:tc>
          <w:tcPr>
            <w:tcW w:w="1083" w:type="dxa"/>
          </w:tcPr>
          <w:p w14:paraId="5383C825" w14:textId="77777777" w:rsidR="00F81E4A" w:rsidRPr="00362205" w:rsidRDefault="00F81E4A" w:rsidP="00D51914">
            <w:pPr>
              <w:rPr>
                <w:rFonts w:ascii="標楷體" w:eastAsia="標楷體" w:hAnsi="標楷體"/>
              </w:rPr>
            </w:pPr>
          </w:p>
        </w:tc>
        <w:tc>
          <w:tcPr>
            <w:tcW w:w="675" w:type="dxa"/>
          </w:tcPr>
          <w:p w14:paraId="01A22650" w14:textId="77777777" w:rsidR="00F81E4A" w:rsidRPr="00362205" w:rsidRDefault="00F81E4A" w:rsidP="00D51914">
            <w:pPr>
              <w:rPr>
                <w:rFonts w:ascii="標楷體" w:eastAsia="標楷體" w:hAnsi="標楷體"/>
              </w:rPr>
            </w:pPr>
          </w:p>
        </w:tc>
        <w:tc>
          <w:tcPr>
            <w:tcW w:w="696" w:type="dxa"/>
          </w:tcPr>
          <w:p w14:paraId="44A469A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27549E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D89E803" w14:textId="77777777" w:rsidR="00F81E4A" w:rsidRDefault="00F81E4A" w:rsidP="00F81E4A"/>
    <w:p w14:paraId="0E96948F" w14:textId="77777777" w:rsidR="00F81E4A" w:rsidRDefault="00F81E4A" w:rsidP="00F81E4A"/>
    <w:p w14:paraId="41CDE0C8" w14:textId="77777777" w:rsidR="00F81E4A" w:rsidRPr="00291505" w:rsidRDefault="00F81E4A" w:rsidP="00F81E4A">
      <w:pPr>
        <w:rPr>
          <w:rFonts w:ascii="標楷體" w:eastAsia="標楷體" w:hAnsi="標楷體"/>
        </w:rPr>
      </w:pPr>
    </w:p>
    <w:p w14:paraId="1235204A" w14:textId="77777777" w:rsidR="00F81E4A" w:rsidRPr="00291505" w:rsidRDefault="00F81E4A" w:rsidP="00F81E4A">
      <w:pPr>
        <w:pStyle w:val="a"/>
      </w:pPr>
      <w:r w:rsidRPr="00291505">
        <w:t>UI畫面</w:t>
      </w:r>
      <w:r>
        <w:rPr>
          <w:rFonts w:hint="eastAsia"/>
          <w:lang w:eastAsia="zh-TW"/>
        </w:rPr>
        <w:t>-列印</w:t>
      </w:r>
    </w:p>
    <w:p w14:paraId="1B24833D" w14:textId="77777777" w:rsidR="00F81E4A" w:rsidRPr="00291505" w:rsidRDefault="00F81E4A" w:rsidP="00F81E4A">
      <w:pPr>
        <w:pStyle w:val="42"/>
        <w:spacing w:after="48"/>
        <w:ind w:leftChars="0" w:left="0"/>
        <w:rPr>
          <w:rFonts w:ascii="標楷體" w:hAnsi="標楷體"/>
        </w:rPr>
      </w:pPr>
    </w:p>
    <w:p w14:paraId="62CB7228" w14:textId="750DC1A1" w:rsidR="00F81E4A" w:rsidRDefault="00560ECE" w:rsidP="00F81E4A">
      <w:r w:rsidRPr="00FE7F04">
        <w:rPr>
          <w:noProof/>
        </w:rPr>
        <w:drawing>
          <wp:inline distT="0" distB="0" distL="0" distR="0" wp14:anchorId="00CA28DA" wp14:editId="3A735196">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31E74ECF"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列印</w:t>
      </w:r>
    </w:p>
    <w:p w14:paraId="11C732B8"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81E4A" w:rsidRPr="00F5236F" w14:paraId="13138D6D" w14:textId="77777777" w:rsidTr="00D51914">
        <w:tc>
          <w:tcPr>
            <w:tcW w:w="851" w:type="dxa"/>
            <w:shd w:val="clear" w:color="auto" w:fill="D9D9D9"/>
          </w:tcPr>
          <w:p w14:paraId="21F1765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754C11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815E83"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00CD702A" w14:textId="77777777" w:rsidTr="00D51914">
        <w:tc>
          <w:tcPr>
            <w:tcW w:w="851" w:type="dxa"/>
            <w:shd w:val="clear" w:color="auto" w:fill="auto"/>
          </w:tcPr>
          <w:p w14:paraId="70254D29"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20E116F" w14:textId="77777777" w:rsidR="00F81E4A" w:rsidRPr="004E0A3F" w:rsidRDefault="00F81E4A" w:rsidP="00D51914">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0BFACC2" w14:textId="77777777" w:rsidR="00F81E4A" w:rsidRDefault="00F81E4A" w:rsidP="00D519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64537BB8" w14:textId="77777777" w:rsidR="005D6C77"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BE3B99" w14:textId="77777777" w:rsidR="005D6C77" w:rsidRPr="005D6C77" w:rsidRDefault="005D6C77" w:rsidP="005D6C77">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2A016328" w14:textId="77777777" w:rsidR="005D6C77" w:rsidRPr="005D6C77" w:rsidRDefault="005D6C77" w:rsidP="005D6C77">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245B1B4" w14:textId="77777777" w:rsidR="005D6C77" w:rsidRPr="00651325"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BEF466" w14:textId="77777777" w:rsidR="005D6C77" w:rsidRDefault="005D6C77" w:rsidP="005D6C77">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36B2B4C3" w14:textId="77777777" w:rsidR="00167667" w:rsidRPr="004E0A3F" w:rsidRDefault="00167667" w:rsidP="00EC0A1E">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81E4A" w:rsidRPr="00F5236F" w14:paraId="30A0CFDD" w14:textId="77777777" w:rsidTr="00D51914">
        <w:tc>
          <w:tcPr>
            <w:tcW w:w="851" w:type="dxa"/>
            <w:shd w:val="clear" w:color="auto" w:fill="auto"/>
          </w:tcPr>
          <w:p w14:paraId="6454AE22" w14:textId="77777777" w:rsidR="00F81E4A" w:rsidRDefault="00F81E4A" w:rsidP="00D519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A93502"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6346D3"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4532881" w14:textId="77777777" w:rsidR="00F81E4A" w:rsidRDefault="00F81E4A" w:rsidP="00F81E4A"/>
    <w:p w14:paraId="2545A0D3" w14:textId="77777777" w:rsidR="00F81E4A" w:rsidRDefault="00F81E4A" w:rsidP="00F81E4A"/>
    <w:p w14:paraId="7B378ED3" w14:textId="77777777" w:rsidR="00F81E4A" w:rsidRPr="00583AF3" w:rsidRDefault="00F81E4A" w:rsidP="00F81E4A"/>
    <w:p w14:paraId="1D6F1C21" w14:textId="77777777" w:rsidR="00F81E4A" w:rsidRDefault="00F81E4A" w:rsidP="00372AFD">
      <w:pPr>
        <w:pStyle w:val="a"/>
        <w:numPr>
          <w:ilvl w:val="0"/>
          <w:numId w:val="10"/>
        </w:numPr>
      </w:pPr>
      <w:r>
        <w:t>輸入畫面資料說明</w:t>
      </w:r>
      <w:r>
        <w:rPr>
          <w:rFonts w:hint="eastAsia"/>
          <w:lang w:eastAsia="zh-TW"/>
        </w:rPr>
        <w:t>-列印</w:t>
      </w:r>
    </w:p>
    <w:p w14:paraId="4A96F1FC"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000EB1A6" w14:textId="77777777" w:rsidTr="00D51914">
        <w:trPr>
          <w:trHeight w:val="388"/>
          <w:jc w:val="center"/>
        </w:trPr>
        <w:tc>
          <w:tcPr>
            <w:tcW w:w="696" w:type="dxa"/>
            <w:vMerge w:val="restart"/>
            <w:shd w:val="clear" w:color="auto" w:fill="D9D9D9"/>
          </w:tcPr>
          <w:p w14:paraId="1BCE1BC7"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D0C62DB"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F3942EC"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C9500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92ACE68" w14:textId="77777777" w:rsidTr="00D51914">
        <w:trPr>
          <w:trHeight w:val="244"/>
          <w:jc w:val="center"/>
        </w:trPr>
        <w:tc>
          <w:tcPr>
            <w:tcW w:w="696" w:type="dxa"/>
            <w:vMerge/>
            <w:shd w:val="clear" w:color="auto" w:fill="D9D9D9"/>
          </w:tcPr>
          <w:p w14:paraId="4EC1CFC6" w14:textId="77777777" w:rsidR="00F81E4A" w:rsidRPr="00362205" w:rsidRDefault="00F81E4A" w:rsidP="00D51914">
            <w:pPr>
              <w:rPr>
                <w:rFonts w:ascii="標楷體" w:eastAsia="標楷體" w:hAnsi="標楷體"/>
              </w:rPr>
            </w:pPr>
          </w:p>
        </w:tc>
        <w:tc>
          <w:tcPr>
            <w:tcW w:w="1551" w:type="dxa"/>
            <w:vMerge/>
            <w:shd w:val="clear" w:color="auto" w:fill="D9D9D9"/>
          </w:tcPr>
          <w:p w14:paraId="7C4CBEAE" w14:textId="77777777" w:rsidR="00F81E4A" w:rsidRPr="00362205" w:rsidRDefault="00F81E4A" w:rsidP="00D51914">
            <w:pPr>
              <w:rPr>
                <w:rFonts w:ascii="標楷體" w:eastAsia="標楷體" w:hAnsi="標楷體"/>
              </w:rPr>
            </w:pPr>
          </w:p>
        </w:tc>
        <w:tc>
          <w:tcPr>
            <w:tcW w:w="816" w:type="dxa"/>
            <w:shd w:val="clear" w:color="auto" w:fill="D9D9D9"/>
          </w:tcPr>
          <w:p w14:paraId="273C0DBA"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E75D6E"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7F81C07"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45814ED"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2227C6E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B056619" w14:textId="77777777" w:rsidR="00F81E4A" w:rsidRPr="00362205" w:rsidRDefault="00F81E4A" w:rsidP="00D51914">
            <w:pPr>
              <w:rPr>
                <w:rFonts w:ascii="標楷體" w:eastAsia="標楷體" w:hAnsi="標楷體"/>
              </w:rPr>
            </w:pPr>
          </w:p>
        </w:tc>
      </w:tr>
      <w:tr w:rsidR="00F81E4A" w:rsidRPr="00362205" w14:paraId="6ECBF2F3" w14:textId="77777777" w:rsidTr="00D51914">
        <w:trPr>
          <w:trHeight w:val="244"/>
          <w:jc w:val="center"/>
        </w:trPr>
        <w:tc>
          <w:tcPr>
            <w:tcW w:w="696" w:type="dxa"/>
          </w:tcPr>
          <w:p w14:paraId="0A3D596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6E9B944A"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194CCD9"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24838550" w14:textId="77777777" w:rsidR="00F81E4A" w:rsidRPr="00362205" w:rsidRDefault="00F81E4A" w:rsidP="00D51914">
            <w:pPr>
              <w:rPr>
                <w:rFonts w:ascii="標楷體" w:eastAsia="標楷體" w:hAnsi="標楷體"/>
              </w:rPr>
            </w:pPr>
            <w:r>
              <w:rPr>
                <w:rFonts w:ascii="標楷體" w:eastAsia="標楷體" w:hAnsi="標楷體" w:hint="eastAsia"/>
              </w:rPr>
              <w:t>列印</w:t>
            </w:r>
          </w:p>
        </w:tc>
        <w:tc>
          <w:tcPr>
            <w:tcW w:w="1083" w:type="dxa"/>
          </w:tcPr>
          <w:p w14:paraId="649E17CA" w14:textId="77777777" w:rsidR="00F81E4A" w:rsidRPr="00362205" w:rsidRDefault="00F81E4A" w:rsidP="00D51914">
            <w:pPr>
              <w:rPr>
                <w:rFonts w:ascii="標楷體" w:eastAsia="標楷體" w:hAnsi="標楷體"/>
              </w:rPr>
            </w:pPr>
          </w:p>
        </w:tc>
        <w:tc>
          <w:tcPr>
            <w:tcW w:w="675" w:type="dxa"/>
          </w:tcPr>
          <w:p w14:paraId="20039666" w14:textId="77777777" w:rsidR="00F81E4A" w:rsidRPr="00362205" w:rsidRDefault="00F81E4A" w:rsidP="00D51914">
            <w:pPr>
              <w:rPr>
                <w:rFonts w:ascii="標楷體" w:eastAsia="標楷體" w:hAnsi="標楷體"/>
              </w:rPr>
            </w:pPr>
          </w:p>
        </w:tc>
        <w:tc>
          <w:tcPr>
            <w:tcW w:w="696" w:type="dxa"/>
          </w:tcPr>
          <w:p w14:paraId="44AD7DC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4EBE1F84" w14:textId="77777777" w:rsidR="00F81E4A" w:rsidRPr="00362205" w:rsidRDefault="00F81E4A" w:rsidP="00D51914">
            <w:pPr>
              <w:rPr>
                <w:rFonts w:ascii="標楷體" w:eastAsia="標楷體" w:hAnsi="標楷體"/>
              </w:rPr>
            </w:pPr>
          </w:p>
        </w:tc>
      </w:tr>
      <w:tr w:rsidR="00F81E4A" w:rsidRPr="00362205" w14:paraId="53395CDD" w14:textId="77777777" w:rsidTr="00D51914">
        <w:trPr>
          <w:trHeight w:val="244"/>
          <w:jc w:val="center"/>
        </w:trPr>
        <w:tc>
          <w:tcPr>
            <w:tcW w:w="696" w:type="dxa"/>
          </w:tcPr>
          <w:p w14:paraId="213458F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0463CA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519261C2" w14:textId="77777777" w:rsidR="00F81E4A" w:rsidRDefault="00F81E4A" w:rsidP="00D51914">
            <w:pPr>
              <w:rPr>
                <w:rFonts w:ascii="標楷體" w:eastAsia="標楷體" w:hAnsi="標楷體"/>
              </w:rPr>
            </w:pPr>
          </w:p>
        </w:tc>
        <w:tc>
          <w:tcPr>
            <w:tcW w:w="1187" w:type="dxa"/>
          </w:tcPr>
          <w:p w14:paraId="77BD3035" w14:textId="77777777" w:rsidR="00F81E4A" w:rsidRPr="00362205" w:rsidRDefault="00F81E4A" w:rsidP="00D51914">
            <w:pPr>
              <w:rPr>
                <w:rFonts w:ascii="標楷體" w:eastAsia="標楷體" w:hAnsi="標楷體"/>
              </w:rPr>
            </w:pPr>
          </w:p>
        </w:tc>
        <w:tc>
          <w:tcPr>
            <w:tcW w:w="1083" w:type="dxa"/>
          </w:tcPr>
          <w:p w14:paraId="2FEF4E33" w14:textId="77777777" w:rsidR="00F81E4A" w:rsidRPr="00362205" w:rsidRDefault="00F81E4A" w:rsidP="00D51914">
            <w:pPr>
              <w:rPr>
                <w:rFonts w:ascii="標楷體" w:eastAsia="標楷體" w:hAnsi="標楷體"/>
              </w:rPr>
            </w:pPr>
          </w:p>
        </w:tc>
        <w:tc>
          <w:tcPr>
            <w:tcW w:w="675" w:type="dxa"/>
          </w:tcPr>
          <w:p w14:paraId="0A97D891" w14:textId="77777777" w:rsidR="00F81E4A" w:rsidRPr="0082021C" w:rsidRDefault="00F81E4A" w:rsidP="00D51914">
            <w:pPr>
              <w:rPr>
                <w:rFonts w:ascii="標楷體" w:eastAsia="標楷體" w:hAnsi="標楷體"/>
              </w:rPr>
            </w:pPr>
          </w:p>
        </w:tc>
        <w:tc>
          <w:tcPr>
            <w:tcW w:w="696" w:type="dxa"/>
          </w:tcPr>
          <w:p w14:paraId="7E5BE49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265CDA8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D426CDF" w14:textId="77777777" w:rsidTr="00D51914">
        <w:trPr>
          <w:trHeight w:val="244"/>
          <w:jc w:val="center"/>
        </w:trPr>
        <w:tc>
          <w:tcPr>
            <w:tcW w:w="696" w:type="dxa"/>
          </w:tcPr>
          <w:p w14:paraId="5AAC7DF9"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669A4AE"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3DDF7E47" w14:textId="77777777" w:rsidR="00F81E4A" w:rsidRDefault="00F81E4A" w:rsidP="00D51914">
            <w:pPr>
              <w:rPr>
                <w:rFonts w:ascii="標楷體" w:eastAsia="標楷體" w:hAnsi="標楷體"/>
              </w:rPr>
            </w:pPr>
          </w:p>
        </w:tc>
        <w:tc>
          <w:tcPr>
            <w:tcW w:w="1187" w:type="dxa"/>
          </w:tcPr>
          <w:p w14:paraId="41FC462E" w14:textId="77777777" w:rsidR="00F81E4A" w:rsidRPr="00362205" w:rsidRDefault="00F81E4A" w:rsidP="00D51914">
            <w:pPr>
              <w:rPr>
                <w:rFonts w:ascii="標楷體" w:eastAsia="標楷體" w:hAnsi="標楷體"/>
              </w:rPr>
            </w:pPr>
          </w:p>
        </w:tc>
        <w:tc>
          <w:tcPr>
            <w:tcW w:w="1083" w:type="dxa"/>
          </w:tcPr>
          <w:p w14:paraId="061D2B21" w14:textId="77777777" w:rsidR="00F81E4A" w:rsidRPr="00362205" w:rsidRDefault="00F81E4A" w:rsidP="00D51914">
            <w:pPr>
              <w:rPr>
                <w:rFonts w:ascii="標楷體" w:eastAsia="標楷體" w:hAnsi="標楷體"/>
              </w:rPr>
            </w:pPr>
          </w:p>
        </w:tc>
        <w:tc>
          <w:tcPr>
            <w:tcW w:w="675" w:type="dxa"/>
          </w:tcPr>
          <w:p w14:paraId="280C515A" w14:textId="77777777" w:rsidR="00F81E4A" w:rsidRPr="0082021C" w:rsidRDefault="00F81E4A" w:rsidP="00D51914">
            <w:pPr>
              <w:rPr>
                <w:rFonts w:ascii="標楷體" w:eastAsia="標楷體" w:hAnsi="標楷體"/>
              </w:rPr>
            </w:pPr>
          </w:p>
        </w:tc>
        <w:tc>
          <w:tcPr>
            <w:tcW w:w="696" w:type="dxa"/>
          </w:tcPr>
          <w:p w14:paraId="7B99C4A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51A4E80"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4A180163" w14:textId="77777777" w:rsidTr="00D51914">
        <w:trPr>
          <w:trHeight w:val="244"/>
          <w:jc w:val="center"/>
        </w:trPr>
        <w:tc>
          <w:tcPr>
            <w:tcW w:w="696" w:type="dxa"/>
          </w:tcPr>
          <w:p w14:paraId="2857A8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45DC18F9"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B6D2A3" w14:textId="77777777" w:rsidR="00F81E4A" w:rsidRDefault="00F81E4A" w:rsidP="00D51914">
            <w:pPr>
              <w:rPr>
                <w:rFonts w:ascii="標楷體" w:eastAsia="標楷體" w:hAnsi="標楷體"/>
              </w:rPr>
            </w:pPr>
          </w:p>
        </w:tc>
        <w:tc>
          <w:tcPr>
            <w:tcW w:w="1187" w:type="dxa"/>
          </w:tcPr>
          <w:p w14:paraId="2BBB8A50" w14:textId="77777777" w:rsidR="00F81E4A" w:rsidRPr="00362205" w:rsidRDefault="00F81E4A" w:rsidP="00D51914">
            <w:pPr>
              <w:rPr>
                <w:rFonts w:ascii="標楷體" w:eastAsia="標楷體" w:hAnsi="標楷體"/>
              </w:rPr>
            </w:pPr>
          </w:p>
        </w:tc>
        <w:tc>
          <w:tcPr>
            <w:tcW w:w="1083" w:type="dxa"/>
          </w:tcPr>
          <w:p w14:paraId="54B5E365" w14:textId="77777777" w:rsidR="00F81E4A" w:rsidRPr="00362205" w:rsidRDefault="00F81E4A" w:rsidP="00D51914">
            <w:pPr>
              <w:rPr>
                <w:rFonts w:ascii="標楷體" w:eastAsia="標楷體" w:hAnsi="標楷體"/>
              </w:rPr>
            </w:pPr>
          </w:p>
        </w:tc>
        <w:tc>
          <w:tcPr>
            <w:tcW w:w="675" w:type="dxa"/>
          </w:tcPr>
          <w:p w14:paraId="60E18CB4" w14:textId="77777777" w:rsidR="00F81E4A" w:rsidRPr="0082021C" w:rsidRDefault="00F81E4A" w:rsidP="00D51914">
            <w:pPr>
              <w:rPr>
                <w:rFonts w:ascii="標楷體" w:eastAsia="標楷體" w:hAnsi="標楷體"/>
              </w:rPr>
            </w:pPr>
          </w:p>
        </w:tc>
        <w:tc>
          <w:tcPr>
            <w:tcW w:w="696" w:type="dxa"/>
          </w:tcPr>
          <w:p w14:paraId="47DFCEA0"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006A5E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CD40004" w14:textId="77777777" w:rsidTr="00D51914">
        <w:trPr>
          <w:trHeight w:val="244"/>
          <w:jc w:val="center"/>
        </w:trPr>
        <w:tc>
          <w:tcPr>
            <w:tcW w:w="696" w:type="dxa"/>
          </w:tcPr>
          <w:p w14:paraId="15FA04B7"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33939A7A"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09A046D" w14:textId="77777777" w:rsidR="00F81E4A" w:rsidRDefault="00F81E4A" w:rsidP="00D51914">
            <w:pPr>
              <w:rPr>
                <w:rFonts w:ascii="標楷體" w:eastAsia="標楷體" w:hAnsi="標楷體"/>
              </w:rPr>
            </w:pPr>
          </w:p>
        </w:tc>
        <w:tc>
          <w:tcPr>
            <w:tcW w:w="1187" w:type="dxa"/>
          </w:tcPr>
          <w:p w14:paraId="6FA895B9" w14:textId="77777777" w:rsidR="00F81E4A" w:rsidRPr="00362205" w:rsidRDefault="00F81E4A" w:rsidP="00D51914">
            <w:pPr>
              <w:rPr>
                <w:rFonts w:ascii="標楷體" w:eastAsia="標楷體" w:hAnsi="標楷體"/>
              </w:rPr>
            </w:pPr>
          </w:p>
        </w:tc>
        <w:tc>
          <w:tcPr>
            <w:tcW w:w="1083" w:type="dxa"/>
          </w:tcPr>
          <w:p w14:paraId="3184C907" w14:textId="77777777" w:rsidR="00F81E4A" w:rsidRPr="00362205" w:rsidRDefault="00F81E4A" w:rsidP="00D51914">
            <w:pPr>
              <w:rPr>
                <w:rFonts w:ascii="標楷體" w:eastAsia="標楷體" w:hAnsi="標楷體"/>
              </w:rPr>
            </w:pPr>
          </w:p>
        </w:tc>
        <w:tc>
          <w:tcPr>
            <w:tcW w:w="675" w:type="dxa"/>
          </w:tcPr>
          <w:p w14:paraId="4E20DDE5" w14:textId="77777777" w:rsidR="00F81E4A" w:rsidRPr="0082021C" w:rsidRDefault="00F81E4A" w:rsidP="00D51914">
            <w:pPr>
              <w:rPr>
                <w:rFonts w:ascii="標楷體" w:eastAsia="標楷體" w:hAnsi="標楷體"/>
              </w:rPr>
            </w:pPr>
          </w:p>
        </w:tc>
        <w:tc>
          <w:tcPr>
            <w:tcW w:w="696" w:type="dxa"/>
          </w:tcPr>
          <w:p w14:paraId="5DED778D"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A10427F"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45665E6B" w14:textId="77777777" w:rsidTr="00D51914">
        <w:trPr>
          <w:trHeight w:val="244"/>
          <w:jc w:val="center"/>
        </w:trPr>
        <w:tc>
          <w:tcPr>
            <w:tcW w:w="696" w:type="dxa"/>
          </w:tcPr>
          <w:p w14:paraId="4C11794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5566CB92"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639C8903" w14:textId="77777777" w:rsidR="00F81E4A" w:rsidRDefault="00F81E4A" w:rsidP="00D51914">
            <w:pPr>
              <w:rPr>
                <w:rFonts w:ascii="標楷體" w:eastAsia="標楷體" w:hAnsi="標楷體"/>
              </w:rPr>
            </w:pPr>
          </w:p>
        </w:tc>
        <w:tc>
          <w:tcPr>
            <w:tcW w:w="1187" w:type="dxa"/>
          </w:tcPr>
          <w:p w14:paraId="0741244A" w14:textId="77777777" w:rsidR="00F81E4A" w:rsidRPr="00362205" w:rsidRDefault="00F81E4A" w:rsidP="00D51914">
            <w:pPr>
              <w:rPr>
                <w:rFonts w:ascii="標楷體" w:eastAsia="標楷體" w:hAnsi="標楷體"/>
              </w:rPr>
            </w:pPr>
          </w:p>
        </w:tc>
        <w:tc>
          <w:tcPr>
            <w:tcW w:w="1083" w:type="dxa"/>
          </w:tcPr>
          <w:p w14:paraId="6919E972" w14:textId="77777777" w:rsidR="00F81E4A" w:rsidRPr="00362205" w:rsidRDefault="00F81E4A" w:rsidP="00D51914">
            <w:pPr>
              <w:rPr>
                <w:rFonts w:ascii="標楷體" w:eastAsia="標楷體" w:hAnsi="標楷體"/>
              </w:rPr>
            </w:pPr>
          </w:p>
        </w:tc>
        <w:tc>
          <w:tcPr>
            <w:tcW w:w="675" w:type="dxa"/>
          </w:tcPr>
          <w:p w14:paraId="221DADF5" w14:textId="77777777" w:rsidR="00F81E4A" w:rsidRPr="0082021C" w:rsidRDefault="00F81E4A" w:rsidP="00D51914">
            <w:pPr>
              <w:rPr>
                <w:rFonts w:ascii="標楷體" w:eastAsia="標楷體" w:hAnsi="標楷體"/>
              </w:rPr>
            </w:pPr>
          </w:p>
        </w:tc>
        <w:tc>
          <w:tcPr>
            <w:tcW w:w="696" w:type="dxa"/>
          </w:tcPr>
          <w:p w14:paraId="67A746E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758D169"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28D0A0E8" w14:textId="77777777" w:rsidTr="00D51914">
        <w:trPr>
          <w:trHeight w:val="244"/>
          <w:jc w:val="center"/>
        </w:trPr>
        <w:tc>
          <w:tcPr>
            <w:tcW w:w="696" w:type="dxa"/>
          </w:tcPr>
          <w:p w14:paraId="03410E55"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1CF9616"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3BDC793" w14:textId="77777777" w:rsidR="00F81E4A" w:rsidRDefault="00F81E4A" w:rsidP="00D51914">
            <w:pPr>
              <w:rPr>
                <w:rFonts w:ascii="標楷體" w:eastAsia="標楷體" w:hAnsi="標楷體"/>
              </w:rPr>
            </w:pPr>
          </w:p>
        </w:tc>
        <w:tc>
          <w:tcPr>
            <w:tcW w:w="1187" w:type="dxa"/>
          </w:tcPr>
          <w:p w14:paraId="629E2D70" w14:textId="77777777" w:rsidR="00F81E4A" w:rsidRPr="00E1776E" w:rsidRDefault="00F81E4A" w:rsidP="00D51914">
            <w:pPr>
              <w:rPr>
                <w:rFonts w:ascii="標楷體" w:eastAsia="標楷體" w:hAnsi="標楷體"/>
              </w:rPr>
            </w:pPr>
          </w:p>
        </w:tc>
        <w:tc>
          <w:tcPr>
            <w:tcW w:w="1083" w:type="dxa"/>
          </w:tcPr>
          <w:p w14:paraId="69421620" w14:textId="77777777" w:rsidR="00F81E4A" w:rsidRPr="00362205" w:rsidRDefault="00F81E4A" w:rsidP="00D51914">
            <w:pPr>
              <w:rPr>
                <w:rFonts w:ascii="標楷體" w:eastAsia="標楷體" w:hAnsi="標楷體"/>
              </w:rPr>
            </w:pPr>
          </w:p>
        </w:tc>
        <w:tc>
          <w:tcPr>
            <w:tcW w:w="675" w:type="dxa"/>
          </w:tcPr>
          <w:p w14:paraId="2757ADCE" w14:textId="77777777" w:rsidR="00F81E4A" w:rsidRPr="0082021C" w:rsidRDefault="00F81E4A" w:rsidP="00D51914">
            <w:pPr>
              <w:rPr>
                <w:rFonts w:ascii="標楷體" w:eastAsia="標楷體" w:hAnsi="標楷體"/>
              </w:rPr>
            </w:pPr>
          </w:p>
        </w:tc>
        <w:tc>
          <w:tcPr>
            <w:tcW w:w="696" w:type="dxa"/>
          </w:tcPr>
          <w:p w14:paraId="69B38C0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2810D539"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B31025C" w14:textId="77777777" w:rsidTr="00D51914">
        <w:trPr>
          <w:trHeight w:val="244"/>
          <w:jc w:val="center"/>
        </w:trPr>
        <w:tc>
          <w:tcPr>
            <w:tcW w:w="696" w:type="dxa"/>
          </w:tcPr>
          <w:p w14:paraId="66B9BCC5"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7E8BBF42"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235442E" w14:textId="77777777" w:rsidR="00F81E4A" w:rsidRDefault="00F81E4A" w:rsidP="00D51914">
            <w:pPr>
              <w:rPr>
                <w:rFonts w:ascii="標楷體" w:eastAsia="標楷體" w:hAnsi="標楷體"/>
              </w:rPr>
            </w:pPr>
          </w:p>
        </w:tc>
        <w:tc>
          <w:tcPr>
            <w:tcW w:w="1187" w:type="dxa"/>
          </w:tcPr>
          <w:p w14:paraId="608586A1" w14:textId="77777777" w:rsidR="00F81E4A" w:rsidRPr="00362205" w:rsidRDefault="00F81E4A" w:rsidP="00D51914">
            <w:pPr>
              <w:rPr>
                <w:rFonts w:ascii="標楷體" w:eastAsia="標楷體" w:hAnsi="標楷體"/>
              </w:rPr>
            </w:pPr>
          </w:p>
        </w:tc>
        <w:tc>
          <w:tcPr>
            <w:tcW w:w="1083" w:type="dxa"/>
          </w:tcPr>
          <w:p w14:paraId="7D8ABA3B" w14:textId="77777777" w:rsidR="00F81E4A" w:rsidRPr="00362205" w:rsidRDefault="00F81E4A" w:rsidP="00D51914">
            <w:pPr>
              <w:rPr>
                <w:rFonts w:ascii="標楷體" w:eastAsia="標楷體" w:hAnsi="標楷體"/>
              </w:rPr>
            </w:pPr>
          </w:p>
        </w:tc>
        <w:tc>
          <w:tcPr>
            <w:tcW w:w="675" w:type="dxa"/>
          </w:tcPr>
          <w:p w14:paraId="4E177147" w14:textId="77777777" w:rsidR="00F81E4A" w:rsidRPr="0082021C" w:rsidRDefault="00F81E4A" w:rsidP="00D51914">
            <w:pPr>
              <w:rPr>
                <w:rFonts w:ascii="標楷體" w:eastAsia="標楷體" w:hAnsi="標楷體"/>
              </w:rPr>
            </w:pPr>
          </w:p>
        </w:tc>
        <w:tc>
          <w:tcPr>
            <w:tcW w:w="696" w:type="dxa"/>
          </w:tcPr>
          <w:p w14:paraId="746196C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EE1E59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89259C" w:rsidRPr="00362205" w14:paraId="2B0DB82A" w14:textId="77777777" w:rsidTr="00D51914">
        <w:trPr>
          <w:trHeight w:val="244"/>
          <w:jc w:val="center"/>
        </w:trPr>
        <w:tc>
          <w:tcPr>
            <w:tcW w:w="696" w:type="dxa"/>
          </w:tcPr>
          <w:p w14:paraId="4234419D" w14:textId="77777777" w:rsidR="0089259C" w:rsidRDefault="0089259C" w:rsidP="0089259C">
            <w:pPr>
              <w:rPr>
                <w:rFonts w:ascii="標楷體" w:eastAsia="標楷體" w:hAnsi="標楷體"/>
              </w:rPr>
            </w:pPr>
            <w:r>
              <w:rPr>
                <w:rFonts w:ascii="標楷體" w:eastAsia="標楷體" w:hAnsi="標楷體" w:hint="eastAsia"/>
              </w:rPr>
              <w:t>9.</w:t>
            </w:r>
          </w:p>
        </w:tc>
        <w:tc>
          <w:tcPr>
            <w:tcW w:w="1551" w:type="dxa"/>
          </w:tcPr>
          <w:p w14:paraId="69C5F4BB" w14:textId="77777777" w:rsidR="0089259C" w:rsidRDefault="0089259C" w:rsidP="0089259C">
            <w:pPr>
              <w:rPr>
                <w:rFonts w:ascii="標楷體" w:eastAsia="標楷體" w:hAnsi="標楷體"/>
              </w:rPr>
            </w:pPr>
            <w:r>
              <w:rPr>
                <w:rFonts w:ascii="標楷體" w:eastAsia="標楷體" w:hAnsi="標楷體" w:hint="eastAsia"/>
              </w:rPr>
              <w:t>會計日期</w:t>
            </w:r>
          </w:p>
        </w:tc>
        <w:tc>
          <w:tcPr>
            <w:tcW w:w="816" w:type="dxa"/>
          </w:tcPr>
          <w:p w14:paraId="6A4A9BD3" w14:textId="77777777" w:rsidR="0089259C" w:rsidRDefault="0089259C" w:rsidP="0089259C">
            <w:pPr>
              <w:rPr>
                <w:rFonts w:ascii="標楷體" w:eastAsia="標楷體" w:hAnsi="標楷體"/>
              </w:rPr>
            </w:pPr>
          </w:p>
        </w:tc>
        <w:tc>
          <w:tcPr>
            <w:tcW w:w="1187" w:type="dxa"/>
          </w:tcPr>
          <w:p w14:paraId="4B48CB16" w14:textId="77777777" w:rsidR="0089259C" w:rsidRPr="00362205" w:rsidRDefault="0089259C" w:rsidP="0089259C">
            <w:pPr>
              <w:rPr>
                <w:rFonts w:ascii="標楷體" w:eastAsia="標楷體" w:hAnsi="標楷體"/>
              </w:rPr>
            </w:pPr>
          </w:p>
        </w:tc>
        <w:tc>
          <w:tcPr>
            <w:tcW w:w="1083" w:type="dxa"/>
          </w:tcPr>
          <w:p w14:paraId="42A3F83D" w14:textId="77777777" w:rsidR="0089259C" w:rsidRPr="00362205" w:rsidRDefault="0089259C" w:rsidP="0089259C">
            <w:pPr>
              <w:rPr>
                <w:rFonts w:ascii="標楷體" w:eastAsia="標楷體" w:hAnsi="標楷體"/>
              </w:rPr>
            </w:pPr>
          </w:p>
        </w:tc>
        <w:tc>
          <w:tcPr>
            <w:tcW w:w="675" w:type="dxa"/>
          </w:tcPr>
          <w:p w14:paraId="27770F8F" w14:textId="77777777" w:rsidR="0089259C" w:rsidRDefault="0089259C" w:rsidP="0089259C">
            <w:pPr>
              <w:rPr>
                <w:rFonts w:ascii="標楷體" w:eastAsia="標楷體" w:hAnsi="標楷體"/>
              </w:rPr>
            </w:pPr>
          </w:p>
        </w:tc>
        <w:tc>
          <w:tcPr>
            <w:tcW w:w="696" w:type="dxa"/>
          </w:tcPr>
          <w:p w14:paraId="1D9C9ACC" w14:textId="77777777" w:rsidR="0089259C" w:rsidRPr="00F56B75" w:rsidRDefault="0089259C" w:rsidP="0089259C">
            <w:pPr>
              <w:rPr>
                <w:rFonts w:ascii="標楷體" w:eastAsia="標楷體" w:hAnsi="標楷體"/>
              </w:rPr>
            </w:pPr>
            <w:r>
              <w:rPr>
                <w:rFonts w:ascii="標楷體" w:eastAsia="標楷體" w:hAnsi="標楷體"/>
              </w:rPr>
              <w:t>R</w:t>
            </w:r>
          </w:p>
        </w:tc>
        <w:tc>
          <w:tcPr>
            <w:tcW w:w="3529" w:type="dxa"/>
          </w:tcPr>
          <w:p w14:paraId="1BEB4048"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9259C" w:rsidRPr="00362205" w14:paraId="5C9B110D" w14:textId="77777777" w:rsidTr="00D51914">
        <w:trPr>
          <w:trHeight w:val="244"/>
          <w:jc w:val="center"/>
        </w:trPr>
        <w:tc>
          <w:tcPr>
            <w:tcW w:w="696" w:type="dxa"/>
          </w:tcPr>
          <w:p w14:paraId="485EEAF7" w14:textId="77777777" w:rsidR="0089259C" w:rsidRDefault="0089259C" w:rsidP="0089259C">
            <w:pPr>
              <w:rPr>
                <w:rFonts w:ascii="標楷體" w:eastAsia="標楷體" w:hAnsi="標楷體"/>
              </w:rPr>
            </w:pPr>
            <w:r>
              <w:rPr>
                <w:rFonts w:ascii="標楷體" w:eastAsia="標楷體" w:hAnsi="標楷體" w:hint="eastAsia"/>
              </w:rPr>
              <w:t>10.</w:t>
            </w:r>
          </w:p>
        </w:tc>
        <w:tc>
          <w:tcPr>
            <w:tcW w:w="1551" w:type="dxa"/>
          </w:tcPr>
          <w:p w14:paraId="7C68D90C" w14:textId="77777777" w:rsidR="0089259C" w:rsidRDefault="0089259C" w:rsidP="0089259C">
            <w:pPr>
              <w:rPr>
                <w:rFonts w:ascii="標楷體" w:eastAsia="標楷體" w:hAnsi="標楷體"/>
              </w:rPr>
            </w:pPr>
            <w:r>
              <w:rPr>
                <w:rFonts w:ascii="標楷體" w:eastAsia="標楷體" w:hAnsi="標楷體" w:hint="eastAsia"/>
              </w:rPr>
              <w:t>交易序號</w:t>
            </w:r>
          </w:p>
        </w:tc>
        <w:tc>
          <w:tcPr>
            <w:tcW w:w="816" w:type="dxa"/>
          </w:tcPr>
          <w:p w14:paraId="5D5BA0F6" w14:textId="77777777" w:rsidR="0089259C" w:rsidRDefault="0089259C" w:rsidP="0089259C">
            <w:pPr>
              <w:rPr>
                <w:rFonts w:ascii="標楷體" w:eastAsia="標楷體" w:hAnsi="標楷體"/>
              </w:rPr>
            </w:pPr>
          </w:p>
        </w:tc>
        <w:tc>
          <w:tcPr>
            <w:tcW w:w="1187" w:type="dxa"/>
          </w:tcPr>
          <w:p w14:paraId="1F3AE419" w14:textId="77777777" w:rsidR="0089259C" w:rsidRPr="00362205" w:rsidRDefault="0089259C" w:rsidP="0089259C">
            <w:pPr>
              <w:rPr>
                <w:rFonts w:ascii="標楷體" w:eastAsia="標楷體" w:hAnsi="標楷體"/>
              </w:rPr>
            </w:pPr>
          </w:p>
        </w:tc>
        <w:tc>
          <w:tcPr>
            <w:tcW w:w="1083" w:type="dxa"/>
          </w:tcPr>
          <w:p w14:paraId="314D47AF" w14:textId="77777777" w:rsidR="0089259C" w:rsidRPr="00362205" w:rsidRDefault="0089259C" w:rsidP="0089259C">
            <w:pPr>
              <w:rPr>
                <w:rFonts w:ascii="標楷體" w:eastAsia="標楷體" w:hAnsi="標楷體"/>
              </w:rPr>
            </w:pPr>
          </w:p>
        </w:tc>
        <w:tc>
          <w:tcPr>
            <w:tcW w:w="675" w:type="dxa"/>
          </w:tcPr>
          <w:p w14:paraId="7CC3CBAE" w14:textId="77777777" w:rsidR="0089259C" w:rsidRDefault="0089259C" w:rsidP="0089259C">
            <w:pPr>
              <w:rPr>
                <w:rFonts w:ascii="標楷體" w:eastAsia="標楷體" w:hAnsi="標楷體"/>
              </w:rPr>
            </w:pPr>
          </w:p>
        </w:tc>
        <w:tc>
          <w:tcPr>
            <w:tcW w:w="696" w:type="dxa"/>
          </w:tcPr>
          <w:p w14:paraId="7E69BA82" w14:textId="77777777" w:rsidR="0089259C" w:rsidRPr="00F56B75" w:rsidRDefault="0089259C" w:rsidP="0089259C">
            <w:pPr>
              <w:rPr>
                <w:rFonts w:ascii="標楷體" w:eastAsia="標楷體" w:hAnsi="標楷體"/>
              </w:rPr>
            </w:pPr>
            <w:r>
              <w:rPr>
                <w:rFonts w:ascii="標楷體" w:eastAsia="標楷體" w:hAnsi="標楷體" w:hint="eastAsia"/>
              </w:rPr>
              <w:t>R</w:t>
            </w:r>
          </w:p>
        </w:tc>
        <w:tc>
          <w:tcPr>
            <w:tcW w:w="3529" w:type="dxa"/>
          </w:tcPr>
          <w:p w14:paraId="3925076F"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9259C" w:rsidRPr="00362205" w14:paraId="7E4DD357" w14:textId="77777777" w:rsidTr="00D51914">
        <w:trPr>
          <w:trHeight w:val="244"/>
          <w:jc w:val="center"/>
        </w:trPr>
        <w:tc>
          <w:tcPr>
            <w:tcW w:w="696" w:type="dxa"/>
          </w:tcPr>
          <w:p w14:paraId="43EA16DC" w14:textId="77777777" w:rsidR="0089259C" w:rsidRDefault="0089259C" w:rsidP="0089259C">
            <w:pPr>
              <w:rPr>
                <w:rFonts w:ascii="標楷體" w:eastAsia="標楷體" w:hAnsi="標楷體"/>
              </w:rPr>
            </w:pPr>
            <w:r>
              <w:rPr>
                <w:rFonts w:ascii="標楷體" w:eastAsia="標楷體" w:hAnsi="標楷體" w:hint="eastAsia"/>
              </w:rPr>
              <w:t>11.</w:t>
            </w:r>
          </w:p>
        </w:tc>
        <w:tc>
          <w:tcPr>
            <w:tcW w:w="1551" w:type="dxa"/>
          </w:tcPr>
          <w:p w14:paraId="067BC86C" w14:textId="77777777" w:rsidR="0089259C" w:rsidRDefault="0089259C" w:rsidP="0089259C">
            <w:pPr>
              <w:rPr>
                <w:rFonts w:ascii="標楷體" w:eastAsia="標楷體" w:hAnsi="標楷體"/>
              </w:rPr>
            </w:pPr>
            <w:r>
              <w:rPr>
                <w:rFonts w:ascii="標楷體" w:eastAsia="標楷體" w:hAnsi="標楷體" w:hint="eastAsia"/>
              </w:rPr>
              <w:t>經辦</w:t>
            </w:r>
          </w:p>
        </w:tc>
        <w:tc>
          <w:tcPr>
            <w:tcW w:w="816" w:type="dxa"/>
          </w:tcPr>
          <w:p w14:paraId="55C48A2F" w14:textId="77777777" w:rsidR="0089259C" w:rsidRDefault="0089259C" w:rsidP="0089259C">
            <w:pPr>
              <w:rPr>
                <w:rFonts w:ascii="標楷體" w:eastAsia="標楷體" w:hAnsi="標楷體"/>
              </w:rPr>
            </w:pPr>
          </w:p>
        </w:tc>
        <w:tc>
          <w:tcPr>
            <w:tcW w:w="1187" w:type="dxa"/>
          </w:tcPr>
          <w:p w14:paraId="6FF61AB1" w14:textId="77777777" w:rsidR="0089259C" w:rsidRPr="00362205" w:rsidRDefault="0089259C" w:rsidP="0089259C">
            <w:pPr>
              <w:rPr>
                <w:rFonts w:ascii="標楷體" w:eastAsia="標楷體" w:hAnsi="標楷體"/>
              </w:rPr>
            </w:pPr>
          </w:p>
        </w:tc>
        <w:tc>
          <w:tcPr>
            <w:tcW w:w="1083" w:type="dxa"/>
          </w:tcPr>
          <w:p w14:paraId="4F6AEE89" w14:textId="77777777" w:rsidR="0089259C" w:rsidRPr="00362205" w:rsidRDefault="0089259C" w:rsidP="0089259C">
            <w:pPr>
              <w:rPr>
                <w:rFonts w:ascii="標楷體" w:eastAsia="標楷體" w:hAnsi="標楷體"/>
              </w:rPr>
            </w:pPr>
          </w:p>
        </w:tc>
        <w:tc>
          <w:tcPr>
            <w:tcW w:w="675" w:type="dxa"/>
          </w:tcPr>
          <w:p w14:paraId="544DEFE2" w14:textId="77777777" w:rsidR="0089259C" w:rsidRPr="0082021C" w:rsidRDefault="0089259C" w:rsidP="0089259C">
            <w:pPr>
              <w:rPr>
                <w:rFonts w:ascii="標楷體" w:eastAsia="標楷體" w:hAnsi="標楷體"/>
              </w:rPr>
            </w:pPr>
          </w:p>
        </w:tc>
        <w:tc>
          <w:tcPr>
            <w:tcW w:w="696" w:type="dxa"/>
          </w:tcPr>
          <w:p w14:paraId="4CF8A371" w14:textId="77777777" w:rsidR="0089259C" w:rsidRPr="00E1776E" w:rsidRDefault="0089259C" w:rsidP="0089259C">
            <w:pPr>
              <w:rPr>
                <w:rFonts w:ascii="標楷體" w:eastAsia="標楷體" w:hAnsi="標楷體"/>
              </w:rPr>
            </w:pPr>
            <w:r w:rsidRPr="00F56B75">
              <w:rPr>
                <w:rFonts w:ascii="標楷體" w:eastAsia="標楷體" w:hAnsi="標楷體" w:hint="eastAsia"/>
              </w:rPr>
              <w:t>R</w:t>
            </w:r>
          </w:p>
        </w:tc>
        <w:tc>
          <w:tcPr>
            <w:tcW w:w="3529" w:type="dxa"/>
          </w:tcPr>
          <w:p w14:paraId="79A306EE" w14:textId="77777777" w:rsidR="0089259C" w:rsidRPr="00E1776E" w:rsidRDefault="0089259C" w:rsidP="0089259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531F0349" w14:textId="77777777" w:rsidTr="00D51914">
        <w:trPr>
          <w:trHeight w:val="244"/>
          <w:jc w:val="center"/>
        </w:trPr>
        <w:tc>
          <w:tcPr>
            <w:tcW w:w="696" w:type="dxa"/>
          </w:tcPr>
          <w:p w14:paraId="0AB1AC9E" w14:textId="77777777" w:rsidR="00F81E4A" w:rsidRDefault="0089259C"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5D37CE30"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40EDE865" w14:textId="77777777" w:rsidR="00F81E4A" w:rsidRDefault="00F81E4A" w:rsidP="00D51914">
            <w:pPr>
              <w:rPr>
                <w:rFonts w:ascii="標楷體" w:eastAsia="標楷體" w:hAnsi="標楷體"/>
              </w:rPr>
            </w:pPr>
          </w:p>
        </w:tc>
        <w:tc>
          <w:tcPr>
            <w:tcW w:w="1187" w:type="dxa"/>
          </w:tcPr>
          <w:p w14:paraId="01F9462F" w14:textId="77777777" w:rsidR="00F81E4A" w:rsidRPr="00362205" w:rsidRDefault="00F81E4A" w:rsidP="00D51914">
            <w:pPr>
              <w:rPr>
                <w:rFonts w:ascii="標楷體" w:eastAsia="標楷體" w:hAnsi="標楷體"/>
              </w:rPr>
            </w:pPr>
          </w:p>
        </w:tc>
        <w:tc>
          <w:tcPr>
            <w:tcW w:w="1083" w:type="dxa"/>
          </w:tcPr>
          <w:p w14:paraId="5306243B" w14:textId="77777777" w:rsidR="00F81E4A" w:rsidRPr="00362205" w:rsidRDefault="00F81E4A" w:rsidP="00D51914">
            <w:pPr>
              <w:rPr>
                <w:rFonts w:ascii="標楷體" w:eastAsia="標楷體" w:hAnsi="標楷體"/>
              </w:rPr>
            </w:pPr>
          </w:p>
        </w:tc>
        <w:tc>
          <w:tcPr>
            <w:tcW w:w="675" w:type="dxa"/>
          </w:tcPr>
          <w:p w14:paraId="2DA8DD41" w14:textId="77777777" w:rsidR="00F81E4A" w:rsidRPr="00362205" w:rsidRDefault="00F81E4A" w:rsidP="00D51914">
            <w:pPr>
              <w:rPr>
                <w:rFonts w:ascii="標楷體" w:eastAsia="標楷體" w:hAnsi="標楷體"/>
              </w:rPr>
            </w:pPr>
          </w:p>
        </w:tc>
        <w:tc>
          <w:tcPr>
            <w:tcW w:w="696" w:type="dxa"/>
          </w:tcPr>
          <w:p w14:paraId="423CCDB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1ACF42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67C95747" w14:textId="77777777" w:rsidTr="00D51914">
        <w:trPr>
          <w:trHeight w:val="244"/>
          <w:jc w:val="center"/>
        </w:trPr>
        <w:tc>
          <w:tcPr>
            <w:tcW w:w="696" w:type="dxa"/>
          </w:tcPr>
          <w:p w14:paraId="67CDEB2C" w14:textId="77777777" w:rsidR="00F81E4A" w:rsidRDefault="0089259C"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61C3E726"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38799C9" w14:textId="77777777" w:rsidR="00F81E4A" w:rsidRDefault="00F81E4A" w:rsidP="00D51914">
            <w:pPr>
              <w:rPr>
                <w:rFonts w:ascii="標楷體" w:eastAsia="標楷體" w:hAnsi="標楷體"/>
              </w:rPr>
            </w:pPr>
          </w:p>
        </w:tc>
        <w:tc>
          <w:tcPr>
            <w:tcW w:w="1187" w:type="dxa"/>
          </w:tcPr>
          <w:p w14:paraId="74238CF5" w14:textId="77777777" w:rsidR="00F81E4A" w:rsidRPr="00362205" w:rsidRDefault="00F81E4A" w:rsidP="00D51914">
            <w:pPr>
              <w:rPr>
                <w:rFonts w:ascii="標楷體" w:eastAsia="標楷體" w:hAnsi="標楷體"/>
              </w:rPr>
            </w:pPr>
          </w:p>
        </w:tc>
        <w:tc>
          <w:tcPr>
            <w:tcW w:w="1083" w:type="dxa"/>
          </w:tcPr>
          <w:p w14:paraId="12E38426" w14:textId="77777777" w:rsidR="00F81E4A" w:rsidRPr="00362205" w:rsidRDefault="00F81E4A" w:rsidP="00D51914">
            <w:pPr>
              <w:rPr>
                <w:rFonts w:ascii="標楷體" w:eastAsia="標楷體" w:hAnsi="標楷體"/>
              </w:rPr>
            </w:pPr>
          </w:p>
        </w:tc>
        <w:tc>
          <w:tcPr>
            <w:tcW w:w="675" w:type="dxa"/>
          </w:tcPr>
          <w:p w14:paraId="3D516412" w14:textId="77777777" w:rsidR="00F81E4A" w:rsidRPr="00362205" w:rsidRDefault="00F81E4A" w:rsidP="00D51914">
            <w:pPr>
              <w:rPr>
                <w:rFonts w:ascii="標楷體" w:eastAsia="標楷體" w:hAnsi="標楷體"/>
              </w:rPr>
            </w:pPr>
          </w:p>
        </w:tc>
        <w:tc>
          <w:tcPr>
            <w:tcW w:w="696" w:type="dxa"/>
          </w:tcPr>
          <w:p w14:paraId="7678DE34"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5F15EAA"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2262F7C" w14:textId="77777777" w:rsidR="00F81E4A" w:rsidRDefault="00F81E4A" w:rsidP="00F81E4A"/>
    <w:p w14:paraId="7DF88913" w14:textId="77777777" w:rsidR="00F81E4A" w:rsidRDefault="00F81E4A" w:rsidP="00F81E4A"/>
    <w:p w14:paraId="42AFA6B9" w14:textId="77777777" w:rsidR="00EC0A1E" w:rsidRPr="00291505" w:rsidRDefault="00EC0A1E" w:rsidP="00EC0A1E">
      <w:pPr>
        <w:rPr>
          <w:rFonts w:ascii="標楷體" w:eastAsia="標楷體" w:hAnsi="標楷體"/>
        </w:rPr>
      </w:pPr>
    </w:p>
    <w:p w14:paraId="679BD4C1" w14:textId="77777777" w:rsidR="00EC0A1E" w:rsidRPr="00291505" w:rsidRDefault="00EC0A1E" w:rsidP="00EC0A1E">
      <w:pPr>
        <w:pStyle w:val="a"/>
      </w:pPr>
      <w:r w:rsidRPr="00291505">
        <w:t>UI畫面</w:t>
      </w:r>
      <w:r>
        <w:rPr>
          <w:rFonts w:hint="eastAsia"/>
          <w:lang w:eastAsia="zh-TW"/>
        </w:rPr>
        <w:t>-補列印</w:t>
      </w:r>
    </w:p>
    <w:p w14:paraId="603DF03D" w14:textId="566219EB" w:rsidR="00EC0A1E" w:rsidRPr="00291505" w:rsidRDefault="00560ECE" w:rsidP="00EC0A1E">
      <w:pPr>
        <w:pStyle w:val="42"/>
        <w:spacing w:after="48"/>
        <w:ind w:leftChars="0" w:left="0"/>
        <w:rPr>
          <w:rFonts w:ascii="標楷體" w:hAnsi="標楷體"/>
        </w:rPr>
      </w:pPr>
      <w:r w:rsidRPr="00EC0A1E">
        <w:rPr>
          <w:rFonts w:ascii="標楷體" w:hAnsi="標楷體"/>
          <w:noProof/>
        </w:rPr>
        <w:lastRenderedPageBreak/>
        <w:drawing>
          <wp:inline distT="0" distB="0" distL="0" distR="0" wp14:anchorId="668DEACA" wp14:editId="06CBE022">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4336453A" w14:textId="77777777" w:rsidR="00EC0A1E" w:rsidRDefault="00EC0A1E" w:rsidP="00EC0A1E"/>
    <w:p w14:paraId="140A9F95" w14:textId="77777777" w:rsidR="00EC0A1E" w:rsidRDefault="00EC0A1E" w:rsidP="00372AFD">
      <w:pPr>
        <w:pStyle w:val="a"/>
        <w:numPr>
          <w:ilvl w:val="0"/>
          <w:numId w:val="10"/>
        </w:numPr>
      </w:pPr>
      <w:r>
        <w:t>輸入畫面</w:t>
      </w:r>
      <w:r>
        <w:rPr>
          <w:rFonts w:hint="eastAsia"/>
        </w:rPr>
        <w:t>按鈕</w:t>
      </w:r>
      <w:r>
        <w:t>說明</w:t>
      </w:r>
      <w:r>
        <w:rPr>
          <w:rFonts w:hint="eastAsia"/>
          <w:lang w:eastAsia="zh-TW"/>
        </w:rPr>
        <w:t>-補列印</w:t>
      </w:r>
    </w:p>
    <w:p w14:paraId="7698E4FA" w14:textId="77777777" w:rsidR="00EC0A1E" w:rsidRPr="00F5236F" w:rsidRDefault="00EC0A1E" w:rsidP="00EC0A1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C0A1E" w:rsidRPr="00F5236F" w14:paraId="0F2B09E9" w14:textId="77777777" w:rsidTr="002565BC">
        <w:tc>
          <w:tcPr>
            <w:tcW w:w="851" w:type="dxa"/>
            <w:shd w:val="clear" w:color="auto" w:fill="D9D9D9"/>
          </w:tcPr>
          <w:p w14:paraId="62954075"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2D6A93D"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274FBE"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功能說明</w:t>
            </w:r>
          </w:p>
        </w:tc>
      </w:tr>
      <w:tr w:rsidR="00EC0A1E" w:rsidRPr="00F5236F" w14:paraId="3161D79A" w14:textId="77777777" w:rsidTr="002565BC">
        <w:tc>
          <w:tcPr>
            <w:tcW w:w="851" w:type="dxa"/>
            <w:shd w:val="clear" w:color="auto" w:fill="auto"/>
          </w:tcPr>
          <w:p w14:paraId="0127F9FA" w14:textId="77777777" w:rsidR="00EC0A1E" w:rsidRPr="004E0A3F" w:rsidRDefault="00EC0A1E" w:rsidP="002565B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5ADA67C" w14:textId="77777777" w:rsidR="00EC0A1E" w:rsidRPr="004E0A3F" w:rsidRDefault="00EC0A1E" w:rsidP="002565BC">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21D8EBDF" w14:textId="77777777" w:rsidR="00EC0A1E"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19DD7C97" w14:textId="77777777" w:rsidR="00EC0A1E"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0177A2" w14:textId="77777777" w:rsidR="00EC0A1E" w:rsidRPr="005D6C77" w:rsidRDefault="00EC0A1E" w:rsidP="002565BC">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10576655" w14:textId="77777777" w:rsidR="00EC0A1E" w:rsidRPr="005D6C77" w:rsidRDefault="00EC0A1E" w:rsidP="002565BC">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03FD949D" w14:textId="77777777" w:rsidR="00EC0A1E" w:rsidRPr="00651325"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3AF452" w14:textId="77777777" w:rsidR="00EC0A1E" w:rsidRDefault="00EC0A1E" w:rsidP="002565BC">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ABBCADA" w14:textId="77777777" w:rsidR="00EC0A1E" w:rsidRPr="004E0A3F" w:rsidRDefault="00EC0A1E" w:rsidP="00EC0A1E">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EC0A1E" w:rsidRPr="00F5236F" w14:paraId="3D693E08" w14:textId="77777777" w:rsidTr="002565BC">
        <w:tc>
          <w:tcPr>
            <w:tcW w:w="851" w:type="dxa"/>
            <w:shd w:val="clear" w:color="auto" w:fill="auto"/>
          </w:tcPr>
          <w:p w14:paraId="1198F096" w14:textId="77777777" w:rsidR="00EC0A1E" w:rsidRDefault="00EC0A1E" w:rsidP="002565B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526277" w14:textId="77777777" w:rsidR="00EC0A1E" w:rsidRPr="004E0A3F" w:rsidRDefault="00EC0A1E" w:rsidP="002565B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A983D01" w14:textId="77777777" w:rsidR="00EC0A1E" w:rsidRPr="004E0A3F"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7D9DB0" w14:textId="77777777" w:rsidR="00EC0A1E" w:rsidRDefault="00EC0A1E" w:rsidP="00EC0A1E"/>
    <w:p w14:paraId="3317282E" w14:textId="77777777" w:rsidR="00EC0A1E" w:rsidRDefault="00EC0A1E" w:rsidP="00EC0A1E"/>
    <w:p w14:paraId="1A6D2BE1" w14:textId="77777777" w:rsidR="00EC0A1E" w:rsidRPr="00583AF3" w:rsidRDefault="00EC0A1E" w:rsidP="00EC0A1E"/>
    <w:p w14:paraId="69390EEF" w14:textId="77777777" w:rsidR="00EC0A1E" w:rsidRDefault="00EC0A1E" w:rsidP="00372AFD">
      <w:pPr>
        <w:pStyle w:val="a"/>
        <w:numPr>
          <w:ilvl w:val="0"/>
          <w:numId w:val="10"/>
        </w:numPr>
      </w:pPr>
      <w:r>
        <w:t>輸入畫面資料說明</w:t>
      </w:r>
      <w:r>
        <w:rPr>
          <w:rFonts w:hint="eastAsia"/>
          <w:lang w:eastAsia="zh-TW"/>
        </w:rPr>
        <w:t>-補列印</w:t>
      </w:r>
    </w:p>
    <w:p w14:paraId="4CFEC981" w14:textId="77777777" w:rsidR="00EC0A1E" w:rsidRPr="00EC0A1E" w:rsidRDefault="00EC0A1E" w:rsidP="00EC0A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EC0A1E" w:rsidRPr="00362205" w14:paraId="37600159" w14:textId="77777777" w:rsidTr="002565BC">
        <w:trPr>
          <w:trHeight w:val="388"/>
          <w:jc w:val="center"/>
        </w:trPr>
        <w:tc>
          <w:tcPr>
            <w:tcW w:w="696" w:type="dxa"/>
            <w:vMerge w:val="restart"/>
            <w:shd w:val="clear" w:color="auto" w:fill="D9D9D9"/>
          </w:tcPr>
          <w:p w14:paraId="65853C2B" w14:textId="77777777" w:rsidR="00EC0A1E" w:rsidRPr="00362205" w:rsidRDefault="00EC0A1E" w:rsidP="002565B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622373" w14:textId="77777777" w:rsidR="00EC0A1E" w:rsidRPr="00362205" w:rsidRDefault="00EC0A1E" w:rsidP="002565BC">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F6C6D9" w14:textId="77777777" w:rsidR="00EC0A1E" w:rsidRPr="00362205" w:rsidRDefault="00EC0A1E" w:rsidP="002565B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4374507" w14:textId="77777777" w:rsidR="00EC0A1E" w:rsidRPr="00362205" w:rsidRDefault="00EC0A1E" w:rsidP="002565BC">
            <w:pPr>
              <w:rPr>
                <w:rFonts w:ascii="標楷體" w:eastAsia="標楷體" w:hAnsi="標楷體"/>
              </w:rPr>
            </w:pPr>
            <w:r w:rsidRPr="00362205">
              <w:rPr>
                <w:rFonts w:ascii="標楷體" w:eastAsia="標楷體" w:hAnsi="標楷體"/>
              </w:rPr>
              <w:t>處理邏輯及注意事項</w:t>
            </w:r>
          </w:p>
        </w:tc>
      </w:tr>
      <w:tr w:rsidR="00EC0A1E" w:rsidRPr="00362205" w14:paraId="0F534E0D" w14:textId="77777777" w:rsidTr="002565BC">
        <w:trPr>
          <w:trHeight w:val="244"/>
          <w:jc w:val="center"/>
        </w:trPr>
        <w:tc>
          <w:tcPr>
            <w:tcW w:w="696" w:type="dxa"/>
            <w:vMerge/>
            <w:shd w:val="clear" w:color="auto" w:fill="D9D9D9"/>
          </w:tcPr>
          <w:p w14:paraId="79208B12" w14:textId="77777777" w:rsidR="00EC0A1E" w:rsidRPr="00362205" w:rsidRDefault="00EC0A1E" w:rsidP="002565BC">
            <w:pPr>
              <w:rPr>
                <w:rFonts w:ascii="標楷體" w:eastAsia="標楷體" w:hAnsi="標楷體"/>
              </w:rPr>
            </w:pPr>
          </w:p>
        </w:tc>
        <w:tc>
          <w:tcPr>
            <w:tcW w:w="1551" w:type="dxa"/>
            <w:vMerge/>
            <w:shd w:val="clear" w:color="auto" w:fill="D9D9D9"/>
          </w:tcPr>
          <w:p w14:paraId="70842646" w14:textId="77777777" w:rsidR="00EC0A1E" w:rsidRPr="00362205" w:rsidRDefault="00EC0A1E" w:rsidP="002565BC">
            <w:pPr>
              <w:rPr>
                <w:rFonts w:ascii="標楷體" w:eastAsia="標楷體" w:hAnsi="標楷體"/>
              </w:rPr>
            </w:pPr>
          </w:p>
        </w:tc>
        <w:tc>
          <w:tcPr>
            <w:tcW w:w="816" w:type="dxa"/>
            <w:shd w:val="clear" w:color="auto" w:fill="D9D9D9"/>
          </w:tcPr>
          <w:p w14:paraId="18BD4BA2" w14:textId="77777777" w:rsidR="00EC0A1E" w:rsidRPr="00362205" w:rsidRDefault="00EC0A1E" w:rsidP="002565B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0B5799" w14:textId="77777777" w:rsidR="00EC0A1E" w:rsidRPr="00362205" w:rsidRDefault="00EC0A1E" w:rsidP="002565B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B2C68F1" w14:textId="77777777" w:rsidR="00EC0A1E" w:rsidRPr="00362205" w:rsidRDefault="00EC0A1E" w:rsidP="002565B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C2AFA8" w14:textId="77777777" w:rsidR="00EC0A1E" w:rsidRPr="00362205" w:rsidRDefault="00EC0A1E" w:rsidP="002565BC">
            <w:pPr>
              <w:rPr>
                <w:rFonts w:ascii="標楷體" w:eastAsia="標楷體" w:hAnsi="標楷體"/>
              </w:rPr>
            </w:pPr>
            <w:r w:rsidRPr="00362205">
              <w:rPr>
                <w:rFonts w:ascii="標楷體" w:eastAsia="標楷體" w:hAnsi="標楷體"/>
              </w:rPr>
              <w:t>必填</w:t>
            </w:r>
          </w:p>
        </w:tc>
        <w:tc>
          <w:tcPr>
            <w:tcW w:w="696" w:type="dxa"/>
            <w:shd w:val="clear" w:color="auto" w:fill="D9D9D9"/>
          </w:tcPr>
          <w:p w14:paraId="74D98C28" w14:textId="77777777" w:rsidR="00EC0A1E" w:rsidRPr="00362205" w:rsidRDefault="00EC0A1E" w:rsidP="002565B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8E2C959" w14:textId="77777777" w:rsidR="00EC0A1E" w:rsidRPr="00362205" w:rsidRDefault="00EC0A1E" w:rsidP="002565BC">
            <w:pPr>
              <w:rPr>
                <w:rFonts w:ascii="標楷體" w:eastAsia="標楷體" w:hAnsi="標楷體"/>
              </w:rPr>
            </w:pPr>
          </w:p>
        </w:tc>
      </w:tr>
      <w:tr w:rsidR="00EC0A1E" w:rsidRPr="00362205" w14:paraId="08429900" w14:textId="77777777" w:rsidTr="002565BC">
        <w:trPr>
          <w:trHeight w:val="244"/>
          <w:jc w:val="center"/>
        </w:trPr>
        <w:tc>
          <w:tcPr>
            <w:tcW w:w="696" w:type="dxa"/>
          </w:tcPr>
          <w:p w14:paraId="09E5FFB9" w14:textId="77777777" w:rsidR="00EC0A1E" w:rsidRPr="00362205" w:rsidRDefault="00EC0A1E" w:rsidP="002565BC">
            <w:pPr>
              <w:rPr>
                <w:rFonts w:ascii="標楷體" w:eastAsia="標楷體" w:hAnsi="標楷體"/>
              </w:rPr>
            </w:pPr>
            <w:r w:rsidRPr="00362205">
              <w:rPr>
                <w:rFonts w:ascii="標楷體" w:eastAsia="標楷體" w:hAnsi="標楷體" w:hint="eastAsia"/>
              </w:rPr>
              <w:t>1.</w:t>
            </w:r>
          </w:p>
        </w:tc>
        <w:tc>
          <w:tcPr>
            <w:tcW w:w="1551" w:type="dxa"/>
          </w:tcPr>
          <w:p w14:paraId="57901C1F" w14:textId="77777777" w:rsidR="00EC0A1E" w:rsidRPr="00362205" w:rsidRDefault="00EC0A1E" w:rsidP="002565BC">
            <w:pPr>
              <w:rPr>
                <w:rFonts w:ascii="標楷體" w:eastAsia="標楷體" w:hAnsi="標楷體"/>
              </w:rPr>
            </w:pPr>
            <w:r>
              <w:rPr>
                <w:rFonts w:ascii="標楷體" w:eastAsia="標楷體" w:hAnsi="標楷體" w:hint="eastAsia"/>
              </w:rPr>
              <w:t>功能</w:t>
            </w:r>
          </w:p>
        </w:tc>
        <w:tc>
          <w:tcPr>
            <w:tcW w:w="816" w:type="dxa"/>
          </w:tcPr>
          <w:p w14:paraId="4E93A8C7" w14:textId="77777777" w:rsidR="00EC0A1E" w:rsidRPr="00362205" w:rsidRDefault="00EC0A1E" w:rsidP="002565BC">
            <w:pPr>
              <w:rPr>
                <w:rFonts w:ascii="標楷體" w:eastAsia="標楷體" w:hAnsi="標楷體"/>
              </w:rPr>
            </w:pPr>
            <w:r w:rsidRPr="00847BB7">
              <w:rPr>
                <w:rFonts w:ascii="標楷體" w:eastAsia="標楷體" w:hAnsi="標楷體"/>
              </w:rPr>
              <w:t xml:space="preserve">                    </w:t>
            </w:r>
          </w:p>
        </w:tc>
        <w:tc>
          <w:tcPr>
            <w:tcW w:w="1187" w:type="dxa"/>
          </w:tcPr>
          <w:p w14:paraId="11BEBA21" w14:textId="77777777" w:rsidR="00EC0A1E" w:rsidRPr="00362205" w:rsidRDefault="00EC0A1E" w:rsidP="002565BC">
            <w:pPr>
              <w:rPr>
                <w:rFonts w:ascii="標楷體" w:eastAsia="標楷體" w:hAnsi="標楷體"/>
              </w:rPr>
            </w:pPr>
            <w:r>
              <w:rPr>
                <w:rFonts w:ascii="標楷體" w:eastAsia="標楷體" w:hAnsi="標楷體" w:hint="eastAsia"/>
              </w:rPr>
              <w:t>補列印</w:t>
            </w:r>
          </w:p>
        </w:tc>
        <w:tc>
          <w:tcPr>
            <w:tcW w:w="1083" w:type="dxa"/>
          </w:tcPr>
          <w:p w14:paraId="5CF743AD" w14:textId="77777777" w:rsidR="00EC0A1E" w:rsidRPr="00362205" w:rsidRDefault="00EC0A1E" w:rsidP="002565BC">
            <w:pPr>
              <w:rPr>
                <w:rFonts w:ascii="標楷體" w:eastAsia="標楷體" w:hAnsi="標楷體"/>
              </w:rPr>
            </w:pPr>
          </w:p>
        </w:tc>
        <w:tc>
          <w:tcPr>
            <w:tcW w:w="675" w:type="dxa"/>
          </w:tcPr>
          <w:p w14:paraId="14EC2CD3" w14:textId="77777777" w:rsidR="00EC0A1E" w:rsidRPr="00362205" w:rsidRDefault="00EC0A1E" w:rsidP="002565BC">
            <w:pPr>
              <w:rPr>
                <w:rFonts w:ascii="標楷體" w:eastAsia="標楷體" w:hAnsi="標楷體"/>
              </w:rPr>
            </w:pPr>
          </w:p>
        </w:tc>
        <w:tc>
          <w:tcPr>
            <w:tcW w:w="696" w:type="dxa"/>
          </w:tcPr>
          <w:p w14:paraId="4380607C"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2F0259FA" w14:textId="77777777" w:rsidR="00EC0A1E" w:rsidRPr="00362205" w:rsidRDefault="00EC0A1E" w:rsidP="002565BC">
            <w:pPr>
              <w:rPr>
                <w:rFonts w:ascii="標楷體" w:eastAsia="標楷體" w:hAnsi="標楷體"/>
              </w:rPr>
            </w:pPr>
          </w:p>
        </w:tc>
      </w:tr>
      <w:tr w:rsidR="00EC0A1E" w:rsidRPr="00362205" w14:paraId="1AEE9401" w14:textId="77777777" w:rsidTr="002565BC">
        <w:trPr>
          <w:trHeight w:val="244"/>
          <w:jc w:val="center"/>
        </w:trPr>
        <w:tc>
          <w:tcPr>
            <w:tcW w:w="696" w:type="dxa"/>
          </w:tcPr>
          <w:p w14:paraId="7DF44BEB" w14:textId="77777777" w:rsidR="00EC0A1E" w:rsidRPr="00362205" w:rsidRDefault="00EC0A1E" w:rsidP="002565B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0117C0C" w14:textId="77777777" w:rsidR="00EC0A1E" w:rsidRDefault="00F65781" w:rsidP="002565BC">
            <w:pPr>
              <w:rPr>
                <w:rFonts w:ascii="標楷體" w:eastAsia="標楷體" w:hAnsi="標楷體"/>
              </w:rPr>
            </w:pPr>
            <w:r>
              <w:rPr>
                <w:rFonts w:ascii="標楷體" w:eastAsia="標楷體" w:hAnsi="標楷體" w:hint="eastAsia"/>
              </w:rPr>
              <w:t>借戶戶號</w:t>
            </w:r>
          </w:p>
        </w:tc>
        <w:tc>
          <w:tcPr>
            <w:tcW w:w="816" w:type="dxa"/>
          </w:tcPr>
          <w:p w14:paraId="59D08DA2" w14:textId="77777777" w:rsidR="00EC0A1E" w:rsidRDefault="00EC0A1E" w:rsidP="002565BC">
            <w:pPr>
              <w:rPr>
                <w:rFonts w:ascii="標楷體" w:eastAsia="標楷體" w:hAnsi="標楷體"/>
              </w:rPr>
            </w:pPr>
          </w:p>
        </w:tc>
        <w:tc>
          <w:tcPr>
            <w:tcW w:w="1187" w:type="dxa"/>
          </w:tcPr>
          <w:p w14:paraId="30D65F50" w14:textId="77777777" w:rsidR="00EC0A1E" w:rsidRPr="00362205" w:rsidRDefault="00EC0A1E" w:rsidP="002565BC">
            <w:pPr>
              <w:rPr>
                <w:rFonts w:ascii="標楷體" w:eastAsia="標楷體" w:hAnsi="標楷體"/>
              </w:rPr>
            </w:pPr>
          </w:p>
        </w:tc>
        <w:tc>
          <w:tcPr>
            <w:tcW w:w="1083" w:type="dxa"/>
          </w:tcPr>
          <w:p w14:paraId="2B134346" w14:textId="77777777" w:rsidR="00EC0A1E" w:rsidRPr="00362205" w:rsidRDefault="00EC0A1E" w:rsidP="002565BC">
            <w:pPr>
              <w:rPr>
                <w:rFonts w:ascii="標楷體" w:eastAsia="標楷體" w:hAnsi="標楷體"/>
              </w:rPr>
            </w:pPr>
          </w:p>
        </w:tc>
        <w:tc>
          <w:tcPr>
            <w:tcW w:w="675" w:type="dxa"/>
          </w:tcPr>
          <w:p w14:paraId="1D08ABA6" w14:textId="77777777" w:rsidR="00EC0A1E" w:rsidRPr="0082021C" w:rsidRDefault="00EC0A1E" w:rsidP="002565BC">
            <w:pPr>
              <w:rPr>
                <w:rFonts w:ascii="標楷體" w:eastAsia="標楷體" w:hAnsi="標楷體"/>
              </w:rPr>
            </w:pPr>
          </w:p>
        </w:tc>
        <w:tc>
          <w:tcPr>
            <w:tcW w:w="696" w:type="dxa"/>
          </w:tcPr>
          <w:p w14:paraId="70ADC343" w14:textId="77777777" w:rsidR="00EC0A1E" w:rsidRPr="00E1776E" w:rsidRDefault="00EC0A1E" w:rsidP="002565BC">
            <w:pPr>
              <w:rPr>
                <w:rFonts w:ascii="標楷體" w:eastAsia="標楷體" w:hAnsi="標楷體"/>
              </w:rPr>
            </w:pPr>
            <w:r>
              <w:rPr>
                <w:rFonts w:ascii="標楷體" w:eastAsia="標楷體" w:hAnsi="標楷體" w:hint="eastAsia"/>
              </w:rPr>
              <w:t>R</w:t>
            </w:r>
          </w:p>
        </w:tc>
        <w:tc>
          <w:tcPr>
            <w:tcW w:w="3529" w:type="dxa"/>
          </w:tcPr>
          <w:p w14:paraId="5528D7E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EC0A1E" w:rsidRPr="00362205" w14:paraId="66DE7D01" w14:textId="77777777" w:rsidTr="002565BC">
        <w:trPr>
          <w:trHeight w:val="244"/>
          <w:jc w:val="center"/>
        </w:trPr>
        <w:tc>
          <w:tcPr>
            <w:tcW w:w="696" w:type="dxa"/>
          </w:tcPr>
          <w:p w14:paraId="4DB0A5DB" w14:textId="77777777" w:rsidR="00EC0A1E" w:rsidRDefault="00EC0A1E" w:rsidP="002565BC">
            <w:pPr>
              <w:rPr>
                <w:rFonts w:ascii="標楷體" w:eastAsia="標楷體" w:hAnsi="標楷體"/>
              </w:rPr>
            </w:pPr>
            <w:r>
              <w:rPr>
                <w:rFonts w:ascii="標楷體" w:eastAsia="標楷體" w:hAnsi="標楷體" w:hint="eastAsia"/>
              </w:rPr>
              <w:t>3.</w:t>
            </w:r>
          </w:p>
        </w:tc>
        <w:tc>
          <w:tcPr>
            <w:tcW w:w="1551" w:type="dxa"/>
          </w:tcPr>
          <w:p w14:paraId="0CD7A4F1" w14:textId="77777777" w:rsidR="00EC0A1E" w:rsidRDefault="00EC0A1E" w:rsidP="002565BC">
            <w:pPr>
              <w:rPr>
                <w:rFonts w:ascii="標楷體" w:eastAsia="標楷體" w:hAnsi="標楷體"/>
              </w:rPr>
            </w:pPr>
            <w:r>
              <w:rPr>
                <w:rFonts w:ascii="標楷體" w:eastAsia="標楷體" w:hAnsi="標楷體" w:hint="eastAsia"/>
              </w:rPr>
              <w:t>額度編號</w:t>
            </w:r>
          </w:p>
        </w:tc>
        <w:tc>
          <w:tcPr>
            <w:tcW w:w="816" w:type="dxa"/>
          </w:tcPr>
          <w:p w14:paraId="47DF77FC" w14:textId="77777777" w:rsidR="00EC0A1E" w:rsidRDefault="00EC0A1E" w:rsidP="002565BC">
            <w:pPr>
              <w:rPr>
                <w:rFonts w:ascii="標楷體" w:eastAsia="標楷體" w:hAnsi="標楷體"/>
              </w:rPr>
            </w:pPr>
          </w:p>
        </w:tc>
        <w:tc>
          <w:tcPr>
            <w:tcW w:w="1187" w:type="dxa"/>
          </w:tcPr>
          <w:p w14:paraId="630ACE7E" w14:textId="77777777" w:rsidR="00EC0A1E" w:rsidRPr="00362205" w:rsidRDefault="00EC0A1E" w:rsidP="002565BC">
            <w:pPr>
              <w:rPr>
                <w:rFonts w:ascii="標楷體" w:eastAsia="標楷體" w:hAnsi="標楷體"/>
              </w:rPr>
            </w:pPr>
          </w:p>
        </w:tc>
        <w:tc>
          <w:tcPr>
            <w:tcW w:w="1083" w:type="dxa"/>
          </w:tcPr>
          <w:p w14:paraId="30A0B0B5" w14:textId="77777777" w:rsidR="00EC0A1E" w:rsidRPr="00362205" w:rsidRDefault="00EC0A1E" w:rsidP="002565BC">
            <w:pPr>
              <w:rPr>
                <w:rFonts w:ascii="標楷體" w:eastAsia="標楷體" w:hAnsi="標楷體"/>
              </w:rPr>
            </w:pPr>
          </w:p>
        </w:tc>
        <w:tc>
          <w:tcPr>
            <w:tcW w:w="675" w:type="dxa"/>
          </w:tcPr>
          <w:p w14:paraId="1FA7F00A" w14:textId="77777777" w:rsidR="00EC0A1E" w:rsidRPr="0082021C" w:rsidRDefault="00EC0A1E" w:rsidP="002565BC">
            <w:pPr>
              <w:rPr>
                <w:rFonts w:ascii="標楷體" w:eastAsia="標楷體" w:hAnsi="標楷體"/>
              </w:rPr>
            </w:pPr>
          </w:p>
        </w:tc>
        <w:tc>
          <w:tcPr>
            <w:tcW w:w="696" w:type="dxa"/>
          </w:tcPr>
          <w:p w14:paraId="08B072C6"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742FBFD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EC0A1E" w:rsidRPr="00362205" w14:paraId="4B389BC2" w14:textId="77777777" w:rsidTr="002565BC">
        <w:trPr>
          <w:trHeight w:val="244"/>
          <w:jc w:val="center"/>
        </w:trPr>
        <w:tc>
          <w:tcPr>
            <w:tcW w:w="696" w:type="dxa"/>
          </w:tcPr>
          <w:p w14:paraId="006E85AE" w14:textId="77777777" w:rsidR="00EC0A1E" w:rsidRDefault="00EC0A1E" w:rsidP="002565BC">
            <w:pPr>
              <w:rPr>
                <w:rFonts w:ascii="標楷體" w:eastAsia="標楷體" w:hAnsi="標楷體"/>
              </w:rPr>
            </w:pPr>
            <w:r>
              <w:rPr>
                <w:rFonts w:ascii="標楷體" w:eastAsia="標楷體" w:hAnsi="標楷體" w:hint="eastAsia"/>
              </w:rPr>
              <w:t>4.</w:t>
            </w:r>
          </w:p>
        </w:tc>
        <w:tc>
          <w:tcPr>
            <w:tcW w:w="1551" w:type="dxa"/>
          </w:tcPr>
          <w:p w14:paraId="2B0B106C" w14:textId="77777777" w:rsidR="00EC0A1E" w:rsidRDefault="00EC0A1E" w:rsidP="002565BC">
            <w:pPr>
              <w:rPr>
                <w:rFonts w:ascii="標楷體" w:eastAsia="標楷體" w:hAnsi="標楷體"/>
              </w:rPr>
            </w:pPr>
            <w:r>
              <w:rPr>
                <w:rFonts w:ascii="標楷體" w:eastAsia="標楷體" w:hAnsi="標楷體" w:hint="eastAsia"/>
              </w:rPr>
              <w:t>契變日期</w:t>
            </w:r>
          </w:p>
        </w:tc>
        <w:tc>
          <w:tcPr>
            <w:tcW w:w="816" w:type="dxa"/>
          </w:tcPr>
          <w:p w14:paraId="6281B927" w14:textId="77777777" w:rsidR="00EC0A1E" w:rsidRDefault="00EC0A1E" w:rsidP="002565BC">
            <w:pPr>
              <w:rPr>
                <w:rFonts w:ascii="標楷體" w:eastAsia="標楷體" w:hAnsi="標楷體"/>
              </w:rPr>
            </w:pPr>
          </w:p>
        </w:tc>
        <w:tc>
          <w:tcPr>
            <w:tcW w:w="1187" w:type="dxa"/>
          </w:tcPr>
          <w:p w14:paraId="25A9022C" w14:textId="77777777" w:rsidR="00EC0A1E" w:rsidRPr="00362205" w:rsidRDefault="00EC0A1E" w:rsidP="002565BC">
            <w:pPr>
              <w:rPr>
                <w:rFonts w:ascii="標楷體" w:eastAsia="標楷體" w:hAnsi="標楷體"/>
              </w:rPr>
            </w:pPr>
          </w:p>
        </w:tc>
        <w:tc>
          <w:tcPr>
            <w:tcW w:w="1083" w:type="dxa"/>
          </w:tcPr>
          <w:p w14:paraId="5FC50A7B" w14:textId="77777777" w:rsidR="00EC0A1E" w:rsidRPr="00362205" w:rsidRDefault="00EC0A1E" w:rsidP="002565BC">
            <w:pPr>
              <w:rPr>
                <w:rFonts w:ascii="標楷體" w:eastAsia="標楷體" w:hAnsi="標楷體"/>
              </w:rPr>
            </w:pPr>
          </w:p>
        </w:tc>
        <w:tc>
          <w:tcPr>
            <w:tcW w:w="675" w:type="dxa"/>
          </w:tcPr>
          <w:p w14:paraId="252FE8E0" w14:textId="77777777" w:rsidR="00EC0A1E" w:rsidRPr="0082021C" w:rsidRDefault="00EC0A1E" w:rsidP="002565BC">
            <w:pPr>
              <w:rPr>
                <w:rFonts w:ascii="標楷體" w:eastAsia="標楷體" w:hAnsi="標楷體"/>
              </w:rPr>
            </w:pPr>
          </w:p>
        </w:tc>
        <w:tc>
          <w:tcPr>
            <w:tcW w:w="696" w:type="dxa"/>
          </w:tcPr>
          <w:p w14:paraId="3A05AB33"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0685847E"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EC0A1E" w:rsidRPr="00362205" w14:paraId="2C56098F" w14:textId="77777777" w:rsidTr="002565BC">
        <w:trPr>
          <w:trHeight w:val="244"/>
          <w:jc w:val="center"/>
        </w:trPr>
        <w:tc>
          <w:tcPr>
            <w:tcW w:w="696" w:type="dxa"/>
          </w:tcPr>
          <w:p w14:paraId="55BC2DFA" w14:textId="77777777" w:rsidR="00EC0A1E" w:rsidRDefault="00EC0A1E" w:rsidP="002565BC">
            <w:pPr>
              <w:rPr>
                <w:rFonts w:ascii="標楷體" w:eastAsia="標楷體" w:hAnsi="標楷體"/>
              </w:rPr>
            </w:pPr>
            <w:r>
              <w:rPr>
                <w:rFonts w:ascii="標楷體" w:eastAsia="標楷體" w:hAnsi="標楷體" w:hint="eastAsia"/>
              </w:rPr>
              <w:t>5.</w:t>
            </w:r>
          </w:p>
        </w:tc>
        <w:tc>
          <w:tcPr>
            <w:tcW w:w="1551" w:type="dxa"/>
          </w:tcPr>
          <w:p w14:paraId="2F3CBB1E" w14:textId="77777777" w:rsidR="00EC0A1E" w:rsidRDefault="00EC0A1E" w:rsidP="002565BC">
            <w:pPr>
              <w:rPr>
                <w:rFonts w:ascii="標楷體" w:eastAsia="標楷體" w:hAnsi="標楷體"/>
              </w:rPr>
            </w:pPr>
            <w:r>
              <w:rPr>
                <w:rFonts w:ascii="標楷體" w:eastAsia="標楷體" w:hAnsi="標楷體" w:hint="eastAsia"/>
              </w:rPr>
              <w:t>契變序號</w:t>
            </w:r>
          </w:p>
        </w:tc>
        <w:tc>
          <w:tcPr>
            <w:tcW w:w="816" w:type="dxa"/>
          </w:tcPr>
          <w:p w14:paraId="47E34BEF" w14:textId="77777777" w:rsidR="00EC0A1E" w:rsidRDefault="00EC0A1E" w:rsidP="002565BC">
            <w:pPr>
              <w:rPr>
                <w:rFonts w:ascii="標楷體" w:eastAsia="標楷體" w:hAnsi="標楷體"/>
              </w:rPr>
            </w:pPr>
          </w:p>
        </w:tc>
        <w:tc>
          <w:tcPr>
            <w:tcW w:w="1187" w:type="dxa"/>
          </w:tcPr>
          <w:p w14:paraId="75E4E816" w14:textId="77777777" w:rsidR="00EC0A1E" w:rsidRPr="00362205" w:rsidRDefault="00EC0A1E" w:rsidP="002565BC">
            <w:pPr>
              <w:rPr>
                <w:rFonts w:ascii="標楷體" w:eastAsia="標楷體" w:hAnsi="標楷體"/>
              </w:rPr>
            </w:pPr>
          </w:p>
        </w:tc>
        <w:tc>
          <w:tcPr>
            <w:tcW w:w="1083" w:type="dxa"/>
          </w:tcPr>
          <w:p w14:paraId="69A89325" w14:textId="77777777" w:rsidR="00EC0A1E" w:rsidRPr="00362205" w:rsidRDefault="00EC0A1E" w:rsidP="002565BC">
            <w:pPr>
              <w:rPr>
                <w:rFonts w:ascii="標楷體" w:eastAsia="標楷體" w:hAnsi="標楷體"/>
              </w:rPr>
            </w:pPr>
          </w:p>
        </w:tc>
        <w:tc>
          <w:tcPr>
            <w:tcW w:w="675" w:type="dxa"/>
          </w:tcPr>
          <w:p w14:paraId="0321D5BA" w14:textId="77777777" w:rsidR="00EC0A1E" w:rsidRPr="0082021C" w:rsidRDefault="00EC0A1E" w:rsidP="002565BC">
            <w:pPr>
              <w:rPr>
                <w:rFonts w:ascii="標楷體" w:eastAsia="標楷體" w:hAnsi="標楷體"/>
              </w:rPr>
            </w:pPr>
          </w:p>
        </w:tc>
        <w:tc>
          <w:tcPr>
            <w:tcW w:w="696" w:type="dxa"/>
          </w:tcPr>
          <w:p w14:paraId="4410E788" w14:textId="77777777" w:rsidR="00EC0A1E" w:rsidRPr="00E1776E" w:rsidRDefault="00EC0A1E" w:rsidP="002565BC">
            <w:pPr>
              <w:rPr>
                <w:rFonts w:ascii="標楷體" w:eastAsia="標楷體" w:hAnsi="標楷體"/>
              </w:rPr>
            </w:pPr>
            <w:r w:rsidRPr="00F56B75">
              <w:rPr>
                <w:rFonts w:ascii="標楷體" w:eastAsia="標楷體" w:hAnsi="標楷體"/>
              </w:rPr>
              <w:t>R</w:t>
            </w:r>
          </w:p>
        </w:tc>
        <w:tc>
          <w:tcPr>
            <w:tcW w:w="3529" w:type="dxa"/>
          </w:tcPr>
          <w:p w14:paraId="578F37A1" w14:textId="77777777" w:rsidR="00EC0A1E" w:rsidRPr="00F92BCD" w:rsidRDefault="00EC0A1E" w:rsidP="002565BC">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EC0A1E" w:rsidRPr="00362205" w14:paraId="758515F1" w14:textId="77777777" w:rsidTr="002565BC">
        <w:trPr>
          <w:trHeight w:val="244"/>
          <w:jc w:val="center"/>
        </w:trPr>
        <w:tc>
          <w:tcPr>
            <w:tcW w:w="696" w:type="dxa"/>
          </w:tcPr>
          <w:p w14:paraId="7BB98644" w14:textId="77777777" w:rsidR="00EC0A1E" w:rsidRDefault="00EC0A1E" w:rsidP="002565BC">
            <w:pPr>
              <w:rPr>
                <w:rFonts w:ascii="標楷體" w:eastAsia="標楷體" w:hAnsi="標楷體"/>
              </w:rPr>
            </w:pPr>
            <w:r>
              <w:rPr>
                <w:rFonts w:ascii="標楷體" w:eastAsia="標楷體" w:hAnsi="標楷體" w:hint="eastAsia"/>
              </w:rPr>
              <w:t>6.</w:t>
            </w:r>
          </w:p>
        </w:tc>
        <w:tc>
          <w:tcPr>
            <w:tcW w:w="1551" w:type="dxa"/>
          </w:tcPr>
          <w:p w14:paraId="1760DE4F" w14:textId="77777777" w:rsidR="00EC0A1E" w:rsidRDefault="00EC0A1E" w:rsidP="002565BC">
            <w:pPr>
              <w:rPr>
                <w:rFonts w:ascii="標楷體" w:eastAsia="標楷體" w:hAnsi="標楷體"/>
              </w:rPr>
            </w:pPr>
            <w:r>
              <w:rPr>
                <w:rFonts w:ascii="標楷體" w:eastAsia="標楷體" w:hAnsi="標楷體" w:hint="eastAsia"/>
              </w:rPr>
              <w:t>貸後契變項目</w:t>
            </w:r>
          </w:p>
        </w:tc>
        <w:tc>
          <w:tcPr>
            <w:tcW w:w="816" w:type="dxa"/>
          </w:tcPr>
          <w:p w14:paraId="7A3D3D0F" w14:textId="77777777" w:rsidR="00EC0A1E" w:rsidRDefault="00EC0A1E" w:rsidP="002565BC">
            <w:pPr>
              <w:rPr>
                <w:rFonts w:ascii="標楷體" w:eastAsia="標楷體" w:hAnsi="標楷體"/>
              </w:rPr>
            </w:pPr>
          </w:p>
        </w:tc>
        <w:tc>
          <w:tcPr>
            <w:tcW w:w="1187" w:type="dxa"/>
          </w:tcPr>
          <w:p w14:paraId="1A5C69C7" w14:textId="77777777" w:rsidR="00EC0A1E" w:rsidRPr="00362205" w:rsidRDefault="00EC0A1E" w:rsidP="002565BC">
            <w:pPr>
              <w:rPr>
                <w:rFonts w:ascii="標楷體" w:eastAsia="標楷體" w:hAnsi="標楷體"/>
              </w:rPr>
            </w:pPr>
          </w:p>
        </w:tc>
        <w:tc>
          <w:tcPr>
            <w:tcW w:w="1083" w:type="dxa"/>
          </w:tcPr>
          <w:p w14:paraId="6652BE8C" w14:textId="77777777" w:rsidR="00EC0A1E" w:rsidRPr="00362205" w:rsidRDefault="00EC0A1E" w:rsidP="002565BC">
            <w:pPr>
              <w:rPr>
                <w:rFonts w:ascii="標楷體" w:eastAsia="標楷體" w:hAnsi="標楷體"/>
              </w:rPr>
            </w:pPr>
          </w:p>
        </w:tc>
        <w:tc>
          <w:tcPr>
            <w:tcW w:w="675" w:type="dxa"/>
          </w:tcPr>
          <w:p w14:paraId="0F64F719" w14:textId="77777777" w:rsidR="00EC0A1E" w:rsidRPr="0082021C" w:rsidRDefault="00EC0A1E" w:rsidP="002565BC">
            <w:pPr>
              <w:rPr>
                <w:rFonts w:ascii="標楷體" w:eastAsia="標楷體" w:hAnsi="標楷體"/>
              </w:rPr>
            </w:pPr>
          </w:p>
        </w:tc>
        <w:tc>
          <w:tcPr>
            <w:tcW w:w="696" w:type="dxa"/>
          </w:tcPr>
          <w:p w14:paraId="2F6845B0"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4E462EFA"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EC0A1E" w:rsidRPr="00362205" w14:paraId="328F3623" w14:textId="77777777" w:rsidTr="002565BC">
        <w:trPr>
          <w:trHeight w:val="244"/>
          <w:jc w:val="center"/>
        </w:trPr>
        <w:tc>
          <w:tcPr>
            <w:tcW w:w="696" w:type="dxa"/>
          </w:tcPr>
          <w:p w14:paraId="0DA7B8B0" w14:textId="77777777" w:rsidR="00EC0A1E" w:rsidRDefault="00EC0A1E" w:rsidP="002565BC">
            <w:pPr>
              <w:rPr>
                <w:rFonts w:ascii="標楷體" w:eastAsia="標楷體" w:hAnsi="標楷體"/>
              </w:rPr>
            </w:pPr>
            <w:r>
              <w:rPr>
                <w:rFonts w:ascii="標楷體" w:eastAsia="標楷體" w:hAnsi="標楷體" w:hint="eastAsia"/>
              </w:rPr>
              <w:t>7.</w:t>
            </w:r>
          </w:p>
        </w:tc>
        <w:tc>
          <w:tcPr>
            <w:tcW w:w="1551" w:type="dxa"/>
          </w:tcPr>
          <w:p w14:paraId="7664EE68" w14:textId="77777777" w:rsidR="00EC0A1E" w:rsidRDefault="00EC0A1E" w:rsidP="002565BC">
            <w:pPr>
              <w:rPr>
                <w:rFonts w:ascii="標楷體" w:eastAsia="標楷體" w:hAnsi="標楷體"/>
              </w:rPr>
            </w:pPr>
            <w:r>
              <w:rPr>
                <w:rFonts w:ascii="標楷體" w:eastAsia="標楷體" w:hAnsi="標楷體" w:hint="eastAsia"/>
              </w:rPr>
              <w:t>幣別</w:t>
            </w:r>
          </w:p>
        </w:tc>
        <w:tc>
          <w:tcPr>
            <w:tcW w:w="816" w:type="dxa"/>
          </w:tcPr>
          <w:p w14:paraId="191B0E02" w14:textId="77777777" w:rsidR="00EC0A1E" w:rsidRDefault="00EC0A1E" w:rsidP="002565BC">
            <w:pPr>
              <w:rPr>
                <w:rFonts w:ascii="標楷體" w:eastAsia="標楷體" w:hAnsi="標楷體"/>
              </w:rPr>
            </w:pPr>
          </w:p>
        </w:tc>
        <w:tc>
          <w:tcPr>
            <w:tcW w:w="1187" w:type="dxa"/>
          </w:tcPr>
          <w:p w14:paraId="3DF530E1" w14:textId="77777777" w:rsidR="00EC0A1E" w:rsidRPr="00E1776E" w:rsidRDefault="00EC0A1E" w:rsidP="002565BC">
            <w:pPr>
              <w:rPr>
                <w:rFonts w:ascii="標楷體" w:eastAsia="標楷體" w:hAnsi="標楷體"/>
              </w:rPr>
            </w:pPr>
          </w:p>
        </w:tc>
        <w:tc>
          <w:tcPr>
            <w:tcW w:w="1083" w:type="dxa"/>
          </w:tcPr>
          <w:p w14:paraId="0260EC87" w14:textId="77777777" w:rsidR="00EC0A1E" w:rsidRPr="00362205" w:rsidRDefault="00EC0A1E" w:rsidP="002565BC">
            <w:pPr>
              <w:rPr>
                <w:rFonts w:ascii="標楷體" w:eastAsia="標楷體" w:hAnsi="標楷體"/>
              </w:rPr>
            </w:pPr>
          </w:p>
        </w:tc>
        <w:tc>
          <w:tcPr>
            <w:tcW w:w="675" w:type="dxa"/>
          </w:tcPr>
          <w:p w14:paraId="5B5EA0C7" w14:textId="77777777" w:rsidR="00EC0A1E" w:rsidRPr="0082021C" w:rsidRDefault="00EC0A1E" w:rsidP="002565BC">
            <w:pPr>
              <w:rPr>
                <w:rFonts w:ascii="標楷體" w:eastAsia="標楷體" w:hAnsi="標楷體"/>
              </w:rPr>
            </w:pPr>
          </w:p>
        </w:tc>
        <w:tc>
          <w:tcPr>
            <w:tcW w:w="696" w:type="dxa"/>
          </w:tcPr>
          <w:p w14:paraId="584AD2CD"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4985F184" w14:textId="77777777" w:rsidR="00EC0A1E" w:rsidRPr="00E1776E" w:rsidRDefault="00EC0A1E" w:rsidP="002565BC">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EC0A1E" w:rsidRPr="00362205" w14:paraId="69EDFC63" w14:textId="77777777" w:rsidTr="002565BC">
        <w:trPr>
          <w:trHeight w:val="244"/>
          <w:jc w:val="center"/>
        </w:trPr>
        <w:tc>
          <w:tcPr>
            <w:tcW w:w="696" w:type="dxa"/>
          </w:tcPr>
          <w:p w14:paraId="3B1CA6BF" w14:textId="77777777" w:rsidR="00EC0A1E" w:rsidRDefault="00EC0A1E" w:rsidP="002565BC">
            <w:pPr>
              <w:rPr>
                <w:rFonts w:ascii="標楷體" w:eastAsia="標楷體" w:hAnsi="標楷體"/>
              </w:rPr>
            </w:pPr>
            <w:r>
              <w:rPr>
                <w:rFonts w:ascii="標楷體" w:eastAsia="標楷體" w:hAnsi="標楷體" w:hint="eastAsia"/>
              </w:rPr>
              <w:lastRenderedPageBreak/>
              <w:t>8.</w:t>
            </w:r>
          </w:p>
        </w:tc>
        <w:tc>
          <w:tcPr>
            <w:tcW w:w="1551" w:type="dxa"/>
          </w:tcPr>
          <w:p w14:paraId="5535B28B" w14:textId="77777777" w:rsidR="00EC0A1E" w:rsidRDefault="00EC0A1E" w:rsidP="002565BC">
            <w:pPr>
              <w:rPr>
                <w:rFonts w:ascii="標楷體" w:eastAsia="標楷體" w:hAnsi="標楷體"/>
              </w:rPr>
            </w:pPr>
            <w:r>
              <w:rPr>
                <w:rFonts w:ascii="標楷體" w:eastAsia="標楷體" w:hAnsi="標楷體" w:hint="eastAsia"/>
              </w:rPr>
              <w:t>契變手續費</w:t>
            </w:r>
          </w:p>
        </w:tc>
        <w:tc>
          <w:tcPr>
            <w:tcW w:w="816" w:type="dxa"/>
          </w:tcPr>
          <w:p w14:paraId="080F7171" w14:textId="77777777" w:rsidR="00EC0A1E" w:rsidRDefault="00EC0A1E" w:rsidP="002565BC">
            <w:pPr>
              <w:rPr>
                <w:rFonts w:ascii="標楷體" w:eastAsia="標楷體" w:hAnsi="標楷體"/>
              </w:rPr>
            </w:pPr>
          </w:p>
        </w:tc>
        <w:tc>
          <w:tcPr>
            <w:tcW w:w="1187" w:type="dxa"/>
          </w:tcPr>
          <w:p w14:paraId="537FA197" w14:textId="77777777" w:rsidR="00EC0A1E" w:rsidRPr="00362205" w:rsidRDefault="00EC0A1E" w:rsidP="002565BC">
            <w:pPr>
              <w:rPr>
                <w:rFonts w:ascii="標楷體" w:eastAsia="標楷體" w:hAnsi="標楷體"/>
              </w:rPr>
            </w:pPr>
          </w:p>
        </w:tc>
        <w:tc>
          <w:tcPr>
            <w:tcW w:w="1083" w:type="dxa"/>
          </w:tcPr>
          <w:p w14:paraId="6266F7C5" w14:textId="77777777" w:rsidR="00EC0A1E" w:rsidRPr="00362205" w:rsidRDefault="00EC0A1E" w:rsidP="002565BC">
            <w:pPr>
              <w:rPr>
                <w:rFonts w:ascii="標楷體" w:eastAsia="標楷體" w:hAnsi="標楷體"/>
              </w:rPr>
            </w:pPr>
          </w:p>
        </w:tc>
        <w:tc>
          <w:tcPr>
            <w:tcW w:w="675" w:type="dxa"/>
          </w:tcPr>
          <w:p w14:paraId="233C1935" w14:textId="77777777" w:rsidR="00EC0A1E" w:rsidRPr="0082021C" w:rsidRDefault="00EC0A1E" w:rsidP="002565BC">
            <w:pPr>
              <w:rPr>
                <w:rFonts w:ascii="標楷體" w:eastAsia="標楷體" w:hAnsi="標楷體"/>
              </w:rPr>
            </w:pPr>
          </w:p>
        </w:tc>
        <w:tc>
          <w:tcPr>
            <w:tcW w:w="696" w:type="dxa"/>
          </w:tcPr>
          <w:p w14:paraId="539FDB85"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36B57248"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EC0A1E" w:rsidRPr="00362205" w14:paraId="7D812172" w14:textId="77777777" w:rsidTr="002565BC">
        <w:trPr>
          <w:trHeight w:val="244"/>
          <w:jc w:val="center"/>
        </w:trPr>
        <w:tc>
          <w:tcPr>
            <w:tcW w:w="696" w:type="dxa"/>
          </w:tcPr>
          <w:p w14:paraId="69F83FB3" w14:textId="77777777" w:rsidR="00EC0A1E" w:rsidRDefault="00EC0A1E" w:rsidP="002565BC">
            <w:pPr>
              <w:rPr>
                <w:rFonts w:ascii="標楷體" w:eastAsia="標楷體" w:hAnsi="標楷體"/>
              </w:rPr>
            </w:pPr>
            <w:r>
              <w:rPr>
                <w:rFonts w:ascii="標楷體" w:eastAsia="標楷體" w:hAnsi="標楷體" w:hint="eastAsia"/>
              </w:rPr>
              <w:t>9.</w:t>
            </w:r>
          </w:p>
        </w:tc>
        <w:tc>
          <w:tcPr>
            <w:tcW w:w="1551" w:type="dxa"/>
          </w:tcPr>
          <w:p w14:paraId="73B098C8" w14:textId="77777777" w:rsidR="00EC0A1E" w:rsidRDefault="00EC0A1E" w:rsidP="002565BC">
            <w:pPr>
              <w:rPr>
                <w:rFonts w:ascii="標楷體" w:eastAsia="標楷體" w:hAnsi="標楷體"/>
              </w:rPr>
            </w:pPr>
            <w:r>
              <w:rPr>
                <w:rFonts w:ascii="標楷體" w:eastAsia="標楷體" w:hAnsi="標楷體" w:hint="eastAsia"/>
              </w:rPr>
              <w:t>會計日期</w:t>
            </w:r>
          </w:p>
        </w:tc>
        <w:tc>
          <w:tcPr>
            <w:tcW w:w="816" w:type="dxa"/>
          </w:tcPr>
          <w:p w14:paraId="58E219EE" w14:textId="77777777" w:rsidR="00EC0A1E" w:rsidRDefault="00EC0A1E" w:rsidP="002565BC">
            <w:pPr>
              <w:rPr>
                <w:rFonts w:ascii="標楷體" w:eastAsia="標楷體" w:hAnsi="標楷體"/>
              </w:rPr>
            </w:pPr>
          </w:p>
        </w:tc>
        <w:tc>
          <w:tcPr>
            <w:tcW w:w="1187" w:type="dxa"/>
          </w:tcPr>
          <w:p w14:paraId="7509A13D" w14:textId="77777777" w:rsidR="00EC0A1E" w:rsidRPr="00362205" w:rsidRDefault="00EC0A1E" w:rsidP="002565BC">
            <w:pPr>
              <w:rPr>
                <w:rFonts w:ascii="標楷體" w:eastAsia="標楷體" w:hAnsi="標楷體"/>
              </w:rPr>
            </w:pPr>
          </w:p>
        </w:tc>
        <w:tc>
          <w:tcPr>
            <w:tcW w:w="1083" w:type="dxa"/>
          </w:tcPr>
          <w:p w14:paraId="0D7BA2F0" w14:textId="77777777" w:rsidR="00EC0A1E" w:rsidRPr="00362205" w:rsidRDefault="00EC0A1E" w:rsidP="002565BC">
            <w:pPr>
              <w:rPr>
                <w:rFonts w:ascii="標楷體" w:eastAsia="標楷體" w:hAnsi="標楷體"/>
              </w:rPr>
            </w:pPr>
          </w:p>
        </w:tc>
        <w:tc>
          <w:tcPr>
            <w:tcW w:w="675" w:type="dxa"/>
          </w:tcPr>
          <w:p w14:paraId="5B269BBD" w14:textId="77777777" w:rsidR="00EC0A1E" w:rsidRDefault="00EC0A1E" w:rsidP="002565BC">
            <w:pPr>
              <w:rPr>
                <w:rFonts w:ascii="標楷體" w:eastAsia="標楷體" w:hAnsi="標楷體"/>
              </w:rPr>
            </w:pPr>
          </w:p>
        </w:tc>
        <w:tc>
          <w:tcPr>
            <w:tcW w:w="696" w:type="dxa"/>
          </w:tcPr>
          <w:p w14:paraId="73319798" w14:textId="77777777" w:rsidR="00EC0A1E" w:rsidRPr="00F56B75" w:rsidRDefault="00EC0A1E" w:rsidP="002565BC">
            <w:pPr>
              <w:rPr>
                <w:rFonts w:ascii="標楷體" w:eastAsia="標楷體" w:hAnsi="標楷體"/>
              </w:rPr>
            </w:pPr>
            <w:r>
              <w:rPr>
                <w:rFonts w:ascii="標楷體" w:eastAsia="標楷體" w:hAnsi="標楷體"/>
              </w:rPr>
              <w:t>R</w:t>
            </w:r>
          </w:p>
        </w:tc>
        <w:tc>
          <w:tcPr>
            <w:tcW w:w="3529" w:type="dxa"/>
          </w:tcPr>
          <w:p w14:paraId="50919EAD"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EC0A1E" w:rsidRPr="00362205" w14:paraId="457FD74D" w14:textId="77777777" w:rsidTr="002565BC">
        <w:trPr>
          <w:trHeight w:val="244"/>
          <w:jc w:val="center"/>
        </w:trPr>
        <w:tc>
          <w:tcPr>
            <w:tcW w:w="696" w:type="dxa"/>
          </w:tcPr>
          <w:p w14:paraId="5DED0102" w14:textId="77777777" w:rsidR="00EC0A1E" w:rsidRDefault="00EC0A1E" w:rsidP="002565BC">
            <w:pPr>
              <w:rPr>
                <w:rFonts w:ascii="標楷體" w:eastAsia="標楷體" w:hAnsi="標楷體"/>
              </w:rPr>
            </w:pPr>
            <w:r>
              <w:rPr>
                <w:rFonts w:ascii="標楷體" w:eastAsia="標楷體" w:hAnsi="標楷體" w:hint="eastAsia"/>
              </w:rPr>
              <w:t>10.</w:t>
            </w:r>
          </w:p>
        </w:tc>
        <w:tc>
          <w:tcPr>
            <w:tcW w:w="1551" w:type="dxa"/>
          </w:tcPr>
          <w:p w14:paraId="684C8776" w14:textId="77777777" w:rsidR="00EC0A1E" w:rsidRDefault="00EC0A1E" w:rsidP="002565BC">
            <w:pPr>
              <w:rPr>
                <w:rFonts w:ascii="標楷體" w:eastAsia="標楷體" w:hAnsi="標楷體"/>
              </w:rPr>
            </w:pPr>
            <w:r>
              <w:rPr>
                <w:rFonts w:ascii="標楷體" w:eastAsia="標楷體" w:hAnsi="標楷體" w:hint="eastAsia"/>
              </w:rPr>
              <w:t>交易序號</w:t>
            </w:r>
          </w:p>
        </w:tc>
        <w:tc>
          <w:tcPr>
            <w:tcW w:w="816" w:type="dxa"/>
          </w:tcPr>
          <w:p w14:paraId="5AF59C9F" w14:textId="77777777" w:rsidR="00EC0A1E" w:rsidRDefault="00EC0A1E" w:rsidP="002565BC">
            <w:pPr>
              <w:rPr>
                <w:rFonts w:ascii="標楷體" w:eastAsia="標楷體" w:hAnsi="標楷體"/>
              </w:rPr>
            </w:pPr>
          </w:p>
        </w:tc>
        <w:tc>
          <w:tcPr>
            <w:tcW w:w="1187" w:type="dxa"/>
          </w:tcPr>
          <w:p w14:paraId="1B86690A" w14:textId="77777777" w:rsidR="00EC0A1E" w:rsidRPr="00362205" w:rsidRDefault="00EC0A1E" w:rsidP="002565BC">
            <w:pPr>
              <w:rPr>
                <w:rFonts w:ascii="標楷體" w:eastAsia="標楷體" w:hAnsi="標楷體"/>
              </w:rPr>
            </w:pPr>
          </w:p>
        </w:tc>
        <w:tc>
          <w:tcPr>
            <w:tcW w:w="1083" w:type="dxa"/>
          </w:tcPr>
          <w:p w14:paraId="0E785FFB" w14:textId="77777777" w:rsidR="00EC0A1E" w:rsidRPr="00362205" w:rsidRDefault="00EC0A1E" w:rsidP="002565BC">
            <w:pPr>
              <w:rPr>
                <w:rFonts w:ascii="標楷體" w:eastAsia="標楷體" w:hAnsi="標楷體"/>
              </w:rPr>
            </w:pPr>
          </w:p>
        </w:tc>
        <w:tc>
          <w:tcPr>
            <w:tcW w:w="675" w:type="dxa"/>
          </w:tcPr>
          <w:p w14:paraId="3B06CE44" w14:textId="77777777" w:rsidR="00EC0A1E" w:rsidRDefault="00EC0A1E" w:rsidP="002565BC">
            <w:pPr>
              <w:rPr>
                <w:rFonts w:ascii="標楷體" w:eastAsia="標楷體" w:hAnsi="標楷體"/>
              </w:rPr>
            </w:pPr>
          </w:p>
        </w:tc>
        <w:tc>
          <w:tcPr>
            <w:tcW w:w="696" w:type="dxa"/>
          </w:tcPr>
          <w:p w14:paraId="0F23D562" w14:textId="77777777" w:rsidR="00EC0A1E" w:rsidRPr="00F56B75" w:rsidRDefault="00EC0A1E" w:rsidP="002565BC">
            <w:pPr>
              <w:rPr>
                <w:rFonts w:ascii="標楷體" w:eastAsia="標楷體" w:hAnsi="標楷體"/>
              </w:rPr>
            </w:pPr>
            <w:r>
              <w:rPr>
                <w:rFonts w:ascii="標楷體" w:eastAsia="標楷體" w:hAnsi="標楷體" w:hint="eastAsia"/>
              </w:rPr>
              <w:t>R</w:t>
            </w:r>
          </w:p>
        </w:tc>
        <w:tc>
          <w:tcPr>
            <w:tcW w:w="3529" w:type="dxa"/>
          </w:tcPr>
          <w:p w14:paraId="6CBDB96F"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EC0A1E" w:rsidRPr="00362205" w14:paraId="1715B690" w14:textId="77777777" w:rsidTr="002565BC">
        <w:trPr>
          <w:trHeight w:val="244"/>
          <w:jc w:val="center"/>
        </w:trPr>
        <w:tc>
          <w:tcPr>
            <w:tcW w:w="696" w:type="dxa"/>
          </w:tcPr>
          <w:p w14:paraId="5473881A" w14:textId="77777777" w:rsidR="00EC0A1E" w:rsidRDefault="00EC0A1E" w:rsidP="002565BC">
            <w:pPr>
              <w:rPr>
                <w:rFonts w:ascii="標楷體" w:eastAsia="標楷體" w:hAnsi="標楷體"/>
              </w:rPr>
            </w:pPr>
            <w:r>
              <w:rPr>
                <w:rFonts w:ascii="標楷體" w:eastAsia="標楷體" w:hAnsi="標楷體" w:hint="eastAsia"/>
              </w:rPr>
              <w:t>11.</w:t>
            </w:r>
          </w:p>
        </w:tc>
        <w:tc>
          <w:tcPr>
            <w:tcW w:w="1551" w:type="dxa"/>
          </w:tcPr>
          <w:p w14:paraId="6F393332" w14:textId="77777777" w:rsidR="00EC0A1E" w:rsidRDefault="00EC0A1E" w:rsidP="002565BC">
            <w:pPr>
              <w:rPr>
                <w:rFonts w:ascii="標楷體" w:eastAsia="標楷體" w:hAnsi="標楷體"/>
              </w:rPr>
            </w:pPr>
            <w:r>
              <w:rPr>
                <w:rFonts w:ascii="標楷體" w:eastAsia="標楷體" w:hAnsi="標楷體" w:hint="eastAsia"/>
              </w:rPr>
              <w:t>經辦</w:t>
            </w:r>
          </w:p>
        </w:tc>
        <w:tc>
          <w:tcPr>
            <w:tcW w:w="816" w:type="dxa"/>
          </w:tcPr>
          <w:p w14:paraId="006DF8A2" w14:textId="77777777" w:rsidR="00EC0A1E" w:rsidRDefault="00EC0A1E" w:rsidP="002565BC">
            <w:pPr>
              <w:rPr>
                <w:rFonts w:ascii="標楷體" w:eastAsia="標楷體" w:hAnsi="標楷體"/>
              </w:rPr>
            </w:pPr>
          </w:p>
        </w:tc>
        <w:tc>
          <w:tcPr>
            <w:tcW w:w="1187" w:type="dxa"/>
          </w:tcPr>
          <w:p w14:paraId="15E80EE2" w14:textId="77777777" w:rsidR="00EC0A1E" w:rsidRPr="00362205" w:rsidRDefault="00EC0A1E" w:rsidP="002565BC">
            <w:pPr>
              <w:rPr>
                <w:rFonts w:ascii="標楷體" w:eastAsia="標楷體" w:hAnsi="標楷體"/>
              </w:rPr>
            </w:pPr>
          </w:p>
        </w:tc>
        <w:tc>
          <w:tcPr>
            <w:tcW w:w="1083" w:type="dxa"/>
          </w:tcPr>
          <w:p w14:paraId="028FB824" w14:textId="77777777" w:rsidR="00EC0A1E" w:rsidRPr="00362205" w:rsidRDefault="00EC0A1E" w:rsidP="002565BC">
            <w:pPr>
              <w:rPr>
                <w:rFonts w:ascii="標楷體" w:eastAsia="標楷體" w:hAnsi="標楷體"/>
              </w:rPr>
            </w:pPr>
          </w:p>
        </w:tc>
        <w:tc>
          <w:tcPr>
            <w:tcW w:w="675" w:type="dxa"/>
          </w:tcPr>
          <w:p w14:paraId="5E97F95B" w14:textId="77777777" w:rsidR="00EC0A1E" w:rsidRPr="0082021C" w:rsidRDefault="00EC0A1E" w:rsidP="002565BC">
            <w:pPr>
              <w:rPr>
                <w:rFonts w:ascii="標楷體" w:eastAsia="標楷體" w:hAnsi="標楷體"/>
              </w:rPr>
            </w:pPr>
          </w:p>
        </w:tc>
        <w:tc>
          <w:tcPr>
            <w:tcW w:w="696" w:type="dxa"/>
          </w:tcPr>
          <w:p w14:paraId="07460A11"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24FCF37D" w14:textId="77777777" w:rsidR="00EC0A1E" w:rsidRPr="00E1776E" w:rsidRDefault="00EC0A1E" w:rsidP="002565B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EC0A1E" w:rsidRPr="00362205" w14:paraId="5D33AB9E" w14:textId="77777777" w:rsidTr="002565BC">
        <w:trPr>
          <w:trHeight w:val="244"/>
          <w:jc w:val="center"/>
        </w:trPr>
        <w:tc>
          <w:tcPr>
            <w:tcW w:w="696" w:type="dxa"/>
          </w:tcPr>
          <w:p w14:paraId="370975F9" w14:textId="77777777" w:rsidR="00EC0A1E" w:rsidRDefault="00EC0A1E" w:rsidP="002565BC">
            <w:pPr>
              <w:rPr>
                <w:rFonts w:ascii="標楷體" w:eastAsia="標楷體" w:hAnsi="標楷體"/>
              </w:rPr>
            </w:pPr>
            <w:r>
              <w:rPr>
                <w:rFonts w:ascii="標楷體" w:eastAsia="標楷體" w:hAnsi="標楷體" w:hint="eastAsia"/>
              </w:rPr>
              <w:t>12.</w:t>
            </w:r>
          </w:p>
        </w:tc>
        <w:tc>
          <w:tcPr>
            <w:tcW w:w="1551" w:type="dxa"/>
          </w:tcPr>
          <w:p w14:paraId="00FFAC20" w14:textId="77777777" w:rsidR="00EC0A1E" w:rsidRDefault="00EC0A1E" w:rsidP="002565BC">
            <w:pPr>
              <w:rPr>
                <w:rFonts w:ascii="標楷體" w:eastAsia="標楷體" w:hAnsi="標楷體"/>
              </w:rPr>
            </w:pPr>
            <w:r>
              <w:rPr>
                <w:rFonts w:ascii="標楷體" w:eastAsia="標楷體" w:hAnsi="標楷體" w:hint="eastAsia"/>
              </w:rPr>
              <w:t>作業日期</w:t>
            </w:r>
          </w:p>
        </w:tc>
        <w:tc>
          <w:tcPr>
            <w:tcW w:w="816" w:type="dxa"/>
          </w:tcPr>
          <w:p w14:paraId="6B7AF2DB" w14:textId="77777777" w:rsidR="00EC0A1E" w:rsidRDefault="00EC0A1E" w:rsidP="002565BC">
            <w:pPr>
              <w:rPr>
                <w:rFonts w:ascii="標楷體" w:eastAsia="標楷體" w:hAnsi="標楷體"/>
              </w:rPr>
            </w:pPr>
          </w:p>
        </w:tc>
        <w:tc>
          <w:tcPr>
            <w:tcW w:w="1187" w:type="dxa"/>
          </w:tcPr>
          <w:p w14:paraId="66C3B458" w14:textId="77777777" w:rsidR="00EC0A1E" w:rsidRPr="00362205" w:rsidRDefault="00EC0A1E" w:rsidP="002565BC">
            <w:pPr>
              <w:rPr>
                <w:rFonts w:ascii="標楷體" w:eastAsia="標楷體" w:hAnsi="標楷體"/>
              </w:rPr>
            </w:pPr>
          </w:p>
        </w:tc>
        <w:tc>
          <w:tcPr>
            <w:tcW w:w="1083" w:type="dxa"/>
          </w:tcPr>
          <w:p w14:paraId="7CEA71DA" w14:textId="77777777" w:rsidR="00EC0A1E" w:rsidRPr="00362205" w:rsidRDefault="00EC0A1E" w:rsidP="002565BC">
            <w:pPr>
              <w:rPr>
                <w:rFonts w:ascii="標楷體" w:eastAsia="標楷體" w:hAnsi="標楷體"/>
              </w:rPr>
            </w:pPr>
          </w:p>
        </w:tc>
        <w:tc>
          <w:tcPr>
            <w:tcW w:w="675" w:type="dxa"/>
          </w:tcPr>
          <w:p w14:paraId="491EA8E3" w14:textId="77777777" w:rsidR="00EC0A1E" w:rsidRPr="00362205" w:rsidRDefault="00EC0A1E" w:rsidP="002565BC">
            <w:pPr>
              <w:rPr>
                <w:rFonts w:ascii="標楷體" w:eastAsia="標楷體" w:hAnsi="標楷體"/>
              </w:rPr>
            </w:pPr>
          </w:p>
        </w:tc>
        <w:tc>
          <w:tcPr>
            <w:tcW w:w="696" w:type="dxa"/>
          </w:tcPr>
          <w:p w14:paraId="3841ED7F"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54410397"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EC0A1E" w:rsidRPr="00362205" w14:paraId="70068514" w14:textId="77777777" w:rsidTr="002565BC">
        <w:trPr>
          <w:trHeight w:val="244"/>
          <w:jc w:val="center"/>
        </w:trPr>
        <w:tc>
          <w:tcPr>
            <w:tcW w:w="696" w:type="dxa"/>
          </w:tcPr>
          <w:p w14:paraId="224BBE97" w14:textId="77777777" w:rsidR="00EC0A1E" w:rsidRDefault="00EC0A1E" w:rsidP="002565BC">
            <w:pPr>
              <w:rPr>
                <w:rFonts w:ascii="標楷體" w:eastAsia="標楷體" w:hAnsi="標楷體"/>
              </w:rPr>
            </w:pPr>
            <w:r>
              <w:rPr>
                <w:rFonts w:ascii="標楷體" w:eastAsia="標楷體" w:hAnsi="標楷體" w:hint="eastAsia"/>
              </w:rPr>
              <w:t>13.</w:t>
            </w:r>
          </w:p>
        </w:tc>
        <w:tc>
          <w:tcPr>
            <w:tcW w:w="1551" w:type="dxa"/>
          </w:tcPr>
          <w:p w14:paraId="4EDB79CD" w14:textId="77777777" w:rsidR="00EC0A1E" w:rsidRDefault="00EC0A1E" w:rsidP="002565BC">
            <w:pPr>
              <w:rPr>
                <w:rFonts w:ascii="標楷體" w:eastAsia="標楷體" w:hAnsi="標楷體"/>
              </w:rPr>
            </w:pPr>
            <w:r>
              <w:rPr>
                <w:rFonts w:ascii="標楷體" w:eastAsia="標楷體" w:hAnsi="標楷體" w:hint="eastAsia"/>
              </w:rPr>
              <w:t>作業時間</w:t>
            </w:r>
          </w:p>
        </w:tc>
        <w:tc>
          <w:tcPr>
            <w:tcW w:w="816" w:type="dxa"/>
          </w:tcPr>
          <w:p w14:paraId="54DC8A3C" w14:textId="77777777" w:rsidR="00EC0A1E" w:rsidRDefault="00EC0A1E" w:rsidP="002565BC">
            <w:pPr>
              <w:rPr>
                <w:rFonts w:ascii="標楷體" w:eastAsia="標楷體" w:hAnsi="標楷體"/>
              </w:rPr>
            </w:pPr>
          </w:p>
        </w:tc>
        <w:tc>
          <w:tcPr>
            <w:tcW w:w="1187" w:type="dxa"/>
          </w:tcPr>
          <w:p w14:paraId="2BAFF4B1" w14:textId="77777777" w:rsidR="00EC0A1E" w:rsidRPr="00362205" w:rsidRDefault="00EC0A1E" w:rsidP="002565BC">
            <w:pPr>
              <w:rPr>
                <w:rFonts w:ascii="標楷體" w:eastAsia="標楷體" w:hAnsi="標楷體"/>
              </w:rPr>
            </w:pPr>
          </w:p>
        </w:tc>
        <w:tc>
          <w:tcPr>
            <w:tcW w:w="1083" w:type="dxa"/>
          </w:tcPr>
          <w:p w14:paraId="184AFC6D" w14:textId="77777777" w:rsidR="00EC0A1E" w:rsidRPr="00362205" w:rsidRDefault="00EC0A1E" w:rsidP="002565BC">
            <w:pPr>
              <w:rPr>
                <w:rFonts w:ascii="標楷體" w:eastAsia="標楷體" w:hAnsi="標楷體"/>
              </w:rPr>
            </w:pPr>
          </w:p>
        </w:tc>
        <w:tc>
          <w:tcPr>
            <w:tcW w:w="675" w:type="dxa"/>
          </w:tcPr>
          <w:p w14:paraId="0FC29813" w14:textId="77777777" w:rsidR="00EC0A1E" w:rsidRPr="00362205" w:rsidRDefault="00EC0A1E" w:rsidP="002565BC">
            <w:pPr>
              <w:rPr>
                <w:rFonts w:ascii="標楷體" w:eastAsia="標楷體" w:hAnsi="標楷體"/>
              </w:rPr>
            </w:pPr>
          </w:p>
        </w:tc>
        <w:tc>
          <w:tcPr>
            <w:tcW w:w="696" w:type="dxa"/>
          </w:tcPr>
          <w:p w14:paraId="3750C667"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30D82B6B"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52C4EF8" w14:textId="77777777" w:rsidR="00EC0A1E" w:rsidRDefault="00EC0A1E" w:rsidP="00EC0A1E"/>
    <w:p w14:paraId="4FDE5FED" w14:textId="77777777" w:rsidR="00F81E4A" w:rsidRDefault="00F81E4A" w:rsidP="00F81E4A"/>
    <w:p w14:paraId="2112ED27" w14:textId="77777777" w:rsidR="00F81E4A" w:rsidRDefault="00F81E4A" w:rsidP="00F81E4A">
      <w:pPr>
        <w:pStyle w:val="a"/>
        <w:numPr>
          <w:ilvl w:val="0"/>
          <w:numId w:val="0"/>
        </w:numPr>
        <w:ind w:left="1559"/>
      </w:pPr>
      <w:r w:rsidRPr="004B356C">
        <w:rPr>
          <w:rFonts w:hint="eastAsia"/>
        </w:rPr>
        <w:t>輸出表單</w:t>
      </w:r>
      <w:r w:rsidR="00B664EA">
        <w:rPr>
          <w:rFonts w:hint="eastAsia"/>
          <w:lang w:eastAsia="zh-TW"/>
        </w:rPr>
        <w:t>-列印</w:t>
      </w:r>
    </w:p>
    <w:p w14:paraId="6E20B3C7" w14:textId="77777777" w:rsidR="00F81E4A" w:rsidRPr="00922047" w:rsidRDefault="00B664EA" w:rsidP="00F81E4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sidR="00F81E4A">
        <w:rPr>
          <w:rFonts w:ascii="標楷體" w:hAnsi="標楷體" w:hint="eastAsia"/>
          <w:color w:val="auto"/>
        </w:rPr>
        <w:t>貸後契變收續費收據</w:t>
      </w:r>
      <w:r w:rsidR="00F81E4A"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81E4A" w:rsidRPr="005D4238" w14:paraId="07A7A3DC"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779DC57D"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7AAE3156"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87485A8"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4545ECE3"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269DA29F"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E6C9398" w14:textId="77777777" w:rsidTr="00F70E23">
        <w:trPr>
          <w:trHeight w:val="540"/>
        </w:trPr>
        <w:tc>
          <w:tcPr>
            <w:tcW w:w="1331" w:type="dxa"/>
            <w:tcBorders>
              <w:top w:val="nil"/>
              <w:left w:val="nil"/>
              <w:bottom w:val="nil"/>
              <w:right w:val="nil"/>
            </w:tcBorders>
            <w:shd w:val="clear" w:color="auto" w:fill="auto"/>
            <w:noWrap/>
            <w:vAlign w:val="center"/>
            <w:hideMark/>
          </w:tcPr>
          <w:p w14:paraId="793833FA" w14:textId="77777777" w:rsidR="00F81E4A" w:rsidRPr="005D4238" w:rsidRDefault="00F81E4A" w:rsidP="00D51914">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7C2EF5A1"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30920C6A"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DF2F9C6" w14:textId="77777777" w:rsidR="00F81E4A" w:rsidRPr="005D4238" w:rsidRDefault="00F81E4A" w:rsidP="00D51914">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D6514C5" w14:textId="77777777" w:rsidR="00F81E4A" w:rsidRPr="005D4238" w:rsidRDefault="00F81E4A" w:rsidP="00D51914">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49DA9C83" w14:textId="77777777" w:rsidR="00F81E4A" w:rsidRPr="005D4238" w:rsidRDefault="00F81E4A" w:rsidP="00D51914">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62B32A59"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401E4ED6" w14:textId="77777777" w:rsidTr="00F70E23">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7666D9F9"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62C528A8" w14:textId="77777777" w:rsidR="00F81E4A" w:rsidRPr="005D4238" w:rsidRDefault="00F81E4A" w:rsidP="00D51914">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40B590F8"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10874F11"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1F0F1E7"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37D03A3" w14:textId="77777777" w:rsidR="00F81E4A" w:rsidRPr="005D4238" w:rsidRDefault="00F81E4A" w:rsidP="00D51914">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E013A16"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81E4A" w:rsidRPr="005D4238" w14:paraId="78117D47" w14:textId="77777777" w:rsidTr="00747ABE">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5C3307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0C28604A"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402BCCB"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5D6957AE" w14:textId="77777777" w:rsidTr="00F70E23">
        <w:trPr>
          <w:trHeight w:val="345"/>
        </w:trPr>
        <w:tc>
          <w:tcPr>
            <w:tcW w:w="1331" w:type="dxa"/>
            <w:tcBorders>
              <w:top w:val="nil"/>
              <w:left w:val="nil"/>
              <w:bottom w:val="nil"/>
              <w:right w:val="nil"/>
            </w:tcBorders>
            <w:shd w:val="clear" w:color="auto" w:fill="auto"/>
            <w:noWrap/>
            <w:vAlign w:val="center"/>
            <w:hideMark/>
          </w:tcPr>
          <w:p w14:paraId="51FFFC3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47B815A" w14:textId="5493DF07" w:rsidR="00F81E4A" w:rsidRPr="005D4238" w:rsidRDefault="00560ECE" w:rsidP="00D51914">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8512" behindDoc="0" locked="0" layoutInCell="1" allowOverlap="1" wp14:anchorId="6D753F0B" wp14:editId="02F037A8">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81E4A" w:rsidRPr="005D4238" w14:paraId="3001F10E" w14:textId="77777777" w:rsidTr="00D51914">
              <w:trPr>
                <w:trHeight w:val="345"/>
                <w:tblCellSpacing w:w="0" w:type="dxa"/>
              </w:trPr>
              <w:tc>
                <w:tcPr>
                  <w:tcW w:w="1720" w:type="dxa"/>
                  <w:tcBorders>
                    <w:top w:val="nil"/>
                    <w:left w:val="nil"/>
                    <w:bottom w:val="nil"/>
                    <w:right w:val="nil"/>
                  </w:tcBorders>
                  <w:shd w:val="clear" w:color="auto" w:fill="auto"/>
                  <w:noWrap/>
                  <w:vAlign w:val="center"/>
                  <w:hideMark/>
                </w:tcPr>
                <w:p w14:paraId="711E3C73" w14:textId="77777777" w:rsidR="00F81E4A" w:rsidRPr="005D4238" w:rsidRDefault="00F81E4A" w:rsidP="00D51914">
                  <w:pPr>
                    <w:widowControl/>
                    <w:rPr>
                      <w:rFonts w:ascii="新細明體" w:hAnsi="新細明體" w:cs="新細明體"/>
                      <w:color w:val="000000"/>
                      <w:kern w:val="0"/>
                    </w:rPr>
                  </w:pPr>
                </w:p>
              </w:tc>
            </w:tr>
          </w:tbl>
          <w:p w14:paraId="5589618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26E6D4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630759"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1DB0E8"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1188A5F"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5815366" w14:textId="77777777" w:rsidR="00F81E4A" w:rsidRPr="005D4238" w:rsidRDefault="00F81E4A" w:rsidP="00D51914">
            <w:pPr>
              <w:widowControl/>
              <w:rPr>
                <w:rFonts w:ascii="新細明體" w:hAnsi="新細明體" w:cs="新細明體"/>
                <w:color w:val="000000"/>
                <w:kern w:val="0"/>
              </w:rPr>
            </w:pPr>
          </w:p>
        </w:tc>
      </w:tr>
      <w:tr w:rsidR="00F81E4A" w:rsidRPr="005D4238" w14:paraId="026B9BF0" w14:textId="77777777" w:rsidTr="00F70E23">
        <w:trPr>
          <w:trHeight w:val="330"/>
        </w:trPr>
        <w:tc>
          <w:tcPr>
            <w:tcW w:w="3107" w:type="dxa"/>
            <w:gridSpan w:val="2"/>
            <w:tcBorders>
              <w:top w:val="nil"/>
              <w:left w:val="nil"/>
              <w:bottom w:val="nil"/>
              <w:right w:val="nil"/>
            </w:tcBorders>
            <w:shd w:val="clear" w:color="auto" w:fill="auto"/>
            <w:noWrap/>
            <w:vAlign w:val="center"/>
            <w:hideMark/>
          </w:tcPr>
          <w:p w14:paraId="2D559012"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4684BE8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8F3A6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ABF918D"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123FA0D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E0B4BE7" w14:textId="77777777" w:rsidR="00F81E4A" w:rsidRPr="005D4238" w:rsidRDefault="00F81E4A" w:rsidP="00D51914">
            <w:pPr>
              <w:widowControl/>
              <w:rPr>
                <w:rFonts w:ascii="新細明體" w:hAnsi="新細明體" w:cs="新細明體"/>
                <w:color w:val="000000"/>
                <w:kern w:val="0"/>
              </w:rPr>
            </w:pPr>
          </w:p>
        </w:tc>
      </w:tr>
      <w:tr w:rsidR="00F81E4A" w:rsidRPr="005D4238" w14:paraId="1E274517" w14:textId="77777777" w:rsidTr="00F70E23">
        <w:trPr>
          <w:trHeight w:val="330"/>
        </w:trPr>
        <w:tc>
          <w:tcPr>
            <w:tcW w:w="1331" w:type="dxa"/>
            <w:tcBorders>
              <w:top w:val="nil"/>
              <w:left w:val="nil"/>
              <w:bottom w:val="nil"/>
              <w:right w:val="nil"/>
            </w:tcBorders>
            <w:shd w:val="clear" w:color="auto" w:fill="auto"/>
            <w:noWrap/>
            <w:vAlign w:val="center"/>
            <w:hideMark/>
          </w:tcPr>
          <w:p w14:paraId="7549F072"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09A305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3D4BC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91DB48"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E960A89"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D1EF82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8227D22" w14:textId="77777777" w:rsidR="00F81E4A" w:rsidRPr="005D4238" w:rsidRDefault="00F81E4A" w:rsidP="00D51914">
            <w:pPr>
              <w:widowControl/>
              <w:rPr>
                <w:rFonts w:ascii="新細明體" w:hAnsi="新細明體" w:cs="新細明體"/>
                <w:color w:val="000000"/>
                <w:kern w:val="0"/>
              </w:rPr>
            </w:pPr>
          </w:p>
        </w:tc>
      </w:tr>
      <w:tr w:rsidR="00F81E4A" w:rsidRPr="005D4238" w14:paraId="30597F40" w14:textId="77777777" w:rsidTr="00F70E23">
        <w:trPr>
          <w:trHeight w:val="330"/>
        </w:trPr>
        <w:tc>
          <w:tcPr>
            <w:tcW w:w="1331" w:type="dxa"/>
            <w:tcBorders>
              <w:top w:val="nil"/>
              <w:left w:val="nil"/>
              <w:bottom w:val="nil"/>
              <w:right w:val="nil"/>
            </w:tcBorders>
            <w:shd w:val="clear" w:color="auto" w:fill="auto"/>
            <w:noWrap/>
            <w:vAlign w:val="center"/>
            <w:hideMark/>
          </w:tcPr>
          <w:p w14:paraId="63923E9F"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C794D99"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4A2DFBD"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76E4AED"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D3D23D7"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D94BC5C"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0AD34F" w14:textId="77777777" w:rsidR="00F81E4A" w:rsidRPr="005D4238" w:rsidRDefault="00F81E4A" w:rsidP="00D51914">
            <w:pPr>
              <w:widowControl/>
              <w:rPr>
                <w:rFonts w:ascii="新細明體" w:hAnsi="新細明體" w:cs="新細明體"/>
                <w:color w:val="000000"/>
                <w:kern w:val="0"/>
              </w:rPr>
            </w:pPr>
          </w:p>
        </w:tc>
      </w:tr>
      <w:tr w:rsidR="00F81E4A" w:rsidRPr="005D4238" w14:paraId="0D53BA49" w14:textId="77777777" w:rsidTr="00F70E23">
        <w:trPr>
          <w:trHeight w:val="330"/>
        </w:trPr>
        <w:tc>
          <w:tcPr>
            <w:tcW w:w="1331" w:type="dxa"/>
            <w:tcBorders>
              <w:top w:val="nil"/>
              <w:left w:val="nil"/>
              <w:bottom w:val="nil"/>
              <w:right w:val="nil"/>
            </w:tcBorders>
            <w:shd w:val="clear" w:color="auto" w:fill="auto"/>
            <w:noWrap/>
            <w:vAlign w:val="center"/>
            <w:hideMark/>
          </w:tcPr>
          <w:p w14:paraId="7473965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15B442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55236A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E077E2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07EB3B2"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7C08950"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06066C8" w14:textId="77777777" w:rsidR="00F81E4A" w:rsidRPr="005D4238" w:rsidRDefault="00F81E4A" w:rsidP="00D51914">
            <w:pPr>
              <w:widowControl/>
              <w:rPr>
                <w:rFonts w:ascii="新細明體" w:hAnsi="新細明體" w:cs="新細明體"/>
                <w:color w:val="000000"/>
                <w:kern w:val="0"/>
              </w:rPr>
            </w:pPr>
          </w:p>
        </w:tc>
      </w:tr>
      <w:tr w:rsidR="00F81E4A" w:rsidRPr="005D4238" w14:paraId="67592281" w14:textId="77777777" w:rsidTr="00F70E23">
        <w:trPr>
          <w:trHeight w:val="330"/>
        </w:trPr>
        <w:tc>
          <w:tcPr>
            <w:tcW w:w="1331" w:type="dxa"/>
            <w:tcBorders>
              <w:top w:val="nil"/>
              <w:left w:val="nil"/>
              <w:bottom w:val="nil"/>
              <w:right w:val="nil"/>
            </w:tcBorders>
            <w:shd w:val="clear" w:color="auto" w:fill="auto"/>
            <w:noWrap/>
            <w:vAlign w:val="center"/>
            <w:hideMark/>
          </w:tcPr>
          <w:p w14:paraId="601E3BC4"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2E7ADBB"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D0099D5"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B1A2B03"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5F1107C"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C12401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3315A12" w14:textId="77777777" w:rsidR="00F81E4A" w:rsidRPr="005D4238" w:rsidRDefault="00F81E4A" w:rsidP="00D51914">
            <w:pPr>
              <w:widowControl/>
              <w:rPr>
                <w:rFonts w:ascii="新細明體" w:hAnsi="新細明體" w:cs="新細明體"/>
                <w:color w:val="000000"/>
                <w:kern w:val="0"/>
              </w:rPr>
            </w:pPr>
          </w:p>
        </w:tc>
      </w:tr>
      <w:tr w:rsidR="00F81E4A" w:rsidRPr="005D4238" w14:paraId="4187EAA3" w14:textId="77777777" w:rsidTr="00F70E23">
        <w:trPr>
          <w:trHeight w:val="330"/>
        </w:trPr>
        <w:tc>
          <w:tcPr>
            <w:tcW w:w="1331" w:type="dxa"/>
            <w:tcBorders>
              <w:top w:val="nil"/>
              <w:left w:val="nil"/>
              <w:bottom w:val="nil"/>
              <w:right w:val="nil"/>
            </w:tcBorders>
            <w:shd w:val="clear" w:color="auto" w:fill="auto"/>
            <w:noWrap/>
            <w:vAlign w:val="center"/>
            <w:hideMark/>
          </w:tcPr>
          <w:p w14:paraId="618D9105"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F0144B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B5B01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304D9F"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71EB79B"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076B643"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53AF2F9" w14:textId="77777777" w:rsidR="00F81E4A" w:rsidRPr="005D4238" w:rsidRDefault="00F81E4A" w:rsidP="00D51914">
            <w:pPr>
              <w:widowControl/>
              <w:rPr>
                <w:rFonts w:ascii="新細明體" w:hAnsi="新細明體" w:cs="新細明體"/>
                <w:color w:val="000000"/>
                <w:kern w:val="0"/>
              </w:rPr>
            </w:pPr>
          </w:p>
        </w:tc>
      </w:tr>
    </w:tbl>
    <w:p w14:paraId="16414130" w14:textId="77777777" w:rsidR="00F81E4A" w:rsidRDefault="00F81E4A" w:rsidP="00F81E4A">
      <w:pPr>
        <w:tabs>
          <w:tab w:val="left" w:pos="788"/>
        </w:tabs>
        <w:rPr>
          <w:rFonts w:ascii="標楷體" w:eastAsia="標楷體" w:hAnsi="標楷體"/>
        </w:rPr>
      </w:pPr>
    </w:p>
    <w:p w14:paraId="606E9D56" w14:textId="77777777" w:rsidR="00B664EA" w:rsidRDefault="00B664EA" w:rsidP="00F81E4A">
      <w:pPr>
        <w:tabs>
          <w:tab w:val="left" w:pos="788"/>
        </w:tabs>
        <w:rPr>
          <w:rFonts w:ascii="標楷體" w:eastAsia="標楷體" w:hAnsi="標楷體"/>
        </w:rPr>
      </w:pPr>
    </w:p>
    <w:p w14:paraId="0E96D05A" w14:textId="77777777" w:rsidR="00B664EA" w:rsidRDefault="00B664EA" w:rsidP="00F81E4A">
      <w:pPr>
        <w:tabs>
          <w:tab w:val="left" w:pos="788"/>
        </w:tabs>
        <w:rPr>
          <w:rFonts w:ascii="標楷體" w:eastAsia="標楷體" w:hAnsi="標楷體"/>
        </w:rPr>
      </w:pPr>
    </w:p>
    <w:p w14:paraId="4AC3B395" w14:textId="77777777" w:rsidR="00B664EA" w:rsidRDefault="00B664EA" w:rsidP="00F81E4A">
      <w:pPr>
        <w:tabs>
          <w:tab w:val="left" w:pos="788"/>
        </w:tabs>
        <w:rPr>
          <w:rFonts w:ascii="標楷體" w:eastAsia="標楷體" w:hAnsi="標楷體"/>
        </w:rPr>
      </w:pPr>
    </w:p>
    <w:p w14:paraId="50CD3F62" w14:textId="77777777" w:rsidR="00B664EA" w:rsidRDefault="00B664EA" w:rsidP="00B664EA"/>
    <w:p w14:paraId="6D056DC9" w14:textId="77777777" w:rsidR="00B664EA" w:rsidRDefault="00B664EA" w:rsidP="00B664EA">
      <w:pPr>
        <w:pStyle w:val="a"/>
        <w:numPr>
          <w:ilvl w:val="0"/>
          <w:numId w:val="0"/>
        </w:numPr>
        <w:ind w:left="1559"/>
      </w:pPr>
      <w:r w:rsidRPr="004B356C">
        <w:rPr>
          <w:rFonts w:hint="eastAsia"/>
        </w:rPr>
        <w:t>輸出表單</w:t>
      </w:r>
      <w:r>
        <w:rPr>
          <w:rFonts w:hint="eastAsia"/>
          <w:lang w:eastAsia="zh-TW"/>
        </w:rPr>
        <w:t>-補列印</w:t>
      </w:r>
    </w:p>
    <w:p w14:paraId="0451BA66" w14:textId="77777777" w:rsidR="00B664EA" w:rsidRPr="00922047" w:rsidRDefault="00B664EA" w:rsidP="00B664E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B664EA" w:rsidRPr="005D4238" w14:paraId="26527298"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E6890A1" w14:textId="77777777" w:rsidR="00B664EA" w:rsidRPr="005D4238" w:rsidRDefault="00B664EA" w:rsidP="00B664EA">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1C814576"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0731A4B"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40309EF" w14:textId="77777777" w:rsidR="00B664EA" w:rsidRPr="005D4238" w:rsidRDefault="00B664EA" w:rsidP="00756B99">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43A0F210"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2347D9E6" w14:textId="77777777" w:rsidTr="00756B99">
        <w:trPr>
          <w:trHeight w:val="540"/>
        </w:trPr>
        <w:tc>
          <w:tcPr>
            <w:tcW w:w="1331" w:type="dxa"/>
            <w:tcBorders>
              <w:top w:val="nil"/>
              <w:left w:val="nil"/>
              <w:bottom w:val="nil"/>
              <w:right w:val="nil"/>
            </w:tcBorders>
            <w:shd w:val="clear" w:color="auto" w:fill="auto"/>
            <w:noWrap/>
            <w:vAlign w:val="center"/>
            <w:hideMark/>
          </w:tcPr>
          <w:p w14:paraId="2AC477DA" w14:textId="77777777" w:rsidR="00B664EA" w:rsidRPr="005D4238" w:rsidRDefault="00B664EA" w:rsidP="00756B99">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4E36C069"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25804A4C"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45AF0A65" w14:textId="77777777" w:rsidR="00B664EA" w:rsidRPr="005D4238" w:rsidRDefault="00B664EA" w:rsidP="00756B99">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672E94CA" w14:textId="77777777" w:rsidR="00B664EA" w:rsidRPr="005D4238" w:rsidRDefault="00B664EA" w:rsidP="00756B99">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010EE9E5" w14:textId="77777777" w:rsidR="00B664EA" w:rsidRPr="005D4238" w:rsidRDefault="00B664EA" w:rsidP="00756B99">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342FA7DF"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3AABE1A3" w14:textId="77777777" w:rsidTr="00756B99">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167F2144"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62BDB39" w14:textId="77777777" w:rsidR="00B664EA" w:rsidRPr="005D4238" w:rsidRDefault="00B664EA" w:rsidP="00756B99">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7B85EDA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5BFB6DAF"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ABA96A"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6F8F355A" w14:textId="77777777" w:rsidR="00B664EA" w:rsidRPr="005D4238" w:rsidRDefault="00B664EA" w:rsidP="00756B99">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3FEA27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B664EA" w:rsidRPr="005D4238" w14:paraId="006ABA6C" w14:textId="77777777" w:rsidTr="00756B99">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EFBF05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524060C5"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ACD48B3"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CD16577" w14:textId="77777777" w:rsidTr="00756B99">
        <w:trPr>
          <w:trHeight w:val="345"/>
        </w:trPr>
        <w:tc>
          <w:tcPr>
            <w:tcW w:w="1331" w:type="dxa"/>
            <w:tcBorders>
              <w:top w:val="nil"/>
              <w:left w:val="nil"/>
              <w:bottom w:val="nil"/>
              <w:right w:val="nil"/>
            </w:tcBorders>
            <w:shd w:val="clear" w:color="auto" w:fill="auto"/>
            <w:noWrap/>
            <w:vAlign w:val="center"/>
            <w:hideMark/>
          </w:tcPr>
          <w:p w14:paraId="197E67FA"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16791C7" w14:textId="39F02A9C" w:rsidR="00B664EA" w:rsidRPr="005D4238" w:rsidRDefault="00560ECE" w:rsidP="00756B99">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9536" behindDoc="0" locked="0" layoutInCell="1" allowOverlap="1" wp14:anchorId="4600715F" wp14:editId="48DF4F40">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B664EA" w:rsidRPr="005D4238" w14:paraId="2BE1ACD6" w14:textId="77777777" w:rsidTr="00756B99">
              <w:trPr>
                <w:trHeight w:val="345"/>
                <w:tblCellSpacing w:w="0" w:type="dxa"/>
              </w:trPr>
              <w:tc>
                <w:tcPr>
                  <w:tcW w:w="1720" w:type="dxa"/>
                  <w:tcBorders>
                    <w:top w:val="nil"/>
                    <w:left w:val="nil"/>
                    <w:bottom w:val="nil"/>
                    <w:right w:val="nil"/>
                  </w:tcBorders>
                  <w:shd w:val="clear" w:color="auto" w:fill="auto"/>
                  <w:noWrap/>
                  <w:vAlign w:val="center"/>
                  <w:hideMark/>
                </w:tcPr>
                <w:p w14:paraId="1D5047DD" w14:textId="77777777" w:rsidR="00B664EA" w:rsidRPr="005D4238" w:rsidRDefault="00B664EA" w:rsidP="00756B99">
                  <w:pPr>
                    <w:widowControl/>
                    <w:rPr>
                      <w:rFonts w:ascii="新細明體" w:hAnsi="新細明體" w:cs="新細明體"/>
                      <w:color w:val="000000"/>
                      <w:kern w:val="0"/>
                    </w:rPr>
                  </w:pPr>
                </w:p>
              </w:tc>
            </w:tr>
          </w:tbl>
          <w:p w14:paraId="0BB04A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5315288"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037D6E7"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93C338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59258ED"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A6A587C" w14:textId="77777777" w:rsidR="00B664EA" w:rsidRPr="005D4238" w:rsidRDefault="00B664EA" w:rsidP="00756B99">
            <w:pPr>
              <w:widowControl/>
              <w:rPr>
                <w:rFonts w:ascii="新細明體" w:hAnsi="新細明體" w:cs="新細明體"/>
                <w:color w:val="000000"/>
                <w:kern w:val="0"/>
              </w:rPr>
            </w:pPr>
          </w:p>
        </w:tc>
      </w:tr>
      <w:tr w:rsidR="00B664EA" w:rsidRPr="005D4238" w14:paraId="1036B55D" w14:textId="77777777" w:rsidTr="00756B99">
        <w:trPr>
          <w:trHeight w:val="330"/>
        </w:trPr>
        <w:tc>
          <w:tcPr>
            <w:tcW w:w="3107" w:type="dxa"/>
            <w:gridSpan w:val="2"/>
            <w:tcBorders>
              <w:top w:val="nil"/>
              <w:left w:val="nil"/>
              <w:bottom w:val="nil"/>
              <w:right w:val="nil"/>
            </w:tcBorders>
            <w:shd w:val="clear" w:color="auto" w:fill="auto"/>
            <w:noWrap/>
            <w:vAlign w:val="center"/>
            <w:hideMark/>
          </w:tcPr>
          <w:p w14:paraId="282E469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1257102F"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14A22F"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9EA702"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0479F1F0"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5543418E" w14:textId="77777777" w:rsidR="00B664EA" w:rsidRPr="005D4238" w:rsidRDefault="00B664EA" w:rsidP="00756B99">
            <w:pPr>
              <w:widowControl/>
              <w:rPr>
                <w:rFonts w:ascii="新細明體" w:hAnsi="新細明體" w:cs="新細明體"/>
                <w:color w:val="000000"/>
                <w:kern w:val="0"/>
              </w:rPr>
            </w:pPr>
          </w:p>
        </w:tc>
      </w:tr>
      <w:tr w:rsidR="00B664EA" w:rsidRPr="005D4238" w14:paraId="2902CB9B" w14:textId="77777777" w:rsidTr="00756B99">
        <w:trPr>
          <w:trHeight w:val="330"/>
        </w:trPr>
        <w:tc>
          <w:tcPr>
            <w:tcW w:w="1331" w:type="dxa"/>
            <w:tcBorders>
              <w:top w:val="nil"/>
              <w:left w:val="nil"/>
              <w:bottom w:val="nil"/>
              <w:right w:val="nil"/>
            </w:tcBorders>
            <w:shd w:val="clear" w:color="auto" w:fill="auto"/>
            <w:noWrap/>
            <w:vAlign w:val="center"/>
            <w:hideMark/>
          </w:tcPr>
          <w:p w14:paraId="1DD85CEC"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0717CB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CC93331"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DBDD50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A2AC62"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9BC1E04"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0D86762" w14:textId="77777777" w:rsidR="00B664EA" w:rsidRPr="005D4238" w:rsidRDefault="00B664EA" w:rsidP="00756B99">
            <w:pPr>
              <w:widowControl/>
              <w:rPr>
                <w:rFonts w:ascii="新細明體" w:hAnsi="新細明體" w:cs="新細明體"/>
                <w:color w:val="000000"/>
                <w:kern w:val="0"/>
              </w:rPr>
            </w:pPr>
          </w:p>
        </w:tc>
      </w:tr>
      <w:tr w:rsidR="00B664EA" w:rsidRPr="005D4238" w14:paraId="03A99FAE" w14:textId="77777777" w:rsidTr="00756B99">
        <w:trPr>
          <w:trHeight w:val="330"/>
        </w:trPr>
        <w:tc>
          <w:tcPr>
            <w:tcW w:w="1331" w:type="dxa"/>
            <w:tcBorders>
              <w:top w:val="nil"/>
              <w:left w:val="nil"/>
              <w:bottom w:val="nil"/>
              <w:right w:val="nil"/>
            </w:tcBorders>
            <w:shd w:val="clear" w:color="auto" w:fill="auto"/>
            <w:noWrap/>
            <w:vAlign w:val="center"/>
            <w:hideMark/>
          </w:tcPr>
          <w:p w14:paraId="6B49CB34"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905783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E08B4D"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E4CD5DA"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4B4CD9C"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740A31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5BDF696" w14:textId="77777777" w:rsidR="00B664EA" w:rsidRPr="005D4238" w:rsidRDefault="00B664EA" w:rsidP="00756B99">
            <w:pPr>
              <w:widowControl/>
              <w:rPr>
                <w:rFonts w:ascii="新細明體" w:hAnsi="新細明體" w:cs="新細明體"/>
                <w:color w:val="000000"/>
                <w:kern w:val="0"/>
              </w:rPr>
            </w:pPr>
          </w:p>
        </w:tc>
      </w:tr>
      <w:tr w:rsidR="00B664EA" w:rsidRPr="005D4238" w14:paraId="090DF799" w14:textId="77777777" w:rsidTr="00756B99">
        <w:trPr>
          <w:trHeight w:val="330"/>
        </w:trPr>
        <w:tc>
          <w:tcPr>
            <w:tcW w:w="1331" w:type="dxa"/>
            <w:tcBorders>
              <w:top w:val="nil"/>
              <w:left w:val="nil"/>
              <w:bottom w:val="nil"/>
              <w:right w:val="nil"/>
            </w:tcBorders>
            <w:shd w:val="clear" w:color="auto" w:fill="auto"/>
            <w:noWrap/>
            <w:vAlign w:val="center"/>
            <w:hideMark/>
          </w:tcPr>
          <w:p w14:paraId="1D5F78C1"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A853D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A51C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F4D9E4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BE45D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18B05F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D7127BA" w14:textId="77777777" w:rsidR="00B664EA" w:rsidRPr="005D4238" w:rsidRDefault="00B664EA" w:rsidP="00756B99">
            <w:pPr>
              <w:widowControl/>
              <w:rPr>
                <w:rFonts w:ascii="新細明體" w:hAnsi="新細明體" w:cs="新細明體"/>
                <w:color w:val="000000"/>
                <w:kern w:val="0"/>
              </w:rPr>
            </w:pPr>
          </w:p>
        </w:tc>
      </w:tr>
      <w:tr w:rsidR="00B664EA" w:rsidRPr="005D4238" w14:paraId="48B2851F" w14:textId="77777777" w:rsidTr="00756B99">
        <w:trPr>
          <w:trHeight w:val="330"/>
        </w:trPr>
        <w:tc>
          <w:tcPr>
            <w:tcW w:w="1331" w:type="dxa"/>
            <w:tcBorders>
              <w:top w:val="nil"/>
              <w:left w:val="nil"/>
              <w:bottom w:val="nil"/>
              <w:right w:val="nil"/>
            </w:tcBorders>
            <w:shd w:val="clear" w:color="auto" w:fill="auto"/>
            <w:noWrap/>
            <w:vAlign w:val="center"/>
            <w:hideMark/>
          </w:tcPr>
          <w:p w14:paraId="77E04C2B"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D71889"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0D536FB"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EAB14B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446D95F"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D0DD505"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6B213E9" w14:textId="77777777" w:rsidR="00B664EA" w:rsidRPr="005D4238" w:rsidRDefault="00B664EA" w:rsidP="00756B99">
            <w:pPr>
              <w:widowControl/>
              <w:rPr>
                <w:rFonts w:ascii="新細明體" w:hAnsi="新細明體" w:cs="新細明體"/>
                <w:color w:val="000000"/>
                <w:kern w:val="0"/>
              </w:rPr>
            </w:pPr>
          </w:p>
        </w:tc>
      </w:tr>
      <w:tr w:rsidR="00B664EA" w:rsidRPr="005D4238" w14:paraId="4F69A4EB" w14:textId="77777777" w:rsidTr="00756B99">
        <w:trPr>
          <w:trHeight w:val="330"/>
        </w:trPr>
        <w:tc>
          <w:tcPr>
            <w:tcW w:w="1331" w:type="dxa"/>
            <w:tcBorders>
              <w:top w:val="nil"/>
              <w:left w:val="nil"/>
              <w:bottom w:val="nil"/>
              <w:right w:val="nil"/>
            </w:tcBorders>
            <w:shd w:val="clear" w:color="auto" w:fill="auto"/>
            <w:noWrap/>
            <w:vAlign w:val="center"/>
            <w:hideMark/>
          </w:tcPr>
          <w:p w14:paraId="03A9C7F0"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367F537"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6370D34"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9027601"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E75F6B5"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863846"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29A9F2" w14:textId="77777777" w:rsidR="00B664EA" w:rsidRPr="005D4238" w:rsidRDefault="00B664EA" w:rsidP="00756B99">
            <w:pPr>
              <w:widowControl/>
              <w:rPr>
                <w:rFonts w:ascii="新細明體" w:hAnsi="新細明體" w:cs="新細明體"/>
                <w:color w:val="000000"/>
                <w:kern w:val="0"/>
              </w:rPr>
            </w:pPr>
          </w:p>
        </w:tc>
      </w:tr>
    </w:tbl>
    <w:p w14:paraId="22E8BCE4" w14:textId="77777777" w:rsidR="00B664EA" w:rsidRPr="005D4238" w:rsidRDefault="00B664EA" w:rsidP="00B664EA">
      <w:pPr>
        <w:tabs>
          <w:tab w:val="left" w:pos="788"/>
        </w:tabs>
        <w:rPr>
          <w:rFonts w:ascii="標楷體" w:eastAsia="標楷體" w:hAnsi="標楷體"/>
        </w:rPr>
      </w:pPr>
    </w:p>
    <w:p w14:paraId="55A3316C" w14:textId="77777777" w:rsidR="00B664EA" w:rsidRPr="005D4238" w:rsidRDefault="00B664EA" w:rsidP="00F81E4A">
      <w:pPr>
        <w:tabs>
          <w:tab w:val="left" w:pos="788"/>
        </w:tabs>
        <w:rPr>
          <w:rFonts w:ascii="標楷體" w:eastAsia="標楷體" w:hAnsi="標楷體"/>
        </w:rPr>
      </w:pPr>
    </w:p>
    <w:p w14:paraId="70ABD7B8" w14:textId="77777777" w:rsidR="00592ECF" w:rsidRDefault="00592ECF" w:rsidP="00907DEF">
      <w:pPr>
        <w:pStyle w:val="a"/>
        <w:numPr>
          <w:ilvl w:val="0"/>
          <w:numId w:val="42"/>
        </w:numPr>
      </w:pPr>
      <w:r>
        <w:rPr>
          <w:rFonts w:hint="eastAsia"/>
        </w:rPr>
        <w:t>選單</w:t>
      </w:r>
      <w:r>
        <w:t>1</w:t>
      </w:r>
      <w:r>
        <w:rPr>
          <w:rFonts w:hint="eastAsia"/>
        </w:rPr>
        <w:t>/L6064</w:t>
      </w:r>
    </w:p>
    <w:p w14:paraId="0B7FA5BC" w14:textId="31154A7E" w:rsidR="008F031F" w:rsidRDefault="00560ECE" w:rsidP="00F81E4A">
      <w:pPr>
        <w:tabs>
          <w:tab w:val="left" w:pos="788"/>
        </w:tabs>
        <w:rPr>
          <w:rFonts w:ascii="標楷體" w:eastAsia="標楷體" w:hAnsi="標楷體"/>
          <w:noProof/>
        </w:rPr>
      </w:pPr>
      <w:r w:rsidRPr="00592ECF">
        <w:rPr>
          <w:rFonts w:ascii="標楷體" w:eastAsia="標楷體" w:hAnsi="標楷體"/>
          <w:noProof/>
        </w:rPr>
        <w:drawing>
          <wp:inline distT="0" distB="0" distL="0" distR="0" wp14:anchorId="1A0A2467" wp14:editId="37040A8B">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3B05C263" w14:textId="77777777" w:rsidR="00F81E4A" w:rsidRDefault="008F031F" w:rsidP="008F031F">
      <w:r>
        <w:rPr>
          <w:noProof/>
        </w:rPr>
        <w:br w:type="page"/>
      </w:r>
    </w:p>
    <w:p w14:paraId="66FF266E" w14:textId="77777777" w:rsidR="007B4268" w:rsidRDefault="003E4AD8" w:rsidP="009E39FA">
      <w:pPr>
        <w:pStyle w:val="3"/>
      </w:pPr>
      <w:bookmarkStart w:id="317" w:name="_Toc90485666"/>
      <w:bookmarkStart w:id="318" w:name="_Toc97030763"/>
      <w:r w:rsidRPr="00894436">
        <w:rPr>
          <w:rFonts w:hint="eastAsia"/>
        </w:rPr>
        <w:lastRenderedPageBreak/>
        <w:t>L2062</w:t>
      </w:r>
      <w:r w:rsidR="007B4268" w:rsidRPr="00894436">
        <w:rPr>
          <w:rFonts w:hint="eastAsia"/>
        </w:rPr>
        <w:t>貸後契變手續費明細資料查詢</w:t>
      </w:r>
      <w:r w:rsidR="00E803AF">
        <w:t xml:space="preserve"> </w:t>
      </w:r>
      <w:r w:rsidR="00334EF1">
        <w:rPr>
          <w:rFonts w:hint="eastAsia"/>
        </w:rPr>
        <w:t>***</w:t>
      </w:r>
      <w:bookmarkEnd w:id="317"/>
      <w:bookmarkEnd w:id="318"/>
    </w:p>
    <w:p w14:paraId="65723B53" w14:textId="77777777" w:rsidR="00A66ABF" w:rsidRPr="00291505" w:rsidRDefault="00A66AB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66ABF" w:rsidRPr="00291505" w14:paraId="26F17646"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6A5AD889" w14:textId="77777777" w:rsidR="00A66ABF" w:rsidRPr="00291505" w:rsidRDefault="00A66ABF" w:rsidP="001F17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31E380" w14:textId="77777777" w:rsidR="00A66ABF" w:rsidRPr="00291505" w:rsidRDefault="00A66ABF" w:rsidP="0005180A">
            <w:pPr>
              <w:rPr>
                <w:rFonts w:ascii="標楷體" w:eastAsia="標楷體" w:hAnsi="標楷體"/>
              </w:rPr>
            </w:pPr>
            <w:r w:rsidRPr="00291505">
              <w:rPr>
                <w:rFonts w:ascii="標楷體" w:eastAsia="標楷體" w:hAnsi="標楷體" w:hint="eastAsia"/>
              </w:rPr>
              <w:t>貸後契變手續費明細資料查詢</w:t>
            </w:r>
          </w:p>
        </w:tc>
      </w:tr>
      <w:tr w:rsidR="00A66ABF" w:rsidRPr="00291505" w14:paraId="3E03C7C4"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18532DEE" w14:textId="77777777" w:rsidR="00A66ABF" w:rsidRPr="00291505" w:rsidRDefault="00A66ABF" w:rsidP="001F17B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A15B669" w14:textId="77777777" w:rsidR="00A66ABF" w:rsidRPr="00291505" w:rsidRDefault="00A66ABF" w:rsidP="001F17B0">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885CA6">
              <w:rPr>
                <w:rFonts w:ascii="標楷體" w:eastAsia="標楷體" w:hAnsi="標楷體" w:hint="eastAsia"/>
              </w:rPr>
              <w:t>(全部)</w:t>
            </w:r>
            <w:r>
              <w:rPr>
                <w:rFonts w:ascii="標楷體" w:eastAsia="標楷體" w:hAnsi="標楷體" w:hint="eastAsia"/>
                <w:lang w:eastAsia="zh-HK"/>
              </w:rPr>
              <w:t>資料時</w:t>
            </w:r>
          </w:p>
        </w:tc>
      </w:tr>
      <w:tr w:rsidR="00A66ABF" w:rsidRPr="00291505" w14:paraId="13AE3946" w14:textId="77777777" w:rsidTr="001F17B0">
        <w:trPr>
          <w:trHeight w:val="773"/>
        </w:trPr>
        <w:tc>
          <w:tcPr>
            <w:tcW w:w="1548" w:type="dxa"/>
            <w:tcBorders>
              <w:top w:val="single" w:sz="8" w:space="0" w:color="000000"/>
              <w:bottom w:val="single" w:sz="8" w:space="0" w:color="000000"/>
              <w:right w:val="single" w:sz="8" w:space="0" w:color="000000"/>
            </w:tcBorders>
            <w:shd w:val="clear" w:color="auto" w:fill="F3F3F3"/>
          </w:tcPr>
          <w:p w14:paraId="32137A14" w14:textId="77777777" w:rsidR="00A66ABF" w:rsidRPr="00291505" w:rsidRDefault="00A66ABF" w:rsidP="001F17B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F1CDF" w14:textId="77777777" w:rsidR="00A66ABF" w:rsidRPr="00885CA6" w:rsidRDefault="00CC754E" w:rsidP="001F17B0">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A66ABF" w:rsidRPr="00885CA6">
              <w:rPr>
                <w:rFonts w:ascii="標楷體" w:hAnsi="標楷體" w:hint="eastAsia"/>
                <w:lang w:eastAsia="zh-HK"/>
              </w:rPr>
              <w:t>參考「</w:t>
            </w:r>
            <w:r w:rsidR="00E803AF">
              <w:rPr>
                <w:rFonts w:ascii="標楷體" w:hAnsi="標楷體" w:hint="eastAsia"/>
                <w:lang w:eastAsia="zh-HK"/>
              </w:rPr>
              <w:t>作業流程</w:t>
            </w:r>
            <w:r w:rsidR="00E803AF">
              <w:rPr>
                <w:rFonts w:ascii="標楷體" w:hAnsi="標楷體" w:hint="eastAsia"/>
                <w:lang w:eastAsia="zh-TW"/>
              </w:rPr>
              <w:t>.</w:t>
            </w:r>
            <w:r w:rsidR="00E803AF">
              <w:rPr>
                <w:rFonts w:ascii="標楷體" w:hAnsi="標楷體" w:hint="eastAsia"/>
                <w:lang w:eastAsia="zh-HK"/>
              </w:rPr>
              <w:t>放款作業</w:t>
            </w:r>
            <w:r w:rsidR="00A66ABF" w:rsidRPr="00885CA6">
              <w:rPr>
                <w:rFonts w:ascii="標楷體" w:hAnsi="標楷體" w:hint="eastAsia"/>
                <w:lang w:eastAsia="zh-HK"/>
              </w:rPr>
              <w:t>」流程</w:t>
            </w:r>
          </w:p>
          <w:p w14:paraId="0043550E" w14:textId="77777777" w:rsidR="00A66ABF" w:rsidRPr="00885CA6" w:rsidRDefault="00CC754E" w:rsidP="001F17B0">
            <w:pPr>
              <w:rPr>
                <w:rFonts w:ascii="標楷體" w:eastAsia="標楷體" w:hAnsi="標楷體"/>
              </w:rPr>
            </w:pPr>
            <w:r w:rsidRPr="00885CA6">
              <w:rPr>
                <w:rFonts w:ascii="標楷體" w:eastAsia="標楷體" w:hAnsi="標楷體" w:hint="eastAsia"/>
              </w:rPr>
              <w:t>2</w:t>
            </w:r>
            <w:r w:rsidR="00A66ABF" w:rsidRPr="00885CA6">
              <w:rPr>
                <w:rFonts w:ascii="標楷體" w:eastAsia="標楷體" w:hAnsi="標楷體" w:hint="eastAsia"/>
              </w:rPr>
              <w:t>.</w:t>
            </w:r>
            <w:r w:rsidR="00A66ABF" w:rsidRPr="00885CA6">
              <w:rPr>
                <w:rFonts w:ascii="標楷體" w:eastAsia="標楷體" w:hAnsi="標楷體" w:hint="eastAsia"/>
                <w:lang w:eastAsia="zh-HK"/>
              </w:rPr>
              <w:t>查詢</w:t>
            </w:r>
            <w:r w:rsidR="00A954B6">
              <w:rPr>
                <w:rFonts w:ascii="標楷體" w:eastAsia="標楷體" w:hAnsi="標楷體" w:hint="eastAsia"/>
              </w:rPr>
              <w:t>[</w:t>
            </w:r>
            <w:r w:rsidR="00A66ABF" w:rsidRPr="00885CA6">
              <w:rPr>
                <w:rFonts w:ascii="標楷體" w:eastAsia="標楷體" w:hAnsi="標楷體" w:hint="eastAsia"/>
                <w:lang w:eastAsia="zh-HK"/>
              </w:rPr>
              <w:t>會計銷帳檔</w:t>
            </w:r>
            <w:r w:rsidR="00A66ABF" w:rsidRPr="00885CA6">
              <w:rPr>
                <w:rFonts w:ascii="標楷體" w:eastAsia="標楷體" w:hAnsi="標楷體" w:hint="eastAsia"/>
              </w:rPr>
              <w:t>(</w:t>
            </w:r>
            <w:r w:rsidR="00A66ABF" w:rsidRPr="00885CA6">
              <w:rPr>
                <w:rFonts w:ascii="標楷體" w:eastAsia="標楷體" w:hAnsi="標楷體"/>
              </w:rPr>
              <w:t>AcReceivable)</w:t>
            </w:r>
            <w:r w:rsidR="00A954B6">
              <w:rPr>
                <w:rFonts w:ascii="標楷體" w:eastAsia="標楷體" w:hAnsi="標楷體" w:hint="eastAsia"/>
              </w:rPr>
              <w:t>]</w:t>
            </w:r>
          </w:p>
          <w:p w14:paraId="3222BCD9" w14:textId="77777777" w:rsidR="00A66ABF" w:rsidRPr="00885CA6" w:rsidRDefault="00CC754E" w:rsidP="001F17B0">
            <w:pPr>
              <w:rPr>
                <w:rFonts w:ascii="標楷體" w:eastAsia="標楷體" w:hAnsi="標楷體"/>
                <w:lang w:eastAsia="zh-HK"/>
              </w:rPr>
            </w:pPr>
            <w:r w:rsidRPr="00885CA6">
              <w:rPr>
                <w:rFonts w:ascii="標楷體" w:eastAsia="標楷體" w:hAnsi="標楷體" w:hint="eastAsia"/>
              </w:rPr>
              <w:t>3</w:t>
            </w:r>
            <w:r w:rsidR="00A66ABF" w:rsidRPr="00885CA6">
              <w:rPr>
                <w:rFonts w:ascii="標楷體" w:eastAsia="標楷體" w:hAnsi="標楷體"/>
              </w:rPr>
              <w:t>.</w:t>
            </w:r>
            <w:r w:rsidR="00A66ABF" w:rsidRPr="00885CA6">
              <w:rPr>
                <w:rFonts w:ascii="標楷體" w:eastAsia="標楷體" w:hAnsi="標楷體" w:hint="eastAsia"/>
                <w:lang w:eastAsia="zh-HK"/>
              </w:rPr>
              <w:t>依據輸入查詢條件</w:t>
            </w:r>
            <w:r w:rsidR="00A66ABF" w:rsidRPr="00885CA6">
              <w:rPr>
                <w:rFonts w:ascii="標楷體" w:eastAsia="標楷體" w:hAnsi="標楷體" w:hint="eastAsia"/>
              </w:rPr>
              <w:t>,</w:t>
            </w:r>
            <w:r w:rsidR="00A66ABF" w:rsidRPr="00885CA6">
              <w:rPr>
                <w:rFonts w:ascii="標楷體" w:eastAsia="標楷體" w:hAnsi="標楷體" w:hint="eastAsia"/>
                <w:lang w:eastAsia="zh-HK"/>
              </w:rPr>
              <w:t>輸出查詢資料</w:t>
            </w:r>
          </w:p>
          <w:p w14:paraId="79B3A49A"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9A4A32">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7BBE9304"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2).</w:t>
            </w:r>
            <w:r w:rsidR="009A4A32">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591AF005" w14:textId="77777777" w:rsidR="00D057E7" w:rsidRDefault="00D057E7" w:rsidP="00D057E7">
            <w:pPr>
              <w:rPr>
                <w:rFonts w:ascii="標楷體" w:eastAsia="標楷體" w:hAnsi="標楷體"/>
              </w:rPr>
            </w:pPr>
            <w:r>
              <w:rPr>
                <w:rFonts w:ascii="標楷體" w:eastAsia="標楷體" w:hAnsi="標楷體" w:hint="eastAsia"/>
              </w:rPr>
              <w:t>4.是否入帳判斷方式</w:t>
            </w:r>
          </w:p>
          <w:p w14:paraId="7976DB7C" w14:textId="77777777" w:rsidR="009A4A32" w:rsidRDefault="00D057E7" w:rsidP="009A4A32">
            <w:pPr>
              <w:rPr>
                <w:rFonts w:ascii="標楷體" w:eastAsia="標楷體" w:hAnsi="標楷體"/>
              </w:rPr>
            </w:pPr>
            <w:r>
              <w:rPr>
                <w:rFonts w:ascii="標楷體" w:eastAsia="標楷體" w:hAnsi="標楷體" w:hint="eastAsia"/>
              </w:rPr>
              <w:t xml:space="preserve">  </w:t>
            </w:r>
            <w:r w:rsidR="009A4A32">
              <w:rPr>
                <w:rFonts w:ascii="標楷體" w:eastAsia="標楷體" w:hAnsi="標楷體" w:hint="eastAsia"/>
              </w:rPr>
              <w:t>(1).[</w:t>
            </w:r>
            <w:r w:rsidR="009A4A32" w:rsidRPr="00885CA6">
              <w:rPr>
                <w:rFonts w:ascii="標楷體" w:eastAsia="標楷體" w:hAnsi="標楷體" w:hint="eastAsia"/>
                <w:lang w:eastAsia="zh-HK"/>
              </w:rPr>
              <w:t>會計銷帳檔</w:t>
            </w:r>
            <w:r w:rsidR="009A4A32" w:rsidRPr="00885CA6">
              <w:rPr>
                <w:rFonts w:ascii="標楷體" w:eastAsia="標楷體" w:hAnsi="標楷體" w:hint="eastAsia"/>
              </w:rPr>
              <w:t>(</w:t>
            </w:r>
            <w:r w:rsidR="009A4A32" w:rsidRPr="00885CA6">
              <w:rPr>
                <w:rFonts w:ascii="標楷體" w:eastAsia="標楷體" w:hAnsi="標楷體"/>
              </w:rPr>
              <w:t>AcReceivable)</w:t>
            </w:r>
            <w:r w:rsidR="009A4A32">
              <w:rPr>
                <w:rFonts w:ascii="標楷體" w:eastAsia="標楷體" w:hAnsi="標楷體" w:hint="eastAsia"/>
              </w:rPr>
              <w:t>]的[銷帳記號</w:t>
            </w:r>
          </w:p>
          <w:p w14:paraId="5FCF24EC" w14:textId="77777777" w:rsidR="009A4A32" w:rsidRPr="00885CA6" w:rsidRDefault="009A4A32" w:rsidP="009A4A32">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8C85BC2" w14:textId="77777777" w:rsidR="009A4A32" w:rsidRDefault="009A4A32" w:rsidP="009A4A32">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2974FC24" w14:textId="77777777" w:rsidR="00D057E7" w:rsidRPr="00885CA6" w:rsidRDefault="009A4A32" w:rsidP="00D057E7">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入帳)</w:t>
            </w:r>
            <w:r w:rsidR="00D057E7">
              <w:rPr>
                <w:rFonts w:ascii="標楷體" w:eastAsia="標楷體" w:hAnsi="標楷體" w:hint="eastAsia"/>
              </w:rPr>
              <w:t xml:space="preserve">     </w:t>
            </w:r>
          </w:p>
          <w:p w14:paraId="07F9C2AE" w14:textId="77777777" w:rsidR="00502F30" w:rsidRPr="009A4A32" w:rsidRDefault="00D057E7" w:rsidP="002F65EC">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502F30" w:rsidRPr="00885CA6">
              <w:rPr>
                <w:rFonts w:ascii="標楷體" w:eastAsia="標楷體" w:hAnsi="標楷體" w:hint="eastAsia"/>
                <w:color w:val="000000"/>
                <w:szCs w:val="20"/>
                <w:lang w:val="x-none"/>
              </w:rPr>
              <w:t>.資料排序:</w:t>
            </w:r>
            <w:r w:rsidR="009A4A32">
              <w:rPr>
                <w:rFonts w:ascii="標楷體" w:eastAsia="標楷體" w:hAnsi="標楷體" w:hint="eastAsia"/>
                <w:color w:val="000000"/>
                <w:szCs w:val="20"/>
                <w:lang w:val="x-none"/>
              </w:rPr>
              <w:t>無</w:t>
            </w:r>
          </w:p>
        </w:tc>
      </w:tr>
      <w:tr w:rsidR="00A66ABF" w:rsidRPr="00291505" w14:paraId="25AAFAF7" w14:textId="77777777" w:rsidTr="001F17B0">
        <w:trPr>
          <w:trHeight w:val="321"/>
        </w:trPr>
        <w:tc>
          <w:tcPr>
            <w:tcW w:w="1548" w:type="dxa"/>
            <w:tcBorders>
              <w:top w:val="single" w:sz="8" w:space="0" w:color="000000"/>
              <w:bottom w:val="single" w:sz="8" w:space="0" w:color="000000"/>
              <w:right w:val="single" w:sz="8" w:space="0" w:color="000000"/>
            </w:tcBorders>
            <w:shd w:val="clear" w:color="auto" w:fill="F3F3F3"/>
          </w:tcPr>
          <w:p w14:paraId="1DD7DE6A" w14:textId="77777777" w:rsidR="00A66ABF" w:rsidRPr="00291505" w:rsidRDefault="00A66ABF" w:rsidP="001F17B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7C53E2" w14:textId="77777777" w:rsidR="00A66ABF" w:rsidRPr="00291505" w:rsidRDefault="00A66ABF" w:rsidP="001F17B0">
            <w:pPr>
              <w:rPr>
                <w:rFonts w:ascii="標楷體" w:eastAsia="標楷體" w:hAnsi="標楷體"/>
              </w:rPr>
            </w:pPr>
          </w:p>
        </w:tc>
      </w:tr>
      <w:tr w:rsidR="00A66ABF" w:rsidRPr="00291505" w14:paraId="416E3CA9" w14:textId="77777777" w:rsidTr="001F17B0">
        <w:trPr>
          <w:trHeight w:val="1311"/>
        </w:trPr>
        <w:tc>
          <w:tcPr>
            <w:tcW w:w="1548" w:type="dxa"/>
            <w:tcBorders>
              <w:top w:val="single" w:sz="8" w:space="0" w:color="000000"/>
              <w:bottom w:val="single" w:sz="8" w:space="0" w:color="000000"/>
              <w:right w:val="single" w:sz="8" w:space="0" w:color="000000"/>
            </w:tcBorders>
            <w:shd w:val="clear" w:color="auto" w:fill="F3F3F3"/>
          </w:tcPr>
          <w:p w14:paraId="2B6AA4EE" w14:textId="77777777" w:rsidR="00A66ABF" w:rsidRPr="00291505" w:rsidRDefault="00A66ABF" w:rsidP="001F17B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461813" w14:textId="77777777" w:rsidR="00A66ABF" w:rsidRPr="00291505" w:rsidRDefault="00A66ABF" w:rsidP="001F17B0">
            <w:pPr>
              <w:rPr>
                <w:rFonts w:ascii="標楷體" w:eastAsia="標楷體" w:hAnsi="標楷體"/>
              </w:rPr>
            </w:pPr>
          </w:p>
          <w:p w14:paraId="5D167408" w14:textId="77777777" w:rsidR="00A66ABF" w:rsidRPr="00291505" w:rsidRDefault="00A66ABF" w:rsidP="001F17B0">
            <w:pPr>
              <w:tabs>
                <w:tab w:val="left" w:pos="767"/>
              </w:tabs>
              <w:rPr>
                <w:rFonts w:ascii="標楷體" w:eastAsia="標楷體" w:hAnsi="標楷體"/>
              </w:rPr>
            </w:pPr>
            <w:r w:rsidRPr="00291505">
              <w:rPr>
                <w:rFonts w:ascii="標楷體" w:eastAsia="標楷體" w:hAnsi="標楷體"/>
              </w:rPr>
              <w:tab/>
            </w:r>
          </w:p>
        </w:tc>
      </w:tr>
      <w:tr w:rsidR="00A66ABF" w:rsidRPr="00291505" w14:paraId="613C3792"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3D19EC7F" w14:textId="77777777" w:rsidR="00A66ABF" w:rsidRPr="00291505" w:rsidRDefault="00A66ABF" w:rsidP="001F17B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929A75" w14:textId="77777777" w:rsidR="00A66ABF" w:rsidRPr="00291505" w:rsidRDefault="00CC754E" w:rsidP="001F17B0">
            <w:pPr>
              <w:rPr>
                <w:rFonts w:ascii="標楷體" w:eastAsia="標楷體" w:hAnsi="標楷體"/>
              </w:rPr>
            </w:pPr>
            <w:r>
              <w:rPr>
                <w:rFonts w:ascii="標楷體" w:eastAsia="標楷體" w:hAnsi="標楷體" w:hint="eastAsia"/>
              </w:rPr>
              <w:t>1.</w:t>
            </w:r>
            <w:r w:rsidR="00A66ABF">
              <w:rPr>
                <w:rFonts w:ascii="標楷體" w:eastAsia="標楷體" w:hAnsi="標楷體" w:hint="eastAsia"/>
                <w:lang w:eastAsia="zh-HK"/>
              </w:rPr>
              <w:t>提供資料查詢輸出</w:t>
            </w:r>
          </w:p>
        </w:tc>
      </w:tr>
      <w:tr w:rsidR="00A66ABF" w:rsidRPr="00291505" w14:paraId="104F5376" w14:textId="77777777" w:rsidTr="001F17B0">
        <w:trPr>
          <w:trHeight w:val="358"/>
        </w:trPr>
        <w:tc>
          <w:tcPr>
            <w:tcW w:w="1548" w:type="dxa"/>
            <w:tcBorders>
              <w:top w:val="single" w:sz="8" w:space="0" w:color="000000"/>
              <w:bottom w:val="single" w:sz="8" w:space="0" w:color="000000"/>
              <w:right w:val="single" w:sz="8" w:space="0" w:color="000000"/>
            </w:tcBorders>
            <w:shd w:val="clear" w:color="auto" w:fill="F3F3F3"/>
          </w:tcPr>
          <w:p w14:paraId="5E2CB74D" w14:textId="77777777" w:rsidR="00A66ABF" w:rsidRPr="00291505" w:rsidRDefault="00A66ABF" w:rsidP="001F17B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80E7F3" w14:textId="77777777" w:rsidR="00A66ABF" w:rsidRPr="00291505" w:rsidRDefault="00A66ABF" w:rsidP="001F17B0">
            <w:pPr>
              <w:rPr>
                <w:rFonts w:ascii="標楷體" w:eastAsia="標楷體" w:hAnsi="標楷體"/>
              </w:rPr>
            </w:pPr>
          </w:p>
        </w:tc>
      </w:tr>
      <w:tr w:rsidR="00A66ABF" w:rsidRPr="00291505" w14:paraId="01D68988"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4E4184D9" w14:textId="77777777" w:rsidR="00A66ABF" w:rsidRPr="00291505" w:rsidRDefault="00A66ABF" w:rsidP="001F17B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924E66" w14:textId="77777777" w:rsidR="00A66ABF" w:rsidRPr="00291505" w:rsidRDefault="00A66ABF" w:rsidP="001F17B0">
            <w:pPr>
              <w:rPr>
                <w:rFonts w:ascii="標楷體" w:eastAsia="標楷體" w:hAnsi="標楷體"/>
              </w:rPr>
            </w:pPr>
          </w:p>
        </w:tc>
      </w:tr>
    </w:tbl>
    <w:p w14:paraId="1E66DE28" w14:textId="77777777" w:rsidR="00A605D2" w:rsidRDefault="00A605D2" w:rsidP="00A605D2">
      <w:pPr>
        <w:ind w:left="1440"/>
      </w:pPr>
    </w:p>
    <w:p w14:paraId="6B655D67" w14:textId="77777777" w:rsidR="00A605D2" w:rsidRPr="005F1722" w:rsidRDefault="00A605D2"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05D2" w:rsidRPr="0022279A" w14:paraId="05C1210B" w14:textId="77777777" w:rsidTr="00F533E6">
        <w:tc>
          <w:tcPr>
            <w:tcW w:w="851" w:type="dxa"/>
            <w:shd w:val="clear" w:color="auto" w:fill="D9D9D9"/>
          </w:tcPr>
          <w:p w14:paraId="2ABD2417"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1E60F2"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979EE8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說明</w:t>
            </w:r>
          </w:p>
        </w:tc>
      </w:tr>
      <w:tr w:rsidR="00A605D2" w:rsidRPr="0022279A" w14:paraId="2ABC8EAD" w14:textId="77777777" w:rsidTr="00F533E6">
        <w:tc>
          <w:tcPr>
            <w:tcW w:w="851" w:type="dxa"/>
            <w:shd w:val="clear" w:color="auto" w:fill="auto"/>
          </w:tcPr>
          <w:p w14:paraId="5D1D4E9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85D5F35" w14:textId="77777777" w:rsidR="00A605D2" w:rsidRPr="00F533E6" w:rsidRDefault="00A605D2" w:rsidP="00A16677">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411A585C" w14:textId="77777777" w:rsidR="00A605D2" w:rsidRPr="00F533E6" w:rsidRDefault="00A605D2" w:rsidP="00A16677">
            <w:pPr>
              <w:rPr>
                <w:rFonts w:ascii="標楷體" w:eastAsia="標楷體" w:hAnsi="標楷體"/>
              </w:rPr>
            </w:pPr>
            <w:r w:rsidRPr="00F533E6">
              <w:rPr>
                <w:rFonts w:ascii="標楷體" w:eastAsia="標楷體" w:hAnsi="標楷體" w:hint="eastAsia"/>
              </w:rPr>
              <w:t>會計銷帳檔</w:t>
            </w:r>
          </w:p>
        </w:tc>
      </w:tr>
    </w:tbl>
    <w:p w14:paraId="1EBA40BE" w14:textId="77777777" w:rsidR="00A605D2" w:rsidRDefault="00A605D2" w:rsidP="00A605D2">
      <w:pPr>
        <w:ind w:left="1440"/>
      </w:pPr>
    </w:p>
    <w:p w14:paraId="6A526DD8" w14:textId="77777777" w:rsidR="00A66ABF" w:rsidRPr="00291505" w:rsidRDefault="00A66ABF" w:rsidP="00A66ABF">
      <w:pPr>
        <w:rPr>
          <w:rFonts w:ascii="標楷體" w:eastAsia="標楷體" w:hAnsi="標楷體"/>
        </w:rPr>
      </w:pPr>
    </w:p>
    <w:p w14:paraId="774CF9D7" w14:textId="77777777" w:rsidR="00A66ABF" w:rsidRPr="00291505" w:rsidRDefault="00A66ABF" w:rsidP="00C231A1">
      <w:pPr>
        <w:pStyle w:val="a"/>
      </w:pPr>
      <w:r w:rsidRPr="00291505">
        <w:t>UI畫面</w:t>
      </w:r>
    </w:p>
    <w:p w14:paraId="5F19AF67" w14:textId="268962E4" w:rsidR="00A66ABF" w:rsidRPr="00291505" w:rsidRDefault="00560ECE" w:rsidP="00E1776E">
      <w:pPr>
        <w:pStyle w:val="42"/>
        <w:spacing w:after="48"/>
        <w:ind w:leftChars="0" w:left="0"/>
        <w:rPr>
          <w:rFonts w:ascii="標楷體" w:hAnsi="標楷體"/>
        </w:rPr>
      </w:pPr>
      <w:r w:rsidRPr="00820359">
        <w:rPr>
          <w:rFonts w:ascii="標楷體" w:hAnsi="標楷體"/>
          <w:noProof/>
        </w:rPr>
        <w:drawing>
          <wp:inline distT="0" distB="0" distL="0" distR="0" wp14:anchorId="1223438F" wp14:editId="297C746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776AFDD2" w14:textId="77777777" w:rsidR="00A66ABF" w:rsidRPr="00291505" w:rsidRDefault="00A66ABF" w:rsidP="00A66ABF">
      <w:pPr>
        <w:rPr>
          <w:rFonts w:ascii="標楷體" w:eastAsia="標楷體" w:hAnsi="標楷體"/>
        </w:rPr>
      </w:pPr>
    </w:p>
    <w:p w14:paraId="5E9867B5" w14:textId="77777777" w:rsidR="00A66ABF" w:rsidRDefault="00A66ABF" w:rsidP="00A66ABF"/>
    <w:p w14:paraId="17CF85DD" w14:textId="77777777" w:rsidR="00A66ABF" w:rsidRDefault="00A66ABF" w:rsidP="00372AFD">
      <w:pPr>
        <w:pStyle w:val="a"/>
        <w:numPr>
          <w:ilvl w:val="0"/>
          <w:numId w:val="10"/>
        </w:numPr>
      </w:pPr>
      <w:r>
        <w:t>輸入畫面</w:t>
      </w:r>
      <w:r>
        <w:rPr>
          <w:rFonts w:hint="eastAsia"/>
        </w:rPr>
        <w:t>按鈕</w:t>
      </w:r>
      <w:r>
        <w:t>說明</w:t>
      </w:r>
    </w:p>
    <w:p w14:paraId="0F4F3379" w14:textId="77777777" w:rsidR="00A66ABF" w:rsidRPr="00F5236F" w:rsidRDefault="00A66ABF" w:rsidP="00A66A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6ABF" w:rsidRPr="00F5236F" w14:paraId="3EE7C02F" w14:textId="77777777" w:rsidTr="004E0A3F">
        <w:tc>
          <w:tcPr>
            <w:tcW w:w="851" w:type="dxa"/>
            <w:shd w:val="clear" w:color="auto" w:fill="D9D9D9"/>
          </w:tcPr>
          <w:p w14:paraId="6C7667AB"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740C9A"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41EA1"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功能說明</w:t>
            </w:r>
          </w:p>
        </w:tc>
      </w:tr>
      <w:tr w:rsidR="00A66ABF" w:rsidRPr="00F5236F" w14:paraId="3EC84BB2" w14:textId="77777777" w:rsidTr="004E0A3F">
        <w:tc>
          <w:tcPr>
            <w:tcW w:w="851" w:type="dxa"/>
            <w:shd w:val="clear" w:color="auto" w:fill="auto"/>
          </w:tcPr>
          <w:p w14:paraId="5BC49FAB" w14:textId="77777777" w:rsidR="00A66ABF" w:rsidRPr="004E0A3F" w:rsidRDefault="00A66ABF" w:rsidP="004E0A3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2E3FBC" w14:textId="77777777" w:rsidR="00A66ABF" w:rsidRPr="004E0A3F" w:rsidRDefault="00A66ABF" w:rsidP="001F17B0">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64FD642" w14:textId="77777777" w:rsidR="00A66ABF" w:rsidRDefault="00D34D24" w:rsidP="001F17B0">
            <w:pPr>
              <w:rPr>
                <w:rFonts w:ascii="標楷體" w:eastAsia="標楷體" w:hAnsi="標楷體"/>
                <w:lang w:eastAsia="zh-HK"/>
              </w:rPr>
            </w:pPr>
            <w:r>
              <w:rPr>
                <w:rFonts w:ascii="標楷體" w:eastAsia="標楷體" w:hAnsi="標楷體" w:hint="eastAsia"/>
              </w:rPr>
              <w:t>1.</w:t>
            </w:r>
            <w:r w:rsidR="00A66ABF" w:rsidRPr="004E0A3F">
              <w:rPr>
                <w:rFonts w:ascii="標楷體" w:eastAsia="標楷體" w:hAnsi="標楷體" w:hint="eastAsia"/>
                <w:lang w:eastAsia="zh-HK"/>
              </w:rPr>
              <w:t>依據輸入條件查詢資料</w:t>
            </w:r>
          </w:p>
          <w:p w14:paraId="3FDB55FA" w14:textId="77777777" w:rsidR="009A4A32" w:rsidRDefault="009A4A32" w:rsidP="009A4A32">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7E33E8" w14:textId="77777777" w:rsidR="009A4A32" w:rsidRDefault="009A4A32" w:rsidP="009A4A32">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709A2E2F" w14:textId="77777777" w:rsidR="009A4A32" w:rsidRPr="00C46F9E" w:rsidRDefault="009A4A32" w:rsidP="009A4A32">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65EAB848" w14:textId="77777777" w:rsidR="009A4A32" w:rsidRPr="00C46F9E" w:rsidRDefault="009A4A32" w:rsidP="009A4A32">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8ACA20E" w14:textId="77777777" w:rsidR="009A4A32" w:rsidRPr="00651325" w:rsidRDefault="009A4A32" w:rsidP="009A4A3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1D1F59D" w14:textId="77777777" w:rsidR="009A4A32" w:rsidRPr="004E0A3F" w:rsidRDefault="009A4A32" w:rsidP="009A4A32">
            <w:pPr>
              <w:rPr>
                <w:rFonts w:ascii="標楷體" w:eastAsia="標楷體" w:hAnsi="標楷體"/>
                <w:lang w:eastAsia="zh-HK"/>
              </w:rPr>
            </w:pPr>
            <w:r>
              <w:rPr>
                <w:rFonts w:ascii="標楷體" w:eastAsia="標楷體" w:hAnsi="標楷體" w:hint="eastAsia"/>
              </w:rPr>
              <w:t>3.依查詢條件顯示查詢結果</w:t>
            </w:r>
          </w:p>
        </w:tc>
      </w:tr>
      <w:tr w:rsidR="00A66ABF" w:rsidRPr="007A1288" w14:paraId="0354515B" w14:textId="77777777" w:rsidTr="004E0A3F">
        <w:tc>
          <w:tcPr>
            <w:tcW w:w="851" w:type="dxa"/>
            <w:shd w:val="clear" w:color="auto" w:fill="auto"/>
          </w:tcPr>
          <w:p w14:paraId="250CC654"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621561C"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F168F4"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w:t>
            </w:r>
            <w:r w:rsidR="00A66ABF" w:rsidRPr="007A1288">
              <w:rPr>
                <w:rFonts w:ascii="標楷體" w:eastAsia="標楷體" w:hAnsi="標楷體" w:hint="eastAsia"/>
                <w:lang w:eastAsia="zh-HK"/>
              </w:rPr>
              <w:t>畫面</w:t>
            </w:r>
          </w:p>
        </w:tc>
      </w:tr>
      <w:tr w:rsidR="00A66ABF" w:rsidRPr="007A1288" w14:paraId="7EDA66A3" w14:textId="77777777" w:rsidTr="004E0A3F">
        <w:tc>
          <w:tcPr>
            <w:tcW w:w="851" w:type="dxa"/>
            <w:shd w:val="clear" w:color="auto" w:fill="auto"/>
          </w:tcPr>
          <w:p w14:paraId="54C1B526"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64F4947"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ABAE470" w14:textId="77777777" w:rsidR="00A66ABF" w:rsidRPr="007A1288" w:rsidRDefault="00826CEF" w:rsidP="001F17B0">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66ABF" w:rsidRPr="007A1288" w14:paraId="3219DD9E" w14:textId="77777777" w:rsidTr="004E0A3F">
        <w:tc>
          <w:tcPr>
            <w:tcW w:w="851" w:type="dxa"/>
            <w:shd w:val="clear" w:color="auto" w:fill="auto"/>
          </w:tcPr>
          <w:p w14:paraId="1BA08622"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8469732"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472358FE"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00A605D2" w:rsidRPr="007A1288">
              <w:rPr>
                <w:rFonts w:ascii="標楷體" w:eastAsia="標楷體" w:hAnsi="標楷體" w:hint="eastAsia"/>
              </w:rPr>
              <w:t>連結至</w:t>
            </w:r>
            <w:r w:rsidR="00A605D2" w:rsidRPr="007A1288">
              <w:rPr>
                <w:rFonts w:ascii="標楷體" w:eastAsia="標楷體" w:hAnsi="標楷體"/>
              </w:rPr>
              <w:t>【L2670</w:t>
            </w:r>
            <w:r w:rsidR="00A605D2" w:rsidRPr="007A1288">
              <w:rPr>
                <w:rFonts w:ascii="標楷體" w:eastAsia="標楷體" w:hAnsi="標楷體" w:hint="eastAsia"/>
              </w:rPr>
              <w:t>貸後契變手續費維護</w:t>
            </w:r>
            <w:r w:rsidR="00A605D2" w:rsidRPr="007A1288">
              <w:rPr>
                <w:rFonts w:ascii="標楷體" w:eastAsia="標楷體" w:hAnsi="標楷體"/>
              </w:rPr>
              <w:t>】</w:t>
            </w:r>
            <w:r w:rsidR="00A605D2" w:rsidRPr="007A1288">
              <w:rPr>
                <w:rFonts w:ascii="標楷體" w:eastAsia="標楷體" w:hAnsi="標楷體" w:hint="eastAsia"/>
              </w:rPr>
              <w:t>，</w:t>
            </w:r>
            <w:r w:rsidR="00A605D2" w:rsidRPr="007A1288">
              <w:rPr>
                <w:rFonts w:ascii="標楷體" w:eastAsia="標楷體" w:hAnsi="標楷體" w:hint="eastAsia"/>
                <w:lang w:eastAsia="zh-HK"/>
              </w:rPr>
              <w:t>供新增</w:t>
            </w:r>
            <w:r w:rsidR="00A605D2" w:rsidRPr="007A1288">
              <w:rPr>
                <w:rFonts w:ascii="標楷體" w:eastAsia="標楷體" w:hAnsi="標楷體" w:hint="eastAsia"/>
              </w:rPr>
              <w:t>貸後契變手續費</w:t>
            </w:r>
            <w:r w:rsidR="00A605D2" w:rsidRPr="007A1288">
              <w:rPr>
                <w:rFonts w:ascii="標楷體" w:eastAsia="標楷體" w:hAnsi="標楷體" w:hint="eastAsia"/>
                <w:lang w:eastAsia="zh-HK"/>
              </w:rPr>
              <w:t>資料</w:t>
            </w:r>
          </w:p>
        </w:tc>
      </w:tr>
    </w:tbl>
    <w:p w14:paraId="2557CBF8" w14:textId="77777777" w:rsidR="00A66ABF" w:rsidRPr="007A1288" w:rsidRDefault="00A66ABF" w:rsidP="00A66ABF">
      <w:pPr>
        <w:rPr>
          <w:rFonts w:ascii="標楷體" w:eastAsia="標楷體" w:hAnsi="標楷體"/>
        </w:rPr>
      </w:pPr>
    </w:p>
    <w:p w14:paraId="3438AD34" w14:textId="77777777" w:rsidR="00A66ABF" w:rsidRDefault="00A66ABF" w:rsidP="00A66ABF"/>
    <w:p w14:paraId="7D5981FF" w14:textId="77777777" w:rsidR="00A66ABF" w:rsidRPr="00583AF3" w:rsidRDefault="00A66ABF" w:rsidP="00A66ABF"/>
    <w:p w14:paraId="6DDD193B" w14:textId="77777777" w:rsidR="00A66ABF" w:rsidRDefault="00A66ABF" w:rsidP="00372AFD">
      <w:pPr>
        <w:pStyle w:val="a"/>
        <w:numPr>
          <w:ilvl w:val="0"/>
          <w:numId w:val="10"/>
        </w:numPr>
      </w:pPr>
      <w:r>
        <w:t>輸入畫面資料說明</w:t>
      </w:r>
    </w:p>
    <w:p w14:paraId="561DE78A" w14:textId="77777777" w:rsidR="00A66ABF" w:rsidRPr="00583AF3" w:rsidRDefault="00A66ABF" w:rsidP="00A66A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66ABF" w:rsidRPr="00362205" w14:paraId="161BAD83" w14:textId="77777777" w:rsidTr="00A605D2">
        <w:trPr>
          <w:trHeight w:val="388"/>
          <w:jc w:val="center"/>
        </w:trPr>
        <w:tc>
          <w:tcPr>
            <w:tcW w:w="696" w:type="dxa"/>
            <w:vMerge w:val="restart"/>
            <w:shd w:val="clear" w:color="auto" w:fill="D9D9D9"/>
          </w:tcPr>
          <w:p w14:paraId="544883C1" w14:textId="77777777" w:rsidR="00A66ABF" w:rsidRPr="00362205" w:rsidRDefault="00A66ABF"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F36F28" w14:textId="77777777" w:rsidR="00A66ABF" w:rsidRPr="00362205" w:rsidRDefault="00A66ABF"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1FC4EE3" w14:textId="77777777" w:rsidR="00A66ABF" w:rsidRPr="00362205" w:rsidRDefault="00A66ABF"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76B2FF5" w14:textId="77777777" w:rsidR="00A66ABF" w:rsidRPr="00362205" w:rsidRDefault="00A66ABF" w:rsidP="001F17B0">
            <w:pPr>
              <w:rPr>
                <w:rFonts w:ascii="標楷體" w:eastAsia="標楷體" w:hAnsi="標楷體"/>
              </w:rPr>
            </w:pPr>
            <w:r w:rsidRPr="00362205">
              <w:rPr>
                <w:rFonts w:ascii="標楷體" w:eastAsia="標楷體" w:hAnsi="標楷體"/>
              </w:rPr>
              <w:t>處理邏輯及注意事項</w:t>
            </w:r>
          </w:p>
        </w:tc>
      </w:tr>
      <w:tr w:rsidR="00A66ABF" w:rsidRPr="00362205" w14:paraId="78EF9E78" w14:textId="77777777" w:rsidTr="00A605D2">
        <w:trPr>
          <w:trHeight w:val="244"/>
          <w:jc w:val="center"/>
        </w:trPr>
        <w:tc>
          <w:tcPr>
            <w:tcW w:w="696" w:type="dxa"/>
            <w:vMerge/>
            <w:shd w:val="clear" w:color="auto" w:fill="D9D9D9"/>
          </w:tcPr>
          <w:p w14:paraId="3EDC3675" w14:textId="77777777" w:rsidR="00A66ABF" w:rsidRPr="00362205" w:rsidRDefault="00A66ABF" w:rsidP="001F17B0">
            <w:pPr>
              <w:rPr>
                <w:rFonts w:ascii="標楷體" w:eastAsia="標楷體" w:hAnsi="標楷體"/>
              </w:rPr>
            </w:pPr>
          </w:p>
        </w:tc>
        <w:tc>
          <w:tcPr>
            <w:tcW w:w="1551" w:type="dxa"/>
            <w:vMerge/>
            <w:shd w:val="clear" w:color="auto" w:fill="D9D9D9"/>
          </w:tcPr>
          <w:p w14:paraId="2122055E" w14:textId="77777777" w:rsidR="00A66ABF" w:rsidRPr="00362205" w:rsidRDefault="00A66ABF" w:rsidP="001F17B0">
            <w:pPr>
              <w:rPr>
                <w:rFonts w:ascii="標楷體" w:eastAsia="標楷體" w:hAnsi="標楷體"/>
              </w:rPr>
            </w:pPr>
          </w:p>
        </w:tc>
        <w:tc>
          <w:tcPr>
            <w:tcW w:w="696" w:type="dxa"/>
            <w:shd w:val="clear" w:color="auto" w:fill="D9D9D9"/>
          </w:tcPr>
          <w:p w14:paraId="313498FA" w14:textId="77777777" w:rsidR="00A66ABF"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9DD80A4" w14:textId="77777777" w:rsidR="00A66ABF" w:rsidRPr="00362205" w:rsidRDefault="00A66ABF"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CFAE7" w14:textId="77777777" w:rsidR="00A66ABF" w:rsidRPr="00362205" w:rsidRDefault="00A66ABF"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525C45" w14:textId="77777777" w:rsidR="00A66ABF" w:rsidRPr="00362205" w:rsidRDefault="00A66ABF"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08AA6935" w14:textId="77777777" w:rsidR="00A66ABF" w:rsidRPr="00362205" w:rsidRDefault="00A66ABF"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92DB31" w14:textId="77777777" w:rsidR="00A66ABF" w:rsidRPr="00362205" w:rsidRDefault="00A66ABF" w:rsidP="001F17B0">
            <w:pPr>
              <w:rPr>
                <w:rFonts w:ascii="標楷體" w:eastAsia="標楷體" w:hAnsi="標楷體"/>
              </w:rPr>
            </w:pPr>
          </w:p>
        </w:tc>
      </w:tr>
      <w:tr w:rsidR="00A605D2" w:rsidRPr="00362205" w14:paraId="1237E5D1" w14:textId="77777777" w:rsidTr="00A605D2">
        <w:trPr>
          <w:trHeight w:val="244"/>
          <w:jc w:val="center"/>
        </w:trPr>
        <w:tc>
          <w:tcPr>
            <w:tcW w:w="696" w:type="dxa"/>
          </w:tcPr>
          <w:p w14:paraId="1B9F603A" w14:textId="77777777" w:rsidR="00A605D2" w:rsidRPr="00362205" w:rsidRDefault="00A605D2" w:rsidP="00A605D2">
            <w:pPr>
              <w:rPr>
                <w:rFonts w:ascii="標楷體" w:eastAsia="標楷體" w:hAnsi="標楷體"/>
              </w:rPr>
            </w:pPr>
            <w:r w:rsidRPr="00362205">
              <w:rPr>
                <w:rFonts w:ascii="標楷體" w:eastAsia="標楷體" w:hAnsi="標楷體" w:hint="eastAsia"/>
              </w:rPr>
              <w:t>1.</w:t>
            </w:r>
          </w:p>
        </w:tc>
        <w:tc>
          <w:tcPr>
            <w:tcW w:w="1551" w:type="dxa"/>
          </w:tcPr>
          <w:p w14:paraId="4C3B43A6" w14:textId="77777777" w:rsidR="00A605D2" w:rsidRPr="00362205" w:rsidRDefault="00F65781" w:rsidP="00A605D2">
            <w:pPr>
              <w:rPr>
                <w:rFonts w:ascii="標楷體" w:eastAsia="標楷體" w:hAnsi="標楷體"/>
              </w:rPr>
            </w:pPr>
            <w:r>
              <w:rPr>
                <w:rFonts w:ascii="標楷體" w:eastAsia="標楷體" w:hAnsi="標楷體" w:hint="eastAsia"/>
              </w:rPr>
              <w:t>借戶戶號</w:t>
            </w:r>
          </w:p>
        </w:tc>
        <w:tc>
          <w:tcPr>
            <w:tcW w:w="696" w:type="dxa"/>
          </w:tcPr>
          <w:p w14:paraId="189F0216" w14:textId="77777777" w:rsidR="00A605D2" w:rsidRPr="00362205" w:rsidRDefault="009317D2" w:rsidP="00A605D2">
            <w:pPr>
              <w:rPr>
                <w:rFonts w:ascii="標楷體" w:eastAsia="標楷體" w:hAnsi="標楷體"/>
              </w:rPr>
            </w:pPr>
            <w:r>
              <w:rPr>
                <w:rFonts w:ascii="標楷體" w:eastAsia="標楷體" w:hAnsi="標楷體" w:hint="eastAsia"/>
              </w:rPr>
              <w:t>7</w:t>
            </w:r>
          </w:p>
        </w:tc>
        <w:tc>
          <w:tcPr>
            <w:tcW w:w="1187" w:type="dxa"/>
          </w:tcPr>
          <w:p w14:paraId="271FC41C" w14:textId="77777777" w:rsidR="00A605D2" w:rsidRPr="00362205" w:rsidRDefault="00A605D2" w:rsidP="00A605D2">
            <w:pPr>
              <w:rPr>
                <w:rFonts w:ascii="標楷體" w:eastAsia="標楷體" w:hAnsi="標楷體"/>
              </w:rPr>
            </w:pPr>
          </w:p>
        </w:tc>
        <w:tc>
          <w:tcPr>
            <w:tcW w:w="1083" w:type="dxa"/>
          </w:tcPr>
          <w:p w14:paraId="08B32FE8" w14:textId="77777777" w:rsidR="00A605D2" w:rsidRPr="00362205" w:rsidRDefault="00A605D2" w:rsidP="00A605D2">
            <w:pPr>
              <w:rPr>
                <w:rFonts w:ascii="標楷體" w:eastAsia="標楷體" w:hAnsi="標楷體"/>
              </w:rPr>
            </w:pPr>
          </w:p>
        </w:tc>
        <w:tc>
          <w:tcPr>
            <w:tcW w:w="675" w:type="dxa"/>
          </w:tcPr>
          <w:p w14:paraId="5D418091"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34EE17BD" w14:textId="77777777" w:rsidR="00A605D2" w:rsidRPr="00362205" w:rsidRDefault="00A605D2" w:rsidP="00A605D2">
            <w:pPr>
              <w:rPr>
                <w:rFonts w:ascii="標楷體" w:eastAsia="標楷體" w:hAnsi="標楷體"/>
              </w:rPr>
            </w:pPr>
            <w:r>
              <w:rPr>
                <w:rFonts w:ascii="標楷體" w:eastAsia="標楷體" w:hAnsi="標楷體"/>
              </w:rPr>
              <w:t>W</w:t>
            </w:r>
          </w:p>
        </w:tc>
        <w:tc>
          <w:tcPr>
            <w:tcW w:w="3529" w:type="dxa"/>
          </w:tcPr>
          <w:p w14:paraId="2D117811" w14:textId="77777777" w:rsidR="00A605D2" w:rsidRPr="00362205"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A605D2" w:rsidRPr="007A1288" w14:paraId="2D8701FB" w14:textId="77777777" w:rsidTr="00A605D2">
        <w:trPr>
          <w:trHeight w:val="244"/>
          <w:jc w:val="center"/>
        </w:trPr>
        <w:tc>
          <w:tcPr>
            <w:tcW w:w="696" w:type="dxa"/>
          </w:tcPr>
          <w:p w14:paraId="05783AE7" w14:textId="77777777" w:rsidR="00A605D2" w:rsidRPr="007A1288" w:rsidRDefault="00A605D2" w:rsidP="00A605D2">
            <w:pPr>
              <w:rPr>
                <w:rFonts w:ascii="標楷體" w:eastAsia="標楷體" w:hAnsi="標楷體"/>
              </w:rPr>
            </w:pPr>
          </w:p>
        </w:tc>
        <w:tc>
          <w:tcPr>
            <w:tcW w:w="1551" w:type="dxa"/>
          </w:tcPr>
          <w:p w14:paraId="70785754" w14:textId="77777777" w:rsidR="00A605D2" w:rsidRPr="007A1288" w:rsidRDefault="009A4A32" w:rsidP="00A605D2">
            <w:pPr>
              <w:rPr>
                <w:rFonts w:ascii="標楷體" w:eastAsia="標楷體" w:hAnsi="標楷體"/>
              </w:rPr>
            </w:pPr>
            <w:r>
              <w:rPr>
                <w:rFonts w:ascii="標楷體" w:eastAsia="標楷體" w:hAnsi="標楷體" w:hint="eastAsia"/>
              </w:rPr>
              <w:t>顧客</w:t>
            </w:r>
            <w:r w:rsidR="00A605D2" w:rsidRPr="007A1288">
              <w:rPr>
                <w:rFonts w:ascii="標楷體" w:eastAsia="標楷體" w:hAnsi="標楷體" w:hint="eastAsia"/>
              </w:rPr>
              <w:t>資料</w:t>
            </w:r>
            <w:r>
              <w:rPr>
                <w:rFonts w:ascii="標楷體" w:eastAsia="標楷體" w:hAnsi="標楷體" w:hint="eastAsia"/>
              </w:rPr>
              <w:t>查詢</w:t>
            </w:r>
          </w:p>
        </w:tc>
        <w:tc>
          <w:tcPr>
            <w:tcW w:w="696" w:type="dxa"/>
          </w:tcPr>
          <w:p w14:paraId="53BB202F" w14:textId="77777777" w:rsidR="00A605D2" w:rsidRPr="007A1288" w:rsidRDefault="00F50AE0" w:rsidP="00A605D2">
            <w:pPr>
              <w:rPr>
                <w:rFonts w:ascii="標楷體" w:eastAsia="標楷體" w:hAnsi="標楷體"/>
              </w:rPr>
            </w:pPr>
            <w:r w:rsidRPr="007A1288">
              <w:rPr>
                <w:rFonts w:ascii="標楷體" w:eastAsia="標楷體" w:hAnsi="標楷體" w:hint="eastAsia"/>
              </w:rPr>
              <w:t>按鈕</w:t>
            </w:r>
          </w:p>
        </w:tc>
        <w:tc>
          <w:tcPr>
            <w:tcW w:w="1187" w:type="dxa"/>
          </w:tcPr>
          <w:p w14:paraId="4CCE8FDA" w14:textId="77777777" w:rsidR="00A605D2" w:rsidRPr="007A1288" w:rsidRDefault="00A605D2" w:rsidP="00A605D2">
            <w:pPr>
              <w:rPr>
                <w:rFonts w:ascii="標楷體" w:eastAsia="標楷體" w:hAnsi="標楷體"/>
              </w:rPr>
            </w:pPr>
          </w:p>
        </w:tc>
        <w:tc>
          <w:tcPr>
            <w:tcW w:w="1083" w:type="dxa"/>
          </w:tcPr>
          <w:p w14:paraId="2B7183CD" w14:textId="77777777" w:rsidR="00A605D2" w:rsidRPr="007A1288" w:rsidRDefault="00A605D2" w:rsidP="00A605D2">
            <w:pPr>
              <w:rPr>
                <w:rFonts w:ascii="標楷體" w:eastAsia="標楷體" w:hAnsi="標楷體"/>
              </w:rPr>
            </w:pPr>
          </w:p>
        </w:tc>
        <w:tc>
          <w:tcPr>
            <w:tcW w:w="675" w:type="dxa"/>
          </w:tcPr>
          <w:p w14:paraId="3CDA0EA3" w14:textId="77777777" w:rsidR="00A605D2" w:rsidRPr="007A1288" w:rsidRDefault="00A605D2" w:rsidP="00A605D2">
            <w:pPr>
              <w:rPr>
                <w:rFonts w:ascii="標楷體" w:eastAsia="標楷體" w:hAnsi="標楷體"/>
              </w:rPr>
            </w:pPr>
          </w:p>
        </w:tc>
        <w:tc>
          <w:tcPr>
            <w:tcW w:w="696" w:type="dxa"/>
          </w:tcPr>
          <w:p w14:paraId="147061C7" w14:textId="77777777" w:rsidR="00A605D2" w:rsidRPr="007A1288" w:rsidRDefault="00A605D2" w:rsidP="00A605D2">
            <w:pPr>
              <w:rPr>
                <w:rFonts w:ascii="標楷體" w:eastAsia="標楷體" w:hAnsi="標楷體"/>
              </w:rPr>
            </w:pPr>
          </w:p>
        </w:tc>
        <w:tc>
          <w:tcPr>
            <w:tcW w:w="3529" w:type="dxa"/>
          </w:tcPr>
          <w:p w14:paraId="3663CB9C" w14:textId="77777777" w:rsidR="00A605D2" w:rsidRPr="007A1288" w:rsidRDefault="00A605D2" w:rsidP="00A605D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sidR="009A4A32">
              <w:rPr>
                <w:rFonts w:ascii="標楷體" w:eastAsia="標楷體" w:hAnsi="標楷體" w:hint="eastAsia"/>
              </w:rPr>
              <w:t>[</w:t>
            </w:r>
            <w:r w:rsidR="00F65781">
              <w:rPr>
                <w:rFonts w:ascii="標楷體" w:eastAsia="標楷體" w:hAnsi="標楷體" w:hint="eastAsia"/>
              </w:rPr>
              <w:t>借戶戶號</w:t>
            </w:r>
            <w:r w:rsidR="009A4A32">
              <w:rPr>
                <w:rFonts w:ascii="標楷體" w:eastAsia="標楷體" w:hAnsi="標楷體" w:hint="eastAsia"/>
              </w:rPr>
              <w:t>]</w:t>
            </w:r>
            <w:r w:rsidRPr="007A1288">
              <w:rPr>
                <w:rFonts w:ascii="標楷體" w:eastAsia="標楷體" w:hAnsi="標楷體" w:hint="eastAsia"/>
              </w:rPr>
              <w:t>回來</w:t>
            </w:r>
          </w:p>
        </w:tc>
      </w:tr>
      <w:tr w:rsidR="00A605D2" w:rsidRPr="00362205" w14:paraId="439F0725" w14:textId="77777777" w:rsidTr="00A605D2">
        <w:trPr>
          <w:trHeight w:val="244"/>
          <w:jc w:val="center"/>
        </w:trPr>
        <w:tc>
          <w:tcPr>
            <w:tcW w:w="696" w:type="dxa"/>
          </w:tcPr>
          <w:p w14:paraId="2F63B9A6" w14:textId="77777777" w:rsidR="00A605D2" w:rsidRPr="00362205" w:rsidRDefault="00A605D2" w:rsidP="00A605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FD5E960" w14:textId="77777777" w:rsidR="00A605D2" w:rsidRDefault="00A605D2" w:rsidP="00A605D2">
            <w:pPr>
              <w:rPr>
                <w:rFonts w:ascii="標楷體" w:eastAsia="標楷體" w:hAnsi="標楷體"/>
              </w:rPr>
            </w:pPr>
            <w:r>
              <w:rPr>
                <w:rFonts w:ascii="標楷體" w:eastAsia="標楷體" w:hAnsi="標楷體" w:hint="eastAsia"/>
              </w:rPr>
              <w:t>額度編號</w:t>
            </w:r>
          </w:p>
        </w:tc>
        <w:tc>
          <w:tcPr>
            <w:tcW w:w="696" w:type="dxa"/>
          </w:tcPr>
          <w:p w14:paraId="6C66DA12" w14:textId="77777777" w:rsidR="00A605D2" w:rsidRDefault="009317D2" w:rsidP="00A605D2">
            <w:pPr>
              <w:rPr>
                <w:rFonts w:ascii="標楷體" w:eastAsia="標楷體" w:hAnsi="標楷體"/>
              </w:rPr>
            </w:pPr>
            <w:r>
              <w:rPr>
                <w:rFonts w:ascii="標楷體" w:eastAsia="標楷體" w:hAnsi="標楷體" w:hint="eastAsia"/>
              </w:rPr>
              <w:t>3</w:t>
            </w:r>
          </w:p>
        </w:tc>
        <w:tc>
          <w:tcPr>
            <w:tcW w:w="1187" w:type="dxa"/>
          </w:tcPr>
          <w:p w14:paraId="40C8C858" w14:textId="77777777" w:rsidR="00A605D2" w:rsidRPr="00362205" w:rsidRDefault="00A605D2" w:rsidP="00A605D2">
            <w:pPr>
              <w:rPr>
                <w:rFonts w:ascii="標楷體" w:eastAsia="標楷體" w:hAnsi="標楷體"/>
              </w:rPr>
            </w:pPr>
          </w:p>
        </w:tc>
        <w:tc>
          <w:tcPr>
            <w:tcW w:w="1083" w:type="dxa"/>
          </w:tcPr>
          <w:p w14:paraId="71BAAFB5" w14:textId="77777777" w:rsidR="00A605D2" w:rsidRPr="00362205" w:rsidRDefault="00A605D2" w:rsidP="00A605D2">
            <w:pPr>
              <w:rPr>
                <w:rFonts w:ascii="標楷體" w:eastAsia="標楷體" w:hAnsi="標楷體"/>
              </w:rPr>
            </w:pPr>
          </w:p>
        </w:tc>
        <w:tc>
          <w:tcPr>
            <w:tcW w:w="675" w:type="dxa"/>
          </w:tcPr>
          <w:p w14:paraId="21F3A77F"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1B6D669D" w14:textId="77777777" w:rsidR="00A605D2" w:rsidRPr="00F56B75" w:rsidRDefault="00A605D2" w:rsidP="00A605D2">
            <w:pPr>
              <w:rPr>
                <w:rFonts w:ascii="標楷體" w:eastAsia="標楷體" w:hAnsi="標楷體"/>
              </w:rPr>
            </w:pPr>
            <w:r w:rsidRPr="0082021C">
              <w:rPr>
                <w:rFonts w:ascii="標楷體" w:eastAsia="標楷體" w:hAnsi="標楷體" w:hint="eastAsia"/>
              </w:rPr>
              <w:t>W</w:t>
            </w:r>
          </w:p>
        </w:tc>
        <w:tc>
          <w:tcPr>
            <w:tcW w:w="3529" w:type="dxa"/>
          </w:tcPr>
          <w:p w14:paraId="4F0666B5" w14:textId="77777777" w:rsidR="00A605D2" w:rsidRPr="00E1776E"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46E1E4AB" w14:textId="77777777" w:rsidR="00A66ABF" w:rsidRPr="00B56858" w:rsidRDefault="00A66ABF" w:rsidP="00A66ABF"/>
    <w:p w14:paraId="630E3FDF" w14:textId="77777777" w:rsidR="00A66ABF" w:rsidRDefault="00A66ABF" w:rsidP="00372AFD">
      <w:pPr>
        <w:pStyle w:val="a"/>
        <w:numPr>
          <w:ilvl w:val="0"/>
          <w:numId w:val="10"/>
        </w:numPr>
      </w:pPr>
      <w:r>
        <w:rPr>
          <w:rFonts w:hint="eastAsia"/>
        </w:rPr>
        <w:t>輸出</w:t>
      </w:r>
      <w:r w:rsidRPr="00362205">
        <w:t>畫面</w:t>
      </w:r>
      <w:r>
        <w:rPr>
          <w:rFonts w:hint="eastAsia"/>
        </w:rPr>
        <w:t>:</w:t>
      </w:r>
    </w:p>
    <w:p w14:paraId="34B5405A" w14:textId="77777777" w:rsidR="00A66ABF" w:rsidRDefault="00A66ABF" w:rsidP="00A66ABF">
      <w:pPr>
        <w:ind w:left="480"/>
      </w:pPr>
    </w:p>
    <w:p w14:paraId="28729D94" w14:textId="77777777" w:rsidR="00A66ABF" w:rsidRDefault="00A66ABF" w:rsidP="00A66ABF">
      <w:pPr>
        <w:rPr>
          <w:noProof/>
        </w:rPr>
      </w:pPr>
    </w:p>
    <w:p w14:paraId="50140B49" w14:textId="77777777" w:rsidR="007A1288" w:rsidRDefault="007A1288" w:rsidP="00A66ABF">
      <w:pPr>
        <w:rPr>
          <w:noProof/>
        </w:rPr>
      </w:pPr>
    </w:p>
    <w:p w14:paraId="2C01C52A" w14:textId="657F7D81" w:rsidR="007A1288" w:rsidRDefault="000F28C4" w:rsidP="00A66ABF">
      <w:pPr>
        <w:rPr>
          <w:noProof/>
        </w:rPr>
      </w:pPr>
      <w:r w:rsidRPr="000F28C4">
        <w:rPr>
          <w:noProof/>
        </w:rPr>
        <w:lastRenderedPageBreak/>
        <w:drawing>
          <wp:inline distT="0" distB="0" distL="0" distR="0" wp14:anchorId="66FEB632" wp14:editId="5F6DFBD5">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716655"/>
                    </a:xfrm>
                    <a:prstGeom prst="rect">
                      <a:avLst/>
                    </a:prstGeom>
                  </pic:spPr>
                </pic:pic>
              </a:graphicData>
            </a:graphic>
          </wp:inline>
        </w:drawing>
      </w:r>
    </w:p>
    <w:p w14:paraId="5AF5A756" w14:textId="77777777" w:rsidR="007A1288" w:rsidRDefault="007A1288" w:rsidP="00A66ABF">
      <w:pPr>
        <w:rPr>
          <w:noProof/>
        </w:rPr>
      </w:pPr>
    </w:p>
    <w:p w14:paraId="1D21683C" w14:textId="77777777" w:rsidR="007A1288" w:rsidRDefault="007A1288" w:rsidP="00A66ABF">
      <w:pPr>
        <w:rPr>
          <w:noProof/>
        </w:rPr>
      </w:pPr>
    </w:p>
    <w:p w14:paraId="25A87F0B" w14:textId="77777777" w:rsidR="007A1288" w:rsidRDefault="007A1288" w:rsidP="00372AFD">
      <w:pPr>
        <w:pStyle w:val="a"/>
        <w:numPr>
          <w:ilvl w:val="0"/>
          <w:numId w:val="10"/>
        </w:numPr>
      </w:pPr>
      <w:r>
        <w:rPr>
          <w:rFonts w:hint="eastAsia"/>
        </w:rPr>
        <w:t>輸出</w:t>
      </w:r>
      <w:r w:rsidRPr="00362205">
        <w:t>畫面</w:t>
      </w:r>
      <w:r>
        <w:rPr>
          <w:rFonts w:hint="eastAsia"/>
        </w:rPr>
        <w:t>資料說明:</w:t>
      </w:r>
    </w:p>
    <w:p w14:paraId="4C1E9A25" w14:textId="77777777" w:rsidR="007A1288" w:rsidRDefault="007A1288" w:rsidP="00A66ABF">
      <w:pPr>
        <w:rPr>
          <w:noProof/>
        </w:rPr>
      </w:pPr>
    </w:p>
    <w:p w14:paraId="4D0C4C6A" w14:textId="77777777" w:rsidR="00A605D2" w:rsidRDefault="00A605D2" w:rsidP="00A66A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A605D2" w:rsidRPr="008F1D46" w14:paraId="3E0E900C" w14:textId="77777777" w:rsidTr="000F28C4">
        <w:tc>
          <w:tcPr>
            <w:tcW w:w="683" w:type="dxa"/>
            <w:shd w:val="clear" w:color="auto" w:fill="D9D9D9"/>
          </w:tcPr>
          <w:p w14:paraId="6BDC6994"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1CB4243"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6DB9C29A"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A6B8BFB"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5AE5D44E"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F28C4" w:rsidRPr="007A1288" w14:paraId="203B2D37" w14:textId="77777777" w:rsidTr="00703A5E">
        <w:tc>
          <w:tcPr>
            <w:tcW w:w="10194" w:type="dxa"/>
            <w:gridSpan w:val="5"/>
            <w:shd w:val="clear" w:color="auto" w:fill="auto"/>
          </w:tcPr>
          <w:p w14:paraId="2DDA0694" w14:textId="1D4F7B91" w:rsidR="000F28C4" w:rsidRPr="007A1288" w:rsidRDefault="000F28C4" w:rsidP="000F28C4">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0F28C4" w:rsidRPr="007A1288" w14:paraId="379D8EDA" w14:textId="77777777" w:rsidTr="000F28C4">
        <w:tc>
          <w:tcPr>
            <w:tcW w:w="683" w:type="dxa"/>
            <w:shd w:val="clear" w:color="auto" w:fill="auto"/>
          </w:tcPr>
          <w:p w14:paraId="77D43C92" w14:textId="0D442206" w:rsidR="000F28C4" w:rsidRPr="007A1288" w:rsidRDefault="000F28C4" w:rsidP="000F28C4">
            <w:pPr>
              <w:rPr>
                <w:rFonts w:ascii="標楷體" w:eastAsia="標楷體" w:hAnsi="標楷體"/>
              </w:rPr>
            </w:pPr>
            <w:r>
              <w:rPr>
                <w:rFonts w:ascii="標楷體" w:eastAsia="標楷體" w:hAnsi="標楷體" w:hint="eastAsia"/>
              </w:rPr>
              <w:t>1</w:t>
            </w:r>
          </w:p>
        </w:tc>
        <w:tc>
          <w:tcPr>
            <w:tcW w:w="968" w:type="dxa"/>
            <w:shd w:val="clear" w:color="auto" w:fill="auto"/>
          </w:tcPr>
          <w:p w14:paraId="2424AF57" w14:textId="6BCDB0B4" w:rsidR="000F28C4" w:rsidRPr="007A1288" w:rsidRDefault="000F28C4" w:rsidP="000F28C4">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2E6771A7" w14:textId="24BC7C34" w:rsidR="000F28C4" w:rsidRPr="007A1288" w:rsidRDefault="000F28C4" w:rsidP="000F28C4">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517FCD5D" w14:textId="0193E036" w:rsidR="000F28C4" w:rsidRPr="007A1288" w:rsidRDefault="000F28C4" w:rsidP="000F28C4">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2EF63D61" w14:textId="13500D14" w:rsidR="000F28C4" w:rsidRPr="007A1288" w:rsidRDefault="000F28C4" w:rsidP="000F28C4">
            <w:pPr>
              <w:rPr>
                <w:rFonts w:ascii="標楷體" w:eastAsia="標楷體" w:hAnsi="標楷體"/>
                <w:lang w:eastAsia="zh-HK"/>
              </w:rPr>
            </w:pPr>
            <w:r>
              <w:rPr>
                <w:rFonts w:ascii="標楷體" w:eastAsia="標楷體" w:hAnsi="標楷體" w:hint="eastAsia"/>
                <w:lang w:eastAsia="zh-HK"/>
              </w:rPr>
              <w:t>借戶戶號</w:t>
            </w:r>
          </w:p>
        </w:tc>
      </w:tr>
      <w:tr w:rsidR="000F28C4" w:rsidRPr="007A1288" w14:paraId="61EA736E" w14:textId="77777777" w:rsidTr="000F28C4">
        <w:tc>
          <w:tcPr>
            <w:tcW w:w="683" w:type="dxa"/>
            <w:shd w:val="clear" w:color="auto" w:fill="auto"/>
          </w:tcPr>
          <w:p w14:paraId="0604089E" w14:textId="09DA0A70" w:rsidR="000F28C4" w:rsidRPr="007A1288" w:rsidRDefault="000F28C4" w:rsidP="000F28C4">
            <w:pPr>
              <w:rPr>
                <w:rFonts w:ascii="標楷體" w:eastAsia="標楷體" w:hAnsi="標楷體"/>
              </w:rPr>
            </w:pPr>
            <w:r>
              <w:rPr>
                <w:rFonts w:ascii="標楷體" w:eastAsia="標楷體" w:hAnsi="標楷體" w:hint="eastAsia"/>
              </w:rPr>
              <w:t>2</w:t>
            </w:r>
          </w:p>
        </w:tc>
        <w:tc>
          <w:tcPr>
            <w:tcW w:w="968" w:type="dxa"/>
            <w:shd w:val="clear" w:color="auto" w:fill="auto"/>
          </w:tcPr>
          <w:p w14:paraId="63CB4460" w14:textId="7431D018" w:rsidR="000F28C4" w:rsidRPr="007A1288" w:rsidRDefault="000F28C4" w:rsidP="000F28C4">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80B12CF" w14:textId="4A95EE3A" w:rsidR="000F28C4" w:rsidRPr="007A1288" w:rsidRDefault="000F28C4" w:rsidP="000F28C4">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BDD5350" w14:textId="210D26F9" w:rsidR="000F28C4" w:rsidRPr="007A1288" w:rsidRDefault="000F28C4" w:rsidP="000F28C4">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64D1DBCF" w14:textId="01126C92" w:rsidR="000F28C4" w:rsidRPr="007A1288" w:rsidRDefault="000F28C4" w:rsidP="000F28C4">
            <w:pPr>
              <w:rPr>
                <w:rFonts w:ascii="標楷體" w:eastAsia="標楷體" w:hAnsi="標楷體"/>
                <w:lang w:eastAsia="zh-HK"/>
              </w:rPr>
            </w:pPr>
            <w:r>
              <w:rPr>
                <w:rFonts w:ascii="標楷體" w:eastAsia="標楷體" w:hAnsi="標楷體" w:hint="eastAsia"/>
                <w:lang w:eastAsia="zh-HK"/>
              </w:rPr>
              <w:t>額度編號</w:t>
            </w:r>
          </w:p>
        </w:tc>
      </w:tr>
      <w:tr w:rsidR="000F28C4" w:rsidRPr="007A1288" w14:paraId="38323C7F" w14:textId="77777777" w:rsidTr="0003309E">
        <w:tc>
          <w:tcPr>
            <w:tcW w:w="10194" w:type="dxa"/>
            <w:gridSpan w:val="5"/>
            <w:shd w:val="clear" w:color="auto" w:fill="auto"/>
          </w:tcPr>
          <w:p w14:paraId="0F9091B3" w14:textId="0CCF1E64" w:rsidR="000F28C4" w:rsidRPr="007A1288" w:rsidRDefault="000F28C4" w:rsidP="000F28C4">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0F28C4" w:rsidRPr="007A1288" w14:paraId="0F099D2E" w14:textId="77777777" w:rsidTr="000F28C4">
        <w:tc>
          <w:tcPr>
            <w:tcW w:w="683" w:type="dxa"/>
            <w:shd w:val="clear" w:color="auto" w:fill="auto"/>
          </w:tcPr>
          <w:p w14:paraId="4FB902C9"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07ACBE7A"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0913FF8D"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5F3F84A9" w14:textId="77777777" w:rsidR="000F28C4" w:rsidRPr="007A1288" w:rsidRDefault="000F28C4" w:rsidP="000F28C4">
            <w:pPr>
              <w:rPr>
                <w:rFonts w:ascii="標楷體" w:eastAsia="標楷體" w:hAnsi="標楷體"/>
                <w:lang w:eastAsia="zh-HK"/>
              </w:rPr>
            </w:pPr>
          </w:p>
        </w:tc>
        <w:tc>
          <w:tcPr>
            <w:tcW w:w="3611" w:type="dxa"/>
            <w:shd w:val="clear" w:color="auto" w:fill="auto"/>
          </w:tcPr>
          <w:p w14:paraId="22D12954" w14:textId="77777777" w:rsidR="000F28C4"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4D2B3E80" w14:textId="77777777" w:rsidR="000F28C4" w:rsidRPr="007A1288" w:rsidRDefault="000F28C4" w:rsidP="000F28C4">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0F28C4" w:rsidRPr="007A1288" w14:paraId="63F48D9A" w14:textId="77777777" w:rsidTr="000F28C4">
        <w:tc>
          <w:tcPr>
            <w:tcW w:w="683" w:type="dxa"/>
            <w:shd w:val="clear" w:color="auto" w:fill="auto"/>
          </w:tcPr>
          <w:p w14:paraId="7EDF97AB" w14:textId="77777777" w:rsidR="000F28C4" w:rsidRPr="007A1288" w:rsidRDefault="000F28C4" w:rsidP="000F28C4">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62CA7088"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0B4C0387"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7E2FF7A7" w14:textId="77777777" w:rsidR="000F28C4" w:rsidRPr="007A1288" w:rsidRDefault="000F28C4" w:rsidP="000F28C4">
            <w:pPr>
              <w:rPr>
                <w:rFonts w:ascii="標楷體" w:eastAsia="標楷體" w:hAnsi="標楷體"/>
                <w:lang w:eastAsia="zh-HK"/>
              </w:rPr>
            </w:pPr>
          </w:p>
        </w:tc>
        <w:tc>
          <w:tcPr>
            <w:tcW w:w="3611" w:type="dxa"/>
            <w:shd w:val="clear" w:color="auto" w:fill="auto"/>
          </w:tcPr>
          <w:p w14:paraId="113CC8EB"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0F28C4" w:rsidRPr="007A1288" w14:paraId="28B3F75B" w14:textId="77777777" w:rsidTr="000F28C4">
        <w:tc>
          <w:tcPr>
            <w:tcW w:w="683" w:type="dxa"/>
            <w:shd w:val="clear" w:color="auto" w:fill="auto"/>
          </w:tcPr>
          <w:p w14:paraId="37E9298F" w14:textId="77777777" w:rsidR="000F28C4" w:rsidRPr="007A1288" w:rsidRDefault="000F28C4" w:rsidP="000F28C4">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06EC19E9"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2AAAB3A5"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1BA9D07" w14:textId="77777777" w:rsidR="000F28C4" w:rsidRPr="007A1288" w:rsidRDefault="000F28C4" w:rsidP="000F28C4">
            <w:pPr>
              <w:rPr>
                <w:rFonts w:ascii="標楷體" w:eastAsia="標楷體" w:hAnsi="標楷體"/>
                <w:lang w:eastAsia="zh-HK"/>
              </w:rPr>
            </w:pPr>
          </w:p>
        </w:tc>
        <w:tc>
          <w:tcPr>
            <w:tcW w:w="3611" w:type="dxa"/>
            <w:shd w:val="clear" w:color="auto" w:fill="auto"/>
          </w:tcPr>
          <w:p w14:paraId="1F26F873"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51624A0" w14:textId="77777777" w:rsidR="000F28C4" w:rsidRPr="007A1288" w:rsidRDefault="000F28C4" w:rsidP="000F28C4">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2D87E797" w14:textId="77777777" w:rsidR="000F28C4" w:rsidRPr="007A1288" w:rsidRDefault="000F28C4" w:rsidP="000F28C4">
            <w:pPr>
              <w:rPr>
                <w:rFonts w:ascii="標楷體" w:eastAsia="標楷體" w:hAnsi="標楷體"/>
              </w:rPr>
            </w:pPr>
            <w:r w:rsidRPr="007A1288">
              <w:rPr>
                <w:rFonts w:ascii="標楷體" w:eastAsia="標楷體" w:hAnsi="標楷體" w:hint="eastAsia"/>
              </w:rPr>
              <w:t>3.若該筆資料未入帳，則隱藏按鈕</w:t>
            </w:r>
          </w:p>
          <w:p w14:paraId="51CC610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lastRenderedPageBreak/>
              <w:t>不可列印</w:t>
            </w:r>
          </w:p>
        </w:tc>
      </w:tr>
      <w:tr w:rsidR="000F28C4" w:rsidRPr="007A1288" w14:paraId="3E90FBAB" w14:textId="77777777" w:rsidTr="000F28C4">
        <w:tc>
          <w:tcPr>
            <w:tcW w:w="683" w:type="dxa"/>
            <w:shd w:val="clear" w:color="auto" w:fill="auto"/>
          </w:tcPr>
          <w:p w14:paraId="1B252A6A" w14:textId="77777777" w:rsidR="000F28C4" w:rsidRPr="007A1288" w:rsidRDefault="000F28C4" w:rsidP="000F28C4">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7BD8DB80"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969CA24"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7A7C9EAB"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19DFECED"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0F28C4" w:rsidRPr="007A1288" w14:paraId="2A025249" w14:textId="77777777" w:rsidTr="000F28C4">
        <w:tc>
          <w:tcPr>
            <w:tcW w:w="683" w:type="dxa"/>
            <w:shd w:val="clear" w:color="auto" w:fill="auto"/>
          </w:tcPr>
          <w:p w14:paraId="5B13921B" w14:textId="77777777" w:rsidR="000F28C4" w:rsidRPr="007A1288" w:rsidRDefault="000F28C4" w:rsidP="000F28C4">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18D8FE7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57A7AB5E"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56662A8F"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287BA1FE"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契變序號</w:t>
            </w:r>
          </w:p>
        </w:tc>
      </w:tr>
      <w:tr w:rsidR="000F28C4" w:rsidRPr="007A1288" w14:paraId="3F5EFF24" w14:textId="77777777" w:rsidTr="000F28C4">
        <w:tc>
          <w:tcPr>
            <w:tcW w:w="683" w:type="dxa"/>
            <w:shd w:val="clear" w:color="auto" w:fill="auto"/>
          </w:tcPr>
          <w:p w14:paraId="361B7929" w14:textId="77777777" w:rsidR="000F28C4" w:rsidRPr="007A1288" w:rsidRDefault="000F28C4" w:rsidP="000F28C4">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5703EE0A"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CCFCEC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5B3D47CB"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8F80EDC" w14:textId="77777777" w:rsidR="000F28C4" w:rsidRPr="007A1288" w:rsidRDefault="000F28C4" w:rsidP="000F28C4">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0F28C4" w:rsidRPr="007A1288" w14:paraId="45FF4A7B" w14:textId="77777777" w:rsidTr="000F28C4">
        <w:tc>
          <w:tcPr>
            <w:tcW w:w="683" w:type="dxa"/>
            <w:shd w:val="clear" w:color="auto" w:fill="auto"/>
          </w:tcPr>
          <w:p w14:paraId="3A6ECD2A" w14:textId="77777777" w:rsidR="000F28C4" w:rsidRPr="007A1288" w:rsidRDefault="000F28C4" w:rsidP="000F28C4">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47C189DE"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66D2D9AB"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41F57506"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00974358"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幣別</w:t>
            </w:r>
          </w:p>
        </w:tc>
      </w:tr>
      <w:tr w:rsidR="000F28C4" w:rsidRPr="007A1288" w14:paraId="6FEFB5E3" w14:textId="77777777" w:rsidTr="000F28C4">
        <w:tc>
          <w:tcPr>
            <w:tcW w:w="683" w:type="dxa"/>
            <w:shd w:val="clear" w:color="auto" w:fill="auto"/>
          </w:tcPr>
          <w:p w14:paraId="6DD91D69" w14:textId="77777777" w:rsidR="000F28C4" w:rsidRPr="007A1288" w:rsidRDefault="000F28C4" w:rsidP="000F28C4">
            <w:pPr>
              <w:rPr>
                <w:rFonts w:ascii="標楷體" w:eastAsia="標楷體" w:hAnsi="標楷體"/>
              </w:rPr>
            </w:pPr>
            <w:r>
              <w:rPr>
                <w:rFonts w:ascii="標楷體" w:eastAsia="標楷體" w:hAnsi="標楷體" w:hint="eastAsia"/>
              </w:rPr>
              <w:t>8</w:t>
            </w:r>
          </w:p>
        </w:tc>
        <w:tc>
          <w:tcPr>
            <w:tcW w:w="968" w:type="dxa"/>
            <w:shd w:val="clear" w:color="auto" w:fill="auto"/>
          </w:tcPr>
          <w:p w14:paraId="3D4A2A73" w14:textId="77777777" w:rsidR="000F28C4" w:rsidRPr="007A1288" w:rsidRDefault="000F28C4" w:rsidP="000F28C4">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14B476E" w14:textId="77777777" w:rsidR="000F28C4" w:rsidRPr="007A1288" w:rsidRDefault="000F28C4" w:rsidP="000F28C4">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20003602"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4324A58C" w14:textId="77777777" w:rsidR="000F28C4" w:rsidRPr="007A1288" w:rsidRDefault="000F28C4" w:rsidP="000F28C4">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0F28C4" w:rsidRPr="007A1288" w14:paraId="74AFCB03" w14:textId="77777777" w:rsidTr="000F28C4">
        <w:tc>
          <w:tcPr>
            <w:tcW w:w="683" w:type="dxa"/>
            <w:shd w:val="clear" w:color="auto" w:fill="auto"/>
          </w:tcPr>
          <w:p w14:paraId="5A21B0FC" w14:textId="77777777" w:rsidR="000F28C4" w:rsidRPr="007A1288" w:rsidRDefault="000F28C4" w:rsidP="000F28C4">
            <w:pPr>
              <w:rPr>
                <w:rFonts w:ascii="標楷體" w:eastAsia="標楷體" w:hAnsi="標楷體"/>
              </w:rPr>
            </w:pPr>
            <w:r>
              <w:rPr>
                <w:rFonts w:ascii="標楷體" w:eastAsia="標楷體" w:hAnsi="標楷體" w:hint="eastAsia"/>
              </w:rPr>
              <w:t>9</w:t>
            </w:r>
          </w:p>
        </w:tc>
        <w:tc>
          <w:tcPr>
            <w:tcW w:w="968" w:type="dxa"/>
            <w:shd w:val="clear" w:color="auto" w:fill="auto"/>
          </w:tcPr>
          <w:p w14:paraId="598FA690" w14:textId="77777777" w:rsidR="000F28C4" w:rsidRPr="007A1288" w:rsidRDefault="000F28C4" w:rsidP="000F28C4">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76F5B52E" w14:textId="77777777" w:rsidR="000F28C4" w:rsidRPr="007A1288" w:rsidRDefault="000F28C4" w:rsidP="000F28C4">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4B34A1DE" w14:textId="77777777" w:rsidR="000F28C4" w:rsidRDefault="000F28C4" w:rsidP="000F28C4">
            <w:pPr>
              <w:rPr>
                <w:rFonts w:ascii="標楷體" w:eastAsia="標楷體" w:hAnsi="標楷體"/>
                <w:lang w:eastAsia="zh-HK"/>
              </w:rPr>
            </w:pPr>
            <w:r w:rsidRPr="007A1288">
              <w:rPr>
                <w:rFonts w:ascii="標楷體" w:eastAsia="標楷體" w:hAnsi="標楷體"/>
                <w:lang w:eastAsia="zh-HK"/>
              </w:rPr>
              <w:t>AcReceivable.ClsFlag = 1</w:t>
            </w:r>
          </w:p>
          <w:p w14:paraId="3D329ABD" w14:textId="77777777" w:rsidR="000F28C4" w:rsidRPr="007A1288" w:rsidRDefault="000F28C4" w:rsidP="000F28C4">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59671D60" w14:textId="77777777" w:rsidR="000F28C4" w:rsidRDefault="000F28C4" w:rsidP="000F28C4">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63DEC81C" w14:textId="77777777" w:rsidR="000F28C4" w:rsidRPr="007A1288" w:rsidRDefault="000F28C4" w:rsidP="000F28C4">
            <w:pPr>
              <w:rPr>
                <w:rFonts w:ascii="標楷體" w:eastAsia="標楷體" w:hAnsi="標楷體"/>
              </w:rPr>
            </w:pPr>
            <w:r>
              <w:rPr>
                <w:rFonts w:ascii="標楷體" w:eastAsia="標楷體" w:hAnsi="標楷體" w:hint="eastAsia"/>
              </w:rPr>
              <w:t>未入帳顯示空白</w:t>
            </w:r>
          </w:p>
        </w:tc>
      </w:tr>
    </w:tbl>
    <w:p w14:paraId="170C2110" w14:textId="77777777" w:rsidR="00AB7B15" w:rsidRDefault="00AB7B15" w:rsidP="00A66ABF"/>
    <w:p w14:paraId="475D16BD" w14:textId="77777777" w:rsidR="00A605D2" w:rsidRDefault="00AB7B15" w:rsidP="00A66ABF">
      <w:r>
        <w:br w:type="page"/>
      </w:r>
    </w:p>
    <w:p w14:paraId="593E25C7" w14:textId="77777777" w:rsidR="00AB7B15" w:rsidRDefault="00AB7B15" w:rsidP="009E39FA">
      <w:pPr>
        <w:pStyle w:val="3"/>
        <w:rPr>
          <w:rFonts w:ascii="標楷體" w:hAnsi="標楷體"/>
          <w:lang w:eastAsia="zh-TW"/>
        </w:rPr>
      </w:pPr>
      <w:bookmarkStart w:id="319" w:name="_Toc90485667"/>
      <w:bookmarkStart w:id="320" w:name="_Toc97030764"/>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403C2A52" w14:textId="77777777" w:rsidR="00AB7B15" w:rsidRPr="00AB7B15" w:rsidRDefault="00AB7B15" w:rsidP="00AB7B15">
      <w:pPr>
        <w:rPr>
          <w:lang w:val="x-none" w:eastAsia="x-none"/>
        </w:rPr>
      </w:pPr>
    </w:p>
    <w:p w14:paraId="5F305C43" w14:textId="77777777" w:rsidR="00C32A4F" w:rsidRPr="00291505" w:rsidRDefault="00C32A4F" w:rsidP="00C32A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32A4F" w:rsidRPr="00291505" w14:paraId="34F4D666"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5D505353" w14:textId="77777777" w:rsidR="00C32A4F" w:rsidRPr="00291505" w:rsidRDefault="00C32A4F" w:rsidP="005E4DAB">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9980F3" w14:textId="77777777" w:rsidR="00C32A4F" w:rsidRPr="00291505" w:rsidRDefault="00C32A4F" w:rsidP="005E4DAB">
            <w:pPr>
              <w:rPr>
                <w:rFonts w:ascii="標楷體" w:eastAsia="標楷體" w:hAnsi="標楷體"/>
              </w:rPr>
            </w:pPr>
            <w:r>
              <w:rPr>
                <w:rFonts w:ascii="標楷體" w:eastAsia="標楷體" w:hAnsi="標楷體" w:hint="eastAsia"/>
              </w:rPr>
              <w:t>展期件新舊對照查詢</w:t>
            </w:r>
          </w:p>
        </w:tc>
      </w:tr>
      <w:tr w:rsidR="00C32A4F" w:rsidRPr="00291505" w14:paraId="37E95B8D"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2FD1E517" w14:textId="77777777" w:rsidR="00C32A4F" w:rsidRPr="00291505" w:rsidRDefault="00C32A4F" w:rsidP="005E4DA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4E7BA0" w14:textId="77777777" w:rsidR="00C32A4F" w:rsidRPr="00291505" w:rsidRDefault="00C32A4F" w:rsidP="005E4DA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C32A4F" w:rsidRPr="00291505" w14:paraId="4820557F" w14:textId="77777777" w:rsidTr="005E4DAB">
        <w:trPr>
          <w:trHeight w:val="773"/>
        </w:trPr>
        <w:tc>
          <w:tcPr>
            <w:tcW w:w="1548" w:type="dxa"/>
            <w:tcBorders>
              <w:top w:val="single" w:sz="8" w:space="0" w:color="000000"/>
              <w:bottom w:val="single" w:sz="8" w:space="0" w:color="000000"/>
              <w:right w:val="single" w:sz="8" w:space="0" w:color="000000"/>
            </w:tcBorders>
            <w:shd w:val="clear" w:color="auto" w:fill="F3F3F3"/>
          </w:tcPr>
          <w:p w14:paraId="0E6A136E" w14:textId="77777777" w:rsidR="00C32A4F" w:rsidRPr="00291505" w:rsidRDefault="00C32A4F" w:rsidP="005E4DA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82952" w14:textId="77777777" w:rsidR="00C32A4F" w:rsidRPr="00885CA6" w:rsidRDefault="00C32A4F" w:rsidP="005E4DAB">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4321AF">
              <w:rPr>
                <w:rFonts w:ascii="Courier New" w:hAnsi="Courier New" w:cs="Courier New"/>
                <w:color w:val="222222"/>
                <w:shd w:val="clear" w:color="auto" w:fill="FFFFFF"/>
              </w:rPr>
              <w:t>作業流程</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放款作業</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1AD5F7C6" w14:textId="77777777" w:rsidR="00C32A4F" w:rsidRPr="00885CA6" w:rsidRDefault="00C32A4F" w:rsidP="005E4DAB">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635D6">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sidR="005635D6">
              <w:rPr>
                <w:rFonts w:ascii="標楷體" w:eastAsia="標楷體" w:hAnsi="標楷體" w:hint="eastAsia"/>
              </w:rPr>
              <w:t>]</w:t>
            </w:r>
          </w:p>
          <w:p w14:paraId="1D8F174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57C1EE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635D6">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sidR="005635D6">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55B9B11F"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2).</w:t>
            </w:r>
            <w:r w:rsidR="005635D6">
              <w:rPr>
                <w:rFonts w:ascii="標楷體" w:eastAsia="標楷體" w:hAnsi="標楷體" w:hint="eastAsia"/>
              </w:rPr>
              <w:t>[</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sidR="005635D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4FCCD71D" w14:textId="77777777" w:rsidR="00C32A4F" w:rsidRPr="00415976" w:rsidRDefault="00C32A4F" w:rsidP="005E4DAB">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w:t>
            </w:r>
            <w:r w:rsidR="005635D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0065601C" w14:textId="77777777" w:rsidR="00C32A4F" w:rsidRPr="00415976" w:rsidRDefault="00C32A4F" w:rsidP="005E4DAB">
            <w:pPr>
              <w:rPr>
                <w:rFonts w:ascii="標楷體" w:eastAsia="標楷體" w:hAnsi="標楷體"/>
                <w:lang w:eastAsia="zh-HK"/>
              </w:rPr>
            </w:pPr>
            <w:r>
              <w:rPr>
                <w:rFonts w:ascii="標楷體" w:eastAsia="標楷體" w:hAnsi="標楷體" w:hint="eastAsia"/>
              </w:rPr>
              <w:t xml:space="preserve">  (4).</w:t>
            </w:r>
            <w:r w:rsidR="005635D6">
              <w:rPr>
                <w:rFonts w:ascii="標楷體" w:eastAsia="標楷體" w:hAnsi="標楷體" w:hint="eastAsia"/>
              </w:rPr>
              <w:t>[</w:t>
            </w:r>
            <w:r>
              <w:rPr>
                <w:rFonts w:ascii="標楷體" w:eastAsia="標楷體" w:hAnsi="標楷體" w:hint="eastAsia"/>
              </w:rPr>
              <w:t>新額度(</w:t>
            </w:r>
            <w:r w:rsidRPr="00415976">
              <w:rPr>
                <w:rFonts w:ascii="標楷體" w:eastAsia="標楷體" w:hAnsi="標楷體"/>
              </w:rPr>
              <w:t>New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4C24CD37" w14:textId="77777777" w:rsidR="005635D6" w:rsidRDefault="00C32A4F" w:rsidP="005E4DAB">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3AE195EB"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B411F8D"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0C64537F"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FE3D892"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2F84409" w14:textId="77777777" w:rsidR="005635D6" w:rsidRDefault="005635D6" w:rsidP="005635D6">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6956F5CB" w14:textId="77777777" w:rsidR="00C32A4F" w:rsidRPr="005635D6" w:rsidRDefault="005635D6" w:rsidP="005635D6">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C32A4F" w:rsidRPr="00291505" w14:paraId="3BE824E2" w14:textId="77777777" w:rsidTr="005E4DAB">
        <w:trPr>
          <w:trHeight w:val="321"/>
        </w:trPr>
        <w:tc>
          <w:tcPr>
            <w:tcW w:w="1548" w:type="dxa"/>
            <w:tcBorders>
              <w:top w:val="single" w:sz="8" w:space="0" w:color="000000"/>
              <w:bottom w:val="single" w:sz="8" w:space="0" w:color="000000"/>
              <w:right w:val="single" w:sz="8" w:space="0" w:color="000000"/>
            </w:tcBorders>
            <w:shd w:val="clear" w:color="auto" w:fill="F3F3F3"/>
          </w:tcPr>
          <w:p w14:paraId="1B7CC06E" w14:textId="77777777" w:rsidR="00C32A4F" w:rsidRPr="00291505" w:rsidRDefault="00C32A4F" w:rsidP="005E4DA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F06E4" w14:textId="77777777" w:rsidR="00C32A4F" w:rsidRPr="00291505" w:rsidRDefault="00C32A4F" w:rsidP="005E4DAB">
            <w:pPr>
              <w:rPr>
                <w:rFonts w:ascii="標楷體" w:eastAsia="標楷體" w:hAnsi="標楷體"/>
              </w:rPr>
            </w:pPr>
          </w:p>
        </w:tc>
      </w:tr>
      <w:tr w:rsidR="00C32A4F" w:rsidRPr="00291505" w14:paraId="648DAD68" w14:textId="77777777" w:rsidTr="005E4DAB">
        <w:trPr>
          <w:trHeight w:val="1311"/>
        </w:trPr>
        <w:tc>
          <w:tcPr>
            <w:tcW w:w="1548" w:type="dxa"/>
            <w:tcBorders>
              <w:top w:val="single" w:sz="8" w:space="0" w:color="000000"/>
              <w:bottom w:val="single" w:sz="8" w:space="0" w:color="000000"/>
              <w:right w:val="single" w:sz="8" w:space="0" w:color="000000"/>
            </w:tcBorders>
            <w:shd w:val="clear" w:color="auto" w:fill="F3F3F3"/>
          </w:tcPr>
          <w:p w14:paraId="53DBB397" w14:textId="77777777" w:rsidR="00C32A4F" w:rsidRPr="00291505" w:rsidRDefault="00C32A4F" w:rsidP="005E4DA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857841" w14:textId="77777777" w:rsidR="00C32A4F" w:rsidRPr="00291505" w:rsidRDefault="00C32A4F" w:rsidP="005E4DAB">
            <w:pPr>
              <w:rPr>
                <w:rFonts w:ascii="標楷體" w:eastAsia="標楷體" w:hAnsi="標楷體"/>
              </w:rPr>
            </w:pPr>
          </w:p>
          <w:p w14:paraId="51632BA1" w14:textId="77777777" w:rsidR="00C32A4F" w:rsidRPr="00291505" w:rsidRDefault="00C32A4F" w:rsidP="005E4DAB">
            <w:pPr>
              <w:tabs>
                <w:tab w:val="left" w:pos="767"/>
              </w:tabs>
              <w:rPr>
                <w:rFonts w:ascii="標楷體" w:eastAsia="標楷體" w:hAnsi="標楷體"/>
              </w:rPr>
            </w:pPr>
            <w:r w:rsidRPr="00291505">
              <w:rPr>
                <w:rFonts w:ascii="標楷體" w:eastAsia="標楷體" w:hAnsi="標楷體"/>
              </w:rPr>
              <w:tab/>
            </w:r>
          </w:p>
        </w:tc>
      </w:tr>
      <w:tr w:rsidR="00C32A4F" w:rsidRPr="00291505" w14:paraId="30DAD095"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2A425A88" w14:textId="77777777" w:rsidR="00C32A4F" w:rsidRPr="00291505" w:rsidRDefault="00C32A4F" w:rsidP="005E4DA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97CE86" w14:textId="77777777" w:rsidR="00C32A4F" w:rsidRPr="00291505" w:rsidRDefault="00C32A4F" w:rsidP="005E4DA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32A4F" w:rsidRPr="00291505" w14:paraId="7C986AD7" w14:textId="77777777" w:rsidTr="005E4DAB">
        <w:trPr>
          <w:trHeight w:val="358"/>
        </w:trPr>
        <w:tc>
          <w:tcPr>
            <w:tcW w:w="1548" w:type="dxa"/>
            <w:tcBorders>
              <w:top w:val="single" w:sz="8" w:space="0" w:color="000000"/>
              <w:bottom w:val="single" w:sz="8" w:space="0" w:color="000000"/>
              <w:right w:val="single" w:sz="8" w:space="0" w:color="000000"/>
            </w:tcBorders>
            <w:shd w:val="clear" w:color="auto" w:fill="F3F3F3"/>
          </w:tcPr>
          <w:p w14:paraId="5580BF2A" w14:textId="77777777" w:rsidR="00C32A4F" w:rsidRPr="00291505" w:rsidRDefault="00C32A4F" w:rsidP="005E4DA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32A2B2" w14:textId="77777777" w:rsidR="00C32A4F" w:rsidRPr="00291505" w:rsidRDefault="00C32A4F" w:rsidP="005E4DAB">
            <w:pPr>
              <w:rPr>
                <w:rFonts w:ascii="標楷體" w:eastAsia="標楷體" w:hAnsi="標楷體"/>
              </w:rPr>
            </w:pPr>
          </w:p>
        </w:tc>
      </w:tr>
      <w:tr w:rsidR="00C32A4F" w:rsidRPr="00291505" w14:paraId="2E02222E"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7E47B4AF" w14:textId="77777777" w:rsidR="00C32A4F" w:rsidRPr="00291505" w:rsidRDefault="00C32A4F" w:rsidP="005E4DA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BA413" w14:textId="77777777" w:rsidR="00C32A4F" w:rsidRPr="00291505" w:rsidRDefault="00C32A4F" w:rsidP="005E4DAB">
            <w:pPr>
              <w:rPr>
                <w:rFonts w:ascii="標楷體" w:eastAsia="標楷體" w:hAnsi="標楷體"/>
              </w:rPr>
            </w:pPr>
          </w:p>
        </w:tc>
      </w:tr>
    </w:tbl>
    <w:p w14:paraId="22E5F7CF" w14:textId="77777777" w:rsidR="00C32A4F" w:rsidRDefault="00C32A4F" w:rsidP="00C32A4F">
      <w:pPr>
        <w:rPr>
          <w:rFonts w:ascii="標楷體" w:eastAsia="標楷體" w:hAnsi="標楷體"/>
        </w:rPr>
      </w:pPr>
    </w:p>
    <w:p w14:paraId="6B608368" w14:textId="77777777" w:rsidR="00C32A4F" w:rsidRDefault="00C32A4F" w:rsidP="00C32A4F">
      <w:pPr>
        <w:ind w:left="1440"/>
      </w:pPr>
    </w:p>
    <w:p w14:paraId="709E2A5C" w14:textId="77777777" w:rsidR="00C32A4F" w:rsidRPr="005F1722" w:rsidRDefault="00C32A4F" w:rsidP="00C32A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32A4F" w:rsidRPr="0022279A" w14:paraId="795C445A" w14:textId="77777777" w:rsidTr="005E4DAB">
        <w:tc>
          <w:tcPr>
            <w:tcW w:w="851" w:type="dxa"/>
            <w:shd w:val="clear" w:color="auto" w:fill="D9D9D9"/>
          </w:tcPr>
          <w:p w14:paraId="7ECBF5BE"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9F70A2"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B0E56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說明</w:t>
            </w:r>
          </w:p>
        </w:tc>
      </w:tr>
      <w:tr w:rsidR="00C32A4F" w:rsidRPr="0022279A" w14:paraId="310AF233" w14:textId="77777777" w:rsidTr="005E4DAB">
        <w:tc>
          <w:tcPr>
            <w:tcW w:w="851" w:type="dxa"/>
            <w:shd w:val="clear" w:color="auto" w:fill="auto"/>
          </w:tcPr>
          <w:p w14:paraId="63B71E8A"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31B7911" w14:textId="77777777" w:rsidR="00C32A4F" w:rsidRPr="00F533E6" w:rsidRDefault="00C32A4F" w:rsidP="005E4DAB">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500027FD" w14:textId="77777777" w:rsidR="00C32A4F" w:rsidRPr="00F533E6" w:rsidRDefault="00C32A4F" w:rsidP="005E4DAB">
            <w:pPr>
              <w:rPr>
                <w:rFonts w:ascii="標楷體" w:eastAsia="標楷體" w:hAnsi="標楷體"/>
              </w:rPr>
            </w:pPr>
            <w:r w:rsidRPr="00415976">
              <w:rPr>
                <w:rFonts w:ascii="標楷體" w:eastAsia="標楷體" w:hAnsi="標楷體" w:hint="eastAsia"/>
              </w:rPr>
              <w:t>會計借新還舊檔</w:t>
            </w:r>
          </w:p>
        </w:tc>
      </w:tr>
    </w:tbl>
    <w:p w14:paraId="0BFA5E7B" w14:textId="77777777" w:rsidR="00C32A4F" w:rsidRDefault="00C32A4F" w:rsidP="00C32A4F">
      <w:pPr>
        <w:ind w:left="1440"/>
      </w:pPr>
    </w:p>
    <w:p w14:paraId="1F0740E5" w14:textId="77777777" w:rsidR="00C32A4F" w:rsidRPr="00291505" w:rsidRDefault="00C32A4F" w:rsidP="00C32A4F">
      <w:pPr>
        <w:rPr>
          <w:rFonts w:ascii="標楷體" w:eastAsia="標楷體" w:hAnsi="標楷體"/>
        </w:rPr>
      </w:pPr>
    </w:p>
    <w:p w14:paraId="74514B1C" w14:textId="77777777" w:rsidR="00C32A4F" w:rsidRPr="00291505" w:rsidRDefault="00C32A4F" w:rsidP="00C32A4F">
      <w:pPr>
        <w:rPr>
          <w:rFonts w:ascii="標楷體" w:eastAsia="標楷體" w:hAnsi="標楷體"/>
        </w:rPr>
      </w:pPr>
    </w:p>
    <w:p w14:paraId="6DBB5AAB" w14:textId="77777777" w:rsidR="00C32A4F" w:rsidRPr="00291505" w:rsidRDefault="00C32A4F" w:rsidP="00C32A4F">
      <w:pPr>
        <w:pStyle w:val="a"/>
      </w:pPr>
      <w:r w:rsidRPr="00291505">
        <w:t>UI畫面</w:t>
      </w:r>
    </w:p>
    <w:p w14:paraId="479248BC" w14:textId="77777777" w:rsidR="00C32A4F" w:rsidRPr="00291505" w:rsidRDefault="00C32A4F" w:rsidP="00C32A4F">
      <w:pPr>
        <w:pStyle w:val="42"/>
        <w:spacing w:after="48"/>
        <w:ind w:left="1133"/>
        <w:rPr>
          <w:rFonts w:ascii="標楷體" w:hAnsi="標楷體"/>
        </w:rPr>
      </w:pPr>
      <w:r w:rsidRPr="00291505">
        <w:rPr>
          <w:rFonts w:ascii="標楷體" w:hAnsi="標楷體" w:hint="eastAsia"/>
        </w:rPr>
        <w:t>輸入畫面：</w:t>
      </w:r>
    </w:p>
    <w:p w14:paraId="51FD1C74" w14:textId="77777777" w:rsidR="00C32A4F" w:rsidRPr="00291505" w:rsidRDefault="00C32A4F" w:rsidP="00C32A4F">
      <w:pPr>
        <w:rPr>
          <w:rFonts w:ascii="標楷體" w:eastAsia="標楷體" w:hAnsi="標楷體"/>
        </w:rPr>
      </w:pPr>
    </w:p>
    <w:p w14:paraId="763964E8" w14:textId="378D8DDE" w:rsidR="00C32A4F" w:rsidRPr="00291505" w:rsidRDefault="00560ECE" w:rsidP="00C32A4F">
      <w:pPr>
        <w:pStyle w:val="a"/>
        <w:numPr>
          <w:ilvl w:val="0"/>
          <w:numId w:val="0"/>
        </w:numPr>
      </w:pPr>
      <w:r w:rsidRPr="005D250C">
        <w:rPr>
          <w:noProof/>
          <w:lang w:eastAsia="zh-TW"/>
        </w:rPr>
        <w:lastRenderedPageBreak/>
        <w:drawing>
          <wp:inline distT="0" distB="0" distL="0" distR="0" wp14:anchorId="4D589F32" wp14:editId="76CD283C">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12E0FF29" w14:textId="77777777" w:rsidR="00C32A4F" w:rsidRPr="00291505" w:rsidRDefault="00C32A4F" w:rsidP="00C32A4F">
      <w:pPr>
        <w:rPr>
          <w:rFonts w:ascii="標楷體" w:eastAsia="標楷體" w:hAnsi="標楷體"/>
        </w:rPr>
      </w:pPr>
    </w:p>
    <w:p w14:paraId="5CA98A81" w14:textId="77777777" w:rsidR="00C32A4F" w:rsidRPr="00291505" w:rsidRDefault="00C32A4F" w:rsidP="00C32A4F">
      <w:pPr>
        <w:rPr>
          <w:rFonts w:ascii="標楷體" w:eastAsia="標楷體" w:hAnsi="標楷體"/>
        </w:rPr>
      </w:pPr>
    </w:p>
    <w:p w14:paraId="6F33630F" w14:textId="77777777" w:rsidR="00C32A4F" w:rsidRDefault="00C32A4F" w:rsidP="00372AFD">
      <w:pPr>
        <w:pStyle w:val="a"/>
        <w:numPr>
          <w:ilvl w:val="0"/>
          <w:numId w:val="10"/>
        </w:numPr>
      </w:pPr>
      <w:r>
        <w:t>輸入畫面</w:t>
      </w:r>
      <w:r>
        <w:rPr>
          <w:rFonts w:hint="eastAsia"/>
        </w:rPr>
        <w:t>按鈕</w:t>
      </w:r>
      <w:r>
        <w:t>說明</w:t>
      </w:r>
    </w:p>
    <w:p w14:paraId="216C1B61" w14:textId="77777777" w:rsidR="00C32A4F" w:rsidRPr="00F5236F" w:rsidRDefault="00C32A4F" w:rsidP="00C32A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C32A4F" w:rsidRPr="00F5236F" w14:paraId="5AA433ED" w14:textId="77777777" w:rsidTr="005E4DAB">
        <w:tc>
          <w:tcPr>
            <w:tcW w:w="851" w:type="dxa"/>
            <w:shd w:val="clear" w:color="auto" w:fill="D9D9D9"/>
          </w:tcPr>
          <w:p w14:paraId="4B63257D"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5A210AA"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6624F3"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功能說明</w:t>
            </w:r>
          </w:p>
        </w:tc>
      </w:tr>
      <w:tr w:rsidR="00C32A4F" w:rsidRPr="00F5236F" w14:paraId="6AC661B3" w14:textId="77777777" w:rsidTr="005E4DAB">
        <w:tc>
          <w:tcPr>
            <w:tcW w:w="851" w:type="dxa"/>
            <w:shd w:val="clear" w:color="auto" w:fill="auto"/>
          </w:tcPr>
          <w:p w14:paraId="6868E708" w14:textId="77777777" w:rsidR="00C32A4F" w:rsidRPr="004E0A3F" w:rsidRDefault="00C32A4F" w:rsidP="005E4DAB">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74193E" w14:textId="77777777" w:rsidR="00C32A4F" w:rsidRPr="004E0A3F" w:rsidRDefault="00C32A4F" w:rsidP="005E4DAB">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FF91240" w14:textId="77777777" w:rsidR="00C32A4F" w:rsidRDefault="00C32A4F" w:rsidP="005E4DAB">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13DF9F8" w14:textId="77777777" w:rsidR="003A505F" w:rsidRDefault="003A505F" w:rsidP="003A505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B54F7" w14:textId="77777777" w:rsidR="003A505F" w:rsidRDefault="003A505F" w:rsidP="003A505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04E77894" w14:textId="77777777" w:rsidR="003A505F" w:rsidRPr="00C46F9E" w:rsidRDefault="003A505F" w:rsidP="003A505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3F096802" w14:textId="77777777" w:rsidR="003A505F" w:rsidRPr="00651325" w:rsidRDefault="003A505F" w:rsidP="003A50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E7EEF0" w14:textId="77777777" w:rsidR="003A505F" w:rsidRPr="004E0A3F" w:rsidRDefault="003A505F" w:rsidP="003A505F">
            <w:pPr>
              <w:rPr>
                <w:rFonts w:ascii="標楷體" w:eastAsia="標楷體" w:hAnsi="標楷體"/>
                <w:lang w:eastAsia="zh-HK"/>
              </w:rPr>
            </w:pPr>
            <w:r>
              <w:rPr>
                <w:rFonts w:ascii="標楷體" w:eastAsia="標楷體" w:hAnsi="標楷體" w:hint="eastAsia"/>
              </w:rPr>
              <w:t>3.依查詢條件顯示查詢結果</w:t>
            </w:r>
          </w:p>
        </w:tc>
      </w:tr>
      <w:tr w:rsidR="00C32A4F" w:rsidRPr="007A1288" w14:paraId="33606F8F" w14:textId="77777777" w:rsidTr="005E4DAB">
        <w:tc>
          <w:tcPr>
            <w:tcW w:w="851" w:type="dxa"/>
            <w:shd w:val="clear" w:color="auto" w:fill="auto"/>
          </w:tcPr>
          <w:p w14:paraId="579EFB2C"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916BD99"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8745EA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C32A4F" w:rsidRPr="007A1288" w14:paraId="4273682A" w14:textId="77777777" w:rsidTr="005E4DAB">
        <w:tc>
          <w:tcPr>
            <w:tcW w:w="851" w:type="dxa"/>
            <w:shd w:val="clear" w:color="auto" w:fill="auto"/>
          </w:tcPr>
          <w:p w14:paraId="15A48596"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3A58DA7"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138286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6FDE2F" w14:textId="77777777" w:rsidR="00C32A4F" w:rsidRPr="007A1288" w:rsidRDefault="00C32A4F" w:rsidP="00C32A4F">
      <w:pPr>
        <w:rPr>
          <w:rFonts w:ascii="標楷體" w:eastAsia="標楷體" w:hAnsi="標楷體"/>
        </w:rPr>
      </w:pPr>
    </w:p>
    <w:p w14:paraId="3EABA37D" w14:textId="77777777" w:rsidR="00C32A4F" w:rsidRDefault="00C32A4F" w:rsidP="00C32A4F"/>
    <w:p w14:paraId="59ABDA42" w14:textId="77777777" w:rsidR="00C32A4F" w:rsidRPr="00583AF3" w:rsidRDefault="00C32A4F" w:rsidP="00C32A4F"/>
    <w:p w14:paraId="30E10CBD" w14:textId="77777777" w:rsidR="00C32A4F" w:rsidRDefault="00C32A4F" w:rsidP="00372AFD">
      <w:pPr>
        <w:pStyle w:val="a"/>
        <w:numPr>
          <w:ilvl w:val="0"/>
          <w:numId w:val="10"/>
        </w:numPr>
      </w:pPr>
      <w:r>
        <w:t>輸入畫面資料說明</w:t>
      </w:r>
    </w:p>
    <w:p w14:paraId="44B284AE" w14:textId="77777777" w:rsidR="00C32A4F" w:rsidRPr="00583AF3" w:rsidRDefault="00C32A4F" w:rsidP="00C32A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C32A4F" w:rsidRPr="00362205" w14:paraId="6D85DF25" w14:textId="77777777" w:rsidTr="005E4DAB">
        <w:trPr>
          <w:trHeight w:val="388"/>
          <w:jc w:val="center"/>
        </w:trPr>
        <w:tc>
          <w:tcPr>
            <w:tcW w:w="696" w:type="dxa"/>
            <w:vMerge w:val="restart"/>
            <w:shd w:val="clear" w:color="auto" w:fill="D9D9D9"/>
          </w:tcPr>
          <w:p w14:paraId="0F98CEC5" w14:textId="77777777" w:rsidR="00C32A4F" w:rsidRPr="00362205" w:rsidRDefault="00C32A4F" w:rsidP="005E4DA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4120F2" w14:textId="77777777" w:rsidR="00C32A4F" w:rsidRPr="00362205" w:rsidRDefault="00C32A4F" w:rsidP="005E4DAB">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199EBC3" w14:textId="77777777" w:rsidR="00C32A4F" w:rsidRPr="00362205" w:rsidRDefault="00C32A4F" w:rsidP="005E4DA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F65775" w14:textId="77777777" w:rsidR="00C32A4F" w:rsidRPr="00362205" w:rsidRDefault="00C32A4F" w:rsidP="005E4DAB">
            <w:pPr>
              <w:rPr>
                <w:rFonts w:ascii="標楷體" w:eastAsia="標楷體" w:hAnsi="標楷體"/>
              </w:rPr>
            </w:pPr>
            <w:r w:rsidRPr="00362205">
              <w:rPr>
                <w:rFonts w:ascii="標楷體" w:eastAsia="標楷體" w:hAnsi="標楷體"/>
              </w:rPr>
              <w:t>處理邏輯及注意事項</w:t>
            </w:r>
          </w:p>
        </w:tc>
      </w:tr>
      <w:tr w:rsidR="00C32A4F" w:rsidRPr="00362205" w14:paraId="7B4E1C4C" w14:textId="77777777" w:rsidTr="005E4DAB">
        <w:trPr>
          <w:trHeight w:val="244"/>
          <w:jc w:val="center"/>
        </w:trPr>
        <w:tc>
          <w:tcPr>
            <w:tcW w:w="696" w:type="dxa"/>
            <w:vMerge/>
            <w:shd w:val="clear" w:color="auto" w:fill="D9D9D9"/>
          </w:tcPr>
          <w:p w14:paraId="43CE8A43" w14:textId="77777777" w:rsidR="00C32A4F" w:rsidRPr="00362205" w:rsidRDefault="00C32A4F" w:rsidP="005E4DAB">
            <w:pPr>
              <w:rPr>
                <w:rFonts w:ascii="標楷體" w:eastAsia="標楷體" w:hAnsi="標楷體"/>
              </w:rPr>
            </w:pPr>
          </w:p>
        </w:tc>
        <w:tc>
          <w:tcPr>
            <w:tcW w:w="1551" w:type="dxa"/>
            <w:vMerge/>
            <w:shd w:val="clear" w:color="auto" w:fill="D9D9D9"/>
          </w:tcPr>
          <w:p w14:paraId="659AF94A" w14:textId="77777777" w:rsidR="00C32A4F" w:rsidRPr="00362205" w:rsidRDefault="00C32A4F" w:rsidP="005E4DAB">
            <w:pPr>
              <w:rPr>
                <w:rFonts w:ascii="標楷體" w:eastAsia="標楷體" w:hAnsi="標楷體"/>
              </w:rPr>
            </w:pPr>
          </w:p>
        </w:tc>
        <w:tc>
          <w:tcPr>
            <w:tcW w:w="696" w:type="dxa"/>
            <w:shd w:val="clear" w:color="auto" w:fill="D9D9D9"/>
          </w:tcPr>
          <w:p w14:paraId="055A7AA1" w14:textId="77777777" w:rsidR="00C32A4F" w:rsidRPr="00362205" w:rsidRDefault="00206874" w:rsidP="005E4DAB">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1F37CB" w14:textId="77777777" w:rsidR="00C32A4F" w:rsidRPr="00362205" w:rsidRDefault="00C32A4F" w:rsidP="005E4DAB">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AC679F" w14:textId="77777777" w:rsidR="00C32A4F" w:rsidRPr="00362205" w:rsidRDefault="00C32A4F" w:rsidP="005E4DAB">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C1028C9" w14:textId="77777777" w:rsidR="00C32A4F" w:rsidRPr="00362205" w:rsidRDefault="00C32A4F" w:rsidP="005E4DAB">
            <w:pPr>
              <w:rPr>
                <w:rFonts w:ascii="標楷體" w:eastAsia="標楷體" w:hAnsi="標楷體"/>
              </w:rPr>
            </w:pPr>
            <w:r w:rsidRPr="00362205">
              <w:rPr>
                <w:rFonts w:ascii="標楷體" w:eastAsia="標楷體" w:hAnsi="標楷體"/>
              </w:rPr>
              <w:t>必填</w:t>
            </w:r>
          </w:p>
        </w:tc>
        <w:tc>
          <w:tcPr>
            <w:tcW w:w="696" w:type="dxa"/>
            <w:shd w:val="clear" w:color="auto" w:fill="D9D9D9"/>
          </w:tcPr>
          <w:p w14:paraId="02F981C3" w14:textId="77777777" w:rsidR="00C32A4F" w:rsidRPr="00362205" w:rsidRDefault="00C32A4F" w:rsidP="005E4DAB">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8F3C80B" w14:textId="77777777" w:rsidR="00C32A4F" w:rsidRPr="00362205" w:rsidRDefault="00C32A4F" w:rsidP="005E4DAB">
            <w:pPr>
              <w:rPr>
                <w:rFonts w:ascii="標楷體" w:eastAsia="標楷體" w:hAnsi="標楷體"/>
              </w:rPr>
            </w:pPr>
          </w:p>
        </w:tc>
      </w:tr>
      <w:tr w:rsidR="005635D6" w:rsidRPr="00362205" w14:paraId="6D5B971B" w14:textId="77777777" w:rsidTr="00740A89">
        <w:trPr>
          <w:trHeight w:val="244"/>
          <w:jc w:val="center"/>
        </w:trPr>
        <w:tc>
          <w:tcPr>
            <w:tcW w:w="10113" w:type="dxa"/>
            <w:gridSpan w:val="8"/>
          </w:tcPr>
          <w:p w14:paraId="7EA07954" w14:textId="77777777" w:rsidR="005635D6" w:rsidRPr="00A0618E" w:rsidRDefault="005635D6" w:rsidP="005635D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5635D6" w:rsidRPr="00362205" w14:paraId="5AB188A8" w14:textId="77777777" w:rsidTr="005E4DAB">
        <w:trPr>
          <w:trHeight w:val="244"/>
          <w:jc w:val="center"/>
        </w:trPr>
        <w:tc>
          <w:tcPr>
            <w:tcW w:w="696" w:type="dxa"/>
          </w:tcPr>
          <w:p w14:paraId="6DC0CFEE" w14:textId="77777777" w:rsidR="005635D6" w:rsidRPr="00362205" w:rsidRDefault="005635D6" w:rsidP="005635D6">
            <w:pPr>
              <w:rPr>
                <w:rFonts w:ascii="標楷體" w:eastAsia="標楷體" w:hAnsi="標楷體"/>
              </w:rPr>
            </w:pPr>
            <w:r w:rsidRPr="00362205">
              <w:rPr>
                <w:rFonts w:ascii="標楷體" w:eastAsia="標楷體" w:hAnsi="標楷體" w:hint="eastAsia"/>
              </w:rPr>
              <w:t>1.</w:t>
            </w:r>
          </w:p>
        </w:tc>
        <w:tc>
          <w:tcPr>
            <w:tcW w:w="1551" w:type="dxa"/>
          </w:tcPr>
          <w:p w14:paraId="18F5D7AC" w14:textId="77777777" w:rsidR="005635D6" w:rsidRPr="00291505" w:rsidRDefault="005635D6" w:rsidP="005635D6">
            <w:pPr>
              <w:rPr>
                <w:rFonts w:ascii="標楷體" w:eastAsia="標楷體" w:hAnsi="標楷體"/>
              </w:rPr>
            </w:pPr>
            <w:r w:rsidRPr="00291505">
              <w:rPr>
                <w:rFonts w:ascii="標楷體" w:eastAsia="標楷體" w:hAnsi="標楷體" w:hint="eastAsia"/>
              </w:rPr>
              <w:t>戶號</w:t>
            </w:r>
          </w:p>
        </w:tc>
        <w:tc>
          <w:tcPr>
            <w:tcW w:w="696" w:type="dxa"/>
          </w:tcPr>
          <w:p w14:paraId="2A5F9EDA" w14:textId="77777777" w:rsidR="005635D6" w:rsidRPr="00291505" w:rsidRDefault="005635D6" w:rsidP="005635D6">
            <w:pPr>
              <w:rPr>
                <w:rFonts w:ascii="標楷體" w:eastAsia="標楷體" w:hAnsi="標楷體"/>
              </w:rPr>
            </w:pPr>
            <w:r>
              <w:rPr>
                <w:rFonts w:ascii="標楷體" w:eastAsia="標楷體" w:hAnsi="標楷體" w:hint="eastAsia"/>
              </w:rPr>
              <w:t>7</w:t>
            </w:r>
          </w:p>
        </w:tc>
        <w:tc>
          <w:tcPr>
            <w:tcW w:w="1187" w:type="dxa"/>
          </w:tcPr>
          <w:p w14:paraId="315DE1F8" w14:textId="77777777" w:rsidR="005635D6" w:rsidRPr="00291505" w:rsidRDefault="005635D6" w:rsidP="005635D6">
            <w:pPr>
              <w:rPr>
                <w:rFonts w:ascii="標楷體" w:eastAsia="標楷體" w:hAnsi="標楷體"/>
              </w:rPr>
            </w:pPr>
          </w:p>
        </w:tc>
        <w:tc>
          <w:tcPr>
            <w:tcW w:w="1083" w:type="dxa"/>
          </w:tcPr>
          <w:p w14:paraId="79B2B996" w14:textId="77777777" w:rsidR="005635D6" w:rsidRPr="00291505" w:rsidRDefault="005635D6" w:rsidP="005635D6">
            <w:pPr>
              <w:rPr>
                <w:rFonts w:ascii="標楷體" w:eastAsia="標楷體" w:hAnsi="標楷體"/>
              </w:rPr>
            </w:pPr>
          </w:p>
        </w:tc>
        <w:tc>
          <w:tcPr>
            <w:tcW w:w="675" w:type="dxa"/>
          </w:tcPr>
          <w:p w14:paraId="5886AF2B" w14:textId="77777777" w:rsidR="005635D6" w:rsidRPr="00291505" w:rsidRDefault="005635D6" w:rsidP="005635D6">
            <w:pPr>
              <w:rPr>
                <w:rFonts w:ascii="標楷體" w:eastAsia="標楷體" w:hAnsi="標楷體"/>
              </w:rPr>
            </w:pPr>
          </w:p>
        </w:tc>
        <w:tc>
          <w:tcPr>
            <w:tcW w:w="696" w:type="dxa"/>
          </w:tcPr>
          <w:p w14:paraId="41FAF23E" w14:textId="77777777" w:rsidR="005635D6" w:rsidRPr="00291505" w:rsidRDefault="005635D6" w:rsidP="005635D6">
            <w:pPr>
              <w:rPr>
                <w:rFonts w:ascii="標楷體" w:eastAsia="標楷體" w:hAnsi="標楷體"/>
              </w:rPr>
            </w:pPr>
            <w:r>
              <w:rPr>
                <w:rFonts w:ascii="標楷體" w:eastAsia="標楷體" w:hAnsi="標楷體" w:hint="eastAsia"/>
              </w:rPr>
              <w:t>W</w:t>
            </w:r>
          </w:p>
        </w:tc>
        <w:tc>
          <w:tcPr>
            <w:tcW w:w="3529" w:type="dxa"/>
          </w:tcPr>
          <w:p w14:paraId="532C0465" w14:textId="77777777" w:rsidR="005635D6" w:rsidRPr="00291505"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7A36B6D5" w14:textId="77777777" w:rsidTr="005E4DAB">
        <w:trPr>
          <w:trHeight w:val="244"/>
          <w:jc w:val="center"/>
        </w:trPr>
        <w:tc>
          <w:tcPr>
            <w:tcW w:w="696" w:type="dxa"/>
          </w:tcPr>
          <w:p w14:paraId="67D4796F" w14:textId="77777777" w:rsidR="005635D6" w:rsidRPr="00362205" w:rsidRDefault="005635D6" w:rsidP="005635D6">
            <w:pPr>
              <w:rPr>
                <w:rFonts w:ascii="標楷體" w:eastAsia="標楷體" w:hAnsi="標楷體"/>
              </w:rPr>
            </w:pPr>
            <w:r>
              <w:rPr>
                <w:rFonts w:ascii="標楷體" w:eastAsia="標楷體" w:hAnsi="標楷體" w:hint="eastAsia"/>
              </w:rPr>
              <w:t>2</w:t>
            </w:r>
          </w:p>
        </w:tc>
        <w:tc>
          <w:tcPr>
            <w:tcW w:w="1551" w:type="dxa"/>
          </w:tcPr>
          <w:p w14:paraId="5D438072" w14:textId="77777777" w:rsidR="005635D6" w:rsidRDefault="005635D6" w:rsidP="005635D6">
            <w:pPr>
              <w:rPr>
                <w:rFonts w:ascii="標楷體" w:eastAsia="標楷體" w:hAnsi="標楷體"/>
              </w:rPr>
            </w:pPr>
            <w:r>
              <w:rPr>
                <w:rFonts w:ascii="標楷體" w:eastAsia="標楷體" w:hAnsi="標楷體" w:hint="eastAsia"/>
              </w:rPr>
              <w:t>年月起訖(起年)</w:t>
            </w:r>
          </w:p>
        </w:tc>
        <w:tc>
          <w:tcPr>
            <w:tcW w:w="696" w:type="dxa"/>
          </w:tcPr>
          <w:p w14:paraId="01A38F8D"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7AC6CA8B" w14:textId="77777777" w:rsidR="005635D6" w:rsidRPr="00362205" w:rsidRDefault="005635D6" w:rsidP="005635D6">
            <w:pPr>
              <w:rPr>
                <w:rFonts w:ascii="標楷體" w:eastAsia="標楷體" w:hAnsi="標楷體"/>
              </w:rPr>
            </w:pPr>
            <w:r>
              <w:rPr>
                <w:rFonts w:ascii="標楷體" w:eastAsia="標楷體" w:hAnsi="標楷體" w:hint="eastAsia"/>
              </w:rPr>
              <w:t>系統會計日(年)</w:t>
            </w:r>
          </w:p>
        </w:tc>
        <w:tc>
          <w:tcPr>
            <w:tcW w:w="1083" w:type="dxa"/>
          </w:tcPr>
          <w:p w14:paraId="37552AC9" w14:textId="77777777" w:rsidR="005635D6" w:rsidRPr="00362205" w:rsidRDefault="005635D6" w:rsidP="005635D6">
            <w:pPr>
              <w:rPr>
                <w:rFonts w:ascii="標楷體" w:eastAsia="標楷體" w:hAnsi="標楷體"/>
              </w:rPr>
            </w:pPr>
          </w:p>
        </w:tc>
        <w:tc>
          <w:tcPr>
            <w:tcW w:w="675" w:type="dxa"/>
          </w:tcPr>
          <w:p w14:paraId="595742CD" w14:textId="77777777" w:rsidR="005635D6" w:rsidRDefault="005635D6" w:rsidP="005635D6">
            <w:pPr>
              <w:rPr>
                <w:rFonts w:ascii="標楷體" w:eastAsia="標楷體" w:hAnsi="標楷體"/>
              </w:rPr>
            </w:pPr>
          </w:p>
        </w:tc>
        <w:tc>
          <w:tcPr>
            <w:tcW w:w="696" w:type="dxa"/>
          </w:tcPr>
          <w:p w14:paraId="03AA8DE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41120805" w14:textId="77777777" w:rsidR="00E233C0" w:rsidRDefault="005635D6" w:rsidP="005635D6">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6BCA776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005635D6">
              <w:rPr>
                <w:rFonts w:ascii="標楷體" w:eastAsia="標楷體" w:hAnsi="標楷體" w:hint="eastAsia"/>
              </w:rPr>
              <w:t>，</w:t>
            </w:r>
            <w:r w:rsidR="005635D6" w:rsidRPr="00374271">
              <w:rPr>
                <w:rFonts w:ascii="標楷體" w:eastAsia="標楷體" w:hAnsi="標楷體" w:hint="eastAsia"/>
              </w:rPr>
              <w:t>檢核條</w:t>
            </w:r>
          </w:p>
          <w:p w14:paraId="51530D6C" w14:textId="77777777" w:rsidR="005635D6" w:rsidRDefault="00E233C0" w:rsidP="00E233C0">
            <w:pPr>
              <w:rPr>
                <w:rFonts w:ascii="標楷體" w:eastAsia="標楷體" w:hAnsi="標楷體"/>
                <w:lang w:eastAsia="zh-HK"/>
              </w:rPr>
            </w:pPr>
            <w:r>
              <w:rPr>
                <w:rFonts w:ascii="標楷體" w:eastAsia="標楷體" w:hAnsi="標楷體" w:hint="eastAsia"/>
              </w:rPr>
              <w:t xml:space="preserve">  </w:t>
            </w:r>
            <w:r w:rsidR="005635D6" w:rsidRPr="00374271">
              <w:rPr>
                <w:rFonts w:ascii="標楷體" w:eastAsia="標楷體" w:hAnsi="標楷體" w:hint="eastAsia"/>
              </w:rPr>
              <w:t>件：</w:t>
            </w:r>
            <w:r w:rsidR="005635D6">
              <w:rPr>
                <w:rFonts w:ascii="標楷體" w:eastAsia="標楷體" w:hAnsi="標楷體" w:hint="eastAsia"/>
                <w:lang w:eastAsia="zh-HK"/>
              </w:rPr>
              <w:t>不可為</w:t>
            </w:r>
            <w:r>
              <w:rPr>
                <w:rFonts w:ascii="標楷體" w:eastAsia="標楷體" w:hAnsi="標楷體" w:hint="eastAsia"/>
              </w:rPr>
              <w:t xml:space="preserve"> </w:t>
            </w:r>
            <w:r w:rsidR="005635D6">
              <w:rPr>
                <w:rFonts w:ascii="標楷體" w:eastAsia="標楷體" w:hAnsi="標楷體" w:hint="eastAsia"/>
                <w:lang w:eastAsia="zh-HK"/>
              </w:rPr>
              <w:t>0/V(2)</w:t>
            </w:r>
          </w:p>
        </w:tc>
      </w:tr>
      <w:tr w:rsidR="005635D6" w:rsidRPr="00362205" w14:paraId="656F0F5C" w14:textId="77777777" w:rsidTr="005E4DAB">
        <w:trPr>
          <w:trHeight w:val="244"/>
          <w:jc w:val="center"/>
        </w:trPr>
        <w:tc>
          <w:tcPr>
            <w:tcW w:w="696" w:type="dxa"/>
          </w:tcPr>
          <w:p w14:paraId="2010F7FA" w14:textId="77777777" w:rsidR="005635D6" w:rsidRPr="00362205" w:rsidRDefault="005635D6" w:rsidP="005635D6">
            <w:pPr>
              <w:rPr>
                <w:rFonts w:ascii="標楷體" w:eastAsia="標楷體" w:hAnsi="標楷體"/>
              </w:rPr>
            </w:pPr>
          </w:p>
        </w:tc>
        <w:tc>
          <w:tcPr>
            <w:tcW w:w="1551" w:type="dxa"/>
          </w:tcPr>
          <w:p w14:paraId="4605E931"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起月</w:t>
            </w:r>
            <w:r>
              <w:rPr>
                <w:rFonts w:ascii="標楷體" w:eastAsia="標楷體" w:hAnsi="標楷體" w:hint="eastAsia"/>
              </w:rPr>
              <w:t>)</w:t>
            </w:r>
          </w:p>
        </w:tc>
        <w:tc>
          <w:tcPr>
            <w:tcW w:w="696" w:type="dxa"/>
          </w:tcPr>
          <w:p w14:paraId="6BCFDF8E"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20C033DD" w14:textId="77777777" w:rsidR="005635D6" w:rsidRPr="00362205" w:rsidRDefault="009C2580" w:rsidP="005635D6">
            <w:pPr>
              <w:rPr>
                <w:rFonts w:ascii="標楷體" w:eastAsia="標楷體" w:hAnsi="標楷體"/>
              </w:rPr>
            </w:pPr>
            <w:r>
              <w:rPr>
                <w:rFonts w:ascii="標楷體" w:eastAsia="標楷體" w:hAnsi="標楷體" w:hint="eastAsia"/>
              </w:rPr>
              <w:t>01</w:t>
            </w:r>
          </w:p>
        </w:tc>
        <w:tc>
          <w:tcPr>
            <w:tcW w:w="1083" w:type="dxa"/>
          </w:tcPr>
          <w:p w14:paraId="089260B5" w14:textId="77777777" w:rsidR="005635D6" w:rsidRPr="00362205" w:rsidRDefault="005635D6" w:rsidP="005635D6">
            <w:pPr>
              <w:rPr>
                <w:rFonts w:ascii="標楷體" w:eastAsia="標楷體" w:hAnsi="標楷體"/>
              </w:rPr>
            </w:pPr>
          </w:p>
        </w:tc>
        <w:tc>
          <w:tcPr>
            <w:tcW w:w="675" w:type="dxa"/>
          </w:tcPr>
          <w:p w14:paraId="7294B4CD" w14:textId="77777777" w:rsidR="005635D6" w:rsidRDefault="005635D6" w:rsidP="005635D6">
            <w:pPr>
              <w:rPr>
                <w:rFonts w:ascii="標楷體" w:eastAsia="標楷體" w:hAnsi="標楷體"/>
              </w:rPr>
            </w:pPr>
          </w:p>
        </w:tc>
        <w:tc>
          <w:tcPr>
            <w:tcW w:w="696" w:type="dxa"/>
          </w:tcPr>
          <w:p w14:paraId="4DE90D6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00B384FB"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020147E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062F7383"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6D29B8B3" w14:textId="77777777" w:rsidTr="005E4DAB">
        <w:trPr>
          <w:trHeight w:val="244"/>
          <w:jc w:val="center"/>
        </w:trPr>
        <w:tc>
          <w:tcPr>
            <w:tcW w:w="696" w:type="dxa"/>
          </w:tcPr>
          <w:p w14:paraId="70AD38C6" w14:textId="77777777" w:rsidR="005635D6" w:rsidRPr="00362205" w:rsidRDefault="005635D6" w:rsidP="005635D6">
            <w:pPr>
              <w:rPr>
                <w:rFonts w:ascii="標楷體" w:eastAsia="標楷體" w:hAnsi="標楷體"/>
              </w:rPr>
            </w:pPr>
          </w:p>
        </w:tc>
        <w:tc>
          <w:tcPr>
            <w:tcW w:w="1551" w:type="dxa"/>
          </w:tcPr>
          <w:p w14:paraId="4067EA6F"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年</w:t>
            </w:r>
            <w:r>
              <w:rPr>
                <w:rFonts w:ascii="標楷體" w:eastAsia="標楷體" w:hAnsi="標楷體" w:hint="eastAsia"/>
              </w:rPr>
              <w:t>)</w:t>
            </w:r>
          </w:p>
        </w:tc>
        <w:tc>
          <w:tcPr>
            <w:tcW w:w="696" w:type="dxa"/>
          </w:tcPr>
          <w:p w14:paraId="6D996A61"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31930513" w14:textId="77777777" w:rsidR="005635D6" w:rsidRPr="00362205" w:rsidRDefault="009C2580" w:rsidP="005635D6">
            <w:pPr>
              <w:rPr>
                <w:rFonts w:ascii="標楷體" w:eastAsia="標楷體" w:hAnsi="標楷體"/>
              </w:rPr>
            </w:pPr>
            <w:r>
              <w:rPr>
                <w:rFonts w:ascii="標楷體" w:eastAsia="標楷體" w:hAnsi="標楷體" w:hint="eastAsia"/>
              </w:rPr>
              <w:t>年月起訖(起年)</w:t>
            </w:r>
          </w:p>
        </w:tc>
        <w:tc>
          <w:tcPr>
            <w:tcW w:w="1083" w:type="dxa"/>
          </w:tcPr>
          <w:p w14:paraId="70366ADD" w14:textId="77777777" w:rsidR="005635D6" w:rsidRPr="00362205" w:rsidRDefault="005635D6" w:rsidP="005635D6">
            <w:pPr>
              <w:rPr>
                <w:rFonts w:ascii="標楷體" w:eastAsia="標楷體" w:hAnsi="標楷體"/>
              </w:rPr>
            </w:pPr>
          </w:p>
        </w:tc>
        <w:tc>
          <w:tcPr>
            <w:tcW w:w="675" w:type="dxa"/>
          </w:tcPr>
          <w:p w14:paraId="72AE8CA1" w14:textId="77777777" w:rsidR="005635D6" w:rsidRDefault="005635D6" w:rsidP="005635D6">
            <w:pPr>
              <w:rPr>
                <w:rFonts w:ascii="標楷體" w:eastAsia="標楷體" w:hAnsi="標楷體"/>
              </w:rPr>
            </w:pPr>
          </w:p>
        </w:tc>
        <w:tc>
          <w:tcPr>
            <w:tcW w:w="696" w:type="dxa"/>
          </w:tcPr>
          <w:p w14:paraId="2D55EF81"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4D1FACF"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168FB3F7"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21F7B943"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009C2580" w:rsidRPr="00C22689">
              <w:rPr>
                <w:rFonts w:ascii="標楷體" w:eastAsia="標楷體" w:hAnsi="標楷體" w:hint="eastAsia"/>
                <w:lang w:eastAsia="zh-HK"/>
              </w:rPr>
              <w:t>需介於</w:t>
            </w:r>
            <w:r w:rsidR="009C2580">
              <w:rPr>
                <w:rFonts w:ascii="標楷體" w:eastAsia="標楷體" w:hAnsi="標楷體"/>
              </w:rPr>
              <w:t>[</w:t>
            </w:r>
            <w:r w:rsidR="009C2580">
              <w:rPr>
                <w:rFonts w:ascii="標楷體" w:eastAsia="標楷體" w:hAnsi="標楷體" w:hint="eastAsia"/>
              </w:rPr>
              <w:t>年月起訖(起年)</w:t>
            </w:r>
            <w:r w:rsidR="009C2580">
              <w:rPr>
                <w:rFonts w:ascii="標楷體" w:eastAsia="標楷體" w:hAnsi="標楷體"/>
              </w:rPr>
              <w:t>]</w:t>
            </w:r>
          </w:p>
          <w:p w14:paraId="378B1176"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009C2580" w:rsidRPr="00C22689">
              <w:rPr>
                <w:rFonts w:ascii="標楷體" w:eastAsia="標楷體" w:hAnsi="標楷體" w:hint="eastAsia"/>
                <w:lang w:eastAsia="zh-HK"/>
              </w:rPr>
              <w:t>至</w:t>
            </w:r>
            <w:r w:rsidR="009C2580">
              <w:rPr>
                <w:rFonts w:ascii="標楷體" w:eastAsia="標楷體" w:hAnsi="標楷體"/>
                <w:lang w:eastAsia="zh-HK"/>
              </w:rPr>
              <w:t>999</w:t>
            </w:r>
            <w:r w:rsidR="009C2580" w:rsidRPr="00C22689">
              <w:rPr>
                <w:rFonts w:ascii="標楷體" w:eastAsia="標楷體" w:hAnsi="標楷體" w:hint="eastAsia"/>
              </w:rPr>
              <w:t>/</w:t>
            </w:r>
            <w:r w:rsidR="009C2580" w:rsidRPr="00C22689">
              <w:rPr>
                <w:rFonts w:ascii="標楷體" w:eastAsia="標楷體" w:hAnsi="標楷體"/>
              </w:rPr>
              <w:t>V(5)</w:t>
            </w:r>
          </w:p>
        </w:tc>
      </w:tr>
      <w:tr w:rsidR="005635D6" w:rsidRPr="00362205" w14:paraId="76D3F29F" w14:textId="77777777" w:rsidTr="005E4DAB">
        <w:trPr>
          <w:trHeight w:val="244"/>
          <w:jc w:val="center"/>
        </w:trPr>
        <w:tc>
          <w:tcPr>
            <w:tcW w:w="696" w:type="dxa"/>
          </w:tcPr>
          <w:p w14:paraId="749FAD40" w14:textId="77777777" w:rsidR="005635D6" w:rsidRPr="00362205" w:rsidRDefault="005635D6" w:rsidP="005635D6">
            <w:pPr>
              <w:rPr>
                <w:rFonts w:ascii="標楷體" w:eastAsia="標楷體" w:hAnsi="標楷體"/>
              </w:rPr>
            </w:pPr>
          </w:p>
        </w:tc>
        <w:tc>
          <w:tcPr>
            <w:tcW w:w="1551" w:type="dxa"/>
          </w:tcPr>
          <w:p w14:paraId="2CC664C4"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月</w:t>
            </w:r>
            <w:r>
              <w:rPr>
                <w:rFonts w:ascii="標楷體" w:eastAsia="標楷體" w:hAnsi="標楷體" w:hint="eastAsia"/>
              </w:rPr>
              <w:t>)</w:t>
            </w:r>
          </w:p>
        </w:tc>
        <w:tc>
          <w:tcPr>
            <w:tcW w:w="696" w:type="dxa"/>
          </w:tcPr>
          <w:p w14:paraId="52147810"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764ED4E0" w14:textId="77777777" w:rsidR="005635D6" w:rsidRPr="00362205" w:rsidRDefault="009C2580" w:rsidP="005635D6">
            <w:pPr>
              <w:rPr>
                <w:rFonts w:ascii="標楷體" w:eastAsia="標楷體" w:hAnsi="標楷體"/>
              </w:rPr>
            </w:pPr>
            <w:r>
              <w:rPr>
                <w:rFonts w:ascii="標楷體" w:eastAsia="標楷體" w:hAnsi="標楷體" w:hint="eastAsia"/>
              </w:rPr>
              <w:t>年月起訖(起月)</w:t>
            </w:r>
          </w:p>
        </w:tc>
        <w:tc>
          <w:tcPr>
            <w:tcW w:w="1083" w:type="dxa"/>
          </w:tcPr>
          <w:p w14:paraId="49499820" w14:textId="77777777" w:rsidR="005635D6" w:rsidRPr="00362205" w:rsidRDefault="005635D6" w:rsidP="005635D6">
            <w:pPr>
              <w:rPr>
                <w:rFonts w:ascii="標楷體" w:eastAsia="標楷體" w:hAnsi="標楷體"/>
              </w:rPr>
            </w:pPr>
          </w:p>
        </w:tc>
        <w:tc>
          <w:tcPr>
            <w:tcW w:w="675" w:type="dxa"/>
          </w:tcPr>
          <w:p w14:paraId="275DDC1E" w14:textId="77777777" w:rsidR="005635D6" w:rsidRDefault="005635D6" w:rsidP="005635D6">
            <w:pPr>
              <w:rPr>
                <w:rFonts w:ascii="標楷體" w:eastAsia="標楷體" w:hAnsi="標楷體"/>
              </w:rPr>
            </w:pPr>
          </w:p>
        </w:tc>
        <w:tc>
          <w:tcPr>
            <w:tcW w:w="696" w:type="dxa"/>
          </w:tcPr>
          <w:p w14:paraId="56D2323B"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8DDD846"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51BEE346"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321D936"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496ABDB" w14:textId="77777777" w:rsidR="00E233C0" w:rsidRDefault="00E233C0" w:rsidP="00E233C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034BD617" w14:textId="77777777" w:rsidR="00E233C0" w:rsidRDefault="00E233C0" w:rsidP="009C2580">
            <w:pPr>
              <w:rPr>
                <w:rFonts w:ascii="標楷體" w:eastAsia="標楷體" w:hAnsi="標楷體"/>
              </w:rPr>
            </w:pPr>
            <w:r>
              <w:rPr>
                <w:rFonts w:ascii="標楷體" w:eastAsia="標楷體" w:hAnsi="標楷體" w:hint="eastAsia"/>
              </w:rPr>
              <w:t xml:space="preserve">     月起訖(迄年)]不相同</w:t>
            </w:r>
          </w:p>
          <w:p w14:paraId="0F60E88E" w14:textId="77777777" w:rsidR="00E233C0" w:rsidRDefault="00E233C0" w:rsidP="009C2580">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13C64BE9" w14:textId="77777777" w:rsidR="00E233C0" w:rsidRDefault="00E233C0" w:rsidP="00E233C0">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95AD63A" w14:textId="77777777" w:rsidR="00E233C0" w:rsidRDefault="00E233C0" w:rsidP="00E233C0">
            <w:pPr>
              <w:rPr>
                <w:rFonts w:ascii="標楷體" w:eastAsia="標楷體" w:hAnsi="標楷體"/>
              </w:rPr>
            </w:pPr>
            <w:r>
              <w:rPr>
                <w:rFonts w:ascii="標楷體" w:eastAsia="標楷體" w:hAnsi="標楷體" w:hint="eastAsia"/>
              </w:rPr>
              <w:t xml:space="preserve">     月起訖(迄年)]相同</w:t>
            </w:r>
          </w:p>
          <w:p w14:paraId="6CD94BD4" w14:textId="77777777" w:rsidR="00E233C0" w:rsidRDefault="00E233C0" w:rsidP="00E233C0">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673EFF45" w14:textId="77777777" w:rsidR="005635D6" w:rsidRDefault="00E233C0" w:rsidP="009C2580">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1EFFBF1E" w14:textId="77777777" w:rsidTr="005E4DAB">
        <w:trPr>
          <w:trHeight w:val="244"/>
          <w:jc w:val="center"/>
        </w:trPr>
        <w:tc>
          <w:tcPr>
            <w:tcW w:w="696" w:type="dxa"/>
          </w:tcPr>
          <w:p w14:paraId="3C0FC7EE" w14:textId="77777777" w:rsidR="005635D6" w:rsidRPr="00362205" w:rsidRDefault="005635D6" w:rsidP="005635D6">
            <w:pPr>
              <w:rPr>
                <w:rFonts w:ascii="標楷體" w:eastAsia="標楷體" w:hAnsi="標楷體"/>
              </w:rPr>
            </w:pPr>
            <w:r>
              <w:rPr>
                <w:rFonts w:ascii="標楷體" w:eastAsia="標楷體" w:hAnsi="標楷體" w:hint="eastAsia"/>
              </w:rPr>
              <w:t>3</w:t>
            </w:r>
          </w:p>
        </w:tc>
        <w:tc>
          <w:tcPr>
            <w:tcW w:w="1551" w:type="dxa"/>
          </w:tcPr>
          <w:p w14:paraId="4475CD34" w14:textId="77777777" w:rsidR="005635D6" w:rsidRPr="00291505" w:rsidRDefault="005635D6" w:rsidP="005635D6">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764E1243"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2C1F9465" w14:textId="77777777" w:rsidR="005635D6" w:rsidRPr="00362205" w:rsidRDefault="005635D6" w:rsidP="005635D6">
            <w:pPr>
              <w:rPr>
                <w:rFonts w:ascii="標楷體" w:eastAsia="標楷體" w:hAnsi="標楷體"/>
              </w:rPr>
            </w:pPr>
          </w:p>
        </w:tc>
        <w:tc>
          <w:tcPr>
            <w:tcW w:w="1083" w:type="dxa"/>
          </w:tcPr>
          <w:p w14:paraId="528CAA80" w14:textId="77777777" w:rsidR="005635D6" w:rsidRPr="00362205" w:rsidRDefault="005635D6" w:rsidP="005635D6">
            <w:pPr>
              <w:rPr>
                <w:rFonts w:ascii="標楷體" w:eastAsia="標楷體" w:hAnsi="標楷體"/>
              </w:rPr>
            </w:pPr>
          </w:p>
        </w:tc>
        <w:tc>
          <w:tcPr>
            <w:tcW w:w="675" w:type="dxa"/>
          </w:tcPr>
          <w:p w14:paraId="7975D919" w14:textId="77777777" w:rsidR="005635D6" w:rsidRDefault="005635D6" w:rsidP="005635D6">
            <w:pPr>
              <w:rPr>
                <w:rFonts w:ascii="標楷體" w:eastAsia="標楷體" w:hAnsi="標楷體"/>
              </w:rPr>
            </w:pPr>
          </w:p>
        </w:tc>
        <w:tc>
          <w:tcPr>
            <w:tcW w:w="696" w:type="dxa"/>
          </w:tcPr>
          <w:p w14:paraId="391683CD"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2FCB22B8"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1A4942D9" w14:textId="77777777" w:rsidTr="005E4DAB">
        <w:trPr>
          <w:trHeight w:val="244"/>
          <w:jc w:val="center"/>
        </w:trPr>
        <w:tc>
          <w:tcPr>
            <w:tcW w:w="696" w:type="dxa"/>
          </w:tcPr>
          <w:p w14:paraId="5453A64F" w14:textId="77777777" w:rsidR="005635D6" w:rsidRPr="00362205" w:rsidRDefault="005635D6" w:rsidP="005635D6">
            <w:pPr>
              <w:rPr>
                <w:rFonts w:ascii="標楷體" w:eastAsia="標楷體" w:hAnsi="標楷體"/>
              </w:rPr>
            </w:pPr>
            <w:r>
              <w:rPr>
                <w:rFonts w:ascii="標楷體" w:eastAsia="標楷體" w:hAnsi="標楷體" w:hint="eastAsia"/>
              </w:rPr>
              <w:t>4</w:t>
            </w:r>
          </w:p>
        </w:tc>
        <w:tc>
          <w:tcPr>
            <w:tcW w:w="1551" w:type="dxa"/>
          </w:tcPr>
          <w:p w14:paraId="281FF852" w14:textId="77777777" w:rsidR="005635D6" w:rsidRDefault="005635D6" w:rsidP="005635D6">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6D863089"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5000F44D" w14:textId="77777777" w:rsidR="005635D6" w:rsidRPr="00362205" w:rsidRDefault="005635D6" w:rsidP="005635D6">
            <w:pPr>
              <w:rPr>
                <w:rFonts w:ascii="標楷體" w:eastAsia="標楷體" w:hAnsi="標楷體"/>
              </w:rPr>
            </w:pPr>
          </w:p>
        </w:tc>
        <w:tc>
          <w:tcPr>
            <w:tcW w:w="1083" w:type="dxa"/>
          </w:tcPr>
          <w:p w14:paraId="4FA9039D" w14:textId="77777777" w:rsidR="005635D6" w:rsidRPr="00362205" w:rsidRDefault="005635D6" w:rsidP="005635D6">
            <w:pPr>
              <w:rPr>
                <w:rFonts w:ascii="標楷體" w:eastAsia="標楷體" w:hAnsi="標楷體"/>
              </w:rPr>
            </w:pPr>
          </w:p>
        </w:tc>
        <w:tc>
          <w:tcPr>
            <w:tcW w:w="675" w:type="dxa"/>
          </w:tcPr>
          <w:p w14:paraId="21FC8F7B" w14:textId="77777777" w:rsidR="005635D6" w:rsidRDefault="005635D6" w:rsidP="005635D6">
            <w:pPr>
              <w:rPr>
                <w:rFonts w:ascii="標楷體" w:eastAsia="標楷體" w:hAnsi="標楷體"/>
              </w:rPr>
            </w:pPr>
          </w:p>
        </w:tc>
        <w:tc>
          <w:tcPr>
            <w:tcW w:w="696" w:type="dxa"/>
          </w:tcPr>
          <w:p w14:paraId="7119154E"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6A53574E"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bl>
    <w:p w14:paraId="07964DCF" w14:textId="77777777" w:rsidR="00C32A4F" w:rsidRPr="00291505" w:rsidRDefault="00C32A4F" w:rsidP="00C32A4F">
      <w:pPr>
        <w:rPr>
          <w:rFonts w:ascii="標楷體" w:eastAsia="標楷體" w:hAnsi="標楷體"/>
        </w:rPr>
      </w:pPr>
    </w:p>
    <w:p w14:paraId="2C33C2E9" w14:textId="77777777" w:rsidR="00C32A4F" w:rsidRPr="00291505" w:rsidRDefault="00C32A4F" w:rsidP="00C32A4F">
      <w:pPr>
        <w:rPr>
          <w:rFonts w:ascii="標楷體" w:eastAsia="標楷體" w:hAnsi="標楷體"/>
        </w:rPr>
      </w:pPr>
    </w:p>
    <w:p w14:paraId="58C92DC6" w14:textId="77777777" w:rsidR="00C32A4F" w:rsidRDefault="00C32A4F" w:rsidP="00372AFD">
      <w:pPr>
        <w:pStyle w:val="a"/>
        <w:numPr>
          <w:ilvl w:val="0"/>
          <w:numId w:val="10"/>
        </w:numPr>
      </w:pPr>
      <w:r>
        <w:rPr>
          <w:rFonts w:hint="eastAsia"/>
        </w:rPr>
        <w:t>輸出</w:t>
      </w:r>
      <w:r w:rsidRPr="00362205">
        <w:t>畫面</w:t>
      </w:r>
      <w:r>
        <w:rPr>
          <w:rFonts w:hint="eastAsia"/>
        </w:rPr>
        <w:t>:</w:t>
      </w:r>
    </w:p>
    <w:p w14:paraId="38EDE98F" w14:textId="77777777" w:rsidR="00C32A4F" w:rsidRDefault="00C32A4F" w:rsidP="00C32A4F">
      <w:pPr>
        <w:ind w:left="480"/>
      </w:pPr>
    </w:p>
    <w:p w14:paraId="1A25EA9E" w14:textId="77777777" w:rsidR="00C32A4F" w:rsidRDefault="00C32A4F" w:rsidP="00C32A4F">
      <w:pPr>
        <w:rPr>
          <w:noProof/>
        </w:rPr>
      </w:pPr>
    </w:p>
    <w:p w14:paraId="3BA676CE" w14:textId="2664132F" w:rsidR="00C32A4F" w:rsidRDefault="002E03C6" w:rsidP="00C32A4F">
      <w:pPr>
        <w:rPr>
          <w:noProof/>
        </w:rPr>
      </w:pPr>
      <w:r w:rsidRPr="002E03C6">
        <w:rPr>
          <w:noProof/>
        </w:rPr>
        <w:drawing>
          <wp:inline distT="0" distB="0" distL="0" distR="0" wp14:anchorId="6840B894" wp14:editId="036CE18A">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3092450"/>
                    </a:xfrm>
                    <a:prstGeom prst="rect">
                      <a:avLst/>
                    </a:prstGeom>
                  </pic:spPr>
                </pic:pic>
              </a:graphicData>
            </a:graphic>
          </wp:inline>
        </w:drawing>
      </w:r>
    </w:p>
    <w:p w14:paraId="7C289AA5" w14:textId="77777777" w:rsidR="00C32A4F" w:rsidRDefault="00C32A4F" w:rsidP="00C32A4F">
      <w:pPr>
        <w:rPr>
          <w:noProof/>
        </w:rPr>
      </w:pPr>
    </w:p>
    <w:p w14:paraId="3CC195AA" w14:textId="77777777" w:rsidR="00C32A4F" w:rsidRDefault="00C32A4F" w:rsidP="00C32A4F">
      <w:pPr>
        <w:rPr>
          <w:noProof/>
        </w:rPr>
      </w:pPr>
    </w:p>
    <w:p w14:paraId="69977FFC" w14:textId="77777777" w:rsidR="00C32A4F" w:rsidRDefault="00C32A4F" w:rsidP="00C32A4F">
      <w:pPr>
        <w:rPr>
          <w:noProof/>
        </w:rPr>
      </w:pPr>
    </w:p>
    <w:p w14:paraId="7415CF98" w14:textId="77777777" w:rsidR="00C32A4F" w:rsidRDefault="00C32A4F" w:rsidP="00C32A4F">
      <w:pPr>
        <w:rPr>
          <w:noProof/>
        </w:rPr>
      </w:pPr>
    </w:p>
    <w:p w14:paraId="03C9ED63" w14:textId="77777777" w:rsidR="00C32A4F" w:rsidRDefault="00C32A4F" w:rsidP="00C32A4F">
      <w:pPr>
        <w:rPr>
          <w:noProof/>
        </w:rPr>
      </w:pPr>
    </w:p>
    <w:p w14:paraId="74A4A97B" w14:textId="77777777" w:rsidR="00C32A4F" w:rsidRDefault="00C32A4F" w:rsidP="00372AFD">
      <w:pPr>
        <w:pStyle w:val="a"/>
        <w:numPr>
          <w:ilvl w:val="0"/>
          <w:numId w:val="10"/>
        </w:numPr>
      </w:pPr>
      <w:r>
        <w:rPr>
          <w:rFonts w:hint="eastAsia"/>
        </w:rPr>
        <w:t>輸出</w:t>
      </w:r>
      <w:r w:rsidRPr="00362205">
        <w:t>畫面</w:t>
      </w:r>
      <w:r>
        <w:rPr>
          <w:rFonts w:hint="eastAsia"/>
        </w:rPr>
        <w:t>資料說明:</w:t>
      </w:r>
    </w:p>
    <w:p w14:paraId="6C06CE90" w14:textId="77777777" w:rsidR="00C32A4F" w:rsidRDefault="00C32A4F" w:rsidP="00C32A4F">
      <w:pPr>
        <w:rPr>
          <w:noProof/>
        </w:rPr>
      </w:pPr>
    </w:p>
    <w:p w14:paraId="5C2F6651" w14:textId="77777777" w:rsidR="00C32A4F" w:rsidRDefault="00C32A4F" w:rsidP="00C32A4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C32A4F" w:rsidRPr="008F1D46" w14:paraId="156FE979" w14:textId="77777777" w:rsidTr="005E4DAB">
        <w:tc>
          <w:tcPr>
            <w:tcW w:w="697" w:type="dxa"/>
            <w:shd w:val="clear" w:color="auto" w:fill="D9D9D9"/>
          </w:tcPr>
          <w:p w14:paraId="217522F2"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5CA5883"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B24EB6"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82940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174B5D1"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32A4F" w:rsidRPr="007A1288" w14:paraId="2678A9DD" w14:textId="77777777" w:rsidTr="005E4DAB">
        <w:tc>
          <w:tcPr>
            <w:tcW w:w="697" w:type="dxa"/>
            <w:shd w:val="clear" w:color="auto" w:fill="auto"/>
          </w:tcPr>
          <w:p w14:paraId="015C7292" w14:textId="77777777" w:rsidR="00C32A4F" w:rsidRPr="007A1288" w:rsidRDefault="00C32A4F" w:rsidP="005E4DAB">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2A3F393"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6C43281"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5FD27DF1"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293662CA"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r>
      <w:tr w:rsidR="00C32A4F" w:rsidRPr="007A1288" w14:paraId="1B1A8F27" w14:textId="77777777" w:rsidTr="005E4DAB">
        <w:tc>
          <w:tcPr>
            <w:tcW w:w="697" w:type="dxa"/>
            <w:shd w:val="clear" w:color="auto" w:fill="auto"/>
          </w:tcPr>
          <w:p w14:paraId="7E194BE3" w14:textId="77777777" w:rsidR="00C32A4F" w:rsidRPr="007A1288" w:rsidRDefault="00C32A4F" w:rsidP="005E4DAB">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2B81440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91C2826"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683CFE9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06FFB6F5"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r>
      <w:tr w:rsidR="00C32A4F" w:rsidRPr="007A1288" w14:paraId="166C1A02" w14:textId="77777777" w:rsidTr="005E4DAB">
        <w:tc>
          <w:tcPr>
            <w:tcW w:w="697" w:type="dxa"/>
            <w:shd w:val="clear" w:color="auto" w:fill="auto"/>
          </w:tcPr>
          <w:p w14:paraId="64F27CD8" w14:textId="77777777" w:rsidR="00C32A4F" w:rsidRPr="007A1288" w:rsidRDefault="00C32A4F" w:rsidP="005E4DAB">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5AC54B8"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F3AE00C"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10B217F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1B4DE58D"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r>
      <w:tr w:rsidR="00C32A4F" w:rsidRPr="007A1288" w14:paraId="05F77096" w14:textId="77777777" w:rsidTr="005E4DAB">
        <w:tc>
          <w:tcPr>
            <w:tcW w:w="697" w:type="dxa"/>
            <w:shd w:val="clear" w:color="auto" w:fill="auto"/>
          </w:tcPr>
          <w:p w14:paraId="4C2E72A7" w14:textId="77777777" w:rsidR="00C32A4F" w:rsidRPr="007A1288" w:rsidRDefault="00C32A4F" w:rsidP="005E4DAB">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CF145C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F0F170C"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40F3F7D5"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6A77835D"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r>
      <w:tr w:rsidR="00C32A4F" w:rsidRPr="007A1288" w14:paraId="7A19D719" w14:textId="77777777" w:rsidTr="005E4DAB">
        <w:tc>
          <w:tcPr>
            <w:tcW w:w="697" w:type="dxa"/>
            <w:shd w:val="clear" w:color="auto" w:fill="auto"/>
          </w:tcPr>
          <w:p w14:paraId="00A6F041" w14:textId="77777777" w:rsidR="00C32A4F" w:rsidRPr="007A1288" w:rsidRDefault="00C32A4F" w:rsidP="005E4DAB">
            <w:pPr>
              <w:rPr>
                <w:rFonts w:ascii="標楷體" w:eastAsia="標楷體" w:hAnsi="標楷體"/>
              </w:rPr>
            </w:pPr>
            <w:r>
              <w:rPr>
                <w:rFonts w:ascii="標楷體" w:eastAsia="標楷體" w:hAnsi="標楷體" w:hint="eastAsia"/>
              </w:rPr>
              <w:t>5</w:t>
            </w:r>
          </w:p>
        </w:tc>
        <w:tc>
          <w:tcPr>
            <w:tcW w:w="1003" w:type="dxa"/>
            <w:shd w:val="clear" w:color="auto" w:fill="auto"/>
          </w:tcPr>
          <w:p w14:paraId="1F5BA536"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9DDD9EB"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6EFDCE6B"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19E4D05A"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r>
      <w:tr w:rsidR="00C32A4F" w:rsidRPr="007A1288" w14:paraId="0A243BCF" w14:textId="77777777" w:rsidTr="005E4DAB">
        <w:tc>
          <w:tcPr>
            <w:tcW w:w="697" w:type="dxa"/>
            <w:shd w:val="clear" w:color="auto" w:fill="auto"/>
          </w:tcPr>
          <w:p w14:paraId="4C5DC215" w14:textId="77777777" w:rsidR="00C32A4F" w:rsidRPr="007A1288" w:rsidRDefault="00C32A4F" w:rsidP="005E4DAB">
            <w:pPr>
              <w:rPr>
                <w:rFonts w:ascii="標楷體" w:eastAsia="標楷體" w:hAnsi="標楷體"/>
              </w:rPr>
            </w:pPr>
            <w:r>
              <w:rPr>
                <w:rFonts w:ascii="標楷體" w:eastAsia="標楷體" w:hAnsi="標楷體" w:hint="eastAsia"/>
              </w:rPr>
              <w:t>6</w:t>
            </w:r>
          </w:p>
        </w:tc>
        <w:tc>
          <w:tcPr>
            <w:tcW w:w="1003" w:type="dxa"/>
            <w:shd w:val="clear" w:color="auto" w:fill="auto"/>
          </w:tcPr>
          <w:p w14:paraId="43EB7DF7"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C4C3A82"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c>
          <w:tcPr>
            <w:tcW w:w="3336" w:type="dxa"/>
            <w:shd w:val="clear" w:color="auto" w:fill="auto"/>
          </w:tcPr>
          <w:p w14:paraId="536D5588"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2477271D"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r>
      <w:tr w:rsidR="00C32A4F" w:rsidRPr="007A1288" w14:paraId="53CDE16C" w14:textId="77777777" w:rsidTr="005E4DAB">
        <w:tc>
          <w:tcPr>
            <w:tcW w:w="697" w:type="dxa"/>
            <w:shd w:val="clear" w:color="auto" w:fill="auto"/>
          </w:tcPr>
          <w:p w14:paraId="2B17377D" w14:textId="77777777" w:rsidR="00C32A4F" w:rsidRPr="007A1288" w:rsidRDefault="00C32A4F" w:rsidP="005E4DAB">
            <w:pPr>
              <w:rPr>
                <w:rFonts w:ascii="標楷體" w:eastAsia="標楷體" w:hAnsi="標楷體"/>
              </w:rPr>
            </w:pPr>
            <w:r>
              <w:rPr>
                <w:rFonts w:ascii="標楷體" w:eastAsia="標楷體" w:hAnsi="標楷體" w:hint="eastAsia"/>
              </w:rPr>
              <w:t>7</w:t>
            </w:r>
          </w:p>
        </w:tc>
        <w:tc>
          <w:tcPr>
            <w:tcW w:w="1003" w:type="dxa"/>
            <w:shd w:val="clear" w:color="auto" w:fill="auto"/>
          </w:tcPr>
          <w:p w14:paraId="34B86E3C"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269B3A3" w14:textId="77777777" w:rsidR="00C32A4F" w:rsidRDefault="00C32A4F" w:rsidP="005E4DAB">
            <w:pPr>
              <w:rPr>
                <w:rFonts w:ascii="標楷體" w:eastAsia="標楷體" w:hAnsi="標楷體"/>
              </w:rPr>
            </w:pPr>
            <w:r>
              <w:rPr>
                <w:rFonts w:ascii="標楷體" w:eastAsia="標楷體" w:hAnsi="標楷體" w:hint="eastAsia"/>
              </w:rPr>
              <w:t>主要記號</w:t>
            </w:r>
          </w:p>
        </w:tc>
        <w:tc>
          <w:tcPr>
            <w:tcW w:w="3336" w:type="dxa"/>
            <w:shd w:val="clear" w:color="auto" w:fill="auto"/>
          </w:tcPr>
          <w:p w14:paraId="4C1D44C3"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19E3D0CC" w14:textId="77777777" w:rsidR="00C32A4F" w:rsidRDefault="00C32A4F" w:rsidP="005E4DAB">
            <w:pPr>
              <w:rPr>
                <w:rFonts w:ascii="標楷體" w:eastAsia="標楷體" w:hAnsi="標楷體"/>
              </w:rPr>
            </w:pPr>
            <w:r>
              <w:rPr>
                <w:rFonts w:ascii="標楷體" w:eastAsia="標楷體" w:hAnsi="標楷體" w:hint="eastAsia"/>
              </w:rPr>
              <w:t>主要記號</w:t>
            </w:r>
          </w:p>
        </w:tc>
      </w:tr>
      <w:tr w:rsidR="00C32A4F" w:rsidRPr="007A1288" w14:paraId="6AC03014" w14:textId="77777777" w:rsidTr="005E4DAB">
        <w:tc>
          <w:tcPr>
            <w:tcW w:w="697" w:type="dxa"/>
            <w:shd w:val="clear" w:color="auto" w:fill="auto"/>
          </w:tcPr>
          <w:p w14:paraId="1C4DD8BC" w14:textId="77777777" w:rsidR="00C32A4F" w:rsidRPr="007A1288" w:rsidRDefault="00C32A4F" w:rsidP="005E4DAB">
            <w:pPr>
              <w:rPr>
                <w:rFonts w:ascii="標楷體" w:eastAsia="標楷體" w:hAnsi="標楷體"/>
              </w:rPr>
            </w:pPr>
            <w:r>
              <w:rPr>
                <w:rFonts w:ascii="標楷體" w:eastAsia="標楷體" w:hAnsi="標楷體" w:hint="eastAsia"/>
              </w:rPr>
              <w:t>8</w:t>
            </w:r>
          </w:p>
        </w:tc>
        <w:tc>
          <w:tcPr>
            <w:tcW w:w="1003" w:type="dxa"/>
            <w:shd w:val="clear" w:color="auto" w:fill="auto"/>
          </w:tcPr>
          <w:p w14:paraId="7180585F"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3CB1791" w14:textId="77777777" w:rsidR="00C32A4F" w:rsidRDefault="00C32A4F" w:rsidP="005E4DAB">
            <w:pPr>
              <w:rPr>
                <w:rFonts w:ascii="標楷體" w:eastAsia="標楷體" w:hAnsi="標楷體"/>
              </w:rPr>
            </w:pPr>
            <w:r>
              <w:rPr>
                <w:rFonts w:ascii="標楷體" w:eastAsia="標楷體" w:hAnsi="標楷體" w:hint="eastAsia"/>
              </w:rPr>
              <w:t>會計日期</w:t>
            </w:r>
          </w:p>
        </w:tc>
        <w:tc>
          <w:tcPr>
            <w:tcW w:w="3336" w:type="dxa"/>
            <w:shd w:val="clear" w:color="auto" w:fill="auto"/>
          </w:tcPr>
          <w:p w14:paraId="0153F49D"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0CDBE3D6" w14:textId="77777777" w:rsidR="00C32A4F" w:rsidRDefault="00C32A4F" w:rsidP="005E4DAB">
            <w:pPr>
              <w:rPr>
                <w:rFonts w:ascii="標楷體" w:eastAsia="標楷體" w:hAnsi="標楷體"/>
              </w:rPr>
            </w:pPr>
            <w:r>
              <w:rPr>
                <w:rFonts w:ascii="標楷體" w:eastAsia="標楷體" w:hAnsi="標楷體" w:hint="eastAsia"/>
              </w:rPr>
              <w:t>會計日期</w:t>
            </w:r>
            <w:r w:rsidR="00E246EE">
              <w:rPr>
                <w:rFonts w:ascii="標楷體" w:eastAsia="標楷體" w:hAnsi="標楷體" w:hint="eastAsia"/>
              </w:rPr>
              <w:t>(</w:t>
            </w:r>
            <w:r w:rsidR="00E246EE">
              <w:rPr>
                <w:rFonts w:ascii="標楷體" w:eastAsia="標楷體" w:hAnsi="標楷體"/>
              </w:rPr>
              <w:t>YYY/MM/DD</w:t>
            </w:r>
            <w:r w:rsidR="00E246EE">
              <w:rPr>
                <w:rFonts w:ascii="標楷體" w:eastAsia="標楷體" w:hAnsi="標楷體" w:hint="eastAsia"/>
              </w:rPr>
              <w:t>)</w:t>
            </w:r>
          </w:p>
        </w:tc>
      </w:tr>
    </w:tbl>
    <w:p w14:paraId="6A016277" w14:textId="77777777" w:rsidR="00C32A4F" w:rsidRDefault="00C32A4F" w:rsidP="00C32A4F"/>
    <w:p w14:paraId="522B66AA" w14:textId="77777777" w:rsidR="00FD0BA6" w:rsidRPr="00291505" w:rsidRDefault="00150287" w:rsidP="00FD0BA6">
      <w:pPr>
        <w:tabs>
          <w:tab w:val="left" w:pos="788"/>
        </w:tabs>
        <w:rPr>
          <w:rFonts w:ascii="標楷體" w:eastAsia="標楷體" w:hAnsi="標楷體"/>
        </w:rPr>
      </w:pPr>
      <w:r>
        <w:rPr>
          <w:rFonts w:ascii="標楷體" w:eastAsia="標楷體" w:hAnsi="標楷體"/>
        </w:rPr>
        <w:br w:type="page"/>
      </w:r>
    </w:p>
    <w:p w14:paraId="660E7620" w14:textId="77777777" w:rsidR="00AB7B15" w:rsidRDefault="00AB7B15" w:rsidP="009E39FA">
      <w:pPr>
        <w:pStyle w:val="3"/>
        <w:rPr>
          <w:rFonts w:ascii="標楷體" w:hAnsi="標楷體"/>
        </w:rPr>
      </w:pPr>
      <w:bookmarkStart w:id="321" w:name="_Toc90485668"/>
      <w:bookmarkStart w:id="322" w:name="_Toc97030765"/>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53D698D1" w14:textId="77777777" w:rsidR="00AB7B15" w:rsidRPr="00AB7B15" w:rsidRDefault="00AB7B15" w:rsidP="00AB7B15">
      <w:pPr>
        <w:rPr>
          <w:lang w:val="x-none" w:eastAsia="x-none"/>
        </w:rPr>
      </w:pPr>
    </w:p>
    <w:p w14:paraId="6AB1790B" w14:textId="77777777" w:rsidR="00150287" w:rsidRPr="00291505" w:rsidRDefault="00150287" w:rsidP="001502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0287" w:rsidRPr="00291505" w14:paraId="14CA4804"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357D8326" w14:textId="77777777" w:rsidR="00150287" w:rsidRPr="00291505" w:rsidRDefault="00150287" w:rsidP="003024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1D0EB7" w14:textId="77777777" w:rsidR="00150287" w:rsidRPr="00291505" w:rsidRDefault="00150287" w:rsidP="00302476">
            <w:pPr>
              <w:rPr>
                <w:rFonts w:ascii="標楷體" w:eastAsia="標楷體" w:hAnsi="標楷體"/>
              </w:rPr>
            </w:pPr>
            <w:r w:rsidRPr="00150287">
              <w:rPr>
                <w:rFonts w:ascii="標楷體" w:eastAsia="標楷體" w:hAnsi="標楷體" w:hint="eastAsia"/>
              </w:rPr>
              <w:t>個人房貸調整作業</w:t>
            </w:r>
          </w:p>
        </w:tc>
      </w:tr>
      <w:tr w:rsidR="00150287" w:rsidRPr="00291505" w14:paraId="480E3240"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2F398A82" w14:textId="77777777" w:rsidR="00150287" w:rsidRPr="00291505" w:rsidRDefault="00150287" w:rsidP="003024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837AE3" w14:textId="77777777" w:rsidR="00150287" w:rsidRPr="00291505" w:rsidRDefault="00150287" w:rsidP="00302476">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150287" w:rsidRPr="00291505" w14:paraId="223B4266" w14:textId="77777777" w:rsidTr="00302476">
        <w:trPr>
          <w:trHeight w:val="773"/>
        </w:trPr>
        <w:tc>
          <w:tcPr>
            <w:tcW w:w="1548" w:type="dxa"/>
            <w:tcBorders>
              <w:top w:val="single" w:sz="8" w:space="0" w:color="000000"/>
              <w:bottom w:val="single" w:sz="8" w:space="0" w:color="000000"/>
              <w:right w:val="single" w:sz="8" w:space="0" w:color="000000"/>
            </w:tcBorders>
            <w:shd w:val="clear" w:color="auto" w:fill="F3F3F3"/>
          </w:tcPr>
          <w:p w14:paraId="63AAAEA5" w14:textId="77777777" w:rsidR="00150287" w:rsidRPr="00291505" w:rsidRDefault="00150287" w:rsidP="003024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FAD146" w14:textId="77777777" w:rsidR="00150287" w:rsidRPr="00C56A3E" w:rsidRDefault="00150287" w:rsidP="00C56A3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893821">
              <w:rPr>
                <w:rFonts w:ascii="Courier New" w:hAnsi="Courier New" w:cs="Courier New"/>
                <w:color w:val="222222"/>
                <w:shd w:val="clear" w:color="auto" w:fill="FFFFFF"/>
              </w:rPr>
              <w:t>作業流程</w:t>
            </w:r>
            <w:r w:rsidR="00893821">
              <w:rPr>
                <w:rFonts w:ascii="Courier New" w:hAnsi="Courier New" w:cs="Courier New"/>
                <w:color w:val="222222"/>
                <w:shd w:val="clear" w:color="auto" w:fill="FFFFFF"/>
              </w:rPr>
              <w:t>.</w:t>
            </w:r>
            <w:r w:rsidR="00893821">
              <w:rPr>
                <w:rFonts w:ascii="Courier New" w:hAnsi="Courier New" w:cs="Courier New"/>
                <w:color w:val="222222"/>
                <w:shd w:val="clear" w:color="auto" w:fill="FFFFFF"/>
              </w:rPr>
              <w:t>放款作業</w:t>
            </w:r>
            <w:r w:rsidR="00893821">
              <w:rPr>
                <w:rFonts w:ascii="Courier New" w:hAnsi="Courier New" w:cs="Courier New"/>
                <w:color w:val="222222"/>
                <w:shd w:val="clear" w:color="auto" w:fill="FFFFFF"/>
              </w:rPr>
              <w:t>.</w:t>
            </w:r>
            <w:r w:rsidR="00893821">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150287" w:rsidRPr="00291505" w14:paraId="7D16A3E0" w14:textId="77777777" w:rsidTr="00302476">
        <w:trPr>
          <w:trHeight w:val="321"/>
        </w:trPr>
        <w:tc>
          <w:tcPr>
            <w:tcW w:w="1548" w:type="dxa"/>
            <w:tcBorders>
              <w:top w:val="single" w:sz="8" w:space="0" w:color="000000"/>
              <w:bottom w:val="single" w:sz="8" w:space="0" w:color="000000"/>
              <w:right w:val="single" w:sz="8" w:space="0" w:color="000000"/>
            </w:tcBorders>
            <w:shd w:val="clear" w:color="auto" w:fill="F3F3F3"/>
          </w:tcPr>
          <w:p w14:paraId="566EFFF8" w14:textId="77777777" w:rsidR="00150287" w:rsidRPr="00291505" w:rsidRDefault="00150287" w:rsidP="003024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EC0C8" w14:textId="77777777" w:rsidR="00150287" w:rsidRPr="00291505" w:rsidRDefault="00150287" w:rsidP="00302476">
            <w:pPr>
              <w:rPr>
                <w:rFonts w:ascii="標楷體" w:eastAsia="標楷體" w:hAnsi="標楷體"/>
              </w:rPr>
            </w:pPr>
          </w:p>
        </w:tc>
      </w:tr>
      <w:tr w:rsidR="00150287" w:rsidRPr="00291505" w14:paraId="3F68E93B" w14:textId="77777777" w:rsidTr="00302476">
        <w:trPr>
          <w:trHeight w:val="1311"/>
        </w:trPr>
        <w:tc>
          <w:tcPr>
            <w:tcW w:w="1548" w:type="dxa"/>
            <w:tcBorders>
              <w:top w:val="single" w:sz="8" w:space="0" w:color="000000"/>
              <w:bottom w:val="single" w:sz="8" w:space="0" w:color="000000"/>
              <w:right w:val="single" w:sz="8" w:space="0" w:color="000000"/>
            </w:tcBorders>
            <w:shd w:val="clear" w:color="auto" w:fill="F3F3F3"/>
          </w:tcPr>
          <w:p w14:paraId="6899C5E1" w14:textId="77777777" w:rsidR="00150287" w:rsidRPr="00291505" w:rsidRDefault="00150287" w:rsidP="003024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492C2A" w14:textId="77777777" w:rsidR="00150287" w:rsidRPr="00291505" w:rsidRDefault="00150287" w:rsidP="00302476">
            <w:pPr>
              <w:rPr>
                <w:rFonts w:ascii="標楷體" w:eastAsia="標楷體" w:hAnsi="標楷體"/>
              </w:rPr>
            </w:pPr>
          </w:p>
          <w:p w14:paraId="083048E3" w14:textId="77777777" w:rsidR="00150287" w:rsidRPr="00291505" w:rsidRDefault="00150287" w:rsidP="00B212DE">
            <w:pPr>
              <w:rPr>
                <w:rFonts w:ascii="標楷體" w:eastAsia="標楷體" w:hAnsi="標楷體"/>
              </w:rPr>
            </w:pPr>
          </w:p>
        </w:tc>
      </w:tr>
      <w:tr w:rsidR="00150287" w:rsidRPr="00291505" w14:paraId="5B956B35"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36C86230" w14:textId="77777777" w:rsidR="00150287" w:rsidRPr="00291505" w:rsidRDefault="00150287" w:rsidP="003024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B988A" w14:textId="77777777" w:rsidR="00893821" w:rsidRPr="00F76BA2" w:rsidRDefault="00893821" w:rsidP="00893821">
            <w:pPr>
              <w:rPr>
                <w:rFonts w:ascii="標楷體" w:eastAsia="標楷體" w:hAnsi="標楷體"/>
              </w:rPr>
            </w:pPr>
            <w:r w:rsidRPr="00F76BA2">
              <w:rPr>
                <w:rFonts w:ascii="標楷體" w:eastAsia="標楷體" w:hAnsi="標楷體" w:hint="eastAsia"/>
              </w:rPr>
              <w:t>產出</w:t>
            </w:r>
          </w:p>
          <w:p w14:paraId="7AC7BC72" w14:textId="77777777" w:rsidR="00150287" w:rsidRPr="00893821" w:rsidRDefault="00893821"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291505" w14:paraId="46041788" w14:textId="77777777" w:rsidTr="00302476">
        <w:trPr>
          <w:trHeight w:val="358"/>
        </w:trPr>
        <w:tc>
          <w:tcPr>
            <w:tcW w:w="1548" w:type="dxa"/>
            <w:tcBorders>
              <w:top w:val="single" w:sz="8" w:space="0" w:color="000000"/>
              <w:bottom w:val="single" w:sz="8" w:space="0" w:color="000000"/>
              <w:right w:val="single" w:sz="8" w:space="0" w:color="000000"/>
            </w:tcBorders>
            <w:shd w:val="clear" w:color="auto" w:fill="F3F3F3"/>
          </w:tcPr>
          <w:p w14:paraId="0E3EAB98" w14:textId="77777777" w:rsidR="00150287" w:rsidRPr="00291505" w:rsidRDefault="00150287" w:rsidP="003024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549A9CF" w14:textId="77777777" w:rsidR="00150287" w:rsidRPr="00291505" w:rsidRDefault="00150287" w:rsidP="00302476">
            <w:pPr>
              <w:rPr>
                <w:rFonts w:ascii="標楷體" w:eastAsia="標楷體" w:hAnsi="標楷體"/>
              </w:rPr>
            </w:pPr>
          </w:p>
        </w:tc>
      </w:tr>
      <w:tr w:rsidR="00150287" w:rsidRPr="00291505" w14:paraId="6E96475A"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26079220" w14:textId="77777777" w:rsidR="00150287" w:rsidRPr="00291505" w:rsidRDefault="00150287" w:rsidP="003024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DA7AD" w14:textId="77777777" w:rsidR="00150287" w:rsidRPr="00291505" w:rsidRDefault="00FF463F" w:rsidP="00302476">
            <w:pPr>
              <w:rPr>
                <w:rFonts w:ascii="標楷體" w:eastAsia="標楷體" w:hAnsi="標楷體"/>
              </w:rPr>
            </w:pPr>
            <w:r>
              <w:rPr>
                <w:rFonts w:ascii="標楷體" w:eastAsia="標楷體" w:hAnsi="標楷體"/>
              </w:rPr>
              <w:object w:dxaOrig="1520" w:dyaOrig="1033" w14:anchorId="417E2FC2">
                <v:shape id="_x0000_i1027" type="#_x0000_t75" style="width:78pt;height:54pt" o:ole="">
                  <v:imagedata r:id="rId501" o:title=""/>
                </v:shape>
                <o:OLEObject Type="Embed" ProgID="AcroExch.Document.DC" ShapeID="_x0000_i1027" DrawAspect="Icon" ObjectID="_1707643644" r:id="rId502"/>
              </w:object>
            </w:r>
          </w:p>
        </w:tc>
      </w:tr>
    </w:tbl>
    <w:p w14:paraId="163C27AE" w14:textId="77777777" w:rsidR="00150287" w:rsidRDefault="00150287" w:rsidP="00150287">
      <w:pPr>
        <w:rPr>
          <w:rFonts w:ascii="標楷體" w:eastAsia="標楷體" w:hAnsi="標楷體"/>
        </w:rPr>
      </w:pPr>
    </w:p>
    <w:p w14:paraId="1CCB0BEA" w14:textId="77777777" w:rsidR="00150287" w:rsidRDefault="00150287" w:rsidP="00BF74AD"/>
    <w:p w14:paraId="3494D159" w14:textId="77777777" w:rsidR="00150287" w:rsidRPr="005F1722" w:rsidRDefault="00150287" w:rsidP="001502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50287" w:rsidRPr="0022279A" w14:paraId="002A6E33" w14:textId="77777777" w:rsidTr="00302476">
        <w:tc>
          <w:tcPr>
            <w:tcW w:w="851" w:type="dxa"/>
            <w:shd w:val="clear" w:color="auto" w:fill="D9D9D9"/>
          </w:tcPr>
          <w:p w14:paraId="4C3005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5B1B01"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727E288"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說明</w:t>
            </w:r>
          </w:p>
        </w:tc>
      </w:tr>
      <w:tr w:rsidR="00150287" w:rsidRPr="0022279A" w14:paraId="1BF04D41" w14:textId="77777777" w:rsidTr="00302476">
        <w:tc>
          <w:tcPr>
            <w:tcW w:w="851" w:type="dxa"/>
            <w:shd w:val="clear" w:color="auto" w:fill="auto"/>
          </w:tcPr>
          <w:p w14:paraId="76D2587D"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99BBED" w14:textId="77777777" w:rsidR="00150287" w:rsidRPr="00F533E6" w:rsidRDefault="00C56A3E" w:rsidP="00302476">
            <w:pPr>
              <w:rPr>
                <w:rFonts w:ascii="標楷體" w:eastAsia="標楷體" w:hAnsi="標楷體"/>
              </w:rPr>
            </w:pPr>
            <w:r w:rsidRPr="00C56A3E">
              <w:rPr>
                <w:rFonts w:ascii="標楷體" w:eastAsia="標楷體" w:hAnsi="標楷體"/>
              </w:rPr>
              <w:t>CdCode</w:t>
            </w:r>
          </w:p>
        </w:tc>
        <w:tc>
          <w:tcPr>
            <w:tcW w:w="3828" w:type="dxa"/>
            <w:shd w:val="clear" w:color="auto" w:fill="auto"/>
          </w:tcPr>
          <w:p w14:paraId="6ACB7FBC" w14:textId="77777777" w:rsidR="00150287" w:rsidRPr="00F533E6" w:rsidRDefault="00C56A3E" w:rsidP="00302476">
            <w:pPr>
              <w:rPr>
                <w:rFonts w:ascii="標楷體" w:eastAsia="標楷體" w:hAnsi="標楷體"/>
              </w:rPr>
            </w:pPr>
            <w:r w:rsidRPr="00C56A3E">
              <w:rPr>
                <w:rFonts w:ascii="標楷體" w:eastAsia="標楷體" w:hAnsi="標楷體" w:hint="eastAsia"/>
              </w:rPr>
              <w:t>共用代碼檔</w:t>
            </w:r>
          </w:p>
        </w:tc>
      </w:tr>
      <w:tr w:rsidR="00C56A3E" w:rsidRPr="0022279A" w14:paraId="0BF4C956" w14:textId="77777777" w:rsidTr="00302476">
        <w:tc>
          <w:tcPr>
            <w:tcW w:w="851" w:type="dxa"/>
            <w:shd w:val="clear" w:color="auto" w:fill="auto"/>
          </w:tcPr>
          <w:p w14:paraId="6CD07720" w14:textId="77777777" w:rsidR="00C56A3E" w:rsidRPr="00F533E6" w:rsidRDefault="00C56A3E" w:rsidP="003024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476EF87" w14:textId="77777777" w:rsidR="00C56A3E" w:rsidRPr="00C56A3E" w:rsidRDefault="00C56A3E" w:rsidP="00302476">
            <w:pPr>
              <w:rPr>
                <w:rFonts w:ascii="標楷體" w:eastAsia="標楷體" w:hAnsi="標楷體"/>
              </w:rPr>
            </w:pPr>
            <w:r w:rsidRPr="00C56A3E">
              <w:rPr>
                <w:rFonts w:ascii="標楷體" w:eastAsia="標楷體" w:hAnsi="標楷體"/>
              </w:rPr>
              <w:t>CustMain</w:t>
            </w:r>
          </w:p>
        </w:tc>
        <w:tc>
          <w:tcPr>
            <w:tcW w:w="3828" w:type="dxa"/>
            <w:shd w:val="clear" w:color="auto" w:fill="auto"/>
          </w:tcPr>
          <w:p w14:paraId="31CFCCE9" w14:textId="77777777" w:rsidR="00C56A3E" w:rsidRPr="00F533E6" w:rsidRDefault="00C56A3E" w:rsidP="00302476">
            <w:pPr>
              <w:rPr>
                <w:rFonts w:ascii="標楷體" w:eastAsia="標楷體" w:hAnsi="標楷體"/>
              </w:rPr>
            </w:pPr>
            <w:r w:rsidRPr="00C56A3E">
              <w:rPr>
                <w:rFonts w:ascii="標楷體" w:eastAsia="標楷體" w:hAnsi="標楷體" w:hint="eastAsia"/>
              </w:rPr>
              <w:t>客戶資料主檔</w:t>
            </w:r>
          </w:p>
        </w:tc>
      </w:tr>
      <w:tr w:rsidR="00C56A3E" w:rsidRPr="0022279A" w14:paraId="56ED82E9" w14:textId="77777777" w:rsidTr="00302476">
        <w:tc>
          <w:tcPr>
            <w:tcW w:w="851" w:type="dxa"/>
            <w:shd w:val="clear" w:color="auto" w:fill="auto"/>
          </w:tcPr>
          <w:p w14:paraId="48DC8EAE" w14:textId="77777777" w:rsidR="00C56A3E" w:rsidRPr="00F533E6" w:rsidRDefault="00C56A3E" w:rsidP="003024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05A8A05" w14:textId="77777777" w:rsidR="00C56A3E" w:rsidRPr="00C56A3E" w:rsidRDefault="00C56A3E" w:rsidP="00302476">
            <w:pPr>
              <w:rPr>
                <w:rFonts w:ascii="標楷體" w:eastAsia="標楷體" w:hAnsi="標楷體"/>
              </w:rPr>
            </w:pPr>
            <w:r w:rsidRPr="00C56A3E">
              <w:rPr>
                <w:rFonts w:ascii="標楷體" w:eastAsia="標楷體" w:hAnsi="標楷體"/>
              </w:rPr>
              <w:t>FacMain</w:t>
            </w:r>
          </w:p>
        </w:tc>
        <w:tc>
          <w:tcPr>
            <w:tcW w:w="3828" w:type="dxa"/>
            <w:shd w:val="clear" w:color="auto" w:fill="auto"/>
          </w:tcPr>
          <w:p w14:paraId="3C6DAF5E" w14:textId="77777777" w:rsidR="00C56A3E" w:rsidRPr="00F533E6" w:rsidRDefault="00C56A3E" w:rsidP="00302476">
            <w:pPr>
              <w:rPr>
                <w:rFonts w:ascii="標楷體" w:eastAsia="標楷體" w:hAnsi="標楷體"/>
              </w:rPr>
            </w:pPr>
            <w:r w:rsidRPr="00C56A3E">
              <w:rPr>
                <w:rFonts w:ascii="標楷體" w:eastAsia="標楷體" w:hAnsi="標楷體" w:hint="eastAsia"/>
              </w:rPr>
              <w:t>額度主檔</w:t>
            </w:r>
          </w:p>
        </w:tc>
      </w:tr>
      <w:tr w:rsidR="00C56A3E" w:rsidRPr="0022279A" w14:paraId="376F32E1" w14:textId="77777777" w:rsidTr="00302476">
        <w:tc>
          <w:tcPr>
            <w:tcW w:w="851" w:type="dxa"/>
            <w:shd w:val="clear" w:color="auto" w:fill="auto"/>
          </w:tcPr>
          <w:p w14:paraId="70C415B5" w14:textId="77777777" w:rsidR="00C56A3E" w:rsidRPr="00F533E6" w:rsidRDefault="00C56A3E" w:rsidP="003024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D81C4A1" w14:textId="77777777" w:rsidR="00C56A3E" w:rsidRPr="00C56A3E" w:rsidRDefault="00C56A3E" w:rsidP="00302476">
            <w:pPr>
              <w:rPr>
                <w:rFonts w:ascii="標楷體" w:eastAsia="標楷體" w:hAnsi="標楷體"/>
              </w:rPr>
            </w:pPr>
            <w:r w:rsidRPr="00C56A3E">
              <w:rPr>
                <w:rFonts w:ascii="標楷體" w:eastAsia="標楷體" w:hAnsi="標楷體"/>
              </w:rPr>
              <w:t>FacProd</w:t>
            </w:r>
          </w:p>
        </w:tc>
        <w:tc>
          <w:tcPr>
            <w:tcW w:w="3828" w:type="dxa"/>
            <w:shd w:val="clear" w:color="auto" w:fill="auto"/>
          </w:tcPr>
          <w:p w14:paraId="66612256" w14:textId="77777777" w:rsidR="00C56A3E" w:rsidRPr="00F533E6" w:rsidRDefault="00C56A3E" w:rsidP="00302476">
            <w:pPr>
              <w:rPr>
                <w:rFonts w:ascii="標楷體" w:eastAsia="標楷體" w:hAnsi="標楷體"/>
              </w:rPr>
            </w:pPr>
            <w:r w:rsidRPr="00C56A3E">
              <w:rPr>
                <w:rFonts w:ascii="標楷體" w:eastAsia="標楷體" w:hAnsi="標楷體" w:hint="eastAsia"/>
              </w:rPr>
              <w:t>商品參數主檔</w:t>
            </w:r>
          </w:p>
        </w:tc>
      </w:tr>
      <w:tr w:rsidR="00C56A3E" w:rsidRPr="0022279A" w14:paraId="1487B7BE" w14:textId="77777777" w:rsidTr="00302476">
        <w:tc>
          <w:tcPr>
            <w:tcW w:w="851" w:type="dxa"/>
            <w:shd w:val="clear" w:color="auto" w:fill="auto"/>
          </w:tcPr>
          <w:p w14:paraId="3FFFC252" w14:textId="77777777" w:rsidR="00C56A3E" w:rsidRPr="00F533E6" w:rsidRDefault="00C56A3E" w:rsidP="0030247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CEA2CC" w14:textId="77777777" w:rsidR="00C56A3E" w:rsidRPr="00C56A3E" w:rsidRDefault="00C56A3E" w:rsidP="00302476">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7F48523C" w14:textId="77777777" w:rsidR="00C56A3E" w:rsidRPr="00F533E6" w:rsidRDefault="00C56A3E" w:rsidP="00302476">
            <w:pPr>
              <w:rPr>
                <w:rFonts w:ascii="標楷體" w:eastAsia="標楷體" w:hAnsi="標楷體"/>
              </w:rPr>
            </w:pPr>
            <w:r w:rsidRPr="00C56A3E">
              <w:rPr>
                <w:rFonts w:ascii="標楷體" w:eastAsia="標楷體" w:hAnsi="標楷體" w:hint="eastAsia"/>
              </w:rPr>
              <w:t>放款主檔</w:t>
            </w:r>
          </w:p>
        </w:tc>
      </w:tr>
      <w:tr w:rsidR="00C56A3E" w:rsidRPr="0022279A" w14:paraId="6CE8A81B" w14:textId="77777777" w:rsidTr="00302476">
        <w:tc>
          <w:tcPr>
            <w:tcW w:w="851" w:type="dxa"/>
            <w:shd w:val="clear" w:color="auto" w:fill="auto"/>
          </w:tcPr>
          <w:p w14:paraId="35A0B5E3" w14:textId="77777777" w:rsidR="00C56A3E" w:rsidRPr="00F533E6" w:rsidRDefault="00C56A3E" w:rsidP="0030247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16E9257" w14:textId="77777777" w:rsidR="00C56A3E" w:rsidRPr="00C56A3E" w:rsidRDefault="00C56A3E" w:rsidP="00302476">
            <w:pPr>
              <w:rPr>
                <w:rFonts w:ascii="標楷體" w:eastAsia="標楷體" w:hAnsi="標楷體"/>
              </w:rPr>
            </w:pPr>
            <w:r w:rsidRPr="00C56A3E">
              <w:rPr>
                <w:rFonts w:ascii="標楷體" w:eastAsia="標楷體" w:hAnsi="標楷體"/>
              </w:rPr>
              <w:t>ClFac</w:t>
            </w:r>
          </w:p>
        </w:tc>
        <w:tc>
          <w:tcPr>
            <w:tcW w:w="3828" w:type="dxa"/>
            <w:shd w:val="clear" w:color="auto" w:fill="auto"/>
          </w:tcPr>
          <w:p w14:paraId="39F0FB62"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與額度關聯檔</w:t>
            </w:r>
          </w:p>
        </w:tc>
      </w:tr>
      <w:tr w:rsidR="00C56A3E" w:rsidRPr="0022279A" w14:paraId="6630F382" w14:textId="77777777" w:rsidTr="00302476">
        <w:tc>
          <w:tcPr>
            <w:tcW w:w="851" w:type="dxa"/>
            <w:shd w:val="clear" w:color="auto" w:fill="auto"/>
          </w:tcPr>
          <w:p w14:paraId="3485F4EB" w14:textId="77777777" w:rsidR="00C56A3E" w:rsidRPr="00F533E6" w:rsidRDefault="00C56A3E" w:rsidP="00302476">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2119E6F" w14:textId="77777777" w:rsidR="00C56A3E" w:rsidRPr="00C56A3E" w:rsidRDefault="00C56A3E" w:rsidP="00302476">
            <w:pPr>
              <w:rPr>
                <w:rFonts w:ascii="標楷體" w:eastAsia="標楷體" w:hAnsi="標楷體"/>
              </w:rPr>
            </w:pPr>
            <w:r w:rsidRPr="00C56A3E">
              <w:rPr>
                <w:rFonts w:ascii="標楷體" w:eastAsia="標楷體" w:hAnsi="標楷體"/>
              </w:rPr>
              <w:t>ClMain</w:t>
            </w:r>
          </w:p>
        </w:tc>
        <w:tc>
          <w:tcPr>
            <w:tcW w:w="3828" w:type="dxa"/>
            <w:shd w:val="clear" w:color="auto" w:fill="auto"/>
          </w:tcPr>
          <w:p w14:paraId="48F7D19B"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主檔</w:t>
            </w:r>
          </w:p>
        </w:tc>
      </w:tr>
      <w:tr w:rsidR="00C56A3E" w:rsidRPr="0022279A" w14:paraId="57364B82" w14:textId="77777777" w:rsidTr="00302476">
        <w:tc>
          <w:tcPr>
            <w:tcW w:w="851" w:type="dxa"/>
            <w:shd w:val="clear" w:color="auto" w:fill="auto"/>
          </w:tcPr>
          <w:p w14:paraId="7EFAB803" w14:textId="77777777" w:rsidR="00C56A3E" w:rsidRPr="00F533E6" w:rsidRDefault="00C56A3E" w:rsidP="00302476">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72399B" w14:textId="77777777" w:rsidR="00C56A3E" w:rsidRPr="00C56A3E" w:rsidRDefault="00C56A3E" w:rsidP="00302476">
            <w:pPr>
              <w:rPr>
                <w:rFonts w:ascii="標楷體" w:eastAsia="標楷體" w:hAnsi="標楷體"/>
              </w:rPr>
            </w:pPr>
            <w:r w:rsidRPr="00C56A3E">
              <w:rPr>
                <w:rFonts w:ascii="標楷體" w:eastAsia="標楷體" w:hAnsi="標楷體"/>
              </w:rPr>
              <w:t>ClBuilding</w:t>
            </w:r>
          </w:p>
        </w:tc>
        <w:tc>
          <w:tcPr>
            <w:tcW w:w="3828" w:type="dxa"/>
            <w:shd w:val="clear" w:color="auto" w:fill="auto"/>
          </w:tcPr>
          <w:p w14:paraId="0018EC85"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不動產建物檔</w:t>
            </w:r>
          </w:p>
        </w:tc>
      </w:tr>
      <w:tr w:rsidR="00C56A3E" w:rsidRPr="0022279A" w14:paraId="6F15907E" w14:textId="77777777" w:rsidTr="00302476">
        <w:tc>
          <w:tcPr>
            <w:tcW w:w="851" w:type="dxa"/>
            <w:shd w:val="clear" w:color="auto" w:fill="auto"/>
          </w:tcPr>
          <w:p w14:paraId="58FBA5F9" w14:textId="77777777" w:rsidR="00C56A3E" w:rsidRPr="00F533E6" w:rsidRDefault="00C56A3E" w:rsidP="00302476">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91B3093" w14:textId="77777777" w:rsidR="00C56A3E" w:rsidRPr="00C56A3E" w:rsidRDefault="00C56A3E" w:rsidP="00302476">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33235F8E"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公設建號檔</w:t>
            </w:r>
          </w:p>
        </w:tc>
      </w:tr>
      <w:tr w:rsidR="00C56A3E" w:rsidRPr="0022279A" w14:paraId="1F279E89" w14:textId="77777777" w:rsidTr="00302476">
        <w:tc>
          <w:tcPr>
            <w:tcW w:w="851" w:type="dxa"/>
            <w:shd w:val="clear" w:color="auto" w:fill="auto"/>
          </w:tcPr>
          <w:p w14:paraId="29551DAC" w14:textId="77777777" w:rsidR="00C56A3E" w:rsidRPr="00F533E6" w:rsidRDefault="00C56A3E" w:rsidP="00302476">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160188A" w14:textId="77777777" w:rsidR="00C56A3E" w:rsidRPr="00C56A3E" w:rsidRDefault="00C56A3E" w:rsidP="00302476">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E9A43CC"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獨立產權車位檔</w:t>
            </w:r>
          </w:p>
        </w:tc>
      </w:tr>
      <w:tr w:rsidR="00C56A3E" w:rsidRPr="0022279A" w14:paraId="19C15EE8" w14:textId="77777777" w:rsidTr="00302476">
        <w:tc>
          <w:tcPr>
            <w:tcW w:w="851" w:type="dxa"/>
            <w:shd w:val="clear" w:color="auto" w:fill="auto"/>
          </w:tcPr>
          <w:p w14:paraId="4DF9B4CD" w14:textId="77777777" w:rsidR="00C56A3E" w:rsidRDefault="00C56A3E" w:rsidP="00302476">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F99FDCD" w14:textId="77777777" w:rsidR="00C56A3E" w:rsidRPr="00C56A3E" w:rsidRDefault="00C56A3E" w:rsidP="00302476">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51AA9FCD"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所有權人檔</w:t>
            </w:r>
          </w:p>
        </w:tc>
      </w:tr>
      <w:tr w:rsidR="007D0B02" w:rsidRPr="0022279A" w14:paraId="12E9D43F" w14:textId="77777777" w:rsidTr="00302476">
        <w:tc>
          <w:tcPr>
            <w:tcW w:w="851" w:type="dxa"/>
            <w:shd w:val="clear" w:color="auto" w:fill="auto"/>
          </w:tcPr>
          <w:p w14:paraId="2A629F2F" w14:textId="77777777" w:rsidR="007D0B02" w:rsidRDefault="007D0B02" w:rsidP="00302476">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4818AB1" w14:textId="77777777" w:rsidR="007D0B02" w:rsidRPr="00C56A3E" w:rsidRDefault="007D0B02" w:rsidP="00302476">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18B2801F" w14:textId="77777777" w:rsidR="007D0B02" w:rsidRPr="00C56A3E" w:rsidRDefault="007D0B02" w:rsidP="00302476">
            <w:pPr>
              <w:rPr>
                <w:rFonts w:ascii="標楷體" w:eastAsia="標楷體" w:hAnsi="標楷體"/>
              </w:rPr>
            </w:pPr>
            <w:r>
              <w:rPr>
                <w:rFonts w:ascii="標楷體" w:eastAsia="標楷體" w:hAnsi="標楷體" w:hint="eastAsia"/>
              </w:rPr>
              <w:t>放款利率變動檔</w:t>
            </w:r>
          </w:p>
        </w:tc>
      </w:tr>
    </w:tbl>
    <w:p w14:paraId="2F802418" w14:textId="77777777" w:rsidR="00150287" w:rsidRDefault="00150287" w:rsidP="00BF74AD"/>
    <w:p w14:paraId="61F570D4" w14:textId="77777777" w:rsidR="00150287" w:rsidRPr="00291505" w:rsidRDefault="00150287" w:rsidP="00150287">
      <w:pPr>
        <w:rPr>
          <w:rFonts w:ascii="標楷體" w:eastAsia="標楷體" w:hAnsi="標楷體"/>
        </w:rPr>
      </w:pPr>
    </w:p>
    <w:p w14:paraId="1FF65321" w14:textId="77777777" w:rsidR="00150287" w:rsidRPr="00291505" w:rsidRDefault="00150287" w:rsidP="00150287">
      <w:pPr>
        <w:rPr>
          <w:rFonts w:ascii="標楷體" w:eastAsia="標楷體" w:hAnsi="標楷體"/>
        </w:rPr>
      </w:pPr>
    </w:p>
    <w:p w14:paraId="47DFD1DC" w14:textId="77777777" w:rsidR="00150287" w:rsidRPr="00291505" w:rsidRDefault="00150287" w:rsidP="00150287">
      <w:pPr>
        <w:pStyle w:val="a"/>
      </w:pPr>
      <w:r w:rsidRPr="00291505">
        <w:t>UI畫面</w:t>
      </w:r>
    </w:p>
    <w:p w14:paraId="7082B997" w14:textId="77777777" w:rsidR="00150287" w:rsidRPr="00291505" w:rsidRDefault="00150287" w:rsidP="00150287">
      <w:pPr>
        <w:pStyle w:val="42"/>
        <w:spacing w:after="48"/>
        <w:ind w:left="1133"/>
        <w:rPr>
          <w:rFonts w:ascii="標楷體" w:hAnsi="標楷體"/>
        </w:rPr>
      </w:pPr>
      <w:r w:rsidRPr="00291505">
        <w:rPr>
          <w:rFonts w:ascii="標楷體" w:hAnsi="標楷體" w:hint="eastAsia"/>
        </w:rPr>
        <w:t>輸入畫面：</w:t>
      </w:r>
    </w:p>
    <w:p w14:paraId="6216B96F" w14:textId="77777777" w:rsidR="00150287" w:rsidRPr="00291505" w:rsidRDefault="00150287" w:rsidP="00150287">
      <w:pPr>
        <w:rPr>
          <w:rFonts w:ascii="標楷體" w:eastAsia="標楷體" w:hAnsi="標楷體"/>
        </w:rPr>
      </w:pPr>
    </w:p>
    <w:p w14:paraId="1CD4C09A" w14:textId="77777777" w:rsidR="00150287" w:rsidRPr="00291505" w:rsidRDefault="00150287" w:rsidP="00150287">
      <w:pPr>
        <w:pStyle w:val="a"/>
        <w:numPr>
          <w:ilvl w:val="0"/>
          <w:numId w:val="0"/>
        </w:numPr>
      </w:pPr>
    </w:p>
    <w:p w14:paraId="28ED8F4A" w14:textId="77777777" w:rsidR="00150287" w:rsidRPr="00291505" w:rsidRDefault="00150287" w:rsidP="00150287">
      <w:pPr>
        <w:rPr>
          <w:rFonts w:ascii="標楷體" w:eastAsia="標楷體" w:hAnsi="標楷體"/>
        </w:rPr>
      </w:pPr>
    </w:p>
    <w:p w14:paraId="3C9EDE54" w14:textId="56DC1BA4" w:rsidR="00150287" w:rsidRDefault="00560ECE" w:rsidP="00150287">
      <w:pPr>
        <w:rPr>
          <w:rFonts w:ascii="標楷體" w:eastAsia="標楷體" w:hAnsi="標楷體"/>
          <w:noProof/>
        </w:rPr>
      </w:pPr>
      <w:r w:rsidRPr="001751F1">
        <w:rPr>
          <w:rFonts w:ascii="標楷體" w:eastAsia="標楷體" w:hAnsi="標楷體"/>
          <w:noProof/>
        </w:rPr>
        <w:drawing>
          <wp:inline distT="0" distB="0" distL="0" distR="0" wp14:anchorId="20FAF1FB" wp14:editId="74F785FC">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35C40B31" w14:textId="2EA64A97" w:rsidR="0013098D" w:rsidRPr="00291505" w:rsidRDefault="00560ECE" w:rsidP="00150287">
      <w:pPr>
        <w:rPr>
          <w:rFonts w:ascii="標楷體" w:eastAsia="標楷體" w:hAnsi="標楷體"/>
        </w:rPr>
      </w:pPr>
      <w:r w:rsidRPr="00AF4A0A">
        <w:rPr>
          <w:rFonts w:ascii="標楷體" w:eastAsia="標楷體" w:hAnsi="標楷體"/>
          <w:noProof/>
        </w:rPr>
        <w:drawing>
          <wp:inline distT="0" distB="0" distL="0" distR="0" wp14:anchorId="5621EF1E" wp14:editId="7A6C7A8C">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3CEE2600" w14:textId="77777777" w:rsidR="00150287" w:rsidRDefault="00150287" w:rsidP="00372AFD">
      <w:pPr>
        <w:pStyle w:val="a"/>
        <w:numPr>
          <w:ilvl w:val="0"/>
          <w:numId w:val="10"/>
        </w:numPr>
      </w:pPr>
      <w:r>
        <w:t>輸入畫面</w:t>
      </w:r>
      <w:r>
        <w:rPr>
          <w:rFonts w:hint="eastAsia"/>
        </w:rPr>
        <w:t>按鈕</w:t>
      </w:r>
      <w:r>
        <w:t>說明</w:t>
      </w:r>
    </w:p>
    <w:p w14:paraId="1734A79E" w14:textId="77777777" w:rsidR="00150287" w:rsidRPr="00F5236F" w:rsidRDefault="00150287" w:rsidP="001502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50287" w:rsidRPr="00F5236F" w14:paraId="3C56501E" w14:textId="77777777" w:rsidTr="00302476">
        <w:tc>
          <w:tcPr>
            <w:tcW w:w="851" w:type="dxa"/>
            <w:shd w:val="clear" w:color="auto" w:fill="D9D9D9"/>
          </w:tcPr>
          <w:p w14:paraId="5A0F152A"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ABD204"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A48A31"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功能說明</w:t>
            </w:r>
          </w:p>
        </w:tc>
      </w:tr>
      <w:tr w:rsidR="00150287" w:rsidRPr="00F5236F" w14:paraId="3F9B2C01" w14:textId="77777777" w:rsidTr="00302476">
        <w:tc>
          <w:tcPr>
            <w:tcW w:w="851" w:type="dxa"/>
            <w:shd w:val="clear" w:color="auto" w:fill="auto"/>
          </w:tcPr>
          <w:p w14:paraId="564C7254" w14:textId="77777777" w:rsidR="00150287" w:rsidRPr="004E0A3F" w:rsidRDefault="00150287" w:rsidP="0030247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DCADBC7" w14:textId="77777777" w:rsidR="00150287" w:rsidRPr="004E0A3F" w:rsidRDefault="00150287" w:rsidP="0030247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5E4445" w14:textId="77777777" w:rsidR="00043898" w:rsidRPr="00651325" w:rsidRDefault="00043898" w:rsidP="000438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D6E0940" w14:textId="77777777" w:rsidR="00507905" w:rsidRPr="00F76BA2" w:rsidRDefault="00507905" w:rsidP="00507905">
            <w:pPr>
              <w:rPr>
                <w:rFonts w:ascii="標楷體" w:eastAsia="標楷體" w:hAnsi="標楷體"/>
              </w:rPr>
            </w:pPr>
            <w:r w:rsidRPr="00F76BA2">
              <w:rPr>
                <w:rFonts w:ascii="標楷體" w:eastAsia="標楷體" w:hAnsi="標楷體" w:hint="eastAsia"/>
              </w:rPr>
              <w:t>產出</w:t>
            </w:r>
          </w:p>
          <w:p w14:paraId="51658B3B" w14:textId="77777777" w:rsidR="00150287" w:rsidRPr="004E0A3F" w:rsidRDefault="00507905"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7A1288" w14:paraId="4062EDD0" w14:textId="77777777" w:rsidTr="00302476">
        <w:tc>
          <w:tcPr>
            <w:tcW w:w="851" w:type="dxa"/>
            <w:shd w:val="clear" w:color="auto" w:fill="auto"/>
          </w:tcPr>
          <w:p w14:paraId="3EF3E679"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DD8E12"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A0016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150287" w:rsidRPr="007A1288" w14:paraId="3506060C" w14:textId="77777777" w:rsidTr="00302476">
        <w:tc>
          <w:tcPr>
            <w:tcW w:w="851" w:type="dxa"/>
            <w:shd w:val="clear" w:color="auto" w:fill="auto"/>
          </w:tcPr>
          <w:p w14:paraId="2E4A2825"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DF2D646"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133C8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322CFA1" w14:textId="77777777" w:rsidR="00150287" w:rsidRPr="007A1288" w:rsidRDefault="00150287" w:rsidP="00150287">
      <w:pPr>
        <w:rPr>
          <w:rFonts w:ascii="標楷體" w:eastAsia="標楷體" w:hAnsi="標楷體"/>
        </w:rPr>
      </w:pPr>
    </w:p>
    <w:p w14:paraId="29842217" w14:textId="77777777" w:rsidR="00150287" w:rsidRDefault="00150287" w:rsidP="00150287"/>
    <w:p w14:paraId="4D1C9496" w14:textId="77777777" w:rsidR="00150287" w:rsidRPr="00583AF3" w:rsidRDefault="00150287" w:rsidP="00150287"/>
    <w:p w14:paraId="5C7D1C3A" w14:textId="77777777" w:rsidR="00150287" w:rsidRDefault="00150287" w:rsidP="00372AFD">
      <w:pPr>
        <w:pStyle w:val="a"/>
        <w:numPr>
          <w:ilvl w:val="0"/>
          <w:numId w:val="10"/>
        </w:numPr>
      </w:pPr>
      <w:r>
        <w:t>輸入畫面資料說明</w:t>
      </w:r>
    </w:p>
    <w:p w14:paraId="46B0BFD3" w14:textId="77777777" w:rsidR="00150287" w:rsidRPr="00583AF3" w:rsidRDefault="00150287" w:rsidP="001502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150287" w:rsidRPr="00362205" w14:paraId="382F80BB" w14:textId="77777777" w:rsidTr="00AF4A0A">
        <w:trPr>
          <w:trHeight w:val="388"/>
          <w:jc w:val="center"/>
        </w:trPr>
        <w:tc>
          <w:tcPr>
            <w:tcW w:w="679" w:type="dxa"/>
            <w:vMerge w:val="restart"/>
            <w:shd w:val="clear" w:color="auto" w:fill="D9D9D9"/>
          </w:tcPr>
          <w:p w14:paraId="05BBEAEE" w14:textId="77777777" w:rsidR="00150287" w:rsidRPr="00362205" w:rsidRDefault="00150287" w:rsidP="00302476">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153067CF" w14:textId="77777777" w:rsidR="00150287" w:rsidRPr="00362205" w:rsidRDefault="00150287" w:rsidP="00302476">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7D0B1E47" w14:textId="77777777" w:rsidR="00150287" w:rsidRPr="00362205" w:rsidRDefault="00150287" w:rsidP="00302476">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2E957ED5" w14:textId="77777777" w:rsidR="00150287" w:rsidRPr="00362205" w:rsidRDefault="00150287" w:rsidP="00302476">
            <w:pPr>
              <w:rPr>
                <w:rFonts w:ascii="標楷體" w:eastAsia="標楷體" w:hAnsi="標楷體"/>
              </w:rPr>
            </w:pPr>
            <w:r w:rsidRPr="00362205">
              <w:rPr>
                <w:rFonts w:ascii="標楷體" w:eastAsia="標楷體" w:hAnsi="標楷體"/>
              </w:rPr>
              <w:t>處理邏輯及注意事項</w:t>
            </w:r>
          </w:p>
        </w:tc>
      </w:tr>
      <w:tr w:rsidR="00150287" w:rsidRPr="00362205" w14:paraId="1932BC77" w14:textId="77777777" w:rsidTr="00AF4A0A">
        <w:trPr>
          <w:trHeight w:val="244"/>
          <w:jc w:val="center"/>
        </w:trPr>
        <w:tc>
          <w:tcPr>
            <w:tcW w:w="679" w:type="dxa"/>
            <w:vMerge/>
            <w:shd w:val="clear" w:color="auto" w:fill="D9D9D9"/>
          </w:tcPr>
          <w:p w14:paraId="116A4720" w14:textId="77777777" w:rsidR="00150287" w:rsidRPr="00362205" w:rsidRDefault="00150287" w:rsidP="00302476">
            <w:pPr>
              <w:rPr>
                <w:rFonts w:ascii="標楷體" w:eastAsia="標楷體" w:hAnsi="標楷體"/>
              </w:rPr>
            </w:pPr>
          </w:p>
        </w:tc>
        <w:tc>
          <w:tcPr>
            <w:tcW w:w="2015" w:type="dxa"/>
            <w:vMerge/>
            <w:shd w:val="clear" w:color="auto" w:fill="D9D9D9"/>
          </w:tcPr>
          <w:p w14:paraId="35374B27" w14:textId="77777777" w:rsidR="00150287" w:rsidRPr="00362205" w:rsidRDefault="00150287" w:rsidP="00302476">
            <w:pPr>
              <w:rPr>
                <w:rFonts w:ascii="標楷體" w:eastAsia="標楷體" w:hAnsi="標楷體"/>
              </w:rPr>
            </w:pPr>
          </w:p>
        </w:tc>
        <w:tc>
          <w:tcPr>
            <w:tcW w:w="936" w:type="dxa"/>
            <w:shd w:val="clear" w:color="auto" w:fill="D9D9D9"/>
          </w:tcPr>
          <w:p w14:paraId="254AD74F" w14:textId="77777777" w:rsidR="00150287" w:rsidRPr="00362205" w:rsidRDefault="00150287" w:rsidP="00302476">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4332B7C2"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0BC060F3"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6E540B16" w14:textId="77777777" w:rsidR="00150287" w:rsidRPr="00362205" w:rsidRDefault="00150287" w:rsidP="00302476">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293A4FC4"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3D12E6F3" w14:textId="77777777" w:rsidR="00150287" w:rsidRPr="00362205" w:rsidRDefault="00150287" w:rsidP="00302476">
            <w:pPr>
              <w:rPr>
                <w:rFonts w:ascii="標楷體" w:eastAsia="標楷體" w:hAnsi="標楷體"/>
              </w:rPr>
            </w:pPr>
          </w:p>
        </w:tc>
      </w:tr>
      <w:tr w:rsidR="00150287" w:rsidRPr="00362205" w14:paraId="00C02208" w14:textId="77777777" w:rsidTr="00404C53">
        <w:trPr>
          <w:trHeight w:val="244"/>
          <w:jc w:val="center"/>
        </w:trPr>
        <w:tc>
          <w:tcPr>
            <w:tcW w:w="10420" w:type="dxa"/>
            <w:gridSpan w:val="8"/>
          </w:tcPr>
          <w:p w14:paraId="4A74DFF2" w14:textId="77777777" w:rsidR="00150287" w:rsidRPr="00A0618E" w:rsidRDefault="00150287" w:rsidP="0030247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150287" w:rsidRPr="00362205" w14:paraId="6AEA0F34" w14:textId="77777777" w:rsidTr="00AF4A0A">
        <w:trPr>
          <w:trHeight w:val="244"/>
          <w:jc w:val="center"/>
        </w:trPr>
        <w:tc>
          <w:tcPr>
            <w:tcW w:w="679" w:type="dxa"/>
          </w:tcPr>
          <w:p w14:paraId="65E63B96" w14:textId="77777777" w:rsidR="00150287" w:rsidRPr="00362205" w:rsidRDefault="00150287" w:rsidP="00302476">
            <w:pPr>
              <w:rPr>
                <w:rFonts w:ascii="標楷體" w:eastAsia="標楷體" w:hAnsi="標楷體"/>
              </w:rPr>
            </w:pPr>
            <w:r w:rsidRPr="00362205">
              <w:rPr>
                <w:rFonts w:ascii="標楷體" w:eastAsia="標楷體" w:hAnsi="標楷體" w:hint="eastAsia"/>
              </w:rPr>
              <w:t>1.</w:t>
            </w:r>
          </w:p>
        </w:tc>
        <w:tc>
          <w:tcPr>
            <w:tcW w:w="2015" w:type="dxa"/>
          </w:tcPr>
          <w:p w14:paraId="4C88C98D" w14:textId="77777777" w:rsidR="00150287" w:rsidRPr="00291505" w:rsidRDefault="00F65781" w:rsidP="00302476">
            <w:pPr>
              <w:rPr>
                <w:rFonts w:ascii="標楷體" w:eastAsia="標楷體" w:hAnsi="標楷體"/>
              </w:rPr>
            </w:pPr>
            <w:r>
              <w:rPr>
                <w:rFonts w:ascii="標楷體" w:eastAsia="標楷體" w:hAnsi="標楷體" w:hint="eastAsia"/>
              </w:rPr>
              <w:t>借戶戶號</w:t>
            </w:r>
          </w:p>
        </w:tc>
        <w:tc>
          <w:tcPr>
            <w:tcW w:w="936" w:type="dxa"/>
          </w:tcPr>
          <w:p w14:paraId="36A90648" w14:textId="77777777" w:rsidR="00150287" w:rsidRPr="00291505" w:rsidRDefault="00150287" w:rsidP="00302476">
            <w:pPr>
              <w:rPr>
                <w:rFonts w:ascii="標楷體" w:eastAsia="標楷體" w:hAnsi="標楷體"/>
              </w:rPr>
            </w:pPr>
            <w:r>
              <w:rPr>
                <w:rFonts w:ascii="標楷體" w:eastAsia="標楷體" w:hAnsi="標楷體" w:hint="eastAsia"/>
              </w:rPr>
              <w:t>7</w:t>
            </w:r>
          </w:p>
        </w:tc>
        <w:tc>
          <w:tcPr>
            <w:tcW w:w="456" w:type="dxa"/>
          </w:tcPr>
          <w:p w14:paraId="0D62CCC1" w14:textId="77777777" w:rsidR="00150287" w:rsidRPr="00291505" w:rsidRDefault="00150287" w:rsidP="00302476">
            <w:pPr>
              <w:rPr>
                <w:rFonts w:ascii="標楷體" w:eastAsia="標楷體" w:hAnsi="標楷體"/>
              </w:rPr>
            </w:pPr>
          </w:p>
        </w:tc>
        <w:tc>
          <w:tcPr>
            <w:tcW w:w="1723" w:type="dxa"/>
          </w:tcPr>
          <w:p w14:paraId="2255BE5D" w14:textId="77777777" w:rsidR="00150287" w:rsidRPr="00291505" w:rsidRDefault="00150287" w:rsidP="00302476">
            <w:pPr>
              <w:rPr>
                <w:rFonts w:ascii="標楷體" w:eastAsia="標楷體" w:hAnsi="標楷體"/>
              </w:rPr>
            </w:pPr>
          </w:p>
        </w:tc>
        <w:tc>
          <w:tcPr>
            <w:tcW w:w="456" w:type="dxa"/>
          </w:tcPr>
          <w:p w14:paraId="4E74BCBE" w14:textId="77777777" w:rsidR="00150287" w:rsidRPr="00291505" w:rsidRDefault="00150287" w:rsidP="00302476">
            <w:pPr>
              <w:rPr>
                <w:rFonts w:ascii="標楷體" w:eastAsia="標楷體" w:hAnsi="標楷體"/>
              </w:rPr>
            </w:pPr>
          </w:p>
        </w:tc>
        <w:tc>
          <w:tcPr>
            <w:tcW w:w="688" w:type="dxa"/>
          </w:tcPr>
          <w:p w14:paraId="6F799F62" w14:textId="77777777" w:rsidR="00150287" w:rsidRPr="00291505" w:rsidRDefault="00150287" w:rsidP="00302476">
            <w:pPr>
              <w:rPr>
                <w:rFonts w:ascii="標楷體" w:eastAsia="標楷體" w:hAnsi="標楷體"/>
              </w:rPr>
            </w:pPr>
            <w:r>
              <w:rPr>
                <w:rFonts w:ascii="標楷體" w:eastAsia="標楷體" w:hAnsi="標楷體" w:hint="eastAsia"/>
              </w:rPr>
              <w:t>W</w:t>
            </w:r>
          </w:p>
        </w:tc>
        <w:tc>
          <w:tcPr>
            <w:tcW w:w="3467" w:type="dxa"/>
          </w:tcPr>
          <w:p w14:paraId="27E4750E" w14:textId="77777777" w:rsidR="00150287" w:rsidRPr="003236EB" w:rsidRDefault="00150287" w:rsidP="0030247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026B56B5" w14:textId="77777777" w:rsidR="003236EB" w:rsidRPr="00291505" w:rsidRDefault="00963912" w:rsidP="00302476">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sidR="003236EB">
              <w:rPr>
                <w:rFonts w:ascii="標楷體" w:eastAsia="標楷體" w:hAnsi="標楷體" w:hint="eastAsia"/>
              </w:rPr>
              <w:t>，並檢核是否為個人戶，不為個人戶時</w:t>
            </w:r>
            <w:r w:rsidR="003236EB" w:rsidRPr="0008323D">
              <w:rPr>
                <w:rFonts w:ascii="標楷體" w:eastAsia="標楷體" w:hAnsi="標楷體" w:hint="eastAsia"/>
                <w:lang w:eastAsia="zh-HK"/>
              </w:rPr>
              <w:t>顯示</w:t>
            </w:r>
            <w:r w:rsidR="003236EB" w:rsidRPr="0008323D">
              <w:rPr>
                <w:rFonts w:ascii="標楷體" w:eastAsia="標楷體" w:hAnsi="標楷體" w:hint="eastAsia"/>
              </w:rPr>
              <w:t>"</w:t>
            </w:r>
            <w:r w:rsidR="003236EB" w:rsidRPr="003236EB">
              <w:rPr>
                <w:rFonts w:ascii="標楷體" w:eastAsia="標楷體" w:hAnsi="標楷體" w:hint="eastAsia"/>
                <w:lang w:eastAsia="zh-HK"/>
              </w:rPr>
              <w:t>此戶號非個人戶</w:t>
            </w:r>
            <w:r w:rsidR="003236EB" w:rsidRPr="0008323D">
              <w:rPr>
                <w:rFonts w:ascii="標楷體" w:eastAsia="標楷體" w:hAnsi="標楷體" w:hint="eastAsia"/>
              </w:rPr>
              <w:t>"</w:t>
            </w:r>
          </w:p>
        </w:tc>
      </w:tr>
      <w:tr w:rsidR="00A1383D" w:rsidRPr="00362205" w14:paraId="6EF7BC9C" w14:textId="77777777" w:rsidTr="00AF4A0A">
        <w:trPr>
          <w:trHeight w:val="244"/>
          <w:jc w:val="center"/>
        </w:trPr>
        <w:tc>
          <w:tcPr>
            <w:tcW w:w="679" w:type="dxa"/>
          </w:tcPr>
          <w:p w14:paraId="3056399A" w14:textId="77777777" w:rsidR="00A1383D" w:rsidRPr="00E5659F" w:rsidRDefault="00A1383D" w:rsidP="00A1383D">
            <w:pPr>
              <w:rPr>
                <w:rFonts w:ascii="標楷體" w:eastAsia="標楷體" w:hAnsi="標楷體"/>
              </w:rPr>
            </w:pPr>
          </w:p>
        </w:tc>
        <w:tc>
          <w:tcPr>
            <w:tcW w:w="2015" w:type="dxa"/>
          </w:tcPr>
          <w:p w14:paraId="76EC8F26" w14:textId="77777777" w:rsidR="00A1383D" w:rsidRPr="00E5659F" w:rsidRDefault="00A1383D" w:rsidP="00A1383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6C3CAC93" w14:textId="77777777" w:rsidR="00A1383D" w:rsidRPr="00E5659F" w:rsidRDefault="00A1383D" w:rsidP="00A1383D">
            <w:pPr>
              <w:rPr>
                <w:rFonts w:ascii="標楷體" w:eastAsia="標楷體" w:hAnsi="標楷體"/>
              </w:rPr>
            </w:pPr>
            <w:r w:rsidRPr="00E5659F">
              <w:rPr>
                <w:rFonts w:ascii="標楷體" w:eastAsia="標楷體" w:hAnsi="標楷體" w:hint="eastAsia"/>
              </w:rPr>
              <w:t>按鈕</w:t>
            </w:r>
          </w:p>
        </w:tc>
        <w:tc>
          <w:tcPr>
            <w:tcW w:w="456" w:type="dxa"/>
          </w:tcPr>
          <w:p w14:paraId="6EB56255" w14:textId="77777777" w:rsidR="00A1383D" w:rsidRPr="00E5659F" w:rsidRDefault="00A1383D" w:rsidP="00A1383D">
            <w:pPr>
              <w:rPr>
                <w:rFonts w:ascii="標楷體" w:eastAsia="標楷體" w:hAnsi="標楷體"/>
              </w:rPr>
            </w:pPr>
          </w:p>
        </w:tc>
        <w:tc>
          <w:tcPr>
            <w:tcW w:w="1723" w:type="dxa"/>
          </w:tcPr>
          <w:p w14:paraId="3F8A5C7A" w14:textId="77777777" w:rsidR="00A1383D" w:rsidRPr="00E5659F" w:rsidRDefault="00A1383D" w:rsidP="00A1383D">
            <w:pPr>
              <w:rPr>
                <w:rFonts w:ascii="標楷體" w:eastAsia="標楷體" w:hAnsi="標楷體"/>
              </w:rPr>
            </w:pPr>
          </w:p>
        </w:tc>
        <w:tc>
          <w:tcPr>
            <w:tcW w:w="456" w:type="dxa"/>
          </w:tcPr>
          <w:p w14:paraId="3A0A8911" w14:textId="77777777" w:rsidR="00A1383D" w:rsidRPr="00E5659F" w:rsidRDefault="00A1383D" w:rsidP="00A1383D">
            <w:pPr>
              <w:rPr>
                <w:rFonts w:ascii="標楷體" w:eastAsia="標楷體" w:hAnsi="標楷體"/>
              </w:rPr>
            </w:pPr>
          </w:p>
        </w:tc>
        <w:tc>
          <w:tcPr>
            <w:tcW w:w="688" w:type="dxa"/>
          </w:tcPr>
          <w:p w14:paraId="4139155C" w14:textId="77777777" w:rsidR="00A1383D" w:rsidRPr="00E5659F" w:rsidRDefault="00A1383D" w:rsidP="00A1383D">
            <w:pPr>
              <w:rPr>
                <w:rFonts w:ascii="標楷體" w:eastAsia="標楷體" w:hAnsi="標楷體"/>
              </w:rPr>
            </w:pPr>
          </w:p>
        </w:tc>
        <w:tc>
          <w:tcPr>
            <w:tcW w:w="3467" w:type="dxa"/>
          </w:tcPr>
          <w:p w14:paraId="45F54F80" w14:textId="77777777" w:rsidR="00A1383D" w:rsidRPr="00963912" w:rsidRDefault="00A1383D" w:rsidP="00A1383D">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150287" w:rsidRPr="00362205" w14:paraId="4F75638B" w14:textId="77777777" w:rsidTr="00AF4A0A">
        <w:trPr>
          <w:trHeight w:val="244"/>
          <w:jc w:val="center"/>
        </w:trPr>
        <w:tc>
          <w:tcPr>
            <w:tcW w:w="679" w:type="dxa"/>
          </w:tcPr>
          <w:p w14:paraId="310BA814" w14:textId="77777777" w:rsidR="00150287" w:rsidRPr="00362205" w:rsidRDefault="00150287" w:rsidP="00302476">
            <w:pPr>
              <w:rPr>
                <w:rFonts w:ascii="標楷體" w:eastAsia="標楷體" w:hAnsi="標楷體"/>
              </w:rPr>
            </w:pPr>
            <w:r>
              <w:rPr>
                <w:rFonts w:ascii="標楷體" w:eastAsia="標楷體" w:hAnsi="標楷體" w:hint="eastAsia"/>
              </w:rPr>
              <w:t>2</w:t>
            </w:r>
          </w:p>
        </w:tc>
        <w:tc>
          <w:tcPr>
            <w:tcW w:w="2015" w:type="dxa"/>
          </w:tcPr>
          <w:p w14:paraId="273BE767" w14:textId="77777777" w:rsidR="00150287" w:rsidRDefault="00150287" w:rsidP="00302476">
            <w:pPr>
              <w:rPr>
                <w:rFonts w:ascii="標楷體" w:eastAsia="標楷體" w:hAnsi="標楷體"/>
              </w:rPr>
            </w:pPr>
            <w:r>
              <w:rPr>
                <w:rFonts w:ascii="標楷體" w:eastAsia="標楷體" w:hAnsi="標楷體" w:hint="eastAsia"/>
              </w:rPr>
              <w:t>統一編號</w:t>
            </w:r>
          </w:p>
        </w:tc>
        <w:tc>
          <w:tcPr>
            <w:tcW w:w="936" w:type="dxa"/>
          </w:tcPr>
          <w:p w14:paraId="40290F9E" w14:textId="77777777" w:rsidR="00150287" w:rsidRDefault="00150287" w:rsidP="00302476">
            <w:pPr>
              <w:rPr>
                <w:rFonts w:ascii="標楷體" w:eastAsia="標楷體" w:hAnsi="標楷體"/>
              </w:rPr>
            </w:pPr>
            <w:r>
              <w:rPr>
                <w:rFonts w:ascii="標楷體" w:eastAsia="標楷體" w:hAnsi="標楷體" w:hint="eastAsia"/>
              </w:rPr>
              <w:t>10</w:t>
            </w:r>
          </w:p>
        </w:tc>
        <w:tc>
          <w:tcPr>
            <w:tcW w:w="456" w:type="dxa"/>
          </w:tcPr>
          <w:p w14:paraId="0248F8E5" w14:textId="77777777" w:rsidR="00150287" w:rsidRPr="00362205" w:rsidRDefault="00150287" w:rsidP="00302476">
            <w:pPr>
              <w:rPr>
                <w:rFonts w:ascii="標楷體" w:eastAsia="標楷體" w:hAnsi="標楷體"/>
              </w:rPr>
            </w:pPr>
          </w:p>
        </w:tc>
        <w:tc>
          <w:tcPr>
            <w:tcW w:w="1723" w:type="dxa"/>
          </w:tcPr>
          <w:p w14:paraId="44810A29" w14:textId="77777777" w:rsidR="00150287" w:rsidRPr="00362205" w:rsidRDefault="00150287" w:rsidP="00302476">
            <w:pPr>
              <w:rPr>
                <w:rFonts w:ascii="標楷體" w:eastAsia="標楷體" w:hAnsi="標楷體"/>
              </w:rPr>
            </w:pPr>
          </w:p>
        </w:tc>
        <w:tc>
          <w:tcPr>
            <w:tcW w:w="456" w:type="dxa"/>
          </w:tcPr>
          <w:p w14:paraId="256F9DBE" w14:textId="77777777" w:rsidR="00150287" w:rsidRDefault="00150287" w:rsidP="00302476">
            <w:pPr>
              <w:rPr>
                <w:rFonts w:ascii="標楷體" w:eastAsia="標楷體" w:hAnsi="標楷體"/>
              </w:rPr>
            </w:pPr>
          </w:p>
        </w:tc>
        <w:tc>
          <w:tcPr>
            <w:tcW w:w="688" w:type="dxa"/>
          </w:tcPr>
          <w:p w14:paraId="46033A25" w14:textId="77777777" w:rsidR="00150287" w:rsidRDefault="00150287" w:rsidP="00302476">
            <w:pPr>
              <w:rPr>
                <w:rFonts w:ascii="標楷體" w:eastAsia="標楷體" w:hAnsi="標楷體"/>
              </w:rPr>
            </w:pPr>
            <w:r>
              <w:rPr>
                <w:rFonts w:ascii="標楷體" w:eastAsia="標楷體" w:hAnsi="標楷體" w:hint="eastAsia"/>
              </w:rPr>
              <w:t>W</w:t>
            </w:r>
          </w:p>
        </w:tc>
        <w:tc>
          <w:tcPr>
            <w:tcW w:w="3467" w:type="dxa"/>
          </w:tcPr>
          <w:p w14:paraId="04DA7928" w14:textId="77777777" w:rsidR="00150287" w:rsidRDefault="00150287" w:rsidP="00302476">
            <w:pPr>
              <w:rPr>
                <w:rFonts w:ascii="標楷體" w:eastAsia="標楷體" w:hAnsi="標楷體"/>
              </w:rPr>
            </w:pPr>
            <w:r>
              <w:rPr>
                <w:rFonts w:ascii="標楷體" w:eastAsia="標楷體" w:hAnsi="標楷體" w:hint="eastAsia"/>
              </w:rPr>
              <w:t>1.若[</w:t>
            </w:r>
            <w:r w:rsidR="00F65781">
              <w:rPr>
                <w:rFonts w:ascii="標楷體" w:eastAsia="標楷體" w:hAnsi="標楷體" w:hint="eastAsia"/>
              </w:rPr>
              <w:t>借戶戶號</w:t>
            </w:r>
            <w:r>
              <w:rPr>
                <w:rFonts w:ascii="標楷體" w:eastAsia="標楷體" w:hAnsi="標楷體" w:hint="eastAsia"/>
              </w:rPr>
              <w:t>]為空則必須</w:t>
            </w:r>
          </w:p>
          <w:p w14:paraId="4C66B398" w14:textId="77777777" w:rsidR="00150287" w:rsidRDefault="00150287" w:rsidP="00302476">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B04B3AD" w14:textId="77777777" w:rsidR="00150287" w:rsidRPr="0008323D" w:rsidRDefault="00150287" w:rsidP="00150287">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1E6DA514" w14:textId="77777777" w:rsidR="00150287" w:rsidRDefault="00150287" w:rsidP="00150287">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6F62B0B4" w14:textId="77777777" w:rsidR="00150287" w:rsidRPr="00281B4F" w:rsidRDefault="00150287" w:rsidP="00150287">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3821CB53" w14:textId="77777777" w:rsidR="00150287" w:rsidRDefault="00150287" w:rsidP="00150287">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0381F238" w14:textId="77777777" w:rsidR="00150287" w:rsidRDefault="00150287" w:rsidP="00150287">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 xml:space="preserve"> 並帶回[</w:t>
            </w:r>
            <w:r w:rsidR="00F65781">
              <w:rPr>
                <w:rFonts w:ascii="標楷體" w:eastAsia="標楷體" w:hAnsi="標楷體" w:hint="eastAsia"/>
              </w:rPr>
              <w:t>借戶戶號</w:t>
            </w:r>
            <w:r w:rsidR="007E2DB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35F143" w14:textId="77777777" w:rsidR="003236EB" w:rsidRDefault="003236EB" w:rsidP="00150287">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150287" w:rsidRPr="00362205" w14:paraId="34E0899D" w14:textId="77777777" w:rsidTr="00AF4A0A">
        <w:trPr>
          <w:trHeight w:val="244"/>
          <w:jc w:val="center"/>
        </w:trPr>
        <w:tc>
          <w:tcPr>
            <w:tcW w:w="679" w:type="dxa"/>
          </w:tcPr>
          <w:p w14:paraId="65789AEB" w14:textId="77777777" w:rsidR="00150287" w:rsidRPr="00E5659F" w:rsidRDefault="00150287" w:rsidP="00150287">
            <w:pPr>
              <w:rPr>
                <w:rFonts w:ascii="標楷體" w:eastAsia="標楷體" w:hAnsi="標楷體"/>
              </w:rPr>
            </w:pPr>
          </w:p>
        </w:tc>
        <w:tc>
          <w:tcPr>
            <w:tcW w:w="2015" w:type="dxa"/>
          </w:tcPr>
          <w:p w14:paraId="5EDC17E4" w14:textId="77777777" w:rsidR="00150287" w:rsidRPr="00E5659F" w:rsidRDefault="00150287" w:rsidP="00150287">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3C8D5C98" w14:textId="77777777" w:rsidR="00150287" w:rsidRPr="00E5659F" w:rsidRDefault="00150287" w:rsidP="00150287">
            <w:pPr>
              <w:rPr>
                <w:rFonts w:ascii="標楷體" w:eastAsia="標楷體" w:hAnsi="標楷體"/>
              </w:rPr>
            </w:pPr>
            <w:r w:rsidRPr="00E5659F">
              <w:rPr>
                <w:rFonts w:ascii="標楷體" w:eastAsia="標楷體" w:hAnsi="標楷體" w:hint="eastAsia"/>
              </w:rPr>
              <w:t>按鈕</w:t>
            </w:r>
          </w:p>
        </w:tc>
        <w:tc>
          <w:tcPr>
            <w:tcW w:w="456" w:type="dxa"/>
          </w:tcPr>
          <w:p w14:paraId="16261A19" w14:textId="77777777" w:rsidR="00150287" w:rsidRPr="00E5659F" w:rsidRDefault="00150287" w:rsidP="00150287">
            <w:pPr>
              <w:rPr>
                <w:rFonts w:ascii="標楷體" w:eastAsia="標楷體" w:hAnsi="標楷體"/>
              </w:rPr>
            </w:pPr>
          </w:p>
        </w:tc>
        <w:tc>
          <w:tcPr>
            <w:tcW w:w="1723" w:type="dxa"/>
          </w:tcPr>
          <w:p w14:paraId="4EC3F39E" w14:textId="77777777" w:rsidR="00150287" w:rsidRPr="00E5659F" w:rsidRDefault="00150287" w:rsidP="00150287">
            <w:pPr>
              <w:rPr>
                <w:rFonts w:ascii="標楷體" w:eastAsia="標楷體" w:hAnsi="標楷體"/>
              </w:rPr>
            </w:pPr>
          </w:p>
        </w:tc>
        <w:tc>
          <w:tcPr>
            <w:tcW w:w="456" w:type="dxa"/>
          </w:tcPr>
          <w:p w14:paraId="4E65D9A0" w14:textId="77777777" w:rsidR="00150287" w:rsidRPr="00E5659F" w:rsidRDefault="00150287" w:rsidP="00150287">
            <w:pPr>
              <w:rPr>
                <w:rFonts w:ascii="標楷體" w:eastAsia="標楷體" w:hAnsi="標楷體"/>
              </w:rPr>
            </w:pPr>
          </w:p>
        </w:tc>
        <w:tc>
          <w:tcPr>
            <w:tcW w:w="688" w:type="dxa"/>
          </w:tcPr>
          <w:p w14:paraId="345AB82D" w14:textId="77777777" w:rsidR="00150287" w:rsidRPr="00E5659F" w:rsidRDefault="00150287" w:rsidP="00150287">
            <w:pPr>
              <w:rPr>
                <w:rFonts w:ascii="標楷體" w:eastAsia="標楷體" w:hAnsi="標楷體"/>
              </w:rPr>
            </w:pPr>
          </w:p>
        </w:tc>
        <w:tc>
          <w:tcPr>
            <w:tcW w:w="3467" w:type="dxa"/>
          </w:tcPr>
          <w:p w14:paraId="17586327" w14:textId="77777777" w:rsidR="00150287" w:rsidRPr="00E5659F" w:rsidRDefault="00150287" w:rsidP="00963912">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507905" w:rsidRPr="00362205" w14:paraId="2A005F75" w14:textId="77777777" w:rsidTr="00AF4A0A">
        <w:trPr>
          <w:trHeight w:val="244"/>
          <w:jc w:val="center"/>
        </w:trPr>
        <w:tc>
          <w:tcPr>
            <w:tcW w:w="679" w:type="dxa"/>
          </w:tcPr>
          <w:p w14:paraId="250C1997" w14:textId="77777777" w:rsidR="00507905" w:rsidRPr="00E5659F" w:rsidRDefault="00507905" w:rsidP="00150287">
            <w:pPr>
              <w:rPr>
                <w:rFonts w:ascii="標楷體" w:eastAsia="標楷體" w:hAnsi="標楷體"/>
              </w:rPr>
            </w:pPr>
            <w:r>
              <w:rPr>
                <w:rFonts w:ascii="標楷體" w:eastAsia="標楷體" w:hAnsi="標楷體" w:hint="eastAsia"/>
              </w:rPr>
              <w:t>3</w:t>
            </w:r>
          </w:p>
        </w:tc>
        <w:tc>
          <w:tcPr>
            <w:tcW w:w="2015" w:type="dxa"/>
          </w:tcPr>
          <w:p w14:paraId="5C3E6941" w14:textId="77777777" w:rsidR="00507905" w:rsidRPr="00E5659F" w:rsidRDefault="00507905" w:rsidP="00150287">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6158D3AE" w14:textId="77777777" w:rsidR="00507905" w:rsidRPr="00E5659F" w:rsidRDefault="00507905" w:rsidP="00150287">
            <w:pPr>
              <w:rPr>
                <w:rFonts w:ascii="標楷體" w:eastAsia="標楷體" w:hAnsi="標楷體"/>
              </w:rPr>
            </w:pPr>
          </w:p>
        </w:tc>
        <w:tc>
          <w:tcPr>
            <w:tcW w:w="456" w:type="dxa"/>
          </w:tcPr>
          <w:p w14:paraId="27BD97B9" w14:textId="77777777" w:rsidR="00507905" w:rsidRPr="00E5659F" w:rsidRDefault="00507905" w:rsidP="00150287">
            <w:pPr>
              <w:rPr>
                <w:rFonts w:ascii="標楷體" w:eastAsia="標楷體" w:hAnsi="標楷體"/>
              </w:rPr>
            </w:pPr>
          </w:p>
        </w:tc>
        <w:tc>
          <w:tcPr>
            <w:tcW w:w="1723" w:type="dxa"/>
          </w:tcPr>
          <w:p w14:paraId="2F72620F" w14:textId="77777777" w:rsidR="00507905" w:rsidRPr="00E5659F" w:rsidRDefault="00507905" w:rsidP="00150287">
            <w:pPr>
              <w:rPr>
                <w:rFonts w:ascii="標楷體" w:eastAsia="標楷體" w:hAnsi="標楷體"/>
              </w:rPr>
            </w:pPr>
          </w:p>
        </w:tc>
        <w:tc>
          <w:tcPr>
            <w:tcW w:w="456" w:type="dxa"/>
          </w:tcPr>
          <w:p w14:paraId="5228A8B9"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7CDDA1C9" w14:textId="77777777" w:rsidR="00507905" w:rsidRPr="00E5659F" w:rsidRDefault="00507905" w:rsidP="00150287">
            <w:pPr>
              <w:rPr>
                <w:rFonts w:ascii="標楷體" w:eastAsia="標楷體" w:hAnsi="標楷體"/>
              </w:rPr>
            </w:pPr>
            <w:r>
              <w:rPr>
                <w:rFonts w:ascii="標楷體" w:eastAsia="標楷體" w:hAnsi="標楷體" w:hint="eastAsia"/>
              </w:rPr>
              <w:t>W</w:t>
            </w:r>
          </w:p>
        </w:tc>
        <w:tc>
          <w:tcPr>
            <w:tcW w:w="3467" w:type="dxa"/>
          </w:tcPr>
          <w:p w14:paraId="5D94A164" w14:textId="77777777" w:rsidR="00507905" w:rsidRPr="00507905" w:rsidRDefault="00507905" w:rsidP="00963912">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507905" w:rsidRPr="00362205" w14:paraId="5BA536CB" w14:textId="77777777" w:rsidTr="00AF4A0A">
        <w:trPr>
          <w:trHeight w:val="244"/>
          <w:jc w:val="center"/>
        </w:trPr>
        <w:tc>
          <w:tcPr>
            <w:tcW w:w="679" w:type="dxa"/>
          </w:tcPr>
          <w:p w14:paraId="6B5AD515" w14:textId="77777777" w:rsidR="00507905" w:rsidRPr="00E5659F" w:rsidRDefault="00507905" w:rsidP="00150287">
            <w:pPr>
              <w:rPr>
                <w:rFonts w:ascii="標楷體" w:eastAsia="標楷體" w:hAnsi="標楷體"/>
              </w:rPr>
            </w:pPr>
            <w:r>
              <w:rPr>
                <w:rFonts w:ascii="標楷體" w:eastAsia="標楷體" w:hAnsi="標楷體" w:hint="eastAsia"/>
              </w:rPr>
              <w:t>4</w:t>
            </w:r>
          </w:p>
        </w:tc>
        <w:tc>
          <w:tcPr>
            <w:tcW w:w="2015" w:type="dxa"/>
          </w:tcPr>
          <w:p w14:paraId="16AD6E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167CD4C5" w14:textId="77777777" w:rsidR="00507905" w:rsidRPr="00E5659F" w:rsidRDefault="00507905" w:rsidP="00150287">
            <w:pPr>
              <w:rPr>
                <w:rFonts w:ascii="標楷體" w:eastAsia="標楷體" w:hAnsi="標楷體"/>
              </w:rPr>
            </w:pPr>
          </w:p>
        </w:tc>
        <w:tc>
          <w:tcPr>
            <w:tcW w:w="456" w:type="dxa"/>
          </w:tcPr>
          <w:p w14:paraId="4DFB5A30" w14:textId="77777777" w:rsidR="00507905" w:rsidRPr="00E5659F" w:rsidRDefault="00507905" w:rsidP="00150287">
            <w:pPr>
              <w:rPr>
                <w:rFonts w:ascii="標楷體" w:eastAsia="標楷體" w:hAnsi="標楷體"/>
              </w:rPr>
            </w:pPr>
          </w:p>
        </w:tc>
        <w:tc>
          <w:tcPr>
            <w:tcW w:w="1723" w:type="dxa"/>
          </w:tcPr>
          <w:p w14:paraId="3EBFCE5C" w14:textId="77777777" w:rsidR="00507905" w:rsidRPr="00E5659F" w:rsidRDefault="00507905" w:rsidP="00150287">
            <w:pPr>
              <w:rPr>
                <w:rFonts w:ascii="標楷體" w:eastAsia="標楷體" w:hAnsi="標楷體"/>
              </w:rPr>
            </w:pPr>
          </w:p>
        </w:tc>
        <w:tc>
          <w:tcPr>
            <w:tcW w:w="456" w:type="dxa"/>
          </w:tcPr>
          <w:p w14:paraId="5F5C80FA" w14:textId="77777777" w:rsidR="00507905" w:rsidRPr="00E5659F" w:rsidRDefault="00507905" w:rsidP="00150287">
            <w:pPr>
              <w:rPr>
                <w:rFonts w:ascii="標楷體" w:eastAsia="標楷體" w:hAnsi="標楷體"/>
              </w:rPr>
            </w:pPr>
          </w:p>
        </w:tc>
        <w:tc>
          <w:tcPr>
            <w:tcW w:w="688" w:type="dxa"/>
          </w:tcPr>
          <w:p w14:paraId="7ACCE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147D438"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7E2DBD" w:rsidRPr="00362205" w14:paraId="0C80B974" w14:textId="77777777" w:rsidTr="00AF4A0A">
        <w:trPr>
          <w:trHeight w:val="244"/>
          <w:jc w:val="center"/>
        </w:trPr>
        <w:tc>
          <w:tcPr>
            <w:tcW w:w="679" w:type="dxa"/>
          </w:tcPr>
          <w:p w14:paraId="6C33EA67" w14:textId="77777777" w:rsidR="007E2DBD" w:rsidRDefault="007E2DBD" w:rsidP="00150287">
            <w:pPr>
              <w:rPr>
                <w:rFonts w:ascii="標楷體" w:eastAsia="標楷體" w:hAnsi="標楷體"/>
              </w:rPr>
            </w:pPr>
          </w:p>
        </w:tc>
        <w:tc>
          <w:tcPr>
            <w:tcW w:w="2015" w:type="dxa"/>
          </w:tcPr>
          <w:p w14:paraId="1EB45766" w14:textId="77777777" w:rsidR="007E2DBD" w:rsidRPr="00507905" w:rsidRDefault="004218EE" w:rsidP="00150287">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07899FC7" w14:textId="77777777" w:rsidR="007E2DBD" w:rsidRPr="00E5659F" w:rsidRDefault="007E2DBD" w:rsidP="00150287">
            <w:pPr>
              <w:rPr>
                <w:rFonts w:ascii="標楷體" w:eastAsia="標楷體" w:hAnsi="標楷體"/>
              </w:rPr>
            </w:pPr>
          </w:p>
        </w:tc>
        <w:tc>
          <w:tcPr>
            <w:tcW w:w="456" w:type="dxa"/>
          </w:tcPr>
          <w:p w14:paraId="45C33FDA" w14:textId="77777777" w:rsidR="007E2DBD" w:rsidRPr="00E5659F" w:rsidRDefault="007E2DBD" w:rsidP="00150287">
            <w:pPr>
              <w:rPr>
                <w:rFonts w:ascii="標楷體" w:eastAsia="標楷體" w:hAnsi="標楷體"/>
              </w:rPr>
            </w:pPr>
          </w:p>
        </w:tc>
        <w:tc>
          <w:tcPr>
            <w:tcW w:w="1723" w:type="dxa"/>
          </w:tcPr>
          <w:p w14:paraId="6E756EA0" w14:textId="77777777" w:rsidR="007E2DBD" w:rsidRPr="00E5659F" w:rsidRDefault="007E2DBD" w:rsidP="00150287">
            <w:pPr>
              <w:rPr>
                <w:rFonts w:ascii="標楷體" w:eastAsia="標楷體" w:hAnsi="標楷體"/>
              </w:rPr>
            </w:pPr>
          </w:p>
        </w:tc>
        <w:tc>
          <w:tcPr>
            <w:tcW w:w="456" w:type="dxa"/>
          </w:tcPr>
          <w:p w14:paraId="2A21E790" w14:textId="77777777" w:rsidR="007E2DBD" w:rsidRPr="00E5659F" w:rsidRDefault="007E2DBD" w:rsidP="00150287">
            <w:pPr>
              <w:rPr>
                <w:rFonts w:ascii="標楷體" w:eastAsia="標楷體" w:hAnsi="標楷體"/>
              </w:rPr>
            </w:pPr>
          </w:p>
        </w:tc>
        <w:tc>
          <w:tcPr>
            <w:tcW w:w="688" w:type="dxa"/>
          </w:tcPr>
          <w:p w14:paraId="71BD4777" w14:textId="77777777" w:rsidR="007E2DBD" w:rsidRDefault="007E2DBD" w:rsidP="00150287">
            <w:pPr>
              <w:rPr>
                <w:rFonts w:ascii="標楷體" w:eastAsia="標楷體" w:hAnsi="標楷體"/>
              </w:rPr>
            </w:pPr>
          </w:p>
        </w:tc>
        <w:tc>
          <w:tcPr>
            <w:tcW w:w="3467" w:type="dxa"/>
          </w:tcPr>
          <w:p w14:paraId="056B9D5D" w14:textId="77777777" w:rsidR="00DC23E1" w:rsidRPr="00DC23E1" w:rsidRDefault="00DC23E1" w:rsidP="00963912">
            <w:pPr>
              <w:rPr>
                <w:rFonts w:ascii="標楷體" w:eastAsia="標楷體" w:hAnsi="標楷體"/>
              </w:rPr>
            </w:pPr>
            <w:r>
              <w:rPr>
                <w:rFonts w:ascii="標楷體" w:eastAsia="標楷體" w:hAnsi="標楷體" w:hint="eastAsia"/>
                <w:lang w:eastAsia="zh-HK"/>
              </w:rPr>
              <w:t>1.</w:t>
            </w:r>
            <w:r w:rsidR="007E2DBD" w:rsidRPr="0070349E">
              <w:rPr>
                <w:rFonts w:ascii="標楷體" w:eastAsia="標楷體" w:hAnsi="標楷體" w:hint="eastAsia"/>
                <w:lang w:eastAsia="zh-HK"/>
              </w:rPr>
              <w:t>依據</w:t>
            </w:r>
            <w:r w:rsidR="007E2DBD">
              <w:rPr>
                <w:rFonts w:ascii="標楷體" w:eastAsia="標楷體" w:hAnsi="標楷體" w:hint="eastAsia"/>
              </w:rPr>
              <w:t>[客戶別]</w:t>
            </w:r>
            <w:r w:rsidR="007E2DBD" w:rsidRPr="0070349E">
              <w:rPr>
                <w:rFonts w:ascii="標楷體" w:eastAsia="標楷體" w:hAnsi="標楷體" w:hint="eastAsia"/>
              </w:rPr>
              <w:t>對</w:t>
            </w:r>
            <w:r w:rsidR="007E2DBD">
              <w:rPr>
                <w:rFonts w:ascii="標楷體" w:eastAsia="標楷體" w:hAnsi="標楷體" w:hint="eastAsia"/>
              </w:rPr>
              <w:t>[共用代碼檔(</w:t>
            </w:r>
            <w:r w:rsidR="007E2DBD" w:rsidRPr="00C56A3E">
              <w:rPr>
                <w:rFonts w:ascii="標楷體" w:eastAsia="標楷體" w:hAnsi="標楷體"/>
              </w:rPr>
              <w:t>CdCode</w:t>
            </w:r>
            <w:r w:rsidR="007E2DBD">
              <w:rPr>
                <w:rFonts w:ascii="標楷體" w:eastAsia="標楷體" w:hAnsi="標楷體" w:hint="eastAsia"/>
              </w:rPr>
              <w:t>)]</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007E2DBD" w:rsidRPr="0070349E">
              <w:rPr>
                <w:rFonts w:ascii="標楷體" w:eastAsia="標楷體" w:hAnsi="標楷體" w:hint="eastAsia"/>
                <w:lang w:eastAsia="zh-HK"/>
              </w:rPr>
              <w:t>顯示</w:t>
            </w:r>
            <w:r w:rsidR="007E2DBD">
              <w:rPr>
                <w:rFonts w:ascii="標楷體" w:eastAsia="標楷體" w:hAnsi="標楷體" w:hint="eastAsia"/>
              </w:rPr>
              <w:t>[</w:t>
            </w:r>
            <w:r w:rsidR="004218EE">
              <w:rPr>
                <w:rFonts w:ascii="標楷體" w:eastAsia="標楷體" w:hAnsi="標楷體" w:hint="eastAsia"/>
                <w:color w:val="000000"/>
                <w:spacing w:val="6"/>
              </w:rPr>
              <w:t>客戶別說明</w:t>
            </w:r>
            <w:r w:rsidR="007E2DBD">
              <w:rPr>
                <w:rFonts w:ascii="標楷體" w:eastAsia="標楷體" w:hAnsi="標楷體" w:hint="eastAsia"/>
              </w:rPr>
              <w:t>]</w:t>
            </w:r>
          </w:p>
        </w:tc>
      </w:tr>
      <w:tr w:rsidR="00507905" w:rsidRPr="00362205" w14:paraId="611B8460" w14:textId="77777777" w:rsidTr="00AF4A0A">
        <w:trPr>
          <w:trHeight w:val="244"/>
          <w:jc w:val="center"/>
        </w:trPr>
        <w:tc>
          <w:tcPr>
            <w:tcW w:w="679" w:type="dxa"/>
          </w:tcPr>
          <w:p w14:paraId="41574140" w14:textId="77777777" w:rsidR="00507905" w:rsidRPr="00E5659F" w:rsidRDefault="00507905" w:rsidP="00150287">
            <w:pPr>
              <w:rPr>
                <w:rFonts w:ascii="標楷體" w:eastAsia="標楷體" w:hAnsi="標楷體"/>
              </w:rPr>
            </w:pPr>
            <w:r>
              <w:rPr>
                <w:rFonts w:ascii="標楷體" w:eastAsia="標楷體" w:hAnsi="標楷體" w:hint="eastAsia"/>
              </w:rPr>
              <w:t>5</w:t>
            </w:r>
          </w:p>
        </w:tc>
        <w:tc>
          <w:tcPr>
            <w:tcW w:w="2015" w:type="dxa"/>
          </w:tcPr>
          <w:p w14:paraId="4B6F113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EF51498" w14:textId="77777777" w:rsidR="00507905" w:rsidRPr="00E5659F" w:rsidRDefault="00507905" w:rsidP="00150287">
            <w:pPr>
              <w:rPr>
                <w:rFonts w:ascii="標楷體" w:eastAsia="標楷體" w:hAnsi="標楷體"/>
              </w:rPr>
            </w:pPr>
          </w:p>
        </w:tc>
        <w:tc>
          <w:tcPr>
            <w:tcW w:w="456" w:type="dxa"/>
          </w:tcPr>
          <w:p w14:paraId="1B23F758" w14:textId="77777777" w:rsidR="00507905" w:rsidRPr="00E5659F" w:rsidRDefault="00507905" w:rsidP="00150287">
            <w:pPr>
              <w:rPr>
                <w:rFonts w:ascii="標楷體" w:eastAsia="標楷體" w:hAnsi="標楷體"/>
              </w:rPr>
            </w:pPr>
          </w:p>
        </w:tc>
        <w:tc>
          <w:tcPr>
            <w:tcW w:w="1723" w:type="dxa"/>
          </w:tcPr>
          <w:p w14:paraId="4DD4A2A4" w14:textId="77777777" w:rsidR="00507905" w:rsidRPr="00E5659F" w:rsidRDefault="00507905" w:rsidP="00150287">
            <w:pPr>
              <w:rPr>
                <w:rFonts w:ascii="標楷體" w:eastAsia="標楷體" w:hAnsi="標楷體"/>
              </w:rPr>
            </w:pPr>
          </w:p>
        </w:tc>
        <w:tc>
          <w:tcPr>
            <w:tcW w:w="456" w:type="dxa"/>
          </w:tcPr>
          <w:p w14:paraId="717045D7" w14:textId="77777777" w:rsidR="00507905" w:rsidRPr="00E5659F" w:rsidRDefault="00507905" w:rsidP="00150287">
            <w:pPr>
              <w:rPr>
                <w:rFonts w:ascii="標楷體" w:eastAsia="標楷體" w:hAnsi="標楷體"/>
              </w:rPr>
            </w:pPr>
          </w:p>
        </w:tc>
        <w:tc>
          <w:tcPr>
            <w:tcW w:w="688" w:type="dxa"/>
          </w:tcPr>
          <w:p w14:paraId="7B344841"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FC4EF42"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507905" w:rsidRPr="00362205" w14:paraId="0FD94BF7" w14:textId="77777777" w:rsidTr="00AF4A0A">
        <w:trPr>
          <w:trHeight w:val="244"/>
          <w:jc w:val="center"/>
        </w:trPr>
        <w:tc>
          <w:tcPr>
            <w:tcW w:w="679" w:type="dxa"/>
          </w:tcPr>
          <w:p w14:paraId="77B24910" w14:textId="77777777" w:rsidR="00507905" w:rsidRPr="00E5659F" w:rsidRDefault="00507905" w:rsidP="00150287">
            <w:pPr>
              <w:rPr>
                <w:rFonts w:ascii="標楷體" w:eastAsia="標楷體" w:hAnsi="標楷體"/>
              </w:rPr>
            </w:pPr>
            <w:r>
              <w:rPr>
                <w:rFonts w:ascii="標楷體" w:eastAsia="標楷體" w:hAnsi="標楷體" w:hint="eastAsia"/>
              </w:rPr>
              <w:lastRenderedPageBreak/>
              <w:t>6</w:t>
            </w:r>
          </w:p>
        </w:tc>
        <w:tc>
          <w:tcPr>
            <w:tcW w:w="2015" w:type="dxa"/>
          </w:tcPr>
          <w:p w14:paraId="0DA9E420"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49A15619" w14:textId="77777777" w:rsidR="00507905" w:rsidRPr="00E5659F" w:rsidRDefault="00507905" w:rsidP="00150287">
            <w:pPr>
              <w:rPr>
                <w:rFonts w:ascii="標楷體" w:eastAsia="標楷體" w:hAnsi="標楷體"/>
              </w:rPr>
            </w:pPr>
          </w:p>
        </w:tc>
        <w:tc>
          <w:tcPr>
            <w:tcW w:w="456" w:type="dxa"/>
          </w:tcPr>
          <w:p w14:paraId="4D70D8F2" w14:textId="77777777" w:rsidR="00507905" w:rsidRPr="00E5659F" w:rsidRDefault="00507905" w:rsidP="00150287">
            <w:pPr>
              <w:rPr>
                <w:rFonts w:ascii="標楷體" w:eastAsia="標楷體" w:hAnsi="標楷體"/>
              </w:rPr>
            </w:pPr>
          </w:p>
        </w:tc>
        <w:tc>
          <w:tcPr>
            <w:tcW w:w="1723" w:type="dxa"/>
          </w:tcPr>
          <w:p w14:paraId="7D3F89E9" w14:textId="77777777" w:rsidR="00507905" w:rsidRPr="00E5659F" w:rsidRDefault="00507905" w:rsidP="00150287">
            <w:pPr>
              <w:rPr>
                <w:rFonts w:ascii="標楷體" w:eastAsia="標楷體" w:hAnsi="標楷體"/>
              </w:rPr>
            </w:pPr>
          </w:p>
        </w:tc>
        <w:tc>
          <w:tcPr>
            <w:tcW w:w="456" w:type="dxa"/>
          </w:tcPr>
          <w:p w14:paraId="099AB339" w14:textId="77777777" w:rsidR="00507905" w:rsidRPr="00E5659F" w:rsidRDefault="00507905" w:rsidP="00150287">
            <w:pPr>
              <w:rPr>
                <w:rFonts w:ascii="標楷體" w:eastAsia="標楷體" w:hAnsi="標楷體"/>
              </w:rPr>
            </w:pPr>
          </w:p>
        </w:tc>
        <w:tc>
          <w:tcPr>
            <w:tcW w:w="688" w:type="dxa"/>
          </w:tcPr>
          <w:p w14:paraId="0EDA4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637055"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507905" w:rsidRPr="00362205" w14:paraId="473505CC" w14:textId="77777777" w:rsidTr="00AF4A0A">
        <w:trPr>
          <w:trHeight w:val="244"/>
          <w:jc w:val="center"/>
        </w:trPr>
        <w:tc>
          <w:tcPr>
            <w:tcW w:w="679" w:type="dxa"/>
          </w:tcPr>
          <w:p w14:paraId="1E440977" w14:textId="77777777" w:rsidR="00507905" w:rsidRPr="00E5659F" w:rsidRDefault="00507905" w:rsidP="00150287">
            <w:pPr>
              <w:rPr>
                <w:rFonts w:ascii="標楷體" w:eastAsia="標楷體" w:hAnsi="標楷體"/>
              </w:rPr>
            </w:pPr>
            <w:r>
              <w:rPr>
                <w:rFonts w:ascii="標楷體" w:eastAsia="標楷體" w:hAnsi="標楷體" w:hint="eastAsia"/>
              </w:rPr>
              <w:t>7</w:t>
            </w:r>
          </w:p>
        </w:tc>
        <w:tc>
          <w:tcPr>
            <w:tcW w:w="2015" w:type="dxa"/>
          </w:tcPr>
          <w:p w14:paraId="332BDFB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35314B63" w14:textId="77777777" w:rsidR="00507905" w:rsidRPr="00E5659F" w:rsidRDefault="00507905" w:rsidP="00150287">
            <w:pPr>
              <w:rPr>
                <w:rFonts w:ascii="標楷體" w:eastAsia="標楷體" w:hAnsi="標楷體"/>
              </w:rPr>
            </w:pPr>
          </w:p>
        </w:tc>
        <w:tc>
          <w:tcPr>
            <w:tcW w:w="456" w:type="dxa"/>
          </w:tcPr>
          <w:p w14:paraId="3F25F6BF" w14:textId="77777777" w:rsidR="00507905" w:rsidRPr="00E5659F" w:rsidRDefault="00507905" w:rsidP="00150287">
            <w:pPr>
              <w:rPr>
                <w:rFonts w:ascii="標楷體" w:eastAsia="標楷體" w:hAnsi="標楷體"/>
              </w:rPr>
            </w:pPr>
          </w:p>
        </w:tc>
        <w:tc>
          <w:tcPr>
            <w:tcW w:w="1723" w:type="dxa"/>
          </w:tcPr>
          <w:p w14:paraId="2E77D8CD" w14:textId="77777777" w:rsidR="00507905" w:rsidRPr="00E5659F" w:rsidRDefault="00507905" w:rsidP="00150287">
            <w:pPr>
              <w:rPr>
                <w:rFonts w:ascii="標楷體" w:eastAsia="標楷體" w:hAnsi="標楷體"/>
              </w:rPr>
            </w:pPr>
          </w:p>
        </w:tc>
        <w:tc>
          <w:tcPr>
            <w:tcW w:w="456" w:type="dxa"/>
          </w:tcPr>
          <w:p w14:paraId="46C4FB07" w14:textId="77777777" w:rsidR="00507905" w:rsidRPr="00E5659F" w:rsidRDefault="00507905" w:rsidP="00150287">
            <w:pPr>
              <w:rPr>
                <w:rFonts w:ascii="標楷體" w:eastAsia="標楷體" w:hAnsi="標楷體"/>
              </w:rPr>
            </w:pPr>
          </w:p>
        </w:tc>
        <w:tc>
          <w:tcPr>
            <w:tcW w:w="688" w:type="dxa"/>
          </w:tcPr>
          <w:p w14:paraId="0DDF0B1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0BA53FE" w14:textId="77777777" w:rsidR="00507905" w:rsidRPr="00E5659F"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7E2DBD" w:rsidRPr="00362205" w14:paraId="558A4C0C" w14:textId="77777777" w:rsidTr="00AF4A0A">
        <w:trPr>
          <w:trHeight w:val="244"/>
          <w:jc w:val="center"/>
        </w:trPr>
        <w:tc>
          <w:tcPr>
            <w:tcW w:w="679" w:type="dxa"/>
          </w:tcPr>
          <w:p w14:paraId="582C4ABC" w14:textId="77777777" w:rsidR="007E2DBD" w:rsidRDefault="007E2DBD" w:rsidP="00150287">
            <w:pPr>
              <w:rPr>
                <w:rFonts w:ascii="標楷體" w:eastAsia="標楷體" w:hAnsi="標楷體"/>
              </w:rPr>
            </w:pPr>
          </w:p>
        </w:tc>
        <w:tc>
          <w:tcPr>
            <w:tcW w:w="2015" w:type="dxa"/>
          </w:tcPr>
          <w:p w14:paraId="363BF027" w14:textId="77777777" w:rsidR="007E2DBD" w:rsidRPr="00507905" w:rsidRDefault="007E2DBD"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3478EA8D" w14:textId="77777777" w:rsidR="007E2DBD" w:rsidRPr="00E5659F" w:rsidRDefault="007E2DBD" w:rsidP="00150287">
            <w:pPr>
              <w:rPr>
                <w:rFonts w:ascii="標楷體" w:eastAsia="標楷體" w:hAnsi="標楷體"/>
              </w:rPr>
            </w:pPr>
          </w:p>
        </w:tc>
        <w:tc>
          <w:tcPr>
            <w:tcW w:w="456" w:type="dxa"/>
          </w:tcPr>
          <w:p w14:paraId="1DCAE9A8" w14:textId="77777777" w:rsidR="007E2DBD" w:rsidRPr="00E5659F" w:rsidRDefault="007E2DBD" w:rsidP="00150287">
            <w:pPr>
              <w:rPr>
                <w:rFonts w:ascii="標楷體" w:eastAsia="標楷體" w:hAnsi="標楷體"/>
              </w:rPr>
            </w:pPr>
          </w:p>
        </w:tc>
        <w:tc>
          <w:tcPr>
            <w:tcW w:w="1723" w:type="dxa"/>
          </w:tcPr>
          <w:p w14:paraId="0C72A1FC" w14:textId="77777777" w:rsidR="007E2DBD" w:rsidRPr="00E5659F" w:rsidRDefault="007E2DBD" w:rsidP="00150287">
            <w:pPr>
              <w:rPr>
                <w:rFonts w:ascii="標楷體" w:eastAsia="標楷體" w:hAnsi="標楷體"/>
              </w:rPr>
            </w:pPr>
          </w:p>
        </w:tc>
        <w:tc>
          <w:tcPr>
            <w:tcW w:w="456" w:type="dxa"/>
          </w:tcPr>
          <w:p w14:paraId="24BCECC2" w14:textId="77777777" w:rsidR="007E2DBD" w:rsidRPr="00E5659F" w:rsidRDefault="007E2DBD" w:rsidP="00150287">
            <w:pPr>
              <w:rPr>
                <w:rFonts w:ascii="標楷體" w:eastAsia="標楷體" w:hAnsi="標楷體"/>
              </w:rPr>
            </w:pPr>
          </w:p>
        </w:tc>
        <w:tc>
          <w:tcPr>
            <w:tcW w:w="688" w:type="dxa"/>
          </w:tcPr>
          <w:p w14:paraId="7ED38865" w14:textId="77777777" w:rsidR="007E2DBD" w:rsidRDefault="007E2DBD" w:rsidP="00150287">
            <w:pPr>
              <w:rPr>
                <w:rFonts w:ascii="標楷體" w:eastAsia="標楷體" w:hAnsi="標楷體"/>
              </w:rPr>
            </w:pPr>
            <w:r>
              <w:rPr>
                <w:rFonts w:ascii="標楷體" w:eastAsia="標楷體" w:hAnsi="標楷體" w:hint="eastAsia"/>
              </w:rPr>
              <w:t>R</w:t>
            </w:r>
          </w:p>
        </w:tc>
        <w:tc>
          <w:tcPr>
            <w:tcW w:w="3467" w:type="dxa"/>
          </w:tcPr>
          <w:p w14:paraId="14247432" w14:textId="77777777" w:rsidR="007E2DBD"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507905" w:rsidRPr="00362205" w14:paraId="14A948E8" w14:textId="77777777" w:rsidTr="00AF4A0A">
        <w:trPr>
          <w:trHeight w:val="244"/>
          <w:jc w:val="center"/>
        </w:trPr>
        <w:tc>
          <w:tcPr>
            <w:tcW w:w="679" w:type="dxa"/>
          </w:tcPr>
          <w:p w14:paraId="359456CE" w14:textId="77777777" w:rsidR="00507905" w:rsidRPr="00E5659F" w:rsidRDefault="00507905" w:rsidP="00150287">
            <w:pPr>
              <w:rPr>
                <w:rFonts w:ascii="標楷體" w:eastAsia="標楷體" w:hAnsi="標楷體"/>
              </w:rPr>
            </w:pPr>
            <w:r>
              <w:rPr>
                <w:rFonts w:ascii="標楷體" w:eastAsia="標楷體" w:hAnsi="標楷體" w:hint="eastAsia"/>
              </w:rPr>
              <w:t>8</w:t>
            </w:r>
          </w:p>
        </w:tc>
        <w:tc>
          <w:tcPr>
            <w:tcW w:w="2015" w:type="dxa"/>
          </w:tcPr>
          <w:p w14:paraId="16D2ECA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34CCEDDA" w14:textId="77777777" w:rsidR="00507905" w:rsidRPr="00E5659F" w:rsidRDefault="00507905" w:rsidP="00150287">
            <w:pPr>
              <w:rPr>
                <w:rFonts w:ascii="標楷體" w:eastAsia="標楷體" w:hAnsi="標楷體"/>
              </w:rPr>
            </w:pPr>
          </w:p>
        </w:tc>
        <w:tc>
          <w:tcPr>
            <w:tcW w:w="456" w:type="dxa"/>
          </w:tcPr>
          <w:p w14:paraId="34CD865C" w14:textId="77777777" w:rsidR="00507905" w:rsidRPr="00E5659F" w:rsidRDefault="00507905" w:rsidP="00150287">
            <w:pPr>
              <w:rPr>
                <w:rFonts w:ascii="標楷體" w:eastAsia="標楷體" w:hAnsi="標楷體"/>
              </w:rPr>
            </w:pPr>
          </w:p>
        </w:tc>
        <w:tc>
          <w:tcPr>
            <w:tcW w:w="1723" w:type="dxa"/>
          </w:tcPr>
          <w:p w14:paraId="4BA839CF" w14:textId="77777777" w:rsidR="00507905" w:rsidRPr="00E5659F" w:rsidRDefault="00507905" w:rsidP="00150287">
            <w:pPr>
              <w:rPr>
                <w:rFonts w:ascii="標楷體" w:eastAsia="標楷體" w:hAnsi="標楷體"/>
              </w:rPr>
            </w:pPr>
          </w:p>
        </w:tc>
        <w:tc>
          <w:tcPr>
            <w:tcW w:w="456" w:type="dxa"/>
          </w:tcPr>
          <w:p w14:paraId="0FBE917E" w14:textId="77777777" w:rsidR="00507905" w:rsidRPr="00E5659F" w:rsidRDefault="00507905" w:rsidP="00150287">
            <w:pPr>
              <w:rPr>
                <w:rFonts w:ascii="標楷體" w:eastAsia="標楷體" w:hAnsi="標楷體"/>
              </w:rPr>
            </w:pPr>
          </w:p>
        </w:tc>
        <w:tc>
          <w:tcPr>
            <w:tcW w:w="688" w:type="dxa"/>
          </w:tcPr>
          <w:p w14:paraId="1CE059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5DE1A7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307815D0" w14:textId="77777777" w:rsidTr="00AF4A0A">
        <w:trPr>
          <w:trHeight w:val="244"/>
          <w:jc w:val="center"/>
        </w:trPr>
        <w:tc>
          <w:tcPr>
            <w:tcW w:w="679" w:type="dxa"/>
          </w:tcPr>
          <w:p w14:paraId="3D5E9651" w14:textId="77777777" w:rsidR="00507905" w:rsidRPr="00E5659F" w:rsidRDefault="00507905" w:rsidP="00150287">
            <w:pPr>
              <w:rPr>
                <w:rFonts w:ascii="標楷體" w:eastAsia="標楷體" w:hAnsi="標楷體"/>
              </w:rPr>
            </w:pPr>
            <w:r>
              <w:rPr>
                <w:rFonts w:ascii="標楷體" w:eastAsia="標楷體" w:hAnsi="標楷體" w:hint="eastAsia"/>
              </w:rPr>
              <w:t>9</w:t>
            </w:r>
          </w:p>
        </w:tc>
        <w:tc>
          <w:tcPr>
            <w:tcW w:w="2015" w:type="dxa"/>
          </w:tcPr>
          <w:p w14:paraId="70B97771" w14:textId="77777777" w:rsidR="00507905" w:rsidRPr="00E5659F"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162817F9" w14:textId="77777777" w:rsidR="00507905" w:rsidRPr="00E5659F" w:rsidRDefault="00507905" w:rsidP="00150287">
            <w:pPr>
              <w:rPr>
                <w:rFonts w:ascii="標楷體" w:eastAsia="標楷體" w:hAnsi="標楷體"/>
              </w:rPr>
            </w:pPr>
          </w:p>
        </w:tc>
        <w:tc>
          <w:tcPr>
            <w:tcW w:w="456" w:type="dxa"/>
          </w:tcPr>
          <w:p w14:paraId="1B2C70EB" w14:textId="77777777" w:rsidR="00507905" w:rsidRPr="00E5659F" w:rsidRDefault="00507905" w:rsidP="00150287">
            <w:pPr>
              <w:rPr>
                <w:rFonts w:ascii="標楷體" w:eastAsia="標楷體" w:hAnsi="標楷體"/>
              </w:rPr>
            </w:pPr>
          </w:p>
        </w:tc>
        <w:tc>
          <w:tcPr>
            <w:tcW w:w="1723" w:type="dxa"/>
          </w:tcPr>
          <w:p w14:paraId="12F4A976" w14:textId="77777777" w:rsidR="00507905" w:rsidRPr="00E5659F" w:rsidRDefault="00507905" w:rsidP="00150287">
            <w:pPr>
              <w:rPr>
                <w:rFonts w:ascii="標楷體" w:eastAsia="標楷體" w:hAnsi="標楷體"/>
              </w:rPr>
            </w:pPr>
          </w:p>
        </w:tc>
        <w:tc>
          <w:tcPr>
            <w:tcW w:w="456" w:type="dxa"/>
          </w:tcPr>
          <w:p w14:paraId="4F15CF49" w14:textId="77777777" w:rsidR="00507905" w:rsidRPr="00E5659F" w:rsidRDefault="00507905" w:rsidP="00150287">
            <w:pPr>
              <w:rPr>
                <w:rFonts w:ascii="標楷體" w:eastAsia="標楷體" w:hAnsi="標楷體"/>
              </w:rPr>
            </w:pPr>
          </w:p>
        </w:tc>
        <w:tc>
          <w:tcPr>
            <w:tcW w:w="688" w:type="dxa"/>
          </w:tcPr>
          <w:p w14:paraId="12BDFEE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DE9E16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5F0D7175" w14:textId="77777777" w:rsidTr="00AF4A0A">
        <w:trPr>
          <w:trHeight w:val="244"/>
          <w:jc w:val="center"/>
        </w:trPr>
        <w:tc>
          <w:tcPr>
            <w:tcW w:w="679" w:type="dxa"/>
          </w:tcPr>
          <w:p w14:paraId="09E9A2A9"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6311D5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3E3A9036" w14:textId="77777777" w:rsidR="00507905" w:rsidRPr="00E5659F" w:rsidRDefault="00507905" w:rsidP="00150287">
            <w:pPr>
              <w:rPr>
                <w:rFonts w:ascii="標楷體" w:eastAsia="標楷體" w:hAnsi="標楷體"/>
              </w:rPr>
            </w:pPr>
          </w:p>
        </w:tc>
        <w:tc>
          <w:tcPr>
            <w:tcW w:w="456" w:type="dxa"/>
          </w:tcPr>
          <w:p w14:paraId="67BB4979" w14:textId="77777777" w:rsidR="00507905" w:rsidRPr="00E5659F" w:rsidRDefault="00507905" w:rsidP="00150287">
            <w:pPr>
              <w:rPr>
                <w:rFonts w:ascii="標楷體" w:eastAsia="標楷體" w:hAnsi="標楷體"/>
              </w:rPr>
            </w:pPr>
          </w:p>
        </w:tc>
        <w:tc>
          <w:tcPr>
            <w:tcW w:w="1723" w:type="dxa"/>
          </w:tcPr>
          <w:p w14:paraId="16FE8957" w14:textId="77777777" w:rsidR="00507905" w:rsidRPr="00E5659F" w:rsidRDefault="00507905" w:rsidP="00150287">
            <w:pPr>
              <w:rPr>
                <w:rFonts w:ascii="標楷體" w:eastAsia="標楷體" w:hAnsi="標楷體"/>
              </w:rPr>
            </w:pPr>
          </w:p>
        </w:tc>
        <w:tc>
          <w:tcPr>
            <w:tcW w:w="456" w:type="dxa"/>
          </w:tcPr>
          <w:p w14:paraId="3DE7950A" w14:textId="77777777" w:rsidR="00507905" w:rsidRPr="00E5659F" w:rsidRDefault="00507905" w:rsidP="00150287">
            <w:pPr>
              <w:rPr>
                <w:rFonts w:ascii="標楷體" w:eastAsia="標楷體" w:hAnsi="標楷體"/>
              </w:rPr>
            </w:pPr>
          </w:p>
        </w:tc>
        <w:tc>
          <w:tcPr>
            <w:tcW w:w="688" w:type="dxa"/>
          </w:tcPr>
          <w:p w14:paraId="784D709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DE4D6B3"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507905" w:rsidRPr="00362205" w14:paraId="4D289958" w14:textId="77777777" w:rsidTr="00AF4A0A">
        <w:trPr>
          <w:trHeight w:val="244"/>
          <w:jc w:val="center"/>
        </w:trPr>
        <w:tc>
          <w:tcPr>
            <w:tcW w:w="679" w:type="dxa"/>
          </w:tcPr>
          <w:p w14:paraId="21C68C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5919C1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4C2353C7" w14:textId="77777777" w:rsidR="00507905" w:rsidRPr="00E5659F" w:rsidRDefault="00507905" w:rsidP="00150287">
            <w:pPr>
              <w:rPr>
                <w:rFonts w:ascii="標楷體" w:eastAsia="標楷體" w:hAnsi="標楷體"/>
              </w:rPr>
            </w:pPr>
          </w:p>
        </w:tc>
        <w:tc>
          <w:tcPr>
            <w:tcW w:w="456" w:type="dxa"/>
          </w:tcPr>
          <w:p w14:paraId="0251E86A" w14:textId="77777777" w:rsidR="00507905" w:rsidRPr="00E5659F" w:rsidRDefault="00507905" w:rsidP="00150287">
            <w:pPr>
              <w:rPr>
                <w:rFonts w:ascii="標楷體" w:eastAsia="標楷體" w:hAnsi="標楷體"/>
              </w:rPr>
            </w:pPr>
          </w:p>
        </w:tc>
        <w:tc>
          <w:tcPr>
            <w:tcW w:w="1723" w:type="dxa"/>
          </w:tcPr>
          <w:p w14:paraId="1B4DEC4C" w14:textId="77777777" w:rsidR="00507905" w:rsidRPr="00E5659F" w:rsidRDefault="00507905" w:rsidP="00150287">
            <w:pPr>
              <w:rPr>
                <w:rFonts w:ascii="標楷體" w:eastAsia="標楷體" w:hAnsi="標楷體"/>
              </w:rPr>
            </w:pPr>
          </w:p>
        </w:tc>
        <w:tc>
          <w:tcPr>
            <w:tcW w:w="456" w:type="dxa"/>
          </w:tcPr>
          <w:p w14:paraId="176EE586" w14:textId="77777777" w:rsidR="00507905" w:rsidRPr="00E5659F" w:rsidRDefault="00507905" w:rsidP="00150287">
            <w:pPr>
              <w:rPr>
                <w:rFonts w:ascii="標楷體" w:eastAsia="標楷體" w:hAnsi="標楷體"/>
              </w:rPr>
            </w:pPr>
          </w:p>
        </w:tc>
        <w:tc>
          <w:tcPr>
            <w:tcW w:w="688" w:type="dxa"/>
          </w:tcPr>
          <w:p w14:paraId="1467FBD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435C08B"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507905" w:rsidRPr="00362205" w14:paraId="7FC2A359" w14:textId="77777777" w:rsidTr="00AF4A0A">
        <w:trPr>
          <w:trHeight w:val="244"/>
          <w:jc w:val="center"/>
        </w:trPr>
        <w:tc>
          <w:tcPr>
            <w:tcW w:w="679" w:type="dxa"/>
          </w:tcPr>
          <w:p w14:paraId="298FA0C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0616F98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3A6ED18F" w14:textId="77777777" w:rsidR="00507905" w:rsidRPr="00E5659F" w:rsidRDefault="00507905" w:rsidP="00150287">
            <w:pPr>
              <w:rPr>
                <w:rFonts w:ascii="標楷體" w:eastAsia="標楷體" w:hAnsi="標楷體"/>
              </w:rPr>
            </w:pPr>
          </w:p>
        </w:tc>
        <w:tc>
          <w:tcPr>
            <w:tcW w:w="456" w:type="dxa"/>
          </w:tcPr>
          <w:p w14:paraId="486A32EA" w14:textId="77777777" w:rsidR="00507905" w:rsidRPr="00E5659F" w:rsidRDefault="00507905" w:rsidP="00150287">
            <w:pPr>
              <w:rPr>
                <w:rFonts w:ascii="標楷體" w:eastAsia="標楷體" w:hAnsi="標楷體"/>
              </w:rPr>
            </w:pPr>
          </w:p>
        </w:tc>
        <w:tc>
          <w:tcPr>
            <w:tcW w:w="1723" w:type="dxa"/>
          </w:tcPr>
          <w:p w14:paraId="2D301E4A" w14:textId="77777777" w:rsidR="00507905" w:rsidRPr="00E5659F" w:rsidRDefault="00507905" w:rsidP="00150287">
            <w:pPr>
              <w:rPr>
                <w:rFonts w:ascii="標楷體" w:eastAsia="標楷體" w:hAnsi="標楷體"/>
              </w:rPr>
            </w:pPr>
          </w:p>
        </w:tc>
        <w:tc>
          <w:tcPr>
            <w:tcW w:w="456" w:type="dxa"/>
          </w:tcPr>
          <w:p w14:paraId="2A06CA36" w14:textId="77777777" w:rsidR="00507905" w:rsidRPr="00E5659F" w:rsidRDefault="00507905" w:rsidP="00150287">
            <w:pPr>
              <w:rPr>
                <w:rFonts w:ascii="標楷體" w:eastAsia="標楷體" w:hAnsi="標楷體"/>
              </w:rPr>
            </w:pPr>
          </w:p>
        </w:tc>
        <w:tc>
          <w:tcPr>
            <w:tcW w:w="688" w:type="dxa"/>
          </w:tcPr>
          <w:p w14:paraId="61883E79"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D1A563"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DC23E1" w:rsidRPr="00362205" w14:paraId="5B9177A5" w14:textId="77777777" w:rsidTr="00AF4A0A">
        <w:trPr>
          <w:trHeight w:val="244"/>
          <w:jc w:val="center"/>
        </w:trPr>
        <w:tc>
          <w:tcPr>
            <w:tcW w:w="679" w:type="dxa"/>
          </w:tcPr>
          <w:p w14:paraId="69018C1C" w14:textId="77777777" w:rsidR="00DC23E1" w:rsidRDefault="00DC23E1" w:rsidP="00150287">
            <w:pPr>
              <w:rPr>
                <w:rFonts w:ascii="標楷體" w:eastAsia="標楷體" w:hAnsi="標楷體"/>
              </w:rPr>
            </w:pPr>
          </w:p>
        </w:tc>
        <w:tc>
          <w:tcPr>
            <w:tcW w:w="2015" w:type="dxa"/>
          </w:tcPr>
          <w:p w14:paraId="7B68F4E5" w14:textId="77777777" w:rsidR="00DC23E1" w:rsidRPr="00507905" w:rsidRDefault="00DC23E1"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0487F686" w14:textId="77777777" w:rsidR="00DC23E1" w:rsidRPr="00E5659F" w:rsidRDefault="00DC23E1" w:rsidP="00150287">
            <w:pPr>
              <w:rPr>
                <w:rFonts w:ascii="標楷體" w:eastAsia="標楷體" w:hAnsi="標楷體"/>
              </w:rPr>
            </w:pPr>
          </w:p>
        </w:tc>
        <w:tc>
          <w:tcPr>
            <w:tcW w:w="456" w:type="dxa"/>
          </w:tcPr>
          <w:p w14:paraId="6F091392" w14:textId="77777777" w:rsidR="00DC23E1" w:rsidRPr="00E5659F" w:rsidRDefault="00DC23E1" w:rsidP="00150287">
            <w:pPr>
              <w:rPr>
                <w:rFonts w:ascii="標楷體" w:eastAsia="標楷體" w:hAnsi="標楷體"/>
              </w:rPr>
            </w:pPr>
          </w:p>
        </w:tc>
        <w:tc>
          <w:tcPr>
            <w:tcW w:w="1723" w:type="dxa"/>
          </w:tcPr>
          <w:p w14:paraId="4A40BE47" w14:textId="77777777" w:rsidR="00DC23E1" w:rsidRPr="00E5659F" w:rsidRDefault="00DC23E1" w:rsidP="00150287">
            <w:pPr>
              <w:rPr>
                <w:rFonts w:ascii="標楷體" w:eastAsia="標楷體" w:hAnsi="標楷體"/>
              </w:rPr>
            </w:pPr>
          </w:p>
        </w:tc>
        <w:tc>
          <w:tcPr>
            <w:tcW w:w="456" w:type="dxa"/>
          </w:tcPr>
          <w:p w14:paraId="30D0758C" w14:textId="77777777" w:rsidR="00DC23E1" w:rsidRPr="00E5659F" w:rsidRDefault="00DC23E1" w:rsidP="00150287">
            <w:pPr>
              <w:rPr>
                <w:rFonts w:ascii="標楷體" w:eastAsia="標楷體" w:hAnsi="標楷體"/>
              </w:rPr>
            </w:pPr>
          </w:p>
        </w:tc>
        <w:tc>
          <w:tcPr>
            <w:tcW w:w="688" w:type="dxa"/>
          </w:tcPr>
          <w:p w14:paraId="483A47D6" w14:textId="77777777" w:rsidR="00DC23E1" w:rsidRDefault="00DC23E1" w:rsidP="00150287">
            <w:pPr>
              <w:rPr>
                <w:rFonts w:ascii="標楷體" w:eastAsia="標楷體" w:hAnsi="標楷體"/>
              </w:rPr>
            </w:pPr>
            <w:r>
              <w:rPr>
                <w:rFonts w:ascii="標楷體" w:eastAsia="標楷體" w:hAnsi="標楷體" w:hint="eastAsia"/>
              </w:rPr>
              <w:t>R</w:t>
            </w:r>
          </w:p>
        </w:tc>
        <w:tc>
          <w:tcPr>
            <w:tcW w:w="3467" w:type="dxa"/>
          </w:tcPr>
          <w:p w14:paraId="7EE2BD9F" w14:textId="77777777" w:rsidR="00DC23E1" w:rsidRDefault="00DC23E1"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507905" w:rsidRPr="00362205" w14:paraId="6EB05A71" w14:textId="77777777" w:rsidTr="00AF4A0A">
        <w:trPr>
          <w:trHeight w:val="244"/>
          <w:jc w:val="center"/>
        </w:trPr>
        <w:tc>
          <w:tcPr>
            <w:tcW w:w="679" w:type="dxa"/>
          </w:tcPr>
          <w:p w14:paraId="76A7CA95"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E13A79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310662D" w14:textId="77777777" w:rsidR="00507905" w:rsidRPr="00E5659F" w:rsidRDefault="00507905" w:rsidP="00150287">
            <w:pPr>
              <w:rPr>
                <w:rFonts w:ascii="標楷體" w:eastAsia="標楷體" w:hAnsi="標楷體"/>
              </w:rPr>
            </w:pPr>
          </w:p>
        </w:tc>
        <w:tc>
          <w:tcPr>
            <w:tcW w:w="456" w:type="dxa"/>
          </w:tcPr>
          <w:p w14:paraId="572CB9E4" w14:textId="77777777" w:rsidR="00507905" w:rsidRPr="00E5659F" w:rsidRDefault="00507905" w:rsidP="00150287">
            <w:pPr>
              <w:rPr>
                <w:rFonts w:ascii="標楷體" w:eastAsia="標楷體" w:hAnsi="標楷體"/>
              </w:rPr>
            </w:pPr>
          </w:p>
        </w:tc>
        <w:tc>
          <w:tcPr>
            <w:tcW w:w="1723" w:type="dxa"/>
          </w:tcPr>
          <w:p w14:paraId="69E44F3F" w14:textId="77777777" w:rsidR="00507905" w:rsidRPr="00E5659F" w:rsidRDefault="00507905" w:rsidP="00150287">
            <w:pPr>
              <w:rPr>
                <w:rFonts w:ascii="標楷體" w:eastAsia="標楷體" w:hAnsi="標楷體"/>
              </w:rPr>
            </w:pPr>
          </w:p>
        </w:tc>
        <w:tc>
          <w:tcPr>
            <w:tcW w:w="456" w:type="dxa"/>
          </w:tcPr>
          <w:p w14:paraId="76C1018B" w14:textId="77777777" w:rsidR="00507905" w:rsidRPr="00E5659F" w:rsidRDefault="00507905" w:rsidP="00150287">
            <w:pPr>
              <w:rPr>
                <w:rFonts w:ascii="標楷體" w:eastAsia="標楷體" w:hAnsi="標楷體"/>
              </w:rPr>
            </w:pPr>
          </w:p>
        </w:tc>
        <w:tc>
          <w:tcPr>
            <w:tcW w:w="688" w:type="dxa"/>
          </w:tcPr>
          <w:p w14:paraId="656533A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67B2E69"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507905" w:rsidRPr="00362205" w14:paraId="04915DA7" w14:textId="77777777" w:rsidTr="00AF4A0A">
        <w:trPr>
          <w:trHeight w:val="244"/>
          <w:jc w:val="center"/>
        </w:trPr>
        <w:tc>
          <w:tcPr>
            <w:tcW w:w="679" w:type="dxa"/>
          </w:tcPr>
          <w:p w14:paraId="7E8A9B4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267316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3AEE9A" w14:textId="77777777" w:rsidR="00507905" w:rsidRPr="00E5659F" w:rsidRDefault="00507905" w:rsidP="00150287">
            <w:pPr>
              <w:rPr>
                <w:rFonts w:ascii="標楷體" w:eastAsia="標楷體" w:hAnsi="標楷體"/>
              </w:rPr>
            </w:pPr>
          </w:p>
        </w:tc>
        <w:tc>
          <w:tcPr>
            <w:tcW w:w="456" w:type="dxa"/>
          </w:tcPr>
          <w:p w14:paraId="77E06368" w14:textId="77777777" w:rsidR="00507905" w:rsidRPr="00E5659F" w:rsidRDefault="00507905" w:rsidP="00150287">
            <w:pPr>
              <w:rPr>
                <w:rFonts w:ascii="標楷體" w:eastAsia="標楷體" w:hAnsi="標楷體"/>
              </w:rPr>
            </w:pPr>
          </w:p>
        </w:tc>
        <w:tc>
          <w:tcPr>
            <w:tcW w:w="1723" w:type="dxa"/>
          </w:tcPr>
          <w:p w14:paraId="76528856" w14:textId="77777777" w:rsidR="00507905" w:rsidRPr="00E5659F" w:rsidRDefault="00507905" w:rsidP="00150287">
            <w:pPr>
              <w:rPr>
                <w:rFonts w:ascii="標楷體" w:eastAsia="標楷體" w:hAnsi="標楷體"/>
              </w:rPr>
            </w:pPr>
          </w:p>
        </w:tc>
        <w:tc>
          <w:tcPr>
            <w:tcW w:w="456" w:type="dxa"/>
          </w:tcPr>
          <w:p w14:paraId="57453950" w14:textId="77777777" w:rsidR="00507905" w:rsidRPr="00E5659F" w:rsidRDefault="00507905" w:rsidP="00150287">
            <w:pPr>
              <w:rPr>
                <w:rFonts w:ascii="標楷體" w:eastAsia="標楷體" w:hAnsi="標楷體"/>
              </w:rPr>
            </w:pPr>
          </w:p>
        </w:tc>
        <w:tc>
          <w:tcPr>
            <w:tcW w:w="688" w:type="dxa"/>
          </w:tcPr>
          <w:p w14:paraId="15B485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970B9B6"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507905" w:rsidRPr="00362205" w14:paraId="6506C6D2" w14:textId="77777777" w:rsidTr="00AF4A0A">
        <w:trPr>
          <w:trHeight w:val="244"/>
          <w:jc w:val="center"/>
        </w:trPr>
        <w:tc>
          <w:tcPr>
            <w:tcW w:w="679" w:type="dxa"/>
          </w:tcPr>
          <w:p w14:paraId="57C27DAC"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5B5C1D8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77E6A3E7" w14:textId="77777777" w:rsidR="00507905" w:rsidRPr="00E5659F" w:rsidRDefault="00507905" w:rsidP="00150287">
            <w:pPr>
              <w:rPr>
                <w:rFonts w:ascii="標楷體" w:eastAsia="標楷體" w:hAnsi="標楷體"/>
              </w:rPr>
            </w:pPr>
          </w:p>
        </w:tc>
        <w:tc>
          <w:tcPr>
            <w:tcW w:w="456" w:type="dxa"/>
          </w:tcPr>
          <w:p w14:paraId="662AD485" w14:textId="77777777" w:rsidR="00507905" w:rsidRPr="00E5659F" w:rsidRDefault="00507905" w:rsidP="00150287">
            <w:pPr>
              <w:rPr>
                <w:rFonts w:ascii="標楷體" w:eastAsia="標楷體" w:hAnsi="標楷體"/>
              </w:rPr>
            </w:pPr>
          </w:p>
        </w:tc>
        <w:tc>
          <w:tcPr>
            <w:tcW w:w="1723" w:type="dxa"/>
          </w:tcPr>
          <w:p w14:paraId="1427D90C" w14:textId="77777777" w:rsidR="00507905" w:rsidRPr="00E5659F" w:rsidRDefault="00507905" w:rsidP="00150287">
            <w:pPr>
              <w:rPr>
                <w:rFonts w:ascii="標楷體" w:eastAsia="標楷體" w:hAnsi="標楷體"/>
              </w:rPr>
            </w:pPr>
          </w:p>
        </w:tc>
        <w:tc>
          <w:tcPr>
            <w:tcW w:w="456" w:type="dxa"/>
          </w:tcPr>
          <w:p w14:paraId="57BE55F5" w14:textId="77777777" w:rsidR="00507905" w:rsidRPr="00E5659F" w:rsidRDefault="00507905" w:rsidP="00150287">
            <w:pPr>
              <w:rPr>
                <w:rFonts w:ascii="標楷體" w:eastAsia="標楷體" w:hAnsi="標楷體"/>
              </w:rPr>
            </w:pPr>
          </w:p>
        </w:tc>
        <w:tc>
          <w:tcPr>
            <w:tcW w:w="688" w:type="dxa"/>
          </w:tcPr>
          <w:p w14:paraId="3BF4857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EB15B42"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507905" w:rsidRPr="00362205" w14:paraId="4A1788B2" w14:textId="77777777" w:rsidTr="00AF4A0A">
        <w:trPr>
          <w:trHeight w:val="244"/>
          <w:jc w:val="center"/>
        </w:trPr>
        <w:tc>
          <w:tcPr>
            <w:tcW w:w="679" w:type="dxa"/>
          </w:tcPr>
          <w:p w14:paraId="500649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1C4F92B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33BC7376" w14:textId="77777777" w:rsidR="00507905" w:rsidRPr="00E5659F" w:rsidRDefault="00507905" w:rsidP="00150287">
            <w:pPr>
              <w:rPr>
                <w:rFonts w:ascii="標楷體" w:eastAsia="標楷體" w:hAnsi="標楷體"/>
              </w:rPr>
            </w:pPr>
          </w:p>
        </w:tc>
        <w:tc>
          <w:tcPr>
            <w:tcW w:w="456" w:type="dxa"/>
          </w:tcPr>
          <w:p w14:paraId="5FA64ECE" w14:textId="77777777" w:rsidR="00507905" w:rsidRPr="00E5659F" w:rsidRDefault="00507905" w:rsidP="00150287">
            <w:pPr>
              <w:rPr>
                <w:rFonts w:ascii="標楷體" w:eastAsia="標楷體" w:hAnsi="標楷體"/>
              </w:rPr>
            </w:pPr>
          </w:p>
        </w:tc>
        <w:tc>
          <w:tcPr>
            <w:tcW w:w="1723" w:type="dxa"/>
          </w:tcPr>
          <w:p w14:paraId="0A2A25FB" w14:textId="77777777" w:rsidR="00507905" w:rsidRPr="00E5659F" w:rsidRDefault="00507905" w:rsidP="00150287">
            <w:pPr>
              <w:rPr>
                <w:rFonts w:ascii="標楷體" w:eastAsia="標楷體" w:hAnsi="標楷體"/>
              </w:rPr>
            </w:pPr>
          </w:p>
        </w:tc>
        <w:tc>
          <w:tcPr>
            <w:tcW w:w="456" w:type="dxa"/>
          </w:tcPr>
          <w:p w14:paraId="0DFFCC4D" w14:textId="77777777" w:rsidR="00507905" w:rsidRPr="00E5659F" w:rsidRDefault="00507905" w:rsidP="00150287">
            <w:pPr>
              <w:rPr>
                <w:rFonts w:ascii="標楷體" w:eastAsia="標楷體" w:hAnsi="標楷體"/>
              </w:rPr>
            </w:pPr>
          </w:p>
        </w:tc>
        <w:tc>
          <w:tcPr>
            <w:tcW w:w="688" w:type="dxa"/>
          </w:tcPr>
          <w:p w14:paraId="294D6F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AC31C0B"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507905" w:rsidRPr="00362205" w14:paraId="24050168" w14:textId="77777777" w:rsidTr="00AF4A0A">
        <w:trPr>
          <w:trHeight w:val="244"/>
          <w:jc w:val="center"/>
        </w:trPr>
        <w:tc>
          <w:tcPr>
            <w:tcW w:w="679" w:type="dxa"/>
          </w:tcPr>
          <w:p w14:paraId="03E3DF1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57F177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6575D7AE" w14:textId="77777777" w:rsidR="00507905" w:rsidRPr="00E5659F" w:rsidRDefault="00507905" w:rsidP="00150287">
            <w:pPr>
              <w:rPr>
                <w:rFonts w:ascii="標楷體" w:eastAsia="標楷體" w:hAnsi="標楷體"/>
              </w:rPr>
            </w:pPr>
          </w:p>
        </w:tc>
        <w:tc>
          <w:tcPr>
            <w:tcW w:w="456" w:type="dxa"/>
          </w:tcPr>
          <w:p w14:paraId="74E02259" w14:textId="77777777" w:rsidR="00507905" w:rsidRPr="00E5659F" w:rsidRDefault="00507905" w:rsidP="00150287">
            <w:pPr>
              <w:rPr>
                <w:rFonts w:ascii="標楷體" w:eastAsia="標楷體" w:hAnsi="標楷體"/>
              </w:rPr>
            </w:pPr>
          </w:p>
        </w:tc>
        <w:tc>
          <w:tcPr>
            <w:tcW w:w="1723" w:type="dxa"/>
          </w:tcPr>
          <w:p w14:paraId="55929F00" w14:textId="77777777" w:rsidR="00507905" w:rsidRPr="00E5659F" w:rsidRDefault="00507905" w:rsidP="00150287">
            <w:pPr>
              <w:rPr>
                <w:rFonts w:ascii="標楷體" w:eastAsia="標楷體" w:hAnsi="標楷體"/>
              </w:rPr>
            </w:pPr>
          </w:p>
        </w:tc>
        <w:tc>
          <w:tcPr>
            <w:tcW w:w="456" w:type="dxa"/>
          </w:tcPr>
          <w:p w14:paraId="74EAA7C7" w14:textId="77777777" w:rsidR="00507905" w:rsidRPr="00E5659F" w:rsidRDefault="00507905" w:rsidP="00150287">
            <w:pPr>
              <w:rPr>
                <w:rFonts w:ascii="標楷體" w:eastAsia="標楷體" w:hAnsi="標楷體"/>
              </w:rPr>
            </w:pPr>
          </w:p>
        </w:tc>
        <w:tc>
          <w:tcPr>
            <w:tcW w:w="688" w:type="dxa"/>
          </w:tcPr>
          <w:p w14:paraId="693362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365D0B7"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507905" w:rsidRPr="00362205" w14:paraId="02EAE5E0" w14:textId="77777777" w:rsidTr="00AF4A0A">
        <w:trPr>
          <w:trHeight w:val="244"/>
          <w:jc w:val="center"/>
        </w:trPr>
        <w:tc>
          <w:tcPr>
            <w:tcW w:w="679" w:type="dxa"/>
          </w:tcPr>
          <w:p w14:paraId="6F13AF3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6136F42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144073BA" w14:textId="77777777" w:rsidR="00507905" w:rsidRPr="00E5659F" w:rsidRDefault="00507905" w:rsidP="00150287">
            <w:pPr>
              <w:rPr>
                <w:rFonts w:ascii="標楷體" w:eastAsia="標楷體" w:hAnsi="標楷體"/>
              </w:rPr>
            </w:pPr>
          </w:p>
        </w:tc>
        <w:tc>
          <w:tcPr>
            <w:tcW w:w="456" w:type="dxa"/>
          </w:tcPr>
          <w:p w14:paraId="07A462F7" w14:textId="77777777" w:rsidR="00507905" w:rsidRPr="00E5659F" w:rsidRDefault="00507905" w:rsidP="00150287">
            <w:pPr>
              <w:rPr>
                <w:rFonts w:ascii="標楷體" w:eastAsia="標楷體" w:hAnsi="標楷體"/>
              </w:rPr>
            </w:pPr>
          </w:p>
        </w:tc>
        <w:tc>
          <w:tcPr>
            <w:tcW w:w="1723" w:type="dxa"/>
          </w:tcPr>
          <w:p w14:paraId="487560A4" w14:textId="77777777" w:rsidR="00507905" w:rsidRPr="00E5659F" w:rsidRDefault="00507905" w:rsidP="00150287">
            <w:pPr>
              <w:rPr>
                <w:rFonts w:ascii="標楷體" w:eastAsia="標楷體" w:hAnsi="標楷體"/>
              </w:rPr>
            </w:pPr>
          </w:p>
        </w:tc>
        <w:tc>
          <w:tcPr>
            <w:tcW w:w="456" w:type="dxa"/>
          </w:tcPr>
          <w:p w14:paraId="5A095549" w14:textId="77777777" w:rsidR="00507905" w:rsidRPr="00E5659F" w:rsidRDefault="00507905" w:rsidP="00150287">
            <w:pPr>
              <w:rPr>
                <w:rFonts w:ascii="標楷體" w:eastAsia="標楷體" w:hAnsi="標楷體"/>
              </w:rPr>
            </w:pPr>
          </w:p>
        </w:tc>
        <w:tc>
          <w:tcPr>
            <w:tcW w:w="688" w:type="dxa"/>
          </w:tcPr>
          <w:p w14:paraId="3319A5F7"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A00C367" w14:textId="77777777" w:rsidR="00507905" w:rsidRDefault="00497BC3" w:rsidP="00963912">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C70F8">
              <w:rPr>
                <w:rFonts w:ascii="標楷體" w:eastAsia="標楷體" w:hAnsi="標楷體" w:hint="eastAsia"/>
              </w:rPr>
              <w:t>,</w:t>
            </w:r>
            <w:r>
              <w:rPr>
                <w:rFonts w:ascii="標楷體" w:eastAsia="標楷體" w:hAnsi="標楷體" w:hint="eastAsia"/>
              </w:rPr>
              <w:t>[額度編號]</w:t>
            </w:r>
            <w:r w:rsidR="000C70F8">
              <w:rPr>
                <w:rFonts w:ascii="標楷體" w:eastAsia="標楷體" w:hAnsi="標楷體" w:hint="eastAsia"/>
              </w:rPr>
              <w:t>與</w:t>
            </w:r>
            <w:r w:rsidR="004218EE">
              <w:rPr>
                <w:rFonts w:ascii="標楷體" w:eastAsia="標楷體" w:hAnsi="標楷體" w:hint="eastAsia"/>
              </w:rPr>
              <w:lastRenderedPageBreak/>
              <w:t>最新的</w:t>
            </w:r>
            <w:r>
              <w:rPr>
                <w:rFonts w:ascii="標楷體" w:eastAsia="標楷體" w:hAnsi="標楷體" w:hint="eastAsia"/>
              </w:rPr>
              <w:t>[</w:t>
            </w:r>
            <w:r w:rsidR="00FB09A3">
              <w:rPr>
                <w:rFonts w:ascii="標楷體" w:eastAsia="標楷體" w:hAnsi="標楷體" w:hint="eastAsia"/>
              </w:rPr>
              <w:t>撥款</w:t>
            </w:r>
            <w:r>
              <w:rPr>
                <w:rFonts w:ascii="標楷體" w:eastAsia="標楷體" w:hAnsi="標楷體" w:hint="eastAsia"/>
              </w:rPr>
              <w:t>序號(</w:t>
            </w:r>
            <w:r w:rsidRPr="00497BC3">
              <w:rPr>
                <w:rFonts w:ascii="標楷體" w:eastAsia="標楷體" w:hAnsi="標楷體"/>
              </w:rPr>
              <w:t>BormNo</w:t>
            </w:r>
            <w:r>
              <w:rPr>
                <w:rFonts w:ascii="標楷體" w:eastAsia="標楷體" w:hAnsi="標楷體" w:hint="eastAsia"/>
              </w:rPr>
              <w:t>)]</w:t>
            </w:r>
          </w:p>
          <w:p w14:paraId="0A553BFC" w14:textId="77777777" w:rsidR="004218EE" w:rsidRPr="00FB09A3" w:rsidRDefault="004218EE" w:rsidP="00963912">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3538CF" w:rsidRPr="00362205" w14:paraId="2DD40529" w14:textId="77777777" w:rsidTr="00AF4A0A">
        <w:trPr>
          <w:trHeight w:val="244"/>
          <w:jc w:val="center"/>
        </w:trPr>
        <w:tc>
          <w:tcPr>
            <w:tcW w:w="679" w:type="dxa"/>
          </w:tcPr>
          <w:p w14:paraId="0881861D" w14:textId="77777777" w:rsidR="003538CF" w:rsidRDefault="003538CF" w:rsidP="00150287">
            <w:pPr>
              <w:rPr>
                <w:rFonts w:ascii="標楷體" w:eastAsia="標楷體" w:hAnsi="標楷體"/>
              </w:rPr>
            </w:pPr>
          </w:p>
        </w:tc>
        <w:tc>
          <w:tcPr>
            <w:tcW w:w="2015" w:type="dxa"/>
          </w:tcPr>
          <w:p w14:paraId="6C02C1CE" w14:textId="77777777" w:rsidR="003538CF" w:rsidRPr="00507905" w:rsidRDefault="003538CF" w:rsidP="00150287">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40D1E04E" w14:textId="77777777" w:rsidR="003538CF" w:rsidRPr="00E5659F" w:rsidRDefault="003538CF" w:rsidP="00150287">
            <w:pPr>
              <w:rPr>
                <w:rFonts w:ascii="標楷體" w:eastAsia="標楷體" w:hAnsi="標楷體"/>
              </w:rPr>
            </w:pPr>
          </w:p>
        </w:tc>
        <w:tc>
          <w:tcPr>
            <w:tcW w:w="456" w:type="dxa"/>
          </w:tcPr>
          <w:p w14:paraId="4E96F138" w14:textId="77777777" w:rsidR="003538CF" w:rsidRPr="00E5659F" w:rsidRDefault="003538CF" w:rsidP="00150287">
            <w:pPr>
              <w:rPr>
                <w:rFonts w:ascii="標楷體" w:eastAsia="標楷體" w:hAnsi="標楷體"/>
              </w:rPr>
            </w:pPr>
          </w:p>
        </w:tc>
        <w:tc>
          <w:tcPr>
            <w:tcW w:w="1723" w:type="dxa"/>
          </w:tcPr>
          <w:p w14:paraId="0FB0C5DE" w14:textId="77777777" w:rsidR="003538CF" w:rsidRPr="00E5659F" w:rsidRDefault="003538CF" w:rsidP="00150287">
            <w:pPr>
              <w:rPr>
                <w:rFonts w:ascii="標楷體" w:eastAsia="標楷體" w:hAnsi="標楷體"/>
              </w:rPr>
            </w:pPr>
          </w:p>
        </w:tc>
        <w:tc>
          <w:tcPr>
            <w:tcW w:w="456" w:type="dxa"/>
          </w:tcPr>
          <w:p w14:paraId="0BA384EF" w14:textId="77777777" w:rsidR="003538CF" w:rsidRPr="00E5659F" w:rsidRDefault="003538CF" w:rsidP="00150287">
            <w:pPr>
              <w:rPr>
                <w:rFonts w:ascii="標楷體" w:eastAsia="標楷體" w:hAnsi="標楷體"/>
              </w:rPr>
            </w:pPr>
          </w:p>
        </w:tc>
        <w:tc>
          <w:tcPr>
            <w:tcW w:w="688" w:type="dxa"/>
          </w:tcPr>
          <w:p w14:paraId="1B2F698B"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04F0AD20" w14:textId="77777777" w:rsidR="000C70F8" w:rsidRDefault="003538CF"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202E5DDF"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Pr>
                <w:rFonts w:ascii="標楷體" w:eastAsia="標楷體" w:hAnsi="標楷體" w:hint="eastAsia"/>
                <w:color w:val="000000"/>
                <w:spacing w:val="6"/>
              </w:rPr>
              <w:t>目前利率日期]</w:t>
            </w:r>
          </w:p>
        </w:tc>
      </w:tr>
      <w:tr w:rsidR="00507905" w:rsidRPr="00362205" w14:paraId="4E7C917A" w14:textId="77777777" w:rsidTr="00AF4A0A">
        <w:trPr>
          <w:trHeight w:val="244"/>
          <w:jc w:val="center"/>
        </w:trPr>
        <w:tc>
          <w:tcPr>
            <w:tcW w:w="679" w:type="dxa"/>
          </w:tcPr>
          <w:p w14:paraId="39D6C4D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7F4B63B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0A3D7957" w14:textId="77777777" w:rsidR="00507905" w:rsidRPr="00E5659F" w:rsidRDefault="00507905" w:rsidP="00150287">
            <w:pPr>
              <w:rPr>
                <w:rFonts w:ascii="標楷體" w:eastAsia="標楷體" w:hAnsi="標楷體"/>
              </w:rPr>
            </w:pPr>
          </w:p>
        </w:tc>
        <w:tc>
          <w:tcPr>
            <w:tcW w:w="456" w:type="dxa"/>
          </w:tcPr>
          <w:p w14:paraId="7364BCDE" w14:textId="77777777" w:rsidR="00507905" w:rsidRPr="00E5659F" w:rsidRDefault="00507905" w:rsidP="00150287">
            <w:pPr>
              <w:rPr>
                <w:rFonts w:ascii="標楷體" w:eastAsia="標楷體" w:hAnsi="標楷體"/>
              </w:rPr>
            </w:pPr>
          </w:p>
        </w:tc>
        <w:tc>
          <w:tcPr>
            <w:tcW w:w="1723" w:type="dxa"/>
          </w:tcPr>
          <w:p w14:paraId="7AAE8EAD" w14:textId="77777777" w:rsidR="00507905" w:rsidRPr="00E5659F" w:rsidRDefault="00507905" w:rsidP="00150287">
            <w:pPr>
              <w:rPr>
                <w:rFonts w:ascii="標楷體" w:eastAsia="標楷體" w:hAnsi="標楷體"/>
              </w:rPr>
            </w:pPr>
          </w:p>
        </w:tc>
        <w:tc>
          <w:tcPr>
            <w:tcW w:w="456" w:type="dxa"/>
          </w:tcPr>
          <w:p w14:paraId="15A470C5" w14:textId="77777777" w:rsidR="00507905" w:rsidRPr="00E5659F" w:rsidRDefault="00507905" w:rsidP="00150287">
            <w:pPr>
              <w:rPr>
                <w:rFonts w:ascii="標楷體" w:eastAsia="標楷體" w:hAnsi="標楷體"/>
              </w:rPr>
            </w:pPr>
          </w:p>
        </w:tc>
        <w:tc>
          <w:tcPr>
            <w:tcW w:w="688" w:type="dxa"/>
          </w:tcPr>
          <w:p w14:paraId="6086FB0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558FDA1" w14:textId="77777777" w:rsidR="000C70F8" w:rsidRDefault="00497BC3"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3206EB45" w14:textId="77777777" w:rsidR="00507905" w:rsidRPr="00E5659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497BC3">
              <w:rPr>
                <w:rFonts w:ascii="標楷體" w:eastAsia="標楷體" w:hAnsi="標楷體" w:hint="eastAsia"/>
              </w:rPr>
              <w:t>帶出[</w:t>
            </w:r>
            <w:r w:rsidR="00497BC3" w:rsidRPr="00507905">
              <w:rPr>
                <w:rFonts w:ascii="標楷體" w:eastAsia="標楷體" w:hAnsi="標楷體" w:hint="eastAsia"/>
                <w:color w:val="000000"/>
                <w:spacing w:val="6"/>
              </w:rPr>
              <w:t>利率加減碼</w:t>
            </w:r>
            <w:r w:rsidR="00497BC3">
              <w:rPr>
                <w:rFonts w:ascii="標楷體" w:eastAsia="標楷體" w:hAnsi="標楷體" w:hint="eastAsia"/>
                <w:color w:val="000000"/>
                <w:spacing w:val="6"/>
              </w:rPr>
              <w:t>]</w:t>
            </w:r>
          </w:p>
        </w:tc>
      </w:tr>
      <w:tr w:rsidR="00507905" w:rsidRPr="00FB09A3" w14:paraId="4B49D620" w14:textId="77777777" w:rsidTr="00AF4A0A">
        <w:trPr>
          <w:trHeight w:val="244"/>
          <w:jc w:val="center"/>
        </w:trPr>
        <w:tc>
          <w:tcPr>
            <w:tcW w:w="679" w:type="dxa"/>
          </w:tcPr>
          <w:p w14:paraId="1BE5E63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5DBE81B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7083DF63" w14:textId="77777777" w:rsidR="00507905" w:rsidRPr="00E5659F" w:rsidRDefault="00C57CA0" w:rsidP="00150287">
            <w:pPr>
              <w:rPr>
                <w:rFonts w:ascii="標楷體" w:eastAsia="標楷體" w:hAnsi="標楷體"/>
              </w:rPr>
            </w:pPr>
            <w:r>
              <w:rPr>
                <w:rFonts w:ascii="標楷體" w:eastAsia="標楷體" w:hAnsi="標楷體" w:hint="eastAsia"/>
              </w:rPr>
              <w:t>0.0000</w:t>
            </w:r>
          </w:p>
        </w:tc>
        <w:tc>
          <w:tcPr>
            <w:tcW w:w="456" w:type="dxa"/>
          </w:tcPr>
          <w:p w14:paraId="0E1DCDDB" w14:textId="77777777" w:rsidR="00507905" w:rsidRPr="00E5659F" w:rsidRDefault="00507905" w:rsidP="00150287">
            <w:pPr>
              <w:rPr>
                <w:rFonts w:ascii="標楷體" w:eastAsia="標楷體" w:hAnsi="標楷體"/>
              </w:rPr>
            </w:pPr>
          </w:p>
        </w:tc>
        <w:tc>
          <w:tcPr>
            <w:tcW w:w="1723" w:type="dxa"/>
          </w:tcPr>
          <w:p w14:paraId="286F0BD3" w14:textId="77777777" w:rsidR="00507905" w:rsidRPr="00E5659F" w:rsidRDefault="00507905" w:rsidP="00150287">
            <w:pPr>
              <w:rPr>
                <w:rFonts w:ascii="標楷體" w:eastAsia="標楷體" w:hAnsi="標楷體"/>
              </w:rPr>
            </w:pPr>
          </w:p>
        </w:tc>
        <w:tc>
          <w:tcPr>
            <w:tcW w:w="456" w:type="dxa"/>
          </w:tcPr>
          <w:p w14:paraId="47255925" w14:textId="77777777" w:rsidR="00507905" w:rsidRPr="00E5659F" w:rsidRDefault="00507905" w:rsidP="00150287">
            <w:pPr>
              <w:rPr>
                <w:rFonts w:ascii="標楷體" w:eastAsia="標楷體" w:hAnsi="標楷體"/>
              </w:rPr>
            </w:pPr>
          </w:p>
        </w:tc>
        <w:tc>
          <w:tcPr>
            <w:tcW w:w="688" w:type="dxa"/>
          </w:tcPr>
          <w:p w14:paraId="7ED9C2D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0313DF17" w14:textId="77777777" w:rsidR="00C57CA0" w:rsidRPr="00E5659F" w:rsidRDefault="002C14C4" w:rsidP="00C57CA0">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C621EF1" w14:textId="77777777" w:rsidR="00507905" w:rsidRPr="00E5659F" w:rsidRDefault="00507905" w:rsidP="00963912">
            <w:pPr>
              <w:rPr>
                <w:rFonts w:ascii="標楷體" w:eastAsia="標楷體" w:hAnsi="標楷體"/>
              </w:rPr>
            </w:pPr>
          </w:p>
        </w:tc>
      </w:tr>
      <w:tr w:rsidR="003538CF" w:rsidRPr="003538CF" w14:paraId="4D235523" w14:textId="77777777" w:rsidTr="00AF4A0A">
        <w:trPr>
          <w:trHeight w:val="244"/>
          <w:jc w:val="center"/>
        </w:trPr>
        <w:tc>
          <w:tcPr>
            <w:tcW w:w="679" w:type="dxa"/>
          </w:tcPr>
          <w:p w14:paraId="6AA85A8C" w14:textId="77777777" w:rsidR="003538CF" w:rsidRPr="004218EE" w:rsidRDefault="003538CF" w:rsidP="00150287">
            <w:pPr>
              <w:rPr>
                <w:rFonts w:ascii="標楷體" w:eastAsia="標楷體" w:hAnsi="標楷體"/>
              </w:rPr>
            </w:pPr>
          </w:p>
        </w:tc>
        <w:tc>
          <w:tcPr>
            <w:tcW w:w="2015" w:type="dxa"/>
          </w:tcPr>
          <w:p w14:paraId="57A68D4A"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2B874752" w14:textId="77777777" w:rsidR="003538CF" w:rsidRPr="00E5659F" w:rsidRDefault="003538CF" w:rsidP="00150287">
            <w:pPr>
              <w:rPr>
                <w:rFonts w:ascii="標楷體" w:eastAsia="標楷體" w:hAnsi="標楷體"/>
              </w:rPr>
            </w:pPr>
          </w:p>
        </w:tc>
        <w:tc>
          <w:tcPr>
            <w:tcW w:w="456" w:type="dxa"/>
          </w:tcPr>
          <w:p w14:paraId="7FC7DCCB" w14:textId="77777777" w:rsidR="003538CF" w:rsidRPr="00E5659F" w:rsidRDefault="003538CF" w:rsidP="00150287">
            <w:pPr>
              <w:rPr>
                <w:rFonts w:ascii="標楷體" w:eastAsia="標楷體" w:hAnsi="標楷體"/>
              </w:rPr>
            </w:pPr>
          </w:p>
        </w:tc>
        <w:tc>
          <w:tcPr>
            <w:tcW w:w="1723" w:type="dxa"/>
          </w:tcPr>
          <w:p w14:paraId="316E46F1" w14:textId="77777777" w:rsidR="003538CF" w:rsidRPr="00E5659F" w:rsidRDefault="003538CF" w:rsidP="00150287">
            <w:pPr>
              <w:rPr>
                <w:rFonts w:ascii="標楷體" w:eastAsia="標楷體" w:hAnsi="標楷體"/>
              </w:rPr>
            </w:pPr>
          </w:p>
        </w:tc>
        <w:tc>
          <w:tcPr>
            <w:tcW w:w="456" w:type="dxa"/>
          </w:tcPr>
          <w:p w14:paraId="6EA4544E" w14:textId="77777777" w:rsidR="003538CF" w:rsidRPr="00E5659F" w:rsidRDefault="003538CF" w:rsidP="00150287">
            <w:pPr>
              <w:rPr>
                <w:rFonts w:ascii="標楷體" w:eastAsia="標楷體" w:hAnsi="標楷體"/>
              </w:rPr>
            </w:pPr>
          </w:p>
        </w:tc>
        <w:tc>
          <w:tcPr>
            <w:tcW w:w="688" w:type="dxa"/>
          </w:tcPr>
          <w:p w14:paraId="31431C7D"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76A8AD77" w14:textId="77777777" w:rsidR="000C70F8" w:rsidRDefault="003538CF" w:rsidP="000C70F8">
            <w:pPr>
              <w:rPr>
                <w:rFonts w:ascii="標楷體" w:eastAsia="標楷體" w:hAnsi="標楷體"/>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w:t>
            </w:r>
            <w:r w:rsidR="00F65781">
              <w:rPr>
                <w:rFonts w:ascii="標楷體" w:eastAsia="標楷體" w:hAnsi="標楷體" w:hint="eastAsia"/>
              </w:rPr>
              <w:t>借戶戶號</w:t>
            </w:r>
            <w:r w:rsidR="000C70F8">
              <w:rPr>
                <w:rFonts w:ascii="標楷體" w:eastAsia="標楷體" w:hAnsi="標楷體" w:hint="eastAsia"/>
              </w:rPr>
              <w:t>]</w:t>
            </w:r>
            <w:r w:rsidR="000C70F8">
              <w:rPr>
                <w:rFonts w:ascii="標楷體" w:eastAsia="標楷體" w:hAnsi="標楷體"/>
              </w:rPr>
              <w:t>,</w:t>
            </w:r>
            <w:r w:rsidR="000C70F8">
              <w:rPr>
                <w:rFonts w:ascii="標楷體" w:eastAsia="標楷體" w:hAnsi="標楷體" w:hint="eastAsia"/>
              </w:rPr>
              <w:t>[額度編號] 與最新的</w:t>
            </w:r>
            <w:r w:rsidR="000C70F8" w:rsidRPr="00FB09A3">
              <w:rPr>
                <w:rFonts w:ascii="標楷體" w:eastAsia="標楷體" w:hAnsi="標楷體" w:hint="eastAsia"/>
              </w:rPr>
              <w:t>[撥款序號(BormNo)]</w:t>
            </w:r>
          </w:p>
          <w:p w14:paraId="4013A810"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sidRPr="00507905">
              <w:rPr>
                <w:rFonts w:ascii="標楷體" w:eastAsia="標楷體" w:hAnsi="標楷體" w:hint="eastAsia"/>
                <w:color w:val="000000"/>
                <w:spacing w:val="6"/>
              </w:rPr>
              <w:t>下次調整利率</w:t>
            </w:r>
            <w:r w:rsidR="003538CF">
              <w:rPr>
                <w:rFonts w:ascii="標楷體" w:eastAsia="標楷體" w:hAnsi="標楷體" w:hint="eastAsia"/>
                <w:color w:val="000000"/>
                <w:spacing w:val="6"/>
              </w:rPr>
              <w:t>日期]</w:t>
            </w:r>
          </w:p>
        </w:tc>
      </w:tr>
      <w:tr w:rsidR="00507905" w:rsidRPr="00362205" w14:paraId="01DC3ECC" w14:textId="77777777" w:rsidTr="00AF4A0A">
        <w:trPr>
          <w:trHeight w:val="244"/>
          <w:jc w:val="center"/>
        </w:trPr>
        <w:tc>
          <w:tcPr>
            <w:tcW w:w="679" w:type="dxa"/>
          </w:tcPr>
          <w:p w14:paraId="5F860C0F"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34898E5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1C257E5D" w14:textId="77777777" w:rsidR="00507905" w:rsidRPr="00E5659F" w:rsidRDefault="00507905" w:rsidP="00150287">
            <w:pPr>
              <w:rPr>
                <w:rFonts w:ascii="標楷體" w:eastAsia="標楷體" w:hAnsi="標楷體"/>
              </w:rPr>
            </w:pPr>
          </w:p>
        </w:tc>
        <w:tc>
          <w:tcPr>
            <w:tcW w:w="456" w:type="dxa"/>
          </w:tcPr>
          <w:p w14:paraId="656D6D74" w14:textId="77777777" w:rsidR="00507905" w:rsidRPr="00E5659F" w:rsidRDefault="00507905" w:rsidP="00150287">
            <w:pPr>
              <w:rPr>
                <w:rFonts w:ascii="標楷體" w:eastAsia="標楷體" w:hAnsi="標楷體"/>
              </w:rPr>
            </w:pPr>
          </w:p>
        </w:tc>
        <w:tc>
          <w:tcPr>
            <w:tcW w:w="1723" w:type="dxa"/>
          </w:tcPr>
          <w:p w14:paraId="320CF9C5" w14:textId="77777777" w:rsidR="00507905" w:rsidRPr="00E5659F" w:rsidRDefault="00507905" w:rsidP="00150287">
            <w:pPr>
              <w:rPr>
                <w:rFonts w:ascii="標楷體" w:eastAsia="標楷體" w:hAnsi="標楷體"/>
              </w:rPr>
            </w:pPr>
          </w:p>
        </w:tc>
        <w:tc>
          <w:tcPr>
            <w:tcW w:w="456" w:type="dxa"/>
          </w:tcPr>
          <w:p w14:paraId="36D6D35B" w14:textId="77777777" w:rsidR="00507905" w:rsidRPr="00E5659F" w:rsidRDefault="00507905" w:rsidP="00150287">
            <w:pPr>
              <w:rPr>
                <w:rFonts w:ascii="標楷體" w:eastAsia="標楷體" w:hAnsi="標楷體"/>
              </w:rPr>
            </w:pPr>
          </w:p>
        </w:tc>
        <w:tc>
          <w:tcPr>
            <w:tcW w:w="688" w:type="dxa"/>
          </w:tcPr>
          <w:p w14:paraId="6A772D43"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910500F" w14:textId="77777777" w:rsidR="00507905" w:rsidRPr="00E5659F" w:rsidRDefault="007D0B02" w:rsidP="007D0B0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507905" w:rsidRPr="00362205" w14:paraId="0337F5A0" w14:textId="77777777" w:rsidTr="00AF4A0A">
        <w:trPr>
          <w:trHeight w:val="244"/>
          <w:jc w:val="center"/>
        </w:trPr>
        <w:tc>
          <w:tcPr>
            <w:tcW w:w="679" w:type="dxa"/>
          </w:tcPr>
          <w:p w14:paraId="7961C896" w14:textId="77777777" w:rsidR="00507905" w:rsidRPr="00E5659F" w:rsidRDefault="00507905" w:rsidP="00150287">
            <w:pPr>
              <w:rPr>
                <w:rFonts w:ascii="標楷體" w:eastAsia="標楷體" w:hAnsi="標楷體"/>
              </w:rPr>
            </w:pPr>
          </w:p>
        </w:tc>
        <w:tc>
          <w:tcPr>
            <w:tcW w:w="2015" w:type="dxa"/>
          </w:tcPr>
          <w:p w14:paraId="37591057"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6ED4AF19" w14:textId="77777777" w:rsidR="00507905" w:rsidRPr="00E5659F" w:rsidRDefault="00507905" w:rsidP="00150287">
            <w:pPr>
              <w:rPr>
                <w:rFonts w:ascii="標楷體" w:eastAsia="標楷體" w:hAnsi="標楷體"/>
              </w:rPr>
            </w:pPr>
          </w:p>
        </w:tc>
        <w:tc>
          <w:tcPr>
            <w:tcW w:w="456" w:type="dxa"/>
          </w:tcPr>
          <w:p w14:paraId="704E3596" w14:textId="77777777" w:rsidR="00507905" w:rsidRPr="00E5659F" w:rsidRDefault="00507905" w:rsidP="00150287">
            <w:pPr>
              <w:rPr>
                <w:rFonts w:ascii="標楷體" w:eastAsia="標楷體" w:hAnsi="標楷體"/>
              </w:rPr>
            </w:pPr>
          </w:p>
        </w:tc>
        <w:tc>
          <w:tcPr>
            <w:tcW w:w="1723" w:type="dxa"/>
          </w:tcPr>
          <w:p w14:paraId="036A9DBA" w14:textId="77777777" w:rsidR="00507905" w:rsidRPr="00E5659F" w:rsidRDefault="00507905" w:rsidP="00150287">
            <w:pPr>
              <w:rPr>
                <w:rFonts w:ascii="標楷體" w:eastAsia="標楷體" w:hAnsi="標楷體"/>
              </w:rPr>
            </w:pPr>
          </w:p>
        </w:tc>
        <w:tc>
          <w:tcPr>
            <w:tcW w:w="456" w:type="dxa"/>
          </w:tcPr>
          <w:p w14:paraId="2C31A125" w14:textId="77777777" w:rsidR="00507905" w:rsidRPr="00E5659F" w:rsidRDefault="00507905" w:rsidP="00150287">
            <w:pPr>
              <w:rPr>
                <w:rFonts w:ascii="標楷體" w:eastAsia="標楷體" w:hAnsi="標楷體"/>
              </w:rPr>
            </w:pPr>
          </w:p>
        </w:tc>
        <w:tc>
          <w:tcPr>
            <w:tcW w:w="688" w:type="dxa"/>
          </w:tcPr>
          <w:p w14:paraId="06FFC13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CA50EDD"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507905" w:rsidRPr="00362205" w14:paraId="2A88616E" w14:textId="77777777" w:rsidTr="00AF4A0A">
        <w:trPr>
          <w:trHeight w:val="244"/>
          <w:jc w:val="center"/>
        </w:trPr>
        <w:tc>
          <w:tcPr>
            <w:tcW w:w="679" w:type="dxa"/>
          </w:tcPr>
          <w:p w14:paraId="14D6BD97" w14:textId="77777777" w:rsidR="00507905" w:rsidRPr="00E5659F" w:rsidRDefault="00507905" w:rsidP="00150287">
            <w:pPr>
              <w:rPr>
                <w:rFonts w:ascii="標楷體" w:eastAsia="標楷體" w:hAnsi="標楷體"/>
              </w:rPr>
            </w:pPr>
          </w:p>
        </w:tc>
        <w:tc>
          <w:tcPr>
            <w:tcW w:w="2015" w:type="dxa"/>
          </w:tcPr>
          <w:p w14:paraId="0D3401C2"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F3426ED" w14:textId="77777777" w:rsidR="00507905" w:rsidRPr="00E5659F" w:rsidRDefault="00507905" w:rsidP="00150287">
            <w:pPr>
              <w:rPr>
                <w:rFonts w:ascii="標楷體" w:eastAsia="標楷體" w:hAnsi="標楷體"/>
              </w:rPr>
            </w:pPr>
          </w:p>
        </w:tc>
        <w:tc>
          <w:tcPr>
            <w:tcW w:w="456" w:type="dxa"/>
          </w:tcPr>
          <w:p w14:paraId="2EC61576" w14:textId="77777777" w:rsidR="00507905" w:rsidRPr="00E5659F" w:rsidRDefault="00507905" w:rsidP="00150287">
            <w:pPr>
              <w:rPr>
                <w:rFonts w:ascii="標楷體" w:eastAsia="標楷體" w:hAnsi="標楷體"/>
              </w:rPr>
            </w:pPr>
          </w:p>
        </w:tc>
        <w:tc>
          <w:tcPr>
            <w:tcW w:w="1723" w:type="dxa"/>
          </w:tcPr>
          <w:p w14:paraId="00320EA9" w14:textId="77777777" w:rsidR="00507905" w:rsidRPr="00E5659F" w:rsidRDefault="00507905" w:rsidP="00150287">
            <w:pPr>
              <w:rPr>
                <w:rFonts w:ascii="標楷體" w:eastAsia="標楷體" w:hAnsi="標楷體"/>
              </w:rPr>
            </w:pPr>
          </w:p>
        </w:tc>
        <w:tc>
          <w:tcPr>
            <w:tcW w:w="456" w:type="dxa"/>
          </w:tcPr>
          <w:p w14:paraId="1B69251D" w14:textId="77777777" w:rsidR="00507905" w:rsidRPr="00E5659F" w:rsidRDefault="00507905" w:rsidP="00150287">
            <w:pPr>
              <w:rPr>
                <w:rFonts w:ascii="標楷體" w:eastAsia="標楷體" w:hAnsi="標楷體"/>
              </w:rPr>
            </w:pPr>
          </w:p>
        </w:tc>
        <w:tc>
          <w:tcPr>
            <w:tcW w:w="688" w:type="dxa"/>
          </w:tcPr>
          <w:p w14:paraId="2BC19A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D4F6953"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507905" w:rsidRPr="00362205" w14:paraId="2BA5C4A7" w14:textId="77777777" w:rsidTr="00AF4A0A">
        <w:trPr>
          <w:trHeight w:val="244"/>
          <w:jc w:val="center"/>
        </w:trPr>
        <w:tc>
          <w:tcPr>
            <w:tcW w:w="679" w:type="dxa"/>
          </w:tcPr>
          <w:p w14:paraId="4D0E8F5A"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429E5A1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FF321DC" w14:textId="77777777" w:rsidR="00507905" w:rsidRPr="00E5659F" w:rsidRDefault="00507905" w:rsidP="00150287">
            <w:pPr>
              <w:rPr>
                <w:rFonts w:ascii="標楷體" w:eastAsia="標楷體" w:hAnsi="標楷體"/>
              </w:rPr>
            </w:pPr>
          </w:p>
        </w:tc>
        <w:tc>
          <w:tcPr>
            <w:tcW w:w="456" w:type="dxa"/>
          </w:tcPr>
          <w:p w14:paraId="3D66D847" w14:textId="77777777" w:rsidR="00507905" w:rsidRPr="00E5659F" w:rsidRDefault="00507905" w:rsidP="00150287">
            <w:pPr>
              <w:rPr>
                <w:rFonts w:ascii="標楷體" w:eastAsia="標楷體" w:hAnsi="標楷體"/>
              </w:rPr>
            </w:pPr>
          </w:p>
        </w:tc>
        <w:tc>
          <w:tcPr>
            <w:tcW w:w="1723" w:type="dxa"/>
          </w:tcPr>
          <w:p w14:paraId="2D83F017" w14:textId="77777777" w:rsidR="00507905" w:rsidRPr="00E5659F" w:rsidRDefault="00507905" w:rsidP="00150287">
            <w:pPr>
              <w:rPr>
                <w:rFonts w:ascii="標楷體" w:eastAsia="標楷體" w:hAnsi="標楷體"/>
              </w:rPr>
            </w:pPr>
          </w:p>
        </w:tc>
        <w:tc>
          <w:tcPr>
            <w:tcW w:w="456" w:type="dxa"/>
          </w:tcPr>
          <w:p w14:paraId="399E6318" w14:textId="77777777" w:rsidR="00507905" w:rsidRPr="00E5659F" w:rsidRDefault="00507905" w:rsidP="00150287">
            <w:pPr>
              <w:rPr>
                <w:rFonts w:ascii="標楷體" w:eastAsia="標楷體" w:hAnsi="標楷體"/>
              </w:rPr>
            </w:pPr>
          </w:p>
        </w:tc>
        <w:tc>
          <w:tcPr>
            <w:tcW w:w="688" w:type="dxa"/>
          </w:tcPr>
          <w:p w14:paraId="0C4C672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A1E68C2"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04B1DAF" w14:textId="77777777" w:rsidTr="00AF4A0A">
        <w:trPr>
          <w:trHeight w:val="244"/>
          <w:jc w:val="center"/>
        </w:trPr>
        <w:tc>
          <w:tcPr>
            <w:tcW w:w="679" w:type="dxa"/>
          </w:tcPr>
          <w:p w14:paraId="1175FCE8" w14:textId="77777777" w:rsidR="00507905" w:rsidRPr="00E5659F" w:rsidRDefault="00507905" w:rsidP="00150287">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767419A2"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F085562" w14:textId="77777777" w:rsidR="00507905" w:rsidRPr="00E5659F" w:rsidRDefault="00507905" w:rsidP="00150287">
            <w:pPr>
              <w:rPr>
                <w:rFonts w:ascii="標楷體" w:eastAsia="標楷體" w:hAnsi="標楷體"/>
              </w:rPr>
            </w:pPr>
          </w:p>
        </w:tc>
        <w:tc>
          <w:tcPr>
            <w:tcW w:w="456" w:type="dxa"/>
          </w:tcPr>
          <w:p w14:paraId="5DC0826B" w14:textId="77777777" w:rsidR="00507905" w:rsidRPr="00E5659F" w:rsidRDefault="00507905" w:rsidP="00150287">
            <w:pPr>
              <w:rPr>
                <w:rFonts w:ascii="標楷體" w:eastAsia="標楷體" w:hAnsi="標楷體"/>
              </w:rPr>
            </w:pPr>
          </w:p>
        </w:tc>
        <w:tc>
          <w:tcPr>
            <w:tcW w:w="1723" w:type="dxa"/>
          </w:tcPr>
          <w:p w14:paraId="3D581957" w14:textId="77777777" w:rsidR="00507905" w:rsidRPr="00E5659F" w:rsidRDefault="00507905" w:rsidP="00150287">
            <w:pPr>
              <w:rPr>
                <w:rFonts w:ascii="標楷體" w:eastAsia="標楷體" w:hAnsi="標楷體"/>
              </w:rPr>
            </w:pPr>
          </w:p>
        </w:tc>
        <w:tc>
          <w:tcPr>
            <w:tcW w:w="456" w:type="dxa"/>
          </w:tcPr>
          <w:p w14:paraId="77D0E99B" w14:textId="77777777" w:rsidR="00507905" w:rsidRPr="00E5659F" w:rsidRDefault="00507905" w:rsidP="00150287">
            <w:pPr>
              <w:rPr>
                <w:rFonts w:ascii="標楷體" w:eastAsia="標楷體" w:hAnsi="標楷體"/>
              </w:rPr>
            </w:pPr>
          </w:p>
        </w:tc>
        <w:tc>
          <w:tcPr>
            <w:tcW w:w="688" w:type="dxa"/>
          </w:tcPr>
          <w:p w14:paraId="249ED8B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CEBE20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3FAFCB9C" w14:textId="77777777" w:rsidTr="00AF4A0A">
        <w:trPr>
          <w:trHeight w:val="244"/>
          <w:jc w:val="center"/>
        </w:trPr>
        <w:tc>
          <w:tcPr>
            <w:tcW w:w="679" w:type="dxa"/>
          </w:tcPr>
          <w:p w14:paraId="5CBE6ED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10AFAED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3ED22EF7" w14:textId="77777777" w:rsidR="00507905" w:rsidRPr="00E5659F" w:rsidRDefault="00507905" w:rsidP="00150287">
            <w:pPr>
              <w:rPr>
                <w:rFonts w:ascii="標楷體" w:eastAsia="標楷體" w:hAnsi="標楷體"/>
              </w:rPr>
            </w:pPr>
          </w:p>
        </w:tc>
        <w:tc>
          <w:tcPr>
            <w:tcW w:w="456" w:type="dxa"/>
          </w:tcPr>
          <w:p w14:paraId="2060858F" w14:textId="77777777" w:rsidR="00507905" w:rsidRPr="00E5659F" w:rsidRDefault="00507905" w:rsidP="00150287">
            <w:pPr>
              <w:rPr>
                <w:rFonts w:ascii="標楷體" w:eastAsia="標楷體" w:hAnsi="標楷體"/>
              </w:rPr>
            </w:pPr>
          </w:p>
        </w:tc>
        <w:tc>
          <w:tcPr>
            <w:tcW w:w="1723" w:type="dxa"/>
          </w:tcPr>
          <w:p w14:paraId="31F091E5" w14:textId="77777777" w:rsidR="00507905" w:rsidRPr="00E5659F" w:rsidRDefault="00507905" w:rsidP="00150287">
            <w:pPr>
              <w:rPr>
                <w:rFonts w:ascii="標楷體" w:eastAsia="標楷體" w:hAnsi="標楷體"/>
              </w:rPr>
            </w:pPr>
          </w:p>
        </w:tc>
        <w:tc>
          <w:tcPr>
            <w:tcW w:w="456" w:type="dxa"/>
          </w:tcPr>
          <w:p w14:paraId="7519DAF3" w14:textId="77777777" w:rsidR="00507905" w:rsidRPr="00E5659F" w:rsidRDefault="00507905" w:rsidP="00150287">
            <w:pPr>
              <w:rPr>
                <w:rFonts w:ascii="標楷體" w:eastAsia="標楷體" w:hAnsi="標楷體"/>
              </w:rPr>
            </w:pPr>
          </w:p>
        </w:tc>
        <w:tc>
          <w:tcPr>
            <w:tcW w:w="688" w:type="dxa"/>
          </w:tcPr>
          <w:p w14:paraId="7BF19788"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E4F34F6"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3538CF" w:rsidRPr="00362205" w14:paraId="7EE2DF4C" w14:textId="77777777" w:rsidTr="00AF4A0A">
        <w:trPr>
          <w:trHeight w:val="244"/>
          <w:jc w:val="center"/>
        </w:trPr>
        <w:tc>
          <w:tcPr>
            <w:tcW w:w="679" w:type="dxa"/>
          </w:tcPr>
          <w:p w14:paraId="5622FE75" w14:textId="77777777" w:rsidR="003538CF" w:rsidRDefault="003538CF" w:rsidP="00150287">
            <w:pPr>
              <w:rPr>
                <w:rFonts w:ascii="標楷體" w:eastAsia="標楷體" w:hAnsi="標楷體"/>
              </w:rPr>
            </w:pPr>
          </w:p>
        </w:tc>
        <w:tc>
          <w:tcPr>
            <w:tcW w:w="2015" w:type="dxa"/>
          </w:tcPr>
          <w:p w14:paraId="17889FBB"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6F647883" w14:textId="77777777" w:rsidR="003538CF" w:rsidRPr="00E5659F" w:rsidRDefault="003538CF" w:rsidP="00150287">
            <w:pPr>
              <w:rPr>
                <w:rFonts w:ascii="標楷體" w:eastAsia="標楷體" w:hAnsi="標楷體"/>
              </w:rPr>
            </w:pPr>
          </w:p>
        </w:tc>
        <w:tc>
          <w:tcPr>
            <w:tcW w:w="456" w:type="dxa"/>
          </w:tcPr>
          <w:p w14:paraId="7C70208A" w14:textId="77777777" w:rsidR="003538CF" w:rsidRPr="00E5659F" w:rsidRDefault="003538CF" w:rsidP="00150287">
            <w:pPr>
              <w:rPr>
                <w:rFonts w:ascii="標楷體" w:eastAsia="標楷體" w:hAnsi="標楷體"/>
              </w:rPr>
            </w:pPr>
          </w:p>
        </w:tc>
        <w:tc>
          <w:tcPr>
            <w:tcW w:w="1723" w:type="dxa"/>
          </w:tcPr>
          <w:p w14:paraId="749D3E26" w14:textId="77777777" w:rsidR="003538CF" w:rsidRPr="00E5659F" w:rsidRDefault="003538CF" w:rsidP="00150287">
            <w:pPr>
              <w:rPr>
                <w:rFonts w:ascii="標楷體" w:eastAsia="標楷體" w:hAnsi="標楷體"/>
              </w:rPr>
            </w:pPr>
          </w:p>
        </w:tc>
        <w:tc>
          <w:tcPr>
            <w:tcW w:w="456" w:type="dxa"/>
          </w:tcPr>
          <w:p w14:paraId="4F6626EC" w14:textId="77777777" w:rsidR="003538CF" w:rsidRPr="00E5659F" w:rsidRDefault="003538CF" w:rsidP="00150287">
            <w:pPr>
              <w:rPr>
                <w:rFonts w:ascii="標楷體" w:eastAsia="標楷體" w:hAnsi="標楷體"/>
              </w:rPr>
            </w:pPr>
          </w:p>
        </w:tc>
        <w:tc>
          <w:tcPr>
            <w:tcW w:w="688" w:type="dxa"/>
          </w:tcPr>
          <w:p w14:paraId="1CF013F6"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413A913E"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04E5C168" w14:textId="77777777" w:rsidTr="00AF4A0A">
        <w:trPr>
          <w:trHeight w:val="244"/>
          <w:jc w:val="center"/>
        </w:trPr>
        <w:tc>
          <w:tcPr>
            <w:tcW w:w="679" w:type="dxa"/>
          </w:tcPr>
          <w:p w14:paraId="609D5667"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0F08878F"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5454021" w14:textId="77777777" w:rsidR="00507905" w:rsidRPr="00E5659F" w:rsidRDefault="00507905" w:rsidP="00150287">
            <w:pPr>
              <w:rPr>
                <w:rFonts w:ascii="標楷體" w:eastAsia="標楷體" w:hAnsi="標楷體"/>
              </w:rPr>
            </w:pPr>
          </w:p>
        </w:tc>
        <w:tc>
          <w:tcPr>
            <w:tcW w:w="456" w:type="dxa"/>
          </w:tcPr>
          <w:p w14:paraId="5CBA2141" w14:textId="77777777" w:rsidR="00507905" w:rsidRPr="00E5659F" w:rsidRDefault="00507905" w:rsidP="00150287">
            <w:pPr>
              <w:rPr>
                <w:rFonts w:ascii="標楷體" w:eastAsia="標楷體" w:hAnsi="標楷體"/>
              </w:rPr>
            </w:pPr>
          </w:p>
        </w:tc>
        <w:tc>
          <w:tcPr>
            <w:tcW w:w="1723" w:type="dxa"/>
          </w:tcPr>
          <w:p w14:paraId="6B9AB0B3" w14:textId="77777777" w:rsidR="00507905" w:rsidRPr="00E5659F" w:rsidRDefault="00507905" w:rsidP="00150287">
            <w:pPr>
              <w:rPr>
                <w:rFonts w:ascii="標楷體" w:eastAsia="標楷體" w:hAnsi="標楷體"/>
              </w:rPr>
            </w:pPr>
          </w:p>
        </w:tc>
        <w:tc>
          <w:tcPr>
            <w:tcW w:w="456" w:type="dxa"/>
          </w:tcPr>
          <w:p w14:paraId="2879A70F" w14:textId="77777777" w:rsidR="00507905" w:rsidRPr="00E5659F" w:rsidRDefault="00507905" w:rsidP="00150287">
            <w:pPr>
              <w:rPr>
                <w:rFonts w:ascii="標楷體" w:eastAsia="標楷體" w:hAnsi="標楷體"/>
              </w:rPr>
            </w:pPr>
          </w:p>
        </w:tc>
        <w:tc>
          <w:tcPr>
            <w:tcW w:w="688" w:type="dxa"/>
          </w:tcPr>
          <w:p w14:paraId="5E0AB0C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5B2DBE2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ABAAB23" w14:textId="77777777" w:rsidTr="00AF4A0A">
        <w:trPr>
          <w:trHeight w:val="244"/>
          <w:jc w:val="center"/>
        </w:trPr>
        <w:tc>
          <w:tcPr>
            <w:tcW w:w="679" w:type="dxa"/>
          </w:tcPr>
          <w:p w14:paraId="7D396C53"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1EFD99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01EA11EB" w14:textId="77777777" w:rsidR="00507905" w:rsidRPr="00E5659F" w:rsidRDefault="00507905" w:rsidP="00150287">
            <w:pPr>
              <w:rPr>
                <w:rFonts w:ascii="標楷體" w:eastAsia="標楷體" w:hAnsi="標楷體"/>
              </w:rPr>
            </w:pPr>
          </w:p>
        </w:tc>
        <w:tc>
          <w:tcPr>
            <w:tcW w:w="456" w:type="dxa"/>
          </w:tcPr>
          <w:p w14:paraId="0BBE0B30" w14:textId="77777777" w:rsidR="00507905" w:rsidRPr="00E5659F" w:rsidRDefault="00507905" w:rsidP="00150287">
            <w:pPr>
              <w:rPr>
                <w:rFonts w:ascii="標楷體" w:eastAsia="標楷體" w:hAnsi="標楷體"/>
              </w:rPr>
            </w:pPr>
          </w:p>
        </w:tc>
        <w:tc>
          <w:tcPr>
            <w:tcW w:w="1723" w:type="dxa"/>
          </w:tcPr>
          <w:p w14:paraId="14BFE75E" w14:textId="77777777" w:rsidR="00507905" w:rsidRPr="00E5659F" w:rsidRDefault="00507905" w:rsidP="00150287">
            <w:pPr>
              <w:rPr>
                <w:rFonts w:ascii="標楷體" w:eastAsia="標楷體" w:hAnsi="標楷體"/>
              </w:rPr>
            </w:pPr>
          </w:p>
        </w:tc>
        <w:tc>
          <w:tcPr>
            <w:tcW w:w="456" w:type="dxa"/>
          </w:tcPr>
          <w:p w14:paraId="211BAABA" w14:textId="77777777" w:rsidR="00507905" w:rsidRPr="00E5659F" w:rsidRDefault="00507905" w:rsidP="00150287">
            <w:pPr>
              <w:rPr>
                <w:rFonts w:ascii="標楷體" w:eastAsia="標楷體" w:hAnsi="標楷體"/>
              </w:rPr>
            </w:pPr>
          </w:p>
        </w:tc>
        <w:tc>
          <w:tcPr>
            <w:tcW w:w="688" w:type="dxa"/>
          </w:tcPr>
          <w:p w14:paraId="3D7164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3873A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3538CF" w:rsidRPr="00362205" w14:paraId="7CFF973E" w14:textId="77777777" w:rsidTr="00AF4A0A">
        <w:trPr>
          <w:trHeight w:val="244"/>
          <w:jc w:val="center"/>
        </w:trPr>
        <w:tc>
          <w:tcPr>
            <w:tcW w:w="679" w:type="dxa"/>
          </w:tcPr>
          <w:p w14:paraId="364417C9" w14:textId="77777777" w:rsidR="003538CF" w:rsidRDefault="003538CF" w:rsidP="00150287">
            <w:pPr>
              <w:rPr>
                <w:rFonts w:ascii="標楷體" w:eastAsia="標楷體" w:hAnsi="標楷體"/>
              </w:rPr>
            </w:pPr>
          </w:p>
        </w:tc>
        <w:tc>
          <w:tcPr>
            <w:tcW w:w="2015" w:type="dxa"/>
          </w:tcPr>
          <w:p w14:paraId="6D514B17"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62BA9FB9" w14:textId="77777777" w:rsidR="003538CF" w:rsidRPr="00E5659F" w:rsidRDefault="003538CF" w:rsidP="00150287">
            <w:pPr>
              <w:rPr>
                <w:rFonts w:ascii="標楷體" w:eastAsia="標楷體" w:hAnsi="標楷體"/>
              </w:rPr>
            </w:pPr>
          </w:p>
        </w:tc>
        <w:tc>
          <w:tcPr>
            <w:tcW w:w="456" w:type="dxa"/>
          </w:tcPr>
          <w:p w14:paraId="2C8E6B7A" w14:textId="77777777" w:rsidR="003538CF" w:rsidRPr="00E5659F" w:rsidRDefault="003538CF" w:rsidP="00150287">
            <w:pPr>
              <w:rPr>
                <w:rFonts w:ascii="標楷體" w:eastAsia="標楷體" w:hAnsi="標楷體"/>
              </w:rPr>
            </w:pPr>
          </w:p>
        </w:tc>
        <w:tc>
          <w:tcPr>
            <w:tcW w:w="1723" w:type="dxa"/>
          </w:tcPr>
          <w:p w14:paraId="6EBDF70B" w14:textId="77777777" w:rsidR="003538CF" w:rsidRPr="00E5659F" w:rsidRDefault="003538CF" w:rsidP="00150287">
            <w:pPr>
              <w:rPr>
                <w:rFonts w:ascii="標楷體" w:eastAsia="標楷體" w:hAnsi="標楷體"/>
              </w:rPr>
            </w:pPr>
          </w:p>
        </w:tc>
        <w:tc>
          <w:tcPr>
            <w:tcW w:w="456" w:type="dxa"/>
          </w:tcPr>
          <w:p w14:paraId="08BB4507" w14:textId="77777777" w:rsidR="003538CF" w:rsidRPr="00E5659F" w:rsidRDefault="003538CF" w:rsidP="00150287">
            <w:pPr>
              <w:rPr>
                <w:rFonts w:ascii="標楷體" w:eastAsia="標楷體" w:hAnsi="標楷體"/>
              </w:rPr>
            </w:pPr>
          </w:p>
        </w:tc>
        <w:tc>
          <w:tcPr>
            <w:tcW w:w="688" w:type="dxa"/>
          </w:tcPr>
          <w:p w14:paraId="1353E3E7" w14:textId="77777777" w:rsidR="003538CF" w:rsidRDefault="003538CF" w:rsidP="00150287">
            <w:pPr>
              <w:rPr>
                <w:rFonts w:ascii="標楷體" w:eastAsia="標楷體" w:hAnsi="標楷體"/>
              </w:rPr>
            </w:pPr>
          </w:p>
        </w:tc>
        <w:tc>
          <w:tcPr>
            <w:tcW w:w="3467" w:type="dxa"/>
          </w:tcPr>
          <w:p w14:paraId="145ADDE7"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7EB4E42D" w14:textId="77777777" w:rsidTr="00AF4A0A">
        <w:trPr>
          <w:trHeight w:val="244"/>
          <w:jc w:val="center"/>
        </w:trPr>
        <w:tc>
          <w:tcPr>
            <w:tcW w:w="679" w:type="dxa"/>
          </w:tcPr>
          <w:p w14:paraId="745A2BC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424EF7C4"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6A83FF21" w14:textId="77777777" w:rsidR="00507905" w:rsidRPr="00E5659F" w:rsidRDefault="00507905" w:rsidP="00150287">
            <w:pPr>
              <w:rPr>
                <w:rFonts w:ascii="標楷體" w:eastAsia="標楷體" w:hAnsi="標楷體"/>
              </w:rPr>
            </w:pPr>
          </w:p>
        </w:tc>
        <w:tc>
          <w:tcPr>
            <w:tcW w:w="456" w:type="dxa"/>
          </w:tcPr>
          <w:p w14:paraId="64DF8887" w14:textId="77777777" w:rsidR="00507905" w:rsidRPr="00E5659F" w:rsidRDefault="00507905" w:rsidP="00150287">
            <w:pPr>
              <w:rPr>
                <w:rFonts w:ascii="標楷體" w:eastAsia="標楷體" w:hAnsi="標楷體"/>
              </w:rPr>
            </w:pPr>
          </w:p>
        </w:tc>
        <w:tc>
          <w:tcPr>
            <w:tcW w:w="1723" w:type="dxa"/>
          </w:tcPr>
          <w:p w14:paraId="6E858054" w14:textId="77777777" w:rsidR="00507905" w:rsidRPr="00E5659F" w:rsidRDefault="00507905" w:rsidP="00150287">
            <w:pPr>
              <w:rPr>
                <w:rFonts w:ascii="標楷體" w:eastAsia="標楷體" w:hAnsi="標楷體"/>
              </w:rPr>
            </w:pPr>
          </w:p>
        </w:tc>
        <w:tc>
          <w:tcPr>
            <w:tcW w:w="456" w:type="dxa"/>
          </w:tcPr>
          <w:p w14:paraId="1298F5D4" w14:textId="77777777" w:rsidR="00507905" w:rsidRPr="00E5659F" w:rsidRDefault="00507905" w:rsidP="00150287">
            <w:pPr>
              <w:rPr>
                <w:rFonts w:ascii="標楷體" w:eastAsia="標楷體" w:hAnsi="標楷體"/>
              </w:rPr>
            </w:pPr>
          </w:p>
        </w:tc>
        <w:tc>
          <w:tcPr>
            <w:tcW w:w="688" w:type="dxa"/>
          </w:tcPr>
          <w:p w14:paraId="111B7B4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55A55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507905" w:rsidRPr="00362205" w14:paraId="454D90D8" w14:textId="77777777" w:rsidTr="00AF4A0A">
        <w:trPr>
          <w:trHeight w:val="244"/>
          <w:jc w:val="center"/>
        </w:trPr>
        <w:tc>
          <w:tcPr>
            <w:tcW w:w="679" w:type="dxa"/>
          </w:tcPr>
          <w:p w14:paraId="7CA28FE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0378616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C3E3C7C" w14:textId="77777777" w:rsidR="00507905" w:rsidRPr="00E5659F" w:rsidRDefault="00507905" w:rsidP="00150287">
            <w:pPr>
              <w:rPr>
                <w:rFonts w:ascii="標楷體" w:eastAsia="標楷體" w:hAnsi="標楷體"/>
              </w:rPr>
            </w:pPr>
          </w:p>
        </w:tc>
        <w:tc>
          <w:tcPr>
            <w:tcW w:w="456" w:type="dxa"/>
          </w:tcPr>
          <w:p w14:paraId="3AA32921" w14:textId="77777777" w:rsidR="00507905" w:rsidRPr="00E5659F" w:rsidRDefault="00507905" w:rsidP="00150287">
            <w:pPr>
              <w:rPr>
                <w:rFonts w:ascii="標楷體" w:eastAsia="標楷體" w:hAnsi="標楷體"/>
              </w:rPr>
            </w:pPr>
          </w:p>
        </w:tc>
        <w:tc>
          <w:tcPr>
            <w:tcW w:w="1723" w:type="dxa"/>
          </w:tcPr>
          <w:p w14:paraId="206DA6CA" w14:textId="77777777" w:rsidR="00886F0B" w:rsidRDefault="00886F0B" w:rsidP="00150287">
            <w:pPr>
              <w:rPr>
                <w:rFonts w:ascii="標楷體" w:eastAsia="標楷體" w:hAnsi="標楷體"/>
              </w:rPr>
            </w:pPr>
            <w:r w:rsidRPr="00886F0B">
              <w:rPr>
                <w:rFonts w:ascii="標楷體" w:eastAsia="標楷體" w:hAnsi="標楷體" w:hint="eastAsia"/>
              </w:rPr>
              <w:t>1:完全正常</w:t>
            </w:r>
          </w:p>
          <w:p w14:paraId="29A45805" w14:textId="77777777" w:rsidR="00886F0B" w:rsidRDefault="00886F0B" w:rsidP="00150287">
            <w:pPr>
              <w:rPr>
                <w:rFonts w:ascii="標楷體" w:eastAsia="標楷體" w:hAnsi="標楷體"/>
              </w:rPr>
            </w:pPr>
            <w:r w:rsidRPr="00886F0B">
              <w:rPr>
                <w:rFonts w:ascii="標楷體" w:eastAsia="標楷體" w:hAnsi="標楷體" w:hint="eastAsia"/>
              </w:rPr>
              <w:t>2:非常正常</w:t>
            </w:r>
          </w:p>
          <w:p w14:paraId="20D179FB" w14:textId="77777777" w:rsidR="00886F0B" w:rsidRDefault="00886F0B" w:rsidP="00150287">
            <w:pPr>
              <w:rPr>
                <w:rFonts w:ascii="標楷體" w:eastAsia="標楷體" w:hAnsi="標楷體"/>
              </w:rPr>
            </w:pPr>
            <w:r w:rsidRPr="00886F0B">
              <w:rPr>
                <w:rFonts w:ascii="標楷體" w:eastAsia="標楷體" w:hAnsi="標楷體" w:hint="eastAsia"/>
              </w:rPr>
              <w:t>3:正常</w:t>
            </w:r>
          </w:p>
          <w:p w14:paraId="1F415493" w14:textId="77777777" w:rsidR="00507905" w:rsidRPr="00E5659F" w:rsidRDefault="00886F0B" w:rsidP="00150287">
            <w:pPr>
              <w:rPr>
                <w:rFonts w:ascii="標楷體" w:eastAsia="標楷體" w:hAnsi="標楷體"/>
              </w:rPr>
            </w:pPr>
            <w:r w:rsidRPr="00886F0B">
              <w:rPr>
                <w:rFonts w:ascii="標楷體" w:eastAsia="標楷體" w:hAnsi="標楷體" w:hint="eastAsia"/>
              </w:rPr>
              <w:t>4:不正常</w:t>
            </w:r>
          </w:p>
        </w:tc>
        <w:tc>
          <w:tcPr>
            <w:tcW w:w="456" w:type="dxa"/>
          </w:tcPr>
          <w:p w14:paraId="28563C55"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0F5553CF"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77CF840" w14:textId="77777777" w:rsidR="00886F0B" w:rsidRPr="00D67AF4" w:rsidRDefault="00886F0B" w:rsidP="00886F0B">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704C9719" w14:textId="77777777" w:rsidR="00070973" w:rsidRPr="00886F0B" w:rsidRDefault="00070973" w:rsidP="00963912">
            <w:pPr>
              <w:rPr>
                <w:rFonts w:ascii="標楷體" w:eastAsia="標楷體" w:hAnsi="標楷體"/>
              </w:rPr>
            </w:pPr>
          </w:p>
        </w:tc>
      </w:tr>
      <w:tr w:rsidR="00507905" w:rsidRPr="00362205" w14:paraId="03CF10D8" w14:textId="77777777" w:rsidTr="00AF4A0A">
        <w:trPr>
          <w:trHeight w:val="244"/>
          <w:jc w:val="center"/>
        </w:trPr>
        <w:tc>
          <w:tcPr>
            <w:tcW w:w="679" w:type="dxa"/>
          </w:tcPr>
          <w:p w14:paraId="4BBA8490" w14:textId="77777777" w:rsidR="00507905" w:rsidRPr="00E5659F" w:rsidRDefault="00AF4A0A" w:rsidP="00150287">
            <w:pPr>
              <w:rPr>
                <w:rFonts w:ascii="標楷體" w:eastAsia="標楷體" w:hAnsi="標楷體"/>
              </w:rPr>
            </w:pPr>
            <w:r>
              <w:rPr>
                <w:rFonts w:ascii="標楷體" w:eastAsia="標楷體" w:hAnsi="標楷體" w:hint="eastAsia"/>
              </w:rPr>
              <w:t>29</w:t>
            </w:r>
          </w:p>
        </w:tc>
        <w:tc>
          <w:tcPr>
            <w:tcW w:w="2015" w:type="dxa"/>
          </w:tcPr>
          <w:p w14:paraId="4D7C56D6"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361C375E" w14:textId="77777777" w:rsidR="00507905" w:rsidRPr="00E5659F" w:rsidRDefault="00507905" w:rsidP="00150287">
            <w:pPr>
              <w:rPr>
                <w:rFonts w:ascii="標楷體" w:eastAsia="標楷體" w:hAnsi="標楷體"/>
              </w:rPr>
            </w:pPr>
          </w:p>
        </w:tc>
        <w:tc>
          <w:tcPr>
            <w:tcW w:w="456" w:type="dxa"/>
          </w:tcPr>
          <w:p w14:paraId="7384F301" w14:textId="77777777" w:rsidR="00507905" w:rsidRPr="00E5659F" w:rsidRDefault="00507905" w:rsidP="00150287">
            <w:pPr>
              <w:rPr>
                <w:rFonts w:ascii="標楷體" w:eastAsia="標楷體" w:hAnsi="標楷體"/>
              </w:rPr>
            </w:pPr>
          </w:p>
        </w:tc>
        <w:tc>
          <w:tcPr>
            <w:tcW w:w="1723" w:type="dxa"/>
          </w:tcPr>
          <w:p w14:paraId="4E6B4FBE" w14:textId="77777777" w:rsidR="00507905" w:rsidRPr="00E5659F" w:rsidRDefault="00507905" w:rsidP="00150287">
            <w:pPr>
              <w:rPr>
                <w:rFonts w:ascii="標楷體" w:eastAsia="標楷體" w:hAnsi="標楷體"/>
              </w:rPr>
            </w:pPr>
          </w:p>
        </w:tc>
        <w:tc>
          <w:tcPr>
            <w:tcW w:w="456" w:type="dxa"/>
          </w:tcPr>
          <w:p w14:paraId="05DF18E6" w14:textId="77777777" w:rsidR="00507905" w:rsidRPr="00E5659F" w:rsidRDefault="00507905" w:rsidP="00150287">
            <w:pPr>
              <w:rPr>
                <w:rFonts w:ascii="標楷體" w:eastAsia="標楷體" w:hAnsi="標楷體"/>
              </w:rPr>
            </w:pPr>
          </w:p>
        </w:tc>
        <w:tc>
          <w:tcPr>
            <w:tcW w:w="688" w:type="dxa"/>
          </w:tcPr>
          <w:p w14:paraId="5ACAE01B"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3404609F" w14:textId="77777777" w:rsidR="00F90CB6" w:rsidRDefault="00FF463F" w:rsidP="00F90CB6">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F90CB6">
              <w:rPr>
                <w:rFonts w:ascii="標楷體" w:eastAsia="標楷體" w:hAnsi="標楷體" w:hint="eastAsia"/>
              </w:rPr>
              <w:t>,檢核條件：</w:t>
            </w:r>
          </w:p>
          <w:p w14:paraId="26FB946C" w14:textId="77777777" w:rsidR="00F90CB6" w:rsidRDefault="00F90CB6" w:rsidP="00F90CB6">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1C79B2DA" w14:textId="77777777" w:rsidR="00507905" w:rsidRPr="00E5659F" w:rsidRDefault="00F90CB6" w:rsidP="00F90CB6">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404C53" w:rsidRPr="00362205" w14:paraId="4540ED10" w14:textId="77777777" w:rsidTr="00AF4A0A">
        <w:trPr>
          <w:trHeight w:val="244"/>
          <w:jc w:val="center"/>
        </w:trPr>
        <w:tc>
          <w:tcPr>
            <w:tcW w:w="679" w:type="dxa"/>
          </w:tcPr>
          <w:p w14:paraId="39C5D20F" w14:textId="77777777" w:rsidR="00404C53" w:rsidRDefault="00AF4A0A" w:rsidP="00150287">
            <w:pPr>
              <w:rPr>
                <w:rFonts w:ascii="標楷體" w:eastAsia="標楷體" w:hAnsi="標楷體"/>
              </w:rPr>
            </w:pPr>
            <w:r>
              <w:rPr>
                <w:rFonts w:ascii="標楷體" w:eastAsia="標楷體" w:hAnsi="標楷體" w:hint="eastAsia"/>
              </w:rPr>
              <w:t>30</w:t>
            </w:r>
          </w:p>
        </w:tc>
        <w:tc>
          <w:tcPr>
            <w:tcW w:w="9741" w:type="dxa"/>
            <w:gridSpan w:val="7"/>
          </w:tcPr>
          <w:p w14:paraId="75186E00" w14:textId="77777777" w:rsidR="00404C53" w:rsidRPr="00734D5A" w:rsidRDefault="00404C53" w:rsidP="00963912">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00734D5A" w:rsidRPr="00734D5A">
              <w:rPr>
                <w:rFonts w:ascii="標楷體" w:eastAsia="標楷體" w:hAnsi="標楷體" w:hint="eastAsia"/>
                <w:color w:val="000000"/>
                <w:spacing w:val="6"/>
                <w:shd w:val="clear" w:color="auto" w:fill="FFFFFF"/>
              </w:rPr>
              <w:t>調降利率</w:t>
            </w:r>
          </w:p>
        </w:tc>
      </w:tr>
      <w:tr w:rsidR="00507905" w:rsidRPr="00362205" w14:paraId="61DEDFDD" w14:textId="77777777" w:rsidTr="00AF4A0A">
        <w:trPr>
          <w:trHeight w:val="244"/>
          <w:jc w:val="center"/>
        </w:trPr>
        <w:tc>
          <w:tcPr>
            <w:tcW w:w="679" w:type="dxa"/>
          </w:tcPr>
          <w:p w14:paraId="66D34A6A" w14:textId="77777777" w:rsidR="00507905" w:rsidRPr="00E5659F" w:rsidRDefault="00507905" w:rsidP="00150287">
            <w:pPr>
              <w:rPr>
                <w:rFonts w:ascii="標楷體" w:eastAsia="標楷體" w:hAnsi="標楷體"/>
              </w:rPr>
            </w:pPr>
          </w:p>
        </w:tc>
        <w:tc>
          <w:tcPr>
            <w:tcW w:w="2015" w:type="dxa"/>
          </w:tcPr>
          <w:p w14:paraId="52DAA8E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98EDBC5" w14:textId="77777777" w:rsidR="00507905" w:rsidRPr="00E5659F" w:rsidRDefault="00507905" w:rsidP="00150287">
            <w:pPr>
              <w:rPr>
                <w:rFonts w:ascii="標楷體" w:eastAsia="標楷體" w:hAnsi="標楷體"/>
              </w:rPr>
            </w:pPr>
          </w:p>
        </w:tc>
        <w:tc>
          <w:tcPr>
            <w:tcW w:w="456" w:type="dxa"/>
          </w:tcPr>
          <w:p w14:paraId="6891E856" w14:textId="77777777" w:rsidR="00507905" w:rsidRPr="00E5659F" w:rsidRDefault="00507905" w:rsidP="00150287">
            <w:pPr>
              <w:rPr>
                <w:rFonts w:ascii="標楷體" w:eastAsia="標楷體" w:hAnsi="標楷體"/>
              </w:rPr>
            </w:pPr>
          </w:p>
        </w:tc>
        <w:tc>
          <w:tcPr>
            <w:tcW w:w="1723" w:type="dxa"/>
          </w:tcPr>
          <w:p w14:paraId="408B07EE" w14:textId="77777777" w:rsidR="00507905" w:rsidRPr="00E5659F" w:rsidRDefault="00507905" w:rsidP="00150287">
            <w:pPr>
              <w:rPr>
                <w:rFonts w:ascii="標楷體" w:eastAsia="標楷體" w:hAnsi="標楷體"/>
              </w:rPr>
            </w:pPr>
          </w:p>
        </w:tc>
        <w:tc>
          <w:tcPr>
            <w:tcW w:w="456" w:type="dxa"/>
          </w:tcPr>
          <w:p w14:paraId="30BC0363" w14:textId="77777777" w:rsidR="00507905" w:rsidRPr="00E5659F" w:rsidRDefault="00507905" w:rsidP="00150287">
            <w:pPr>
              <w:rPr>
                <w:rFonts w:ascii="標楷體" w:eastAsia="標楷體" w:hAnsi="標楷體"/>
              </w:rPr>
            </w:pPr>
          </w:p>
        </w:tc>
        <w:tc>
          <w:tcPr>
            <w:tcW w:w="688" w:type="dxa"/>
          </w:tcPr>
          <w:p w14:paraId="37DAC335"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E7FA4B7"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081EB9E6" w14:textId="77777777" w:rsidTr="00AF4A0A">
        <w:trPr>
          <w:trHeight w:val="244"/>
          <w:jc w:val="center"/>
        </w:trPr>
        <w:tc>
          <w:tcPr>
            <w:tcW w:w="679" w:type="dxa"/>
          </w:tcPr>
          <w:p w14:paraId="3E3F03E4" w14:textId="77777777" w:rsidR="00507905" w:rsidRPr="00E5659F" w:rsidRDefault="00507905" w:rsidP="00150287">
            <w:pPr>
              <w:rPr>
                <w:rFonts w:ascii="標楷體" w:eastAsia="標楷體" w:hAnsi="標楷體"/>
              </w:rPr>
            </w:pPr>
          </w:p>
        </w:tc>
        <w:tc>
          <w:tcPr>
            <w:tcW w:w="2015" w:type="dxa"/>
          </w:tcPr>
          <w:p w14:paraId="12851D2B"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17BCBE36" w14:textId="77777777" w:rsidR="00507905" w:rsidRPr="00E5659F" w:rsidRDefault="00507905" w:rsidP="00150287">
            <w:pPr>
              <w:rPr>
                <w:rFonts w:ascii="標楷體" w:eastAsia="標楷體" w:hAnsi="標楷體"/>
              </w:rPr>
            </w:pPr>
          </w:p>
        </w:tc>
        <w:tc>
          <w:tcPr>
            <w:tcW w:w="456" w:type="dxa"/>
          </w:tcPr>
          <w:p w14:paraId="3ED9CAF3" w14:textId="77777777" w:rsidR="00507905" w:rsidRPr="00E5659F" w:rsidRDefault="00507905" w:rsidP="00150287">
            <w:pPr>
              <w:rPr>
                <w:rFonts w:ascii="標楷體" w:eastAsia="標楷體" w:hAnsi="標楷體"/>
              </w:rPr>
            </w:pPr>
          </w:p>
        </w:tc>
        <w:tc>
          <w:tcPr>
            <w:tcW w:w="1723" w:type="dxa"/>
          </w:tcPr>
          <w:p w14:paraId="444BA1FF" w14:textId="77777777" w:rsidR="00507905" w:rsidRPr="00E5659F" w:rsidRDefault="00507905" w:rsidP="00150287">
            <w:pPr>
              <w:rPr>
                <w:rFonts w:ascii="標楷體" w:eastAsia="標楷體" w:hAnsi="標楷體"/>
              </w:rPr>
            </w:pPr>
          </w:p>
        </w:tc>
        <w:tc>
          <w:tcPr>
            <w:tcW w:w="456" w:type="dxa"/>
          </w:tcPr>
          <w:p w14:paraId="249285AF" w14:textId="77777777" w:rsidR="00507905" w:rsidRPr="00E5659F" w:rsidRDefault="00507905" w:rsidP="00150287">
            <w:pPr>
              <w:rPr>
                <w:rFonts w:ascii="標楷體" w:eastAsia="標楷體" w:hAnsi="標楷體"/>
              </w:rPr>
            </w:pPr>
          </w:p>
        </w:tc>
        <w:tc>
          <w:tcPr>
            <w:tcW w:w="688" w:type="dxa"/>
          </w:tcPr>
          <w:p w14:paraId="241F6072"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62C3AF08"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90CB6" w:rsidRPr="00362205" w14:paraId="6A067EDB" w14:textId="77777777" w:rsidTr="00AF4A0A">
        <w:trPr>
          <w:trHeight w:val="244"/>
          <w:jc w:val="center"/>
        </w:trPr>
        <w:tc>
          <w:tcPr>
            <w:tcW w:w="679" w:type="dxa"/>
          </w:tcPr>
          <w:p w14:paraId="1DCE66ED" w14:textId="77777777" w:rsidR="00F90CB6" w:rsidRDefault="00AF4A0A" w:rsidP="00150287">
            <w:pPr>
              <w:rPr>
                <w:rFonts w:ascii="標楷體" w:eastAsia="標楷體" w:hAnsi="標楷體"/>
              </w:rPr>
            </w:pPr>
            <w:r>
              <w:rPr>
                <w:rFonts w:ascii="標楷體" w:eastAsia="標楷體" w:hAnsi="標楷體" w:hint="eastAsia"/>
              </w:rPr>
              <w:t>31</w:t>
            </w:r>
          </w:p>
        </w:tc>
        <w:tc>
          <w:tcPr>
            <w:tcW w:w="2015" w:type="dxa"/>
          </w:tcPr>
          <w:p w14:paraId="124F58AF" w14:textId="77777777" w:rsidR="00F90CB6" w:rsidRPr="00507905" w:rsidRDefault="00F90CB6" w:rsidP="00150287">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0909E91A" w14:textId="77777777" w:rsidR="00F90CB6" w:rsidRPr="00E5659F" w:rsidRDefault="00F90CB6" w:rsidP="00150287">
            <w:pPr>
              <w:rPr>
                <w:rFonts w:ascii="標楷體" w:eastAsia="標楷體" w:hAnsi="標楷體"/>
              </w:rPr>
            </w:pPr>
          </w:p>
        </w:tc>
        <w:tc>
          <w:tcPr>
            <w:tcW w:w="456" w:type="dxa"/>
          </w:tcPr>
          <w:p w14:paraId="5C402E69" w14:textId="77777777" w:rsidR="00F90CB6" w:rsidRPr="00E5659F" w:rsidRDefault="00F90CB6" w:rsidP="00150287">
            <w:pPr>
              <w:rPr>
                <w:rFonts w:ascii="標楷體" w:eastAsia="標楷體" w:hAnsi="標楷體"/>
              </w:rPr>
            </w:pPr>
          </w:p>
        </w:tc>
        <w:tc>
          <w:tcPr>
            <w:tcW w:w="1723" w:type="dxa"/>
          </w:tcPr>
          <w:p w14:paraId="2541532E" w14:textId="77777777" w:rsidR="00F90CB6" w:rsidRPr="00E5659F" w:rsidRDefault="00F90CB6" w:rsidP="00150287">
            <w:pPr>
              <w:rPr>
                <w:rFonts w:ascii="標楷體" w:eastAsia="標楷體" w:hAnsi="標楷體"/>
              </w:rPr>
            </w:pPr>
          </w:p>
        </w:tc>
        <w:tc>
          <w:tcPr>
            <w:tcW w:w="456" w:type="dxa"/>
          </w:tcPr>
          <w:p w14:paraId="5620C7CD" w14:textId="77777777" w:rsidR="00F90CB6" w:rsidRPr="00E5659F" w:rsidRDefault="00F90CB6" w:rsidP="00150287">
            <w:pPr>
              <w:rPr>
                <w:rFonts w:ascii="標楷體" w:eastAsia="標楷體" w:hAnsi="標楷體"/>
              </w:rPr>
            </w:pPr>
          </w:p>
        </w:tc>
        <w:tc>
          <w:tcPr>
            <w:tcW w:w="688" w:type="dxa"/>
          </w:tcPr>
          <w:p w14:paraId="429DF73D" w14:textId="77777777" w:rsidR="00F90CB6" w:rsidRDefault="00404C53" w:rsidP="00150287">
            <w:pPr>
              <w:rPr>
                <w:rFonts w:ascii="標楷體" w:eastAsia="標楷體" w:hAnsi="標楷體"/>
              </w:rPr>
            </w:pPr>
            <w:r>
              <w:rPr>
                <w:rFonts w:ascii="標楷體" w:eastAsia="標楷體" w:hAnsi="標楷體" w:hint="eastAsia"/>
              </w:rPr>
              <w:t>R</w:t>
            </w:r>
          </w:p>
        </w:tc>
        <w:tc>
          <w:tcPr>
            <w:tcW w:w="3467" w:type="dxa"/>
          </w:tcPr>
          <w:p w14:paraId="4122AAFD" w14:textId="77777777" w:rsidR="00F90CB6" w:rsidRDefault="00F90CB6" w:rsidP="00963912">
            <w:pPr>
              <w:rPr>
                <w:rFonts w:ascii="標楷體" w:eastAsia="標楷體" w:hAnsi="標楷體"/>
              </w:rPr>
            </w:pPr>
          </w:p>
        </w:tc>
      </w:tr>
      <w:tr w:rsidR="00507905" w:rsidRPr="00362205" w14:paraId="2D409195" w14:textId="77777777" w:rsidTr="00AF4A0A">
        <w:trPr>
          <w:trHeight w:val="244"/>
          <w:jc w:val="center"/>
        </w:trPr>
        <w:tc>
          <w:tcPr>
            <w:tcW w:w="679" w:type="dxa"/>
          </w:tcPr>
          <w:p w14:paraId="163D7453"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2</w:t>
            </w:r>
          </w:p>
        </w:tc>
        <w:tc>
          <w:tcPr>
            <w:tcW w:w="2015" w:type="dxa"/>
          </w:tcPr>
          <w:p w14:paraId="4EA442AF"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3.</w:t>
            </w:r>
            <w:r w:rsidR="00507905" w:rsidRPr="00507905">
              <w:rPr>
                <w:rFonts w:ascii="標楷體" w:eastAsia="標楷體" w:hAnsi="標楷體" w:hint="eastAsia"/>
                <w:color w:val="000000"/>
                <w:spacing w:val="6"/>
              </w:rPr>
              <w:t>延長寬限期</w:t>
            </w:r>
          </w:p>
        </w:tc>
        <w:tc>
          <w:tcPr>
            <w:tcW w:w="936" w:type="dxa"/>
          </w:tcPr>
          <w:p w14:paraId="0E9F05B3" w14:textId="77777777" w:rsidR="00507905" w:rsidRPr="00E5659F" w:rsidRDefault="00507905" w:rsidP="00150287">
            <w:pPr>
              <w:rPr>
                <w:rFonts w:ascii="標楷體" w:eastAsia="標楷體" w:hAnsi="標楷體"/>
              </w:rPr>
            </w:pPr>
          </w:p>
        </w:tc>
        <w:tc>
          <w:tcPr>
            <w:tcW w:w="456" w:type="dxa"/>
          </w:tcPr>
          <w:p w14:paraId="05AA5A81" w14:textId="77777777" w:rsidR="00507905" w:rsidRPr="00E5659F" w:rsidRDefault="00507905" w:rsidP="00150287">
            <w:pPr>
              <w:rPr>
                <w:rFonts w:ascii="標楷體" w:eastAsia="標楷體" w:hAnsi="標楷體"/>
              </w:rPr>
            </w:pPr>
          </w:p>
        </w:tc>
        <w:tc>
          <w:tcPr>
            <w:tcW w:w="1723" w:type="dxa"/>
          </w:tcPr>
          <w:p w14:paraId="735EBC5C" w14:textId="77777777" w:rsidR="00507905" w:rsidRPr="00E5659F" w:rsidRDefault="00507905" w:rsidP="00150287">
            <w:pPr>
              <w:rPr>
                <w:rFonts w:ascii="標楷體" w:eastAsia="標楷體" w:hAnsi="標楷體"/>
              </w:rPr>
            </w:pPr>
          </w:p>
        </w:tc>
        <w:tc>
          <w:tcPr>
            <w:tcW w:w="456" w:type="dxa"/>
          </w:tcPr>
          <w:p w14:paraId="146D09CA" w14:textId="77777777" w:rsidR="00507905" w:rsidRPr="00E5659F" w:rsidRDefault="00507905" w:rsidP="00150287">
            <w:pPr>
              <w:rPr>
                <w:rFonts w:ascii="標楷體" w:eastAsia="標楷體" w:hAnsi="標楷體"/>
              </w:rPr>
            </w:pPr>
          </w:p>
        </w:tc>
        <w:tc>
          <w:tcPr>
            <w:tcW w:w="688" w:type="dxa"/>
          </w:tcPr>
          <w:p w14:paraId="361D414E"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B5F2CA6"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727CDEA1" w14:textId="77777777" w:rsidTr="00AF4A0A">
        <w:trPr>
          <w:trHeight w:val="244"/>
          <w:jc w:val="center"/>
        </w:trPr>
        <w:tc>
          <w:tcPr>
            <w:tcW w:w="679" w:type="dxa"/>
          </w:tcPr>
          <w:p w14:paraId="211DBA3A"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3</w:t>
            </w:r>
          </w:p>
        </w:tc>
        <w:tc>
          <w:tcPr>
            <w:tcW w:w="2015" w:type="dxa"/>
          </w:tcPr>
          <w:p w14:paraId="0C7E0649"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4.</w:t>
            </w:r>
            <w:r w:rsidR="00507905" w:rsidRPr="00507905">
              <w:rPr>
                <w:rFonts w:ascii="標楷體" w:eastAsia="標楷體" w:hAnsi="標楷體" w:hint="eastAsia"/>
                <w:color w:val="000000"/>
                <w:spacing w:val="6"/>
              </w:rPr>
              <w:t>縮短年期</w:t>
            </w:r>
          </w:p>
        </w:tc>
        <w:tc>
          <w:tcPr>
            <w:tcW w:w="936" w:type="dxa"/>
          </w:tcPr>
          <w:p w14:paraId="59C3CF5F" w14:textId="77777777" w:rsidR="00507905" w:rsidRPr="00E5659F" w:rsidRDefault="00507905" w:rsidP="00150287">
            <w:pPr>
              <w:rPr>
                <w:rFonts w:ascii="標楷體" w:eastAsia="標楷體" w:hAnsi="標楷體"/>
              </w:rPr>
            </w:pPr>
          </w:p>
        </w:tc>
        <w:tc>
          <w:tcPr>
            <w:tcW w:w="456" w:type="dxa"/>
          </w:tcPr>
          <w:p w14:paraId="47F759D6" w14:textId="77777777" w:rsidR="00507905" w:rsidRPr="00E5659F" w:rsidRDefault="00507905" w:rsidP="00150287">
            <w:pPr>
              <w:rPr>
                <w:rFonts w:ascii="標楷體" w:eastAsia="標楷體" w:hAnsi="標楷體"/>
              </w:rPr>
            </w:pPr>
          </w:p>
        </w:tc>
        <w:tc>
          <w:tcPr>
            <w:tcW w:w="1723" w:type="dxa"/>
          </w:tcPr>
          <w:p w14:paraId="773E36EA" w14:textId="77777777" w:rsidR="00507905" w:rsidRPr="00E5659F" w:rsidRDefault="00507905" w:rsidP="00150287">
            <w:pPr>
              <w:rPr>
                <w:rFonts w:ascii="標楷體" w:eastAsia="標楷體" w:hAnsi="標楷體"/>
              </w:rPr>
            </w:pPr>
          </w:p>
        </w:tc>
        <w:tc>
          <w:tcPr>
            <w:tcW w:w="456" w:type="dxa"/>
          </w:tcPr>
          <w:p w14:paraId="28CD967C" w14:textId="77777777" w:rsidR="00507905" w:rsidRPr="00E5659F" w:rsidRDefault="00507905" w:rsidP="00150287">
            <w:pPr>
              <w:rPr>
                <w:rFonts w:ascii="標楷體" w:eastAsia="標楷體" w:hAnsi="標楷體"/>
              </w:rPr>
            </w:pPr>
          </w:p>
        </w:tc>
        <w:tc>
          <w:tcPr>
            <w:tcW w:w="688" w:type="dxa"/>
          </w:tcPr>
          <w:p w14:paraId="7212E70A"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A365C39"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63E47351" w14:textId="77777777" w:rsidTr="00AF4A0A">
        <w:trPr>
          <w:trHeight w:val="244"/>
          <w:jc w:val="center"/>
        </w:trPr>
        <w:tc>
          <w:tcPr>
            <w:tcW w:w="679" w:type="dxa"/>
          </w:tcPr>
          <w:p w14:paraId="3B75C438"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4</w:t>
            </w:r>
          </w:p>
        </w:tc>
        <w:tc>
          <w:tcPr>
            <w:tcW w:w="2015" w:type="dxa"/>
          </w:tcPr>
          <w:p w14:paraId="2FF56A64"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5.</w:t>
            </w:r>
            <w:r w:rsidR="00507905" w:rsidRPr="00507905">
              <w:rPr>
                <w:rFonts w:ascii="標楷體" w:eastAsia="標楷體" w:hAnsi="標楷體" w:hint="eastAsia"/>
                <w:color w:val="000000"/>
                <w:spacing w:val="6"/>
              </w:rPr>
              <w:t>延長年期</w:t>
            </w:r>
          </w:p>
        </w:tc>
        <w:tc>
          <w:tcPr>
            <w:tcW w:w="936" w:type="dxa"/>
          </w:tcPr>
          <w:p w14:paraId="74FF5431" w14:textId="77777777" w:rsidR="00507905" w:rsidRPr="00E5659F" w:rsidRDefault="00507905" w:rsidP="00150287">
            <w:pPr>
              <w:rPr>
                <w:rFonts w:ascii="標楷體" w:eastAsia="標楷體" w:hAnsi="標楷體"/>
              </w:rPr>
            </w:pPr>
          </w:p>
        </w:tc>
        <w:tc>
          <w:tcPr>
            <w:tcW w:w="456" w:type="dxa"/>
          </w:tcPr>
          <w:p w14:paraId="024DE227" w14:textId="77777777" w:rsidR="00507905" w:rsidRPr="00E5659F" w:rsidRDefault="00507905" w:rsidP="00150287">
            <w:pPr>
              <w:rPr>
                <w:rFonts w:ascii="標楷體" w:eastAsia="標楷體" w:hAnsi="標楷體"/>
              </w:rPr>
            </w:pPr>
          </w:p>
        </w:tc>
        <w:tc>
          <w:tcPr>
            <w:tcW w:w="1723" w:type="dxa"/>
          </w:tcPr>
          <w:p w14:paraId="00E99982" w14:textId="77777777" w:rsidR="00507905" w:rsidRPr="00E5659F" w:rsidRDefault="00507905" w:rsidP="00150287">
            <w:pPr>
              <w:rPr>
                <w:rFonts w:ascii="標楷體" w:eastAsia="標楷體" w:hAnsi="標楷體"/>
              </w:rPr>
            </w:pPr>
          </w:p>
        </w:tc>
        <w:tc>
          <w:tcPr>
            <w:tcW w:w="456" w:type="dxa"/>
          </w:tcPr>
          <w:p w14:paraId="1CB2D192" w14:textId="77777777" w:rsidR="00507905" w:rsidRPr="00E5659F" w:rsidRDefault="00507905" w:rsidP="00150287">
            <w:pPr>
              <w:rPr>
                <w:rFonts w:ascii="標楷體" w:eastAsia="標楷體" w:hAnsi="標楷體"/>
              </w:rPr>
            </w:pPr>
          </w:p>
        </w:tc>
        <w:tc>
          <w:tcPr>
            <w:tcW w:w="688" w:type="dxa"/>
          </w:tcPr>
          <w:p w14:paraId="131E8123"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44CDDC4"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AF4A0A" w:rsidRPr="00362205" w14:paraId="0B558A78" w14:textId="77777777" w:rsidTr="00AF4A0A">
        <w:trPr>
          <w:trHeight w:val="244"/>
          <w:jc w:val="center"/>
        </w:trPr>
        <w:tc>
          <w:tcPr>
            <w:tcW w:w="679" w:type="dxa"/>
          </w:tcPr>
          <w:p w14:paraId="4E28DB14" w14:textId="77777777" w:rsidR="00AF4A0A" w:rsidRPr="00E5659F" w:rsidRDefault="00AF4A0A" w:rsidP="00AF4A0A">
            <w:pPr>
              <w:rPr>
                <w:rFonts w:ascii="標楷體" w:eastAsia="標楷體" w:hAnsi="標楷體"/>
              </w:rPr>
            </w:pPr>
            <w:r>
              <w:rPr>
                <w:rFonts w:ascii="標楷體" w:eastAsia="標楷體" w:hAnsi="標楷體" w:hint="eastAsia"/>
              </w:rPr>
              <w:t>35</w:t>
            </w:r>
          </w:p>
        </w:tc>
        <w:tc>
          <w:tcPr>
            <w:tcW w:w="2015" w:type="dxa"/>
          </w:tcPr>
          <w:p w14:paraId="10697EF6" w14:textId="77777777" w:rsidR="00AF4A0A" w:rsidRPr="00507905" w:rsidRDefault="00AF4A0A" w:rsidP="00AF4A0A">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3A385E09" w14:textId="77777777" w:rsidR="00AF4A0A" w:rsidRPr="00E5659F" w:rsidRDefault="00AF4A0A" w:rsidP="00AF4A0A">
            <w:pPr>
              <w:rPr>
                <w:rFonts w:ascii="標楷體" w:eastAsia="標楷體" w:hAnsi="標楷體"/>
              </w:rPr>
            </w:pPr>
          </w:p>
        </w:tc>
        <w:tc>
          <w:tcPr>
            <w:tcW w:w="456" w:type="dxa"/>
          </w:tcPr>
          <w:p w14:paraId="1F7C61BA" w14:textId="77777777" w:rsidR="00AF4A0A" w:rsidRPr="00E5659F" w:rsidRDefault="00AF4A0A" w:rsidP="00AF4A0A">
            <w:pPr>
              <w:rPr>
                <w:rFonts w:ascii="標楷體" w:eastAsia="標楷體" w:hAnsi="標楷體"/>
              </w:rPr>
            </w:pPr>
          </w:p>
        </w:tc>
        <w:tc>
          <w:tcPr>
            <w:tcW w:w="1723" w:type="dxa"/>
          </w:tcPr>
          <w:p w14:paraId="01BDE9FA" w14:textId="77777777" w:rsidR="00AF4A0A" w:rsidRPr="00E5659F" w:rsidRDefault="00AF4A0A" w:rsidP="00AF4A0A">
            <w:pPr>
              <w:rPr>
                <w:rFonts w:ascii="標楷體" w:eastAsia="標楷體" w:hAnsi="標楷體"/>
              </w:rPr>
            </w:pPr>
          </w:p>
        </w:tc>
        <w:tc>
          <w:tcPr>
            <w:tcW w:w="456" w:type="dxa"/>
          </w:tcPr>
          <w:p w14:paraId="6DC5C148" w14:textId="77777777" w:rsidR="00AF4A0A" w:rsidRPr="00E5659F" w:rsidRDefault="00AF4A0A" w:rsidP="00AF4A0A">
            <w:pPr>
              <w:rPr>
                <w:rFonts w:ascii="標楷體" w:eastAsia="標楷體" w:hAnsi="標楷體"/>
              </w:rPr>
            </w:pPr>
          </w:p>
        </w:tc>
        <w:tc>
          <w:tcPr>
            <w:tcW w:w="688" w:type="dxa"/>
          </w:tcPr>
          <w:p w14:paraId="5694E077" w14:textId="77777777" w:rsidR="00AF4A0A" w:rsidRDefault="00AF4A0A" w:rsidP="00AF4A0A">
            <w:pPr>
              <w:rPr>
                <w:rFonts w:ascii="標楷體" w:eastAsia="標楷體" w:hAnsi="標楷體"/>
              </w:rPr>
            </w:pPr>
            <w:r>
              <w:rPr>
                <w:rFonts w:ascii="標楷體" w:eastAsia="標楷體" w:hAnsi="標楷體" w:hint="eastAsia"/>
              </w:rPr>
              <w:t>W</w:t>
            </w:r>
          </w:p>
        </w:tc>
        <w:tc>
          <w:tcPr>
            <w:tcW w:w="3467" w:type="dxa"/>
          </w:tcPr>
          <w:p w14:paraId="287428FF" w14:textId="77777777" w:rsidR="00AF4A0A" w:rsidRPr="00F90CB6" w:rsidRDefault="00AF4A0A" w:rsidP="00AF4A0A">
            <w:pPr>
              <w:ind w:left="269" w:hangingChars="112" w:hanging="269"/>
              <w:rPr>
                <w:rFonts w:ascii="標楷體" w:eastAsia="標楷體" w:hAnsi="標楷體"/>
              </w:rPr>
            </w:pPr>
            <w:r>
              <w:rPr>
                <w:rFonts w:ascii="標楷體" w:eastAsia="標楷體" w:hAnsi="標楷體" w:hint="eastAsia"/>
              </w:rPr>
              <w:t>1.限輸入文數字</w:t>
            </w:r>
          </w:p>
        </w:tc>
      </w:tr>
    </w:tbl>
    <w:p w14:paraId="6BADCA2C" w14:textId="77777777" w:rsidR="00150287" w:rsidRPr="00291505" w:rsidRDefault="00150287" w:rsidP="00150287">
      <w:pPr>
        <w:rPr>
          <w:rFonts w:ascii="標楷體" w:eastAsia="標楷體" w:hAnsi="標楷體"/>
        </w:rPr>
      </w:pPr>
    </w:p>
    <w:p w14:paraId="0531FD1D" w14:textId="77777777" w:rsidR="00150287" w:rsidRPr="00291505" w:rsidRDefault="00150287" w:rsidP="00150287">
      <w:pPr>
        <w:rPr>
          <w:rFonts w:ascii="標楷體" w:eastAsia="標楷體" w:hAnsi="標楷體"/>
        </w:rPr>
      </w:pPr>
    </w:p>
    <w:p w14:paraId="69C7F037" w14:textId="77777777" w:rsidR="00507905" w:rsidRDefault="00507905" w:rsidP="00507905">
      <w:pPr>
        <w:pStyle w:val="a"/>
      </w:pPr>
      <w:r w:rsidRPr="00456B60">
        <w:rPr>
          <w:rFonts w:hint="eastAsia"/>
        </w:rPr>
        <w:t>資料產出</w:t>
      </w:r>
    </w:p>
    <w:p w14:paraId="36574E0A" w14:textId="77777777" w:rsidR="00150287" w:rsidRDefault="008B0F2D" w:rsidP="00507905">
      <w:r>
        <w:object w:dxaOrig="1520" w:dyaOrig="1033" w14:anchorId="6EDF2FEE">
          <v:shape id="_x0000_i1028" type="#_x0000_t75" style="width:78pt;height:54pt" o:ole="">
            <v:imagedata r:id="rId505" o:title=""/>
          </v:shape>
          <o:OLEObject Type="Embed" ProgID="AcroExch.Document.DC" ShapeID="_x0000_i1028" DrawAspect="Icon" ObjectID="_1707643645" r:id="rId506"/>
        </w:object>
      </w:r>
    </w:p>
    <w:p w14:paraId="4E59AA3A" w14:textId="77777777" w:rsidR="00150287" w:rsidRDefault="00150287" w:rsidP="00150287">
      <w:pPr>
        <w:rPr>
          <w:noProof/>
        </w:rPr>
      </w:pPr>
    </w:p>
    <w:p w14:paraId="60E44FAE" w14:textId="77777777" w:rsidR="00507905" w:rsidRPr="00456B60" w:rsidRDefault="00507905" w:rsidP="00507905">
      <w:pPr>
        <w:pStyle w:val="a"/>
      </w:pPr>
      <w:r>
        <w:rPr>
          <w:rFonts w:hint="eastAsia"/>
        </w:rPr>
        <w:t>檔案</w:t>
      </w:r>
      <w:r w:rsidRPr="00456B60">
        <w:t>資料說明</w:t>
      </w:r>
      <w:r>
        <w:rPr>
          <w:rFonts w:hint="eastAsia"/>
        </w:rPr>
        <w:t xml:space="preserve"> </w:t>
      </w:r>
      <w:r>
        <w:t>–</w:t>
      </w:r>
      <w:r>
        <w:rPr>
          <w:rFonts w:hint="eastAsia"/>
        </w:rPr>
        <w:t xml:space="preserve"> </w:t>
      </w:r>
      <w:r w:rsidR="0013098D">
        <w:rPr>
          <w:rFonts w:hint="eastAsia"/>
          <w:lang w:eastAsia="zh-TW"/>
        </w:rPr>
        <w:t>個人房貸調整案</w:t>
      </w:r>
    </w:p>
    <w:p w14:paraId="31D1B388" w14:textId="77777777" w:rsidR="00150287" w:rsidRPr="00507905" w:rsidRDefault="00150287" w:rsidP="00150287">
      <w:pPr>
        <w:rPr>
          <w:noProof/>
        </w:rPr>
      </w:pPr>
    </w:p>
    <w:p w14:paraId="54E142C5" w14:textId="77777777" w:rsidR="00150287" w:rsidRDefault="00150287" w:rsidP="001502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7C76D2" w:rsidRPr="008F1D46" w14:paraId="66385B5E" w14:textId="77777777" w:rsidTr="003538CF">
        <w:tc>
          <w:tcPr>
            <w:tcW w:w="681" w:type="dxa"/>
            <w:shd w:val="clear" w:color="auto" w:fill="D9D9D9"/>
          </w:tcPr>
          <w:p w14:paraId="60CB5BA7"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7487F892"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1F57F041"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BA8A0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5F2D418B"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C76D2" w:rsidRPr="007A1288" w14:paraId="4BE87301" w14:textId="77777777" w:rsidTr="003538CF">
        <w:tc>
          <w:tcPr>
            <w:tcW w:w="681" w:type="dxa"/>
            <w:shd w:val="clear" w:color="auto" w:fill="auto"/>
          </w:tcPr>
          <w:p w14:paraId="1B16183E" w14:textId="77777777" w:rsidR="00AE6A94" w:rsidRPr="007A1288" w:rsidRDefault="00AE6A94" w:rsidP="00AE6A94">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39ACB600"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1CEEFAC"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6ACD72DF" w14:textId="77777777" w:rsidR="009703B7"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66BCC999"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738EE4B2"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r>
      <w:tr w:rsidR="007C76D2" w:rsidRPr="007A1288" w14:paraId="785FA729" w14:textId="77777777" w:rsidTr="003538CF">
        <w:tc>
          <w:tcPr>
            <w:tcW w:w="681" w:type="dxa"/>
            <w:shd w:val="clear" w:color="auto" w:fill="auto"/>
          </w:tcPr>
          <w:p w14:paraId="2F90CE66" w14:textId="77777777" w:rsidR="00AE6A94" w:rsidRPr="007A1288" w:rsidRDefault="00AE6A94" w:rsidP="00AE6A94">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614ADB25"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0FC60E35"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3C1BD315"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27D9F94"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r>
      <w:tr w:rsidR="007C76D2" w:rsidRPr="007A1288" w14:paraId="40B25FD5" w14:textId="77777777" w:rsidTr="003538CF">
        <w:tc>
          <w:tcPr>
            <w:tcW w:w="681" w:type="dxa"/>
            <w:shd w:val="clear" w:color="auto" w:fill="auto"/>
          </w:tcPr>
          <w:p w14:paraId="089CCB28" w14:textId="77777777" w:rsidR="00AE6A94" w:rsidRPr="007A1288" w:rsidRDefault="00AE6A94" w:rsidP="00AE6A94">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022A695E"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018F897" w14:textId="77777777" w:rsidR="00AE6A94" w:rsidRPr="007A1288" w:rsidRDefault="00AE6A94" w:rsidP="00AE6A94">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49059099"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758922F5" w14:textId="77777777" w:rsidR="00404C53" w:rsidRDefault="00AE6A94" w:rsidP="003538CF">
            <w:pPr>
              <w:rPr>
                <w:rFonts w:ascii="標楷體" w:eastAsia="標楷體" w:hAnsi="標楷體"/>
              </w:rPr>
            </w:pPr>
            <w:r>
              <w:rPr>
                <w:rFonts w:ascii="標楷體" w:eastAsia="標楷體" w:hAnsi="標楷體" w:hint="eastAsia"/>
              </w:rPr>
              <w:t>客戶別</w:t>
            </w:r>
            <w:r w:rsidR="00404C53">
              <w:rPr>
                <w:rFonts w:ascii="標楷體" w:eastAsia="標楷體" w:hAnsi="標楷體" w:hint="eastAsia"/>
              </w:rPr>
              <w:t>+客戶別名稱</w:t>
            </w:r>
          </w:p>
          <w:p w14:paraId="290F07FE" w14:textId="77777777" w:rsidR="00AE6A94" w:rsidRPr="007A1288" w:rsidRDefault="00404C53" w:rsidP="003538CF">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7C76D2" w:rsidRPr="007A1288" w14:paraId="6573DC36" w14:textId="77777777" w:rsidTr="003538CF">
        <w:tc>
          <w:tcPr>
            <w:tcW w:w="681" w:type="dxa"/>
            <w:shd w:val="clear" w:color="auto" w:fill="auto"/>
          </w:tcPr>
          <w:p w14:paraId="16134FF0" w14:textId="77777777" w:rsidR="00AE6A94" w:rsidRPr="007A1288" w:rsidRDefault="00404C53" w:rsidP="00AE6A94">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7DEE70B1"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3F663395"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4ED5A994"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75D7736C"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r>
      <w:tr w:rsidR="007C76D2" w:rsidRPr="007A1288" w14:paraId="792649A9" w14:textId="77777777" w:rsidTr="003538CF">
        <w:tc>
          <w:tcPr>
            <w:tcW w:w="681" w:type="dxa"/>
            <w:shd w:val="clear" w:color="auto" w:fill="auto"/>
          </w:tcPr>
          <w:p w14:paraId="28D3E5B3" w14:textId="77777777" w:rsidR="00AE6A94" w:rsidRPr="007A1288" w:rsidRDefault="00404C53" w:rsidP="00AE6A94">
            <w:pPr>
              <w:rPr>
                <w:rFonts w:ascii="標楷體" w:eastAsia="標楷體" w:hAnsi="標楷體"/>
              </w:rPr>
            </w:pPr>
            <w:r>
              <w:rPr>
                <w:rFonts w:ascii="標楷體" w:eastAsia="標楷體" w:hAnsi="標楷體" w:hint="eastAsia"/>
              </w:rPr>
              <w:t>5</w:t>
            </w:r>
          </w:p>
        </w:tc>
        <w:tc>
          <w:tcPr>
            <w:tcW w:w="966" w:type="dxa"/>
            <w:shd w:val="clear" w:color="auto" w:fill="auto"/>
          </w:tcPr>
          <w:p w14:paraId="641FD4F3" w14:textId="77777777" w:rsidR="00AE6A94" w:rsidRPr="007A1288" w:rsidRDefault="00AE6A94" w:rsidP="00AE6A94">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4394EB6" w14:textId="77777777" w:rsidR="00AE6A94" w:rsidRPr="007A1288" w:rsidRDefault="00AE6A94" w:rsidP="00AE6A94">
            <w:pPr>
              <w:rPr>
                <w:rFonts w:ascii="標楷體" w:eastAsia="標楷體" w:hAnsi="標楷體"/>
              </w:rPr>
            </w:pPr>
            <w:r>
              <w:rPr>
                <w:rFonts w:ascii="標楷體" w:eastAsia="標楷體" w:hAnsi="標楷體" w:hint="eastAsia"/>
              </w:rPr>
              <w:t>繳款方式</w:t>
            </w:r>
          </w:p>
        </w:tc>
        <w:tc>
          <w:tcPr>
            <w:tcW w:w="3576" w:type="dxa"/>
            <w:shd w:val="clear" w:color="auto" w:fill="auto"/>
          </w:tcPr>
          <w:p w14:paraId="158D6D31"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6DA2B8CE" w14:textId="77777777" w:rsidR="00AE6A94" w:rsidRDefault="00AE6A94" w:rsidP="00AE6A94">
            <w:pPr>
              <w:rPr>
                <w:rFonts w:ascii="標楷體" w:eastAsia="標楷體" w:hAnsi="標楷體"/>
              </w:rPr>
            </w:pPr>
            <w:r>
              <w:rPr>
                <w:rFonts w:ascii="標楷體" w:eastAsia="標楷體" w:hAnsi="標楷體" w:hint="eastAsia"/>
              </w:rPr>
              <w:t>繳款方式</w:t>
            </w:r>
            <w:r w:rsidR="00404C53">
              <w:rPr>
                <w:rFonts w:ascii="標楷體" w:eastAsia="標楷體" w:hAnsi="標楷體" w:hint="eastAsia"/>
              </w:rPr>
              <w:t>+繳款方式名稱</w:t>
            </w:r>
          </w:p>
          <w:p w14:paraId="1698A608" w14:textId="77777777" w:rsidR="00404C53" w:rsidRPr="007A1288" w:rsidRDefault="00404C53" w:rsidP="00AE6A94">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4EDE5412" w14:textId="77777777" w:rsidTr="003538CF">
        <w:tc>
          <w:tcPr>
            <w:tcW w:w="681" w:type="dxa"/>
            <w:shd w:val="clear" w:color="auto" w:fill="auto"/>
          </w:tcPr>
          <w:p w14:paraId="4CE4C08B" w14:textId="77777777" w:rsidR="003538CF" w:rsidRPr="007A1288" w:rsidRDefault="00404C53" w:rsidP="003538CF">
            <w:pPr>
              <w:rPr>
                <w:rFonts w:ascii="標楷體" w:eastAsia="標楷體" w:hAnsi="標楷體"/>
              </w:rPr>
            </w:pPr>
            <w:r>
              <w:rPr>
                <w:rFonts w:ascii="標楷體" w:eastAsia="標楷體" w:hAnsi="標楷體" w:hint="eastAsia"/>
              </w:rPr>
              <w:t>6</w:t>
            </w:r>
          </w:p>
        </w:tc>
        <w:tc>
          <w:tcPr>
            <w:tcW w:w="966" w:type="dxa"/>
            <w:shd w:val="clear" w:color="auto" w:fill="auto"/>
          </w:tcPr>
          <w:p w14:paraId="7EBB80E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A4D8AD7"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c>
          <w:tcPr>
            <w:tcW w:w="3576" w:type="dxa"/>
            <w:shd w:val="clear" w:color="auto" w:fill="auto"/>
          </w:tcPr>
          <w:p w14:paraId="0BD4416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68DF0561"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r>
      <w:tr w:rsidR="003538CF" w:rsidRPr="007A1288" w14:paraId="58AE5D6A" w14:textId="77777777" w:rsidTr="003538CF">
        <w:tc>
          <w:tcPr>
            <w:tcW w:w="681" w:type="dxa"/>
            <w:shd w:val="clear" w:color="auto" w:fill="auto"/>
          </w:tcPr>
          <w:p w14:paraId="424C1DB7" w14:textId="77777777" w:rsidR="003538CF" w:rsidRDefault="00404C53" w:rsidP="003538CF">
            <w:pPr>
              <w:rPr>
                <w:rFonts w:ascii="標楷體" w:eastAsia="標楷體" w:hAnsi="標楷體"/>
              </w:rPr>
            </w:pPr>
            <w:r>
              <w:rPr>
                <w:rFonts w:ascii="標楷體" w:eastAsia="標楷體" w:hAnsi="標楷體" w:hint="eastAsia"/>
              </w:rPr>
              <w:t>7</w:t>
            </w:r>
          </w:p>
        </w:tc>
        <w:tc>
          <w:tcPr>
            <w:tcW w:w="966" w:type="dxa"/>
            <w:shd w:val="clear" w:color="auto" w:fill="auto"/>
          </w:tcPr>
          <w:p w14:paraId="7D1CD3E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5F9A692" w14:textId="77777777" w:rsidR="003538CF" w:rsidRPr="007A1288" w:rsidRDefault="003538CF" w:rsidP="003538CF">
            <w:pPr>
              <w:rPr>
                <w:rFonts w:ascii="標楷體" w:eastAsia="標楷體" w:hAnsi="標楷體"/>
              </w:rPr>
            </w:pPr>
            <w:r>
              <w:rPr>
                <w:rFonts w:ascii="標楷體" w:eastAsia="標楷體" w:hAnsi="標楷體" w:hint="eastAsia"/>
              </w:rPr>
              <w:t>扣款銀行</w:t>
            </w:r>
          </w:p>
        </w:tc>
        <w:tc>
          <w:tcPr>
            <w:tcW w:w="3576" w:type="dxa"/>
            <w:shd w:val="clear" w:color="auto" w:fill="auto"/>
          </w:tcPr>
          <w:p w14:paraId="657819A9" w14:textId="77777777" w:rsidR="003538CF" w:rsidRPr="007A1288" w:rsidRDefault="003538CF" w:rsidP="003538CF">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B7D5471" w14:textId="77777777" w:rsidR="003538CF" w:rsidRDefault="003538CF" w:rsidP="003538CF">
            <w:pPr>
              <w:rPr>
                <w:rFonts w:ascii="標楷體" w:eastAsia="標楷體" w:hAnsi="標楷體"/>
              </w:rPr>
            </w:pPr>
            <w:r>
              <w:rPr>
                <w:rFonts w:ascii="標楷體" w:eastAsia="標楷體" w:hAnsi="標楷體" w:hint="eastAsia"/>
              </w:rPr>
              <w:t>扣款銀行</w:t>
            </w:r>
            <w:r w:rsidR="00404C53">
              <w:rPr>
                <w:rFonts w:ascii="標楷體" w:eastAsia="標楷體" w:hAnsi="標楷體" w:hint="eastAsia"/>
              </w:rPr>
              <w:t>+扣款銀行名稱</w:t>
            </w:r>
          </w:p>
          <w:p w14:paraId="221D4A0B" w14:textId="77777777" w:rsidR="00404C53" w:rsidRPr="007A1288" w:rsidRDefault="00404C53" w:rsidP="003538CF">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710496EB" w14:textId="77777777" w:rsidTr="003538CF">
        <w:tc>
          <w:tcPr>
            <w:tcW w:w="681" w:type="dxa"/>
            <w:shd w:val="clear" w:color="auto" w:fill="auto"/>
          </w:tcPr>
          <w:p w14:paraId="3442880C" w14:textId="77777777" w:rsidR="003538CF" w:rsidRDefault="00F9104B" w:rsidP="003538CF">
            <w:pPr>
              <w:rPr>
                <w:rFonts w:ascii="標楷體" w:eastAsia="標楷體" w:hAnsi="標楷體"/>
              </w:rPr>
            </w:pPr>
            <w:r>
              <w:rPr>
                <w:rFonts w:ascii="標楷體" w:eastAsia="標楷體" w:hAnsi="標楷體" w:hint="eastAsia"/>
              </w:rPr>
              <w:t>8</w:t>
            </w:r>
          </w:p>
        </w:tc>
        <w:tc>
          <w:tcPr>
            <w:tcW w:w="966" w:type="dxa"/>
            <w:shd w:val="clear" w:color="auto" w:fill="auto"/>
          </w:tcPr>
          <w:p w14:paraId="7769F45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6CFD8D1"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c>
          <w:tcPr>
            <w:tcW w:w="3576" w:type="dxa"/>
            <w:shd w:val="clear" w:color="auto" w:fill="auto"/>
          </w:tcPr>
          <w:p w14:paraId="5EBDA5B6" w14:textId="77777777" w:rsidR="003538CF" w:rsidRPr="007A1288" w:rsidRDefault="003538CF" w:rsidP="003538CF">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C8B2484"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r>
      <w:tr w:rsidR="003538CF" w:rsidRPr="007A1288" w14:paraId="3751282C" w14:textId="77777777" w:rsidTr="003538CF">
        <w:tc>
          <w:tcPr>
            <w:tcW w:w="681" w:type="dxa"/>
            <w:shd w:val="clear" w:color="auto" w:fill="auto"/>
          </w:tcPr>
          <w:p w14:paraId="581EB3B3" w14:textId="77777777" w:rsidR="003538CF" w:rsidRDefault="00F9104B" w:rsidP="003538CF">
            <w:pPr>
              <w:rPr>
                <w:rFonts w:ascii="標楷體" w:eastAsia="標楷體" w:hAnsi="標楷體"/>
              </w:rPr>
            </w:pPr>
            <w:r>
              <w:rPr>
                <w:rFonts w:ascii="標楷體" w:eastAsia="標楷體" w:hAnsi="標楷體" w:hint="eastAsia"/>
              </w:rPr>
              <w:t>9</w:t>
            </w:r>
          </w:p>
        </w:tc>
        <w:tc>
          <w:tcPr>
            <w:tcW w:w="966" w:type="dxa"/>
            <w:shd w:val="clear" w:color="auto" w:fill="auto"/>
          </w:tcPr>
          <w:p w14:paraId="2CE0BD7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4D10CC4"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22E39E2F" w14:textId="77777777" w:rsidR="003538CF" w:rsidRPr="007A1288" w:rsidRDefault="003538CF" w:rsidP="003538CF">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13848E5"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r w:rsidR="00404C53">
              <w:rPr>
                <w:rFonts w:ascii="標楷體" w:eastAsia="標楷體" w:hAnsi="標楷體" w:hint="eastAsia"/>
              </w:rPr>
              <w:t>+基本利率代碼名稱([</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rPr>
              <w:t>]檢核[</w:t>
            </w:r>
            <w:r w:rsidR="00404C53" w:rsidRPr="00C56A3E">
              <w:rPr>
                <w:rFonts w:ascii="標楷體" w:eastAsia="標楷體" w:hAnsi="標楷體" w:hint="eastAsia"/>
              </w:rPr>
              <w:t>商品</w:t>
            </w:r>
            <w:r w:rsidR="00404C53" w:rsidRPr="00C56A3E">
              <w:rPr>
                <w:rFonts w:ascii="標楷體" w:eastAsia="標楷體" w:hAnsi="標楷體" w:hint="eastAsia"/>
              </w:rPr>
              <w:lastRenderedPageBreak/>
              <w:t>參數主檔</w:t>
            </w:r>
            <w:r w:rsidR="00404C53" w:rsidRPr="0008323D">
              <w:rPr>
                <w:rFonts w:ascii="標楷體" w:eastAsia="標楷體" w:hAnsi="標楷體" w:hint="eastAsia"/>
              </w:rPr>
              <w:t>(</w:t>
            </w:r>
            <w:r w:rsidR="00404C53" w:rsidRPr="007E2DBD">
              <w:rPr>
                <w:rFonts w:ascii="標楷體" w:eastAsia="標楷體" w:hAnsi="標楷體"/>
              </w:rPr>
              <w:t>FacProd</w:t>
            </w:r>
            <w:r w:rsidR="00404C53" w:rsidRPr="0008323D">
              <w:rPr>
                <w:rFonts w:ascii="標楷體" w:eastAsia="標楷體" w:hAnsi="標楷體" w:hint="eastAsia"/>
              </w:rPr>
              <w:t>)</w:t>
            </w:r>
            <w:r w:rsidR="00404C53">
              <w:rPr>
                <w:rFonts w:ascii="標楷體" w:eastAsia="標楷體" w:hAnsi="標楷體" w:hint="eastAsia"/>
              </w:rPr>
              <w:t>]帶出[</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color w:val="000000"/>
                <w:spacing w:val="6"/>
              </w:rPr>
              <w:t>名稱]</w:t>
            </w:r>
            <w:r w:rsidR="00404C53">
              <w:rPr>
                <w:rFonts w:ascii="標楷體" w:eastAsia="標楷體" w:hAnsi="標楷體" w:hint="eastAsia"/>
              </w:rPr>
              <w:t>)</w:t>
            </w:r>
          </w:p>
        </w:tc>
      </w:tr>
      <w:tr w:rsidR="003538CF" w:rsidRPr="007A1288" w14:paraId="11351520" w14:textId="77777777" w:rsidTr="003538CF">
        <w:tc>
          <w:tcPr>
            <w:tcW w:w="681" w:type="dxa"/>
            <w:shd w:val="clear" w:color="auto" w:fill="auto"/>
          </w:tcPr>
          <w:p w14:paraId="3F7EF58E" w14:textId="77777777" w:rsidR="003538CF" w:rsidRDefault="00B76606" w:rsidP="003538CF">
            <w:pPr>
              <w:rPr>
                <w:rFonts w:ascii="標楷體" w:eastAsia="標楷體" w:hAnsi="標楷體"/>
              </w:rPr>
            </w:pPr>
            <w:r>
              <w:rPr>
                <w:rFonts w:ascii="標楷體" w:eastAsia="標楷體" w:hAnsi="標楷體" w:hint="eastAsia"/>
              </w:rPr>
              <w:lastRenderedPageBreak/>
              <w:t>1</w:t>
            </w:r>
            <w:r w:rsidR="00F9104B">
              <w:rPr>
                <w:rFonts w:ascii="標楷體" w:eastAsia="標楷體" w:hAnsi="標楷體" w:hint="eastAsia"/>
              </w:rPr>
              <w:t>0</w:t>
            </w:r>
          </w:p>
        </w:tc>
        <w:tc>
          <w:tcPr>
            <w:tcW w:w="966" w:type="dxa"/>
            <w:shd w:val="clear" w:color="auto" w:fill="auto"/>
          </w:tcPr>
          <w:p w14:paraId="049F0CB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4B6E6C6" w14:textId="77777777" w:rsidR="003538CF" w:rsidRPr="007A1288" w:rsidRDefault="003538CF" w:rsidP="003538CF">
            <w:pPr>
              <w:rPr>
                <w:rFonts w:ascii="標楷體" w:eastAsia="標楷體" w:hAnsi="標楷體"/>
              </w:rPr>
            </w:pPr>
            <w:r>
              <w:rPr>
                <w:rFonts w:ascii="標楷體" w:eastAsia="標楷體" w:hAnsi="標楷體" w:hint="eastAsia"/>
              </w:rPr>
              <w:t>貸款期間</w:t>
            </w:r>
          </w:p>
        </w:tc>
        <w:tc>
          <w:tcPr>
            <w:tcW w:w="3576" w:type="dxa"/>
            <w:shd w:val="clear" w:color="auto" w:fill="auto"/>
          </w:tcPr>
          <w:p w14:paraId="57C0192A" w14:textId="77777777" w:rsidR="003538CF"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7F9234E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27054BAE" w14:textId="77777777" w:rsidR="003538CF" w:rsidRPr="007A1288" w:rsidRDefault="003538CF" w:rsidP="003538CF">
            <w:pPr>
              <w:rPr>
                <w:rFonts w:ascii="標楷體" w:eastAsia="標楷體" w:hAnsi="標楷體"/>
              </w:rPr>
            </w:pPr>
            <w:r>
              <w:rPr>
                <w:rFonts w:ascii="標楷體" w:eastAsia="標楷體" w:hAnsi="標楷體" w:hint="eastAsia"/>
              </w:rPr>
              <w:t>貸款期間</w:t>
            </w:r>
            <w:r w:rsidR="00404C53">
              <w:rPr>
                <w:rFonts w:ascii="標楷體" w:eastAsia="標楷體" w:hAnsi="標楷體" w:hint="eastAsia"/>
              </w:rPr>
              <w:t>(年)+ 貸款期間(月)</w:t>
            </w:r>
          </w:p>
        </w:tc>
      </w:tr>
      <w:tr w:rsidR="003538CF" w:rsidRPr="007A1288" w14:paraId="2DC23641" w14:textId="77777777" w:rsidTr="003538CF">
        <w:tc>
          <w:tcPr>
            <w:tcW w:w="681" w:type="dxa"/>
            <w:shd w:val="clear" w:color="auto" w:fill="auto"/>
          </w:tcPr>
          <w:p w14:paraId="3C7827F8"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1</w:t>
            </w:r>
          </w:p>
        </w:tc>
        <w:tc>
          <w:tcPr>
            <w:tcW w:w="966" w:type="dxa"/>
            <w:shd w:val="clear" w:color="auto" w:fill="auto"/>
          </w:tcPr>
          <w:p w14:paraId="68A2298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02061CF" w14:textId="77777777" w:rsidR="003538CF" w:rsidRPr="007A1288" w:rsidRDefault="003538CF" w:rsidP="003538CF">
            <w:pPr>
              <w:rPr>
                <w:rFonts w:ascii="標楷體" w:eastAsia="標楷體" w:hAnsi="標楷體"/>
              </w:rPr>
            </w:pPr>
            <w:r>
              <w:rPr>
                <w:rFonts w:ascii="標楷體" w:eastAsia="標楷體" w:hAnsi="標楷體" w:hint="eastAsia"/>
              </w:rPr>
              <w:t>利率區分</w:t>
            </w:r>
          </w:p>
        </w:tc>
        <w:tc>
          <w:tcPr>
            <w:tcW w:w="3576" w:type="dxa"/>
            <w:shd w:val="clear" w:color="auto" w:fill="auto"/>
          </w:tcPr>
          <w:p w14:paraId="65551165"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B894FAC" w14:textId="77777777" w:rsidR="003538CF" w:rsidRPr="007A1288" w:rsidRDefault="003538CF" w:rsidP="003538CF">
            <w:pPr>
              <w:rPr>
                <w:rFonts w:ascii="標楷體" w:eastAsia="標楷體" w:hAnsi="標楷體"/>
              </w:rPr>
            </w:pPr>
            <w:r>
              <w:rPr>
                <w:rFonts w:ascii="標楷體" w:eastAsia="標楷體" w:hAnsi="標楷體" w:hint="eastAsia"/>
              </w:rPr>
              <w:t>利率區分</w:t>
            </w:r>
            <w:r w:rsidR="00404C53">
              <w:rPr>
                <w:rFonts w:ascii="標楷體" w:eastAsia="標楷體" w:hAnsi="標楷體" w:hint="eastAsia"/>
              </w:rPr>
              <w:t>+利率區分說明(</w:t>
            </w:r>
            <w:r w:rsidR="00404C53" w:rsidRPr="0070349E">
              <w:rPr>
                <w:rFonts w:ascii="標楷體" w:eastAsia="標楷體" w:hAnsi="標楷體" w:hint="eastAsia"/>
                <w:lang w:eastAsia="zh-HK"/>
              </w:rPr>
              <w:t>依據</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rPr>
              <w:t>]</w:t>
            </w:r>
            <w:r w:rsidR="00404C53" w:rsidRPr="0070349E">
              <w:rPr>
                <w:rFonts w:ascii="標楷體" w:eastAsia="標楷體" w:hAnsi="標楷體" w:hint="eastAsia"/>
              </w:rPr>
              <w:t>對</w:t>
            </w:r>
            <w:r w:rsidR="00404C53">
              <w:rPr>
                <w:rFonts w:ascii="標楷體" w:eastAsia="標楷體" w:hAnsi="標楷體" w:hint="eastAsia"/>
              </w:rPr>
              <w:t>[共用代碼檔(</w:t>
            </w:r>
            <w:r w:rsidR="00404C53" w:rsidRPr="00C56A3E">
              <w:rPr>
                <w:rFonts w:ascii="標楷體" w:eastAsia="標楷體" w:hAnsi="標楷體"/>
              </w:rPr>
              <w:t>CdCode</w:t>
            </w:r>
            <w:r w:rsidR="00404C53">
              <w:rPr>
                <w:rFonts w:ascii="標楷體" w:eastAsia="標楷體" w:hAnsi="標楷體" w:hint="eastAsia"/>
              </w:rPr>
              <w:t>)]的</w:t>
            </w:r>
            <w:r w:rsidR="00404C53">
              <w:rPr>
                <w:rFonts w:ascii="標楷體" w:eastAsia="標楷體" w:hAnsi="標楷體" w:cs="細明體" w:hint="eastAsia"/>
                <w:spacing w:val="15"/>
                <w:kern w:val="0"/>
              </w:rPr>
              <w:t>DefCode為</w:t>
            </w:r>
            <w:r w:rsidR="00404C53">
              <w:rPr>
                <w:rFonts w:ascii="標楷體" w:eastAsia="標楷體" w:hAnsi="標楷體" w:hint="eastAsia"/>
              </w:rPr>
              <w:t xml:space="preserve"> [</w:t>
            </w:r>
            <w:r w:rsidR="00404C53" w:rsidRPr="00DC23E1">
              <w:rPr>
                <w:rFonts w:ascii="標楷體" w:eastAsia="標楷體" w:hAnsi="標楷體"/>
              </w:rPr>
              <w:t>FacmRateCode</w:t>
            </w:r>
            <w:r w:rsidR="00404C53">
              <w:rPr>
                <w:rFonts w:ascii="標楷體" w:eastAsia="標楷體" w:hAnsi="標楷體" w:hint="eastAsia"/>
              </w:rPr>
              <w:t>]</w:t>
            </w:r>
            <w:r w:rsidR="00404C53" w:rsidRPr="0070349E">
              <w:rPr>
                <w:rFonts w:ascii="標楷體" w:eastAsia="標楷體" w:hAnsi="標楷體" w:hint="eastAsia"/>
                <w:lang w:eastAsia="zh-HK"/>
              </w:rPr>
              <w:t>顯示</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color w:val="000000"/>
                <w:spacing w:val="6"/>
              </w:rPr>
              <w:t>說明</w:t>
            </w:r>
            <w:r w:rsidR="00404C53">
              <w:rPr>
                <w:rFonts w:ascii="標楷體" w:eastAsia="標楷體" w:hAnsi="標楷體" w:hint="eastAsia"/>
              </w:rPr>
              <w:t>])</w:t>
            </w:r>
          </w:p>
        </w:tc>
      </w:tr>
      <w:tr w:rsidR="003538CF" w:rsidRPr="007A1288" w14:paraId="6A2C5F92" w14:textId="77777777" w:rsidTr="003538CF">
        <w:tc>
          <w:tcPr>
            <w:tcW w:w="681" w:type="dxa"/>
            <w:shd w:val="clear" w:color="auto" w:fill="auto"/>
          </w:tcPr>
          <w:p w14:paraId="0EA81B02"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2</w:t>
            </w:r>
          </w:p>
        </w:tc>
        <w:tc>
          <w:tcPr>
            <w:tcW w:w="966" w:type="dxa"/>
            <w:shd w:val="clear" w:color="auto" w:fill="auto"/>
          </w:tcPr>
          <w:p w14:paraId="6220C27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DD1258D"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c>
          <w:tcPr>
            <w:tcW w:w="3576" w:type="dxa"/>
            <w:shd w:val="clear" w:color="auto" w:fill="auto"/>
          </w:tcPr>
          <w:p w14:paraId="7B9A4F49"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69E0A525"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r>
      <w:tr w:rsidR="003538CF" w:rsidRPr="007A1288" w14:paraId="61B7086E" w14:textId="77777777" w:rsidTr="003538CF">
        <w:tc>
          <w:tcPr>
            <w:tcW w:w="681" w:type="dxa"/>
            <w:shd w:val="clear" w:color="auto" w:fill="auto"/>
          </w:tcPr>
          <w:p w14:paraId="435B49CB"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3</w:t>
            </w:r>
          </w:p>
        </w:tc>
        <w:tc>
          <w:tcPr>
            <w:tcW w:w="966" w:type="dxa"/>
            <w:shd w:val="clear" w:color="auto" w:fill="auto"/>
          </w:tcPr>
          <w:p w14:paraId="202ABDD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2C20427" w14:textId="77777777" w:rsidR="003538CF" w:rsidRPr="007A1288" w:rsidRDefault="003538CF" w:rsidP="003538CF">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0826093D"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363D1E0F" w14:textId="77777777" w:rsidR="003538CF" w:rsidRPr="007A1288" w:rsidRDefault="003538CF" w:rsidP="003538CF">
            <w:pPr>
              <w:rPr>
                <w:rFonts w:ascii="標楷體" w:eastAsia="標楷體" w:hAnsi="標楷體"/>
              </w:rPr>
            </w:pPr>
            <w:r>
              <w:rPr>
                <w:rFonts w:ascii="標楷體" w:eastAsia="標楷體" w:hAnsi="標楷體" w:hint="eastAsia"/>
              </w:rPr>
              <w:t>首次撥款日</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2773A951" w14:textId="77777777" w:rsidTr="003538CF">
        <w:tc>
          <w:tcPr>
            <w:tcW w:w="681" w:type="dxa"/>
            <w:shd w:val="clear" w:color="auto" w:fill="auto"/>
          </w:tcPr>
          <w:p w14:paraId="45CB3BC7"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4</w:t>
            </w:r>
          </w:p>
        </w:tc>
        <w:tc>
          <w:tcPr>
            <w:tcW w:w="966" w:type="dxa"/>
            <w:shd w:val="clear" w:color="auto" w:fill="auto"/>
          </w:tcPr>
          <w:p w14:paraId="20C116A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8E40C9"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c>
          <w:tcPr>
            <w:tcW w:w="3576" w:type="dxa"/>
            <w:shd w:val="clear" w:color="auto" w:fill="auto"/>
          </w:tcPr>
          <w:p w14:paraId="2E582321"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0648871A"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r>
      <w:tr w:rsidR="003538CF" w:rsidRPr="007A1288" w14:paraId="52BFD56A" w14:textId="77777777" w:rsidTr="003538CF">
        <w:tc>
          <w:tcPr>
            <w:tcW w:w="681" w:type="dxa"/>
            <w:shd w:val="clear" w:color="auto" w:fill="auto"/>
          </w:tcPr>
          <w:p w14:paraId="1B335D19" w14:textId="77777777" w:rsidR="003538CF" w:rsidRDefault="00F9104B" w:rsidP="003538CF">
            <w:pPr>
              <w:rPr>
                <w:rFonts w:ascii="標楷體" w:eastAsia="標楷體" w:hAnsi="標楷體"/>
              </w:rPr>
            </w:pPr>
            <w:r>
              <w:rPr>
                <w:rFonts w:ascii="標楷體" w:eastAsia="標楷體" w:hAnsi="標楷體" w:hint="eastAsia"/>
              </w:rPr>
              <w:t>15</w:t>
            </w:r>
          </w:p>
        </w:tc>
        <w:tc>
          <w:tcPr>
            <w:tcW w:w="966" w:type="dxa"/>
            <w:shd w:val="clear" w:color="auto" w:fill="auto"/>
          </w:tcPr>
          <w:p w14:paraId="1C87454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C7A5DD0" w14:textId="77777777" w:rsidR="003538CF" w:rsidRDefault="003538CF" w:rsidP="003538CF">
            <w:pPr>
              <w:rPr>
                <w:rFonts w:ascii="標楷體" w:eastAsia="標楷體" w:hAnsi="標楷體"/>
              </w:rPr>
            </w:pPr>
            <w:r>
              <w:rPr>
                <w:rFonts w:ascii="標楷體" w:eastAsia="標楷體" w:hAnsi="標楷體" w:hint="eastAsia"/>
              </w:rPr>
              <w:t>核准利率</w:t>
            </w:r>
          </w:p>
        </w:tc>
        <w:tc>
          <w:tcPr>
            <w:tcW w:w="3576" w:type="dxa"/>
            <w:shd w:val="clear" w:color="auto" w:fill="auto"/>
          </w:tcPr>
          <w:p w14:paraId="4D6DA8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02F6D7C2" w14:textId="77777777" w:rsidR="003538CF" w:rsidRDefault="003538CF" w:rsidP="003538CF">
            <w:pPr>
              <w:rPr>
                <w:rFonts w:ascii="標楷體" w:eastAsia="標楷體" w:hAnsi="標楷體"/>
              </w:rPr>
            </w:pPr>
            <w:r>
              <w:rPr>
                <w:rFonts w:ascii="標楷體" w:eastAsia="標楷體" w:hAnsi="標楷體" w:hint="eastAsia"/>
              </w:rPr>
              <w:t>核准利率</w:t>
            </w:r>
          </w:p>
        </w:tc>
      </w:tr>
      <w:tr w:rsidR="003538CF" w:rsidRPr="007A1288" w14:paraId="5E80EE91" w14:textId="77777777" w:rsidTr="003538CF">
        <w:tc>
          <w:tcPr>
            <w:tcW w:w="681" w:type="dxa"/>
            <w:shd w:val="clear" w:color="auto" w:fill="auto"/>
          </w:tcPr>
          <w:p w14:paraId="246B163C" w14:textId="77777777" w:rsidR="003538CF" w:rsidRDefault="00F9104B" w:rsidP="003538CF">
            <w:pPr>
              <w:rPr>
                <w:rFonts w:ascii="標楷體" w:eastAsia="標楷體" w:hAnsi="標楷體"/>
              </w:rPr>
            </w:pPr>
            <w:r>
              <w:rPr>
                <w:rFonts w:ascii="標楷體" w:eastAsia="標楷體" w:hAnsi="標楷體" w:hint="eastAsia"/>
              </w:rPr>
              <w:t>16</w:t>
            </w:r>
          </w:p>
        </w:tc>
        <w:tc>
          <w:tcPr>
            <w:tcW w:w="966" w:type="dxa"/>
            <w:shd w:val="clear" w:color="auto" w:fill="auto"/>
          </w:tcPr>
          <w:p w14:paraId="3B40B44B"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C517970" w14:textId="77777777" w:rsidR="003538CF" w:rsidRDefault="003538CF" w:rsidP="003538CF">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1CAC8F83"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230A558E" w14:textId="77777777" w:rsidR="003538CF" w:rsidRDefault="003538CF" w:rsidP="003538CF">
            <w:pPr>
              <w:rPr>
                <w:rFonts w:ascii="標楷體" w:eastAsia="標楷體" w:hAnsi="標楷體"/>
              </w:rPr>
            </w:pPr>
            <w:r>
              <w:rPr>
                <w:rFonts w:ascii="標楷體" w:eastAsia="標楷體" w:hAnsi="標楷體" w:hint="eastAsia"/>
              </w:rPr>
              <w:t>違約還款月數</w:t>
            </w:r>
          </w:p>
        </w:tc>
      </w:tr>
      <w:tr w:rsidR="003538CF" w:rsidRPr="007A1288" w14:paraId="628B02B9" w14:textId="77777777" w:rsidTr="003538CF">
        <w:tc>
          <w:tcPr>
            <w:tcW w:w="681" w:type="dxa"/>
            <w:shd w:val="clear" w:color="auto" w:fill="auto"/>
          </w:tcPr>
          <w:p w14:paraId="134D238B" w14:textId="77777777" w:rsidR="003538CF" w:rsidRDefault="00F9104B" w:rsidP="003538CF">
            <w:pPr>
              <w:rPr>
                <w:rFonts w:ascii="標楷體" w:eastAsia="標楷體" w:hAnsi="標楷體"/>
              </w:rPr>
            </w:pPr>
            <w:r>
              <w:rPr>
                <w:rFonts w:ascii="標楷體" w:eastAsia="標楷體" w:hAnsi="標楷體" w:hint="eastAsia"/>
              </w:rPr>
              <w:t>17</w:t>
            </w:r>
          </w:p>
        </w:tc>
        <w:tc>
          <w:tcPr>
            <w:tcW w:w="966" w:type="dxa"/>
            <w:shd w:val="clear" w:color="auto" w:fill="auto"/>
          </w:tcPr>
          <w:p w14:paraId="1159506F"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6F69FF" w14:textId="77777777" w:rsidR="003538CF" w:rsidRDefault="003538CF" w:rsidP="003538CF">
            <w:pPr>
              <w:rPr>
                <w:rFonts w:ascii="標楷體" w:eastAsia="標楷體" w:hAnsi="標楷體"/>
              </w:rPr>
            </w:pPr>
            <w:r>
              <w:rPr>
                <w:rFonts w:ascii="標楷體" w:eastAsia="標楷體" w:hAnsi="標楷體" w:hint="eastAsia"/>
              </w:rPr>
              <w:t>目前利率</w:t>
            </w:r>
          </w:p>
        </w:tc>
        <w:tc>
          <w:tcPr>
            <w:tcW w:w="3576" w:type="dxa"/>
            <w:shd w:val="clear" w:color="auto" w:fill="auto"/>
          </w:tcPr>
          <w:p w14:paraId="0F4233E8" w14:textId="77777777" w:rsidR="003538CF" w:rsidRDefault="003538CF" w:rsidP="003538CF">
            <w:pPr>
              <w:rPr>
                <w:rFonts w:ascii="標楷體" w:eastAsia="標楷體" w:hAnsi="標楷體"/>
                <w:lang w:eastAsia="zh-HK"/>
              </w:rPr>
            </w:pPr>
            <w:r>
              <w:rPr>
                <w:rFonts w:ascii="標楷體" w:eastAsia="標楷體" w:hAnsi="標楷體"/>
                <w:lang w:eastAsia="zh-HK"/>
              </w:rPr>
              <w:t>LoanBorMain.StoreRate</w:t>
            </w:r>
            <w:r w:rsidR="00B76606">
              <w:rPr>
                <w:rFonts w:ascii="標楷體" w:eastAsia="標楷體" w:hAnsi="標楷體"/>
                <w:lang w:eastAsia="zh-HK"/>
              </w:rPr>
              <w:t>+</w:t>
            </w:r>
          </w:p>
          <w:p w14:paraId="79CDFDB4" w14:textId="77777777" w:rsidR="00B76606" w:rsidRPr="007A1288" w:rsidRDefault="00B76606" w:rsidP="003538CF">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6E8AEBF5" w14:textId="77777777" w:rsidR="003538CF" w:rsidRDefault="003538CF" w:rsidP="003538CF">
            <w:pPr>
              <w:rPr>
                <w:rFonts w:ascii="標楷體" w:eastAsia="標楷體" w:hAnsi="標楷體"/>
              </w:rPr>
            </w:pPr>
            <w:r>
              <w:rPr>
                <w:rFonts w:ascii="標楷體" w:eastAsia="標楷體" w:hAnsi="標楷體" w:hint="eastAsia"/>
              </w:rPr>
              <w:t>目前利率</w:t>
            </w:r>
            <w:r w:rsidR="00B76606">
              <w:rPr>
                <w:rFonts w:ascii="標楷體" w:eastAsia="標楷體" w:hAnsi="標楷體" w:hint="eastAsia"/>
              </w:rPr>
              <w:t>+目前利率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4895C80F" w14:textId="77777777" w:rsidTr="003538CF">
        <w:tc>
          <w:tcPr>
            <w:tcW w:w="681" w:type="dxa"/>
            <w:shd w:val="clear" w:color="auto" w:fill="auto"/>
          </w:tcPr>
          <w:p w14:paraId="09F462A1" w14:textId="77777777" w:rsidR="003538CF" w:rsidRDefault="00F9104B" w:rsidP="003538CF">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7F7871C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AB207CE" w14:textId="77777777" w:rsidR="003538CF" w:rsidRDefault="003538CF" w:rsidP="003538CF">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AE2574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483C33A3" w14:textId="77777777" w:rsidR="003538CF" w:rsidRDefault="003538CF" w:rsidP="003538CF">
            <w:pPr>
              <w:rPr>
                <w:rFonts w:ascii="標楷體" w:eastAsia="標楷體" w:hAnsi="標楷體"/>
              </w:rPr>
            </w:pPr>
            <w:r>
              <w:rPr>
                <w:rFonts w:ascii="標楷體" w:eastAsia="標楷體" w:hAnsi="標楷體" w:hint="eastAsia"/>
              </w:rPr>
              <w:t>違約率-金額</w:t>
            </w:r>
          </w:p>
        </w:tc>
      </w:tr>
      <w:tr w:rsidR="003538CF" w:rsidRPr="007A1288" w14:paraId="58EA5CB4" w14:textId="77777777" w:rsidTr="003538CF">
        <w:tc>
          <w:tcPr>
            <w:tcW w:w="681" w:type="dxa"/>
            <w:shd w:val="clear" w:color="auto" w:fill="auto"/>
          </w:tcPr>
          <w:p w14:paraId="3528CB1B" w14:textId="77777777" w:rsidR="003538CF" w:rsidRDefault="00F9104B" w:rsidP="003538CF">
            <w:pPr>
              <w:rPr>
                <w:rFonts w:ascii="標楷體" w:eastAsia="標楷體" w:hAnsi="標楷體"/>
              </w:rPr>
            </w:pPr>
            <w:r>
              <w:rPr>
                <w:rFonts w:ascii="標楷體" w:eastAsia="標楷體" w:hAnsi="標楷體" w:hint="eastAsia"/>
              </w:rPr>
              <w:t>19</w:t>
            </w:r>
          </w:p>
        </w:tc>
        <w:tc>
          <w:tcPr>
            <w:tcW w:w="966" w:type="dxa"/>
            <w:shd w:val="clear" w:color="auto" w:fill="auto"/>
          </w:tcPr>
          <w:p w14:paraId="7904949C"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FC621A7" w14:textId="77777777" w:rsidR="003538CF" w:rsidRDefault="003538CF" w:rsidP="003538CF">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F05DC9C" w14:textId="77777777" w:rsidR="003538CF" w:rsidRDefault="003538CF" w:rsidP="003538CF">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0EED1774"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38A97B42" w14:textId="77777777" w:rsidR="003538CF" w:rsidRDefault="003538CF" w:rsidP="003538CF">
            <w:pPr>
              <w:rPr>
                <w:rFonts w:ascii="標楷體" w:eastAsia="標楷體" w:hAnsi="標楷體"/>
              </w:rPr>
            </w:pPr>
            <w:r>
              <w:rPr>
                <w:rFonts w:ascii="標楷體" w:eastAsia="標楷體" w:hAnsi="標楷體" w:hint="eastAsia"/>
              </w:rPr>
              <w:t>下次調整利率+下次調整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09491773" w14:textId="77777777" w:rsidTr="003538CF">
        <w:tc>
          <w:tcPr>
            <w:tcW w:w="681" w:type="dxa"/>
            <w:shd w:val="clear" w:color="auto" w:fill="auto"/>
          </w:tcPr>
          <w:p w14:paraId="31F35B6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0</w:t>
            </w:r>
          </w:p>
        </w:tc>
        <w:tc>
          <w:tcPr>
            <w:tcW w:w="966" w:type="dxa"/>
            <w:shd w:val="clear" w:color="auto" w:fill="auto"/>
          </w:tcPr>
          <w:p w14:paraId="60065B7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EF04816" w14:textId="77777777" w:rsidR="003538CF" w:rsidRDefault="003538CF" w:rsidP="003538CF">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130A5BF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0F77FD9D" w14:textId="77777777" w:rsidR="003538CF" w:rsidRDefault="003538CF" w:rsidP="003538CF">
            <w:pPr>
              <w:rPr>
                <w:rFonts w:ascii="標楷體" w:eastAsia="標楷體" w:hAnsi="標楷體"/>
              </w:rPr>
            </w:pPr>
            <w:r>
              <w:rPr>
                <w:rFonts w:ascii="標楷體" w:eastAsia="標楷體" w:hAnsi="標楷體" w:hint="eastAsia"/>
              </w:rPr>
              <w:t>利率加減碼</w:t>
            </w:r>
          </w:p>
        </w:tc>
      </w:tr>
      <w:tr w:rsidR="003538CF" w:rsidRPr="007A1288" w14:paraId="6FD9D6FC" w14:textId="77777777" w:rsidTr="003538CF">
        <w:tc>
          <w:tcPr>
            <w:tcW w:w="681" w:type="dxa"/>
            <w:shd w:val="clear" w:color="auto" w:fill="auto"/>
          </w:tcPr>
          <w:p w14:paraId="54155F15"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1</w:t>
            </w:r>
          </w:p>
        </w:tc>
        <w:tc>
          <w:tcPr>
            <w:tcW w:w="966" w:type="dxa"/>
            <w:shd w:val="clear" w:color="auto" w:fill="auto"/>
          </w:tcPr>
          <w:p w14:paraId="52ED8D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E53D483" w14:textId="77777777" w:rsidR="003538CF" w:rsidRDefault="003538CF" w:rsidP="003538CF">
            <w:pPr>
              <w:rPr>
                <w:rFonts w:ascii="標楷體" w:eastAsia="標楷體" w:hAnsi="標楷體"/>
              </w:rPr>
            </w:pPr>
            <w:r>
              <w:rPr>
                <w:rFonts w:ascii="標楷體" w:eastAsia="標楷體" w:hAnsi="標楷體" w:hint="eastAsia"/>
              </w:rPr>
              <w:t>押品地址</w:t>
            </w:r>
          </w:p>
        </w:tc>
        <w:tc>
          <w:tcPr>
            <w:tcW w:w="3576" w:type="dxa"/>
            <w:shd w:val="clear" w:color="auto" w:fill="auto"/>
          </w:tcPr>
          <w:p w14:paraId="710C8F3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09DFF580" w14:textId="77777777" w:rsidR="003538CF" w:rsidRDefault="003538CF" w:rsidP="003538CF">
            <w:pPr>
              <w:rPr>
                <w:rFonts w:ascii="標楷體" w:eastAsia="標楷體" w:hAnsi="標楷體"/>
              </w:rPr>
            </w:pPr>
            <w:r>
              <w:rPr>
                <w:rFonts w:ascii="標楷體" w:eastAsia="標楷體" w:hAnsi="標楷體" w:hint="eastAsia"/>
              </w:rPr>
              <w:t>押品地址</w:t>
            </w:r>
          </w:p>
        </w:tc>
      </w:tr>
      <w:tr w:rsidR="003538CF" w:rsidRPr="007A1288" w14:paraId="6021CDEB" w14:textId="77777777" w:rsidTr="003538CF">
        <w:tc>
          <w:tcPr>
            <w:tcW w:w="681" w:type="dxa"/>
            <w:shd w:val="clear" w:color="auto" w:fill="auto"/>
          </w:tcPr>
          <w:p w14:paraId="13197730"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2</w:t>
            </w:r>
          </w:p>
        </w:tc>
        <w:tc>
          <w:tcPr>
            <w:tcW w:w="966" w:type="dxa"/>
            <w:shd w:val="clear" w:color="auto" w:fill="auto"/>
          </w:tcPr>
          <w:p w14:paraId="52FE26CE"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B2399C7" w14:textId="77777777" w:rsidR="003538CF" w:rsidRDefault="003538CF" w:rsidP="003538CF">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1FCF6B8B" w14:textId="77777777" w:rsidR="003538CF" w:rsidRDefault="003538CF" w:rsidP="003538CF">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735D7DE6" w14:textId="77777777" w:rsidR="003538CF" w:rsidRPr="007A1288" w:rsidRDefault="003538CF" w:rsidP="003538CF">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64B3C88E" w14:textId="77777777" w:rsidR="003538CF" w:rsidRDefault="003538CF" w:rsidP="003538CF">
            <w:pPr>
              <w:rPr>
                <w:rFonts w:ascii="標楷體" w:eastAsia="標楷體" w:hAnsi="標楷體"/>
              </w:rPr>
            </w:pPr>
            <w:r>
              <w:rPr>
                <w:rFonts w:ascii="標楷體" w:eastAsia="標楷體" w:hAnsi="標楷體" w:hint="eastAsia"/>
              </w:rPr>
              <w:t>押品提供人+提供人統編</w:t>
            </w:r>
          </w:p>
        </w:tc>
      </w:tr>
      <w:tr w:rsidR="003538CF" w:rsidRPr="007A1288" w14:paraId="5D466429" w14:textId="77777777" w:rsidTr="003538CF">
        <w:tc>
          <w:tcPr>
            <w:tcW w:w="681" w:type="dxa"/>
            <w:shd w:val="clear" w:color="auto" w:fill="auto"/>
          </w:tcPr>
          <w:p w14:paraId="0BE5A483"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3</w:t>
            </w:r>
          </w:p>
        </w:tc>
        <w:tc>
          <w:tcPr>
            <w:tcW w:w="966" w:type="dxa"/>
            <w:shd w:val="clear" w:color="auto" w:fill="auto"/>
          </w:tcPr>
          <w:p w14:paraId="03E4FDE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2ED1EE6" w14:textId="77777777" w:rsidR="003538CF" w:rsidRDefault="003538CF" w:rsidP="003538CF">
            <w:pPr>
              <w:rPr>
                <w:rFonts w:ascii="標楷體" w:eastAsia="標楷體" w:hAnsi="標楷體"/>
              </w:rPr>
            </w:pPr>
            <w:r>
              <w:rPr>
                <w:rFonts w:ascii="標楷體" w:eastAsia="標楷體" w:hAnsi="標楷體" w:hint="eastAsia"/>
              </w:rPr>
              <w:t>主建物(坪)</w:t>
            </w:r>
          </w:p>
        </w:tc>
        <w:tc>
          <w:tcPr>
            <w:tcW w:w="3576" w:type="dxa"/>
            <w:shd w:val="clear" w:color="auto" w:fill="auto"/>
          </w:tcPr>
          <w:p w14:paraId="5DC715D3"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99D294E" w14:textId="77777777" w:rsidR="003538CF" w:rsidRDefault="003538CF" w:rsidP="003538CF">
            <w:pPr>
              <w:rPr>
                <w:rFonts w:ascii="標楷體" w:eastAsia="標楷體" w:hAnsi="標楷體"/>
              </w:rPr>
            </w:pPr>
            <w:r>
              <w:rPr>
                <w:rFonts w:ascii="標楷體" w:eastAsia="標楷體" w:hAnsi="標楷體" w:hint="eastAsia"/>
              </w:rPr>
              <w:t>主建物(坪)</w:t>
            </w:r>
          </w:p>
        </w:tc>
      </w:tr>
      <w:tr w:rsidR="003538CF" w:rsidRPr="007A1288" w14:paraId="7A17BD56" w14:textId="77777777" w:rsidTr="003538CF">
        <w:tc>
          <w:tcPr>
            <w:tcW w:w="681" w:type="dxa"/>
            <w:shd w:val="clear" w:color="auto" w:fill="auto"/>
          </w:tcPr>
          <w:p w14:paraId="707D560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4</w:t>
            </w:r>
          </w:p>
        </w:tc>
        <w:tc>
          <w:tcPr>
            <w:tcW w:w="966" w:type="dxa"/>
            <w:shd w:val="clear" w:color="auto" w:fill="auto"/>
          </w:tcPr>
          <w:p w14:paraId="135A424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8AD81D3" w14:textId="77777777" w:rsidR="003538CF" w:rsidRDefault="003538CF" w:rsidP="003538CF">
            <w:pPr>
              <w:rPr>
                <w:rFonts w:ascii="標楷體" w:eastAsia="標楷體" w:hAnsi="標楷體"/>
              </w:rPr>
            </w:pPr>
            <w:r>
              <w:rPr>
                <w:rFonts w:ascii="標楷體" w:eastAsia="標楷體" w:hAnsi="標楷體" w:hint="eastAsia"/>
              </w:rPr>
              <w:t>公設(坪)</w:t>
            </w:r>
          </w:p>
        </w:tc>
        <w:tc>
          <w:tcPr>
            <w:tcW w:w="3576" w:type="dxa"/>
            <w:shd w:val="clear" w:color="auto" w:fill="auto"/>
          </w:tcPr>
          <w:p w14:paraId="035A41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38A05633" w14:textId="77777777" w:rsidR="003538CF" w:rsidRDefault="003538CF" w:rsidP="003538CF">
            <w:pPr>
              <w:rPr>
                <w:rFonts w:ascii="標楷體" w:eastAsia="標楷體" w:hAnsi="標楷體"/>
              </w:rPr>
            </w:pPr>
            <w:r>
              <w:rPr>
                <w:rFonts w:ascii="標楷體" w:eastAsia="標楷體" w:hAnsi="標楷體" w:hint="eastAsia"/>
              </w:rPr>
              <w:t>公設(坪)</w:t>
            </w:r>
          </w:p>
        </w:tc>
      </w:tr>
      <w:tr w:rsidR="003538CF" w:rsidRPr="007A1288" w14:paraId="7001B701" w14:textId="77777777" w:rsidTr="003538CF">
        <w:tc>
          <w:tcPr>
            <w:tcW w:w="681" w:type="dxa"/>
            <w:shd w:val="clear" w:color="auto" w:fill="auto"/>
          </w:tcPr>
          <w:p w14:paraId="7BC79223" w14:textId="77777777" w:rsidR="003538CF" w:rsidRDefault="00F9104B" w:rsidP="003538CF">
            <w:pPr>
              <w:rPr>
                <w:rFonts w:ascii="標楷體" w:eastAsia="標楷體" w:hAnsi="標楷體"/>
              </w:rPr>
            </w:pPr>
            <w:r>
              <w:rPr>
                <w:rFonts w:ascii="標楷體" w:eastAsia="標楷體" w:hAnsi="標楷體"/>
              </w:rPr>
              <w:t>25</w:t>
            </w:r>
          </w:p>
        </w:tc>
        <w:tc>
          <w:tcPr>
            <w:tcW w:w="966" w:type="dxa"/>
            <w:shd w:val="clear" w:color="auto" w:fill="auto"/>
          </w:tcPr>
          <w:p w14:paraId="323E39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82A4C05" w14:textId="77777777" w:rsidR="003538CF" w:rsidRDefault="003538CF" w:rsidP="003538CF">
            <w:pPr>
              <w:rPr>
                <w:rFonts w:ascii="標楷體" w:eastAsia="標楷體" w:hAnsi="標楷體"/>
              </w:rPr>
            </w:pPr>
            <w:r>
              <w:rPr>
                <w:rFonts w:ascii="標楷體" w:eastAsia="標楷體" w:hAnsi="標楷體" w:hint="eastAsia"/>
              </w:rPr>
              <w:t>車位(坪)</w:t>
            </w:r>
          </w:p>
        </w:tc>
        <w:tc>
          <w:tcPr>
            <w:tcW w:w="3576" w:type="dxa"/>
            <w:shd w:val="clear" w:color="auto" w:fill="auto"/>
          </w:tcPr>
          <w:p w14:paraId="29B32300"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58527FE7" w14:textId="77777777" w:rsidR="003538CF" w:rsidRDefault="003538CF" w:rsidP="003538CF">
            <w:pPr>
              <w:rPr>
                <w:rFonts w:ascii="標楷體" w:eastAsia="標楷體" w:hAnsi="標楷體"/>
              </w:rPr>
            </w:pPr>
            <w:r>
              <w:rPr>
                <w:rFonts w:ascii="標楷體" w:eastAsia="標楷體" w:hAnsi="標楷體" w:hint="eastAsia"/>
              </w:rPr>
              <w:t>車位(坪)</w:t>
            </w:r>
          </w:p>
        </w:tc>
      </w:tr>
      <w:tr w:rsidR="003538CF" w:rsidRPr="007A1288" w14:paraId="30B296CB" w14:textId="77777777" w:rsidTr="003538CF">
        <w:tc>
          <w:tcPr>
            <w:tcW w:w="681" w:type="dxa"/>
            <w:shd w:val="clear" w:color="auto" w:fill="auto"/>
          </w:tcPr>
          <w:p w14:paraId="0CD68565" w14:textId="77777777" w:rsidR="003538CF" w:rsidRDefault="00F9104B" w:rsidP="003538CF">
            <w:pPr>
              <w:rPr>
                <w:rFonts w:ascii="標楷體" w:eastAsia="標楷體" w:hAnsi="標楷體"/>
              </w:rPr>
            </w:pPr>
            <w:r>
              <w:rPr>
                <w:rFonts w:ascii="標楷體" w:eastAsia="標楷體" w:hAnsi="標楷體"/>
              </w:rPr>
              <w:t>26</w:t>
            </w:r>
          </w:p>
        </w:tc>
        <w:tc>
          <w:tcPr>
            <w:tcW w:w="966" w:type="dxa"/>
            <w:shd w:val="clear" w:color="auto" w:fill="auto"/>
          </w:tcPr>
          <w:p w14:paraId="1CC83A0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867CDB4" w14:textId="77777777" w:rsidR="003538CF" w:rsidRDefault="003538CF" w:rsidP="003538CF">
            <w:pPr>
              <w:rPr>
                <w:rFonts w:ascii="標楷體" w:eastAsia="標楷體" w:hAnsi="標楷體"/>
              </w:rPr>
            </w:pPr>
            <w:r>
              <w:rPr>
                <w:rFonts w:ascii="標楷體" w:eastAsia="標楷體" w:hAnsi="標楷體" w:hint="eastAsia"/>
              </w:rPr>
              <w:t>繳息狀況</w:t>
            </w:r>
          </w:p>
        </w:tc>
        <w:tc>
          <w:tcPr>
            <w:tcW w:w="3576" w:type="dxa"/>
            <w:shd w:val="clear" w:color="auto" w:fill="auto"/>
          </w:tcPr>
          <w:p w14:paraId="514B4915" w14:textId="77777777" w:rsidR="003538CF" w:rsidRPr="007A1288" w:rsidRDefault="003538CF" w:rsidP="003538CF">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03F8A89" w14:textId="77777777" w:rsidR="003538CF" w:rsidRDefault="003538CF" w:rsidP="003538CF">
            <w:pPr>
              <w:rPr>
                <w:rFonts w:ascii="標楷體" w:eastAsia="標楷體" w:hAnsi="標楷體"/>
              </w:rPr>
            </w:pPr>
            <w:r>
              <w:rPr>
                <w:rFonts w:ascii="標楷體" w:eastAsia="標楷體" w:hAnsi="標楷體" w:hint="eastAsia"/>
              </w:rPr>
              <w:t>繳息狀況</w:t>
            </w:r>
          </w:p>
        </w:tc>
      </w:tr>
    </w:tbl>
    <w:p w14:paraId="4E4FA83C" w14:textId="77777777" w:rsidR="00150287" w:rsidRDefault="00150287" w:rsidP="00150287"/>
    <w:p w14:paraId="60F5F25E" w14:textId="77777777" w:rsidR="00AB7B15" w:rsidRDefault="00150287" w:rsidP="009E39FA">
      <w:pPr>
        <w:pStyle w:val="3"/>
        <w:rPr>
          <w:rFonts w:ascii="標楷體" w:hAnsi="標楷體"/>
          <w:lang w:eastAsia="zh-TW"/>
        </w:rPr>
      </w:pPr>
      <w:r>
        <w:br w:type="page"/>
      </w:r>
      <w:bookmarkStart w:id="323" w:name="_Toc90485669"/>
      <w:bookmarkStart w:id="324" w:name="_Toc97030766"/>
      <w:r w:rsidR="00AB7B15">
        <w:lastRenderedPageBreak/>
        <w:t>L2118</w:t>
      </w:r>
      <w:r w:rsidR="00AB7B15">
        <w:rPr>
          <w:rFonts w:hint="eastAsia"/>
        </w:rPr>
        <w:t>共同借款人資料登錄</w:t>
      </w:r>
      <w:r w:rsidR="00AB7B15">
        <w:rPr>
          <w:rFonts w:ascii="標楷體" w:hAnsi="標楷體"/>
          <w:lang w:eastAsia="zh-TW"/>
        </w:rPr>
        <w:t xml:space="preserve"> </w:t>
      </w:r>
      <w:r w:rsidR="00AB7B15">
        <w:rPr>
          <w:rFonts w:ascii="標楷體" w:hAnsi="標楷體" w:hint="eastAsia"/>
          <w:lang w:eastAsia="zh-TW"/>
        </w:rPr>
        <w:t>***</w:t>
      </w:r>
      <w:bookmarkEnd w:id="323"/>
      <w:bookmarkEnd w:id="324"/>
    </w:p>
    <w:p w14:paraId="565FE18E" w14:textId="77777777" w:rsidR="00266128" w:rsidRDefault="00266128" w:rsidP="00266128">
      <w:pPr>
        <w:rPr>
          <w:lang w:val="x-none" w:eastAsia="x-none"/>
        </w:rPr>
      </w:pPr>
    </w:p>
    <w:p w14:paraId="375CE385"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0191447B"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F7D013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CCA05"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DF0985" w14:textId="77777777" w:rsidR="00266128" w:rsidRDefault="00266128">
            <w:pPr>
              <w:rPr>
                <w:rFonts w:ascii="標楷體" w:eastAsia="標楷體" w:hAnsi="標楷體"/>
              </w:rPr>
            </w:pPr>
            <w:r>
              <w:rPr>
                <w:rFonts w:ascii="標楷體" w:eastAsia="標楷體" w:hAnsi="標楷體" w:hint="eastAsia"/>
              </w:rPr>
              <w:t>共同借款人資料登錄</w:t>
            </w:r>
          </w:p>
        </w:tc>
      </w:tr>
      <w:tr w:rsidR="00266128" w14:paraId="2177ED2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A57DC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CD6A4AB"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19466045"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160B0"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76F4E9"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2D9E7898"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38532EA"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依據功能選項處理:</w:t>
            </w:r>
          </w:p>
          <w:p w14:paraId="17FF10BB"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2F31819E"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266128" w14:paraId="1E573E0C"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E7F0B0"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C095D90" w14:textId="77777777" w:rsidR="00266128" w:rsidRDefault="00266128">
            <w:pPr>
              <w:rPr>
                <w:rFonts w:eastAsia="標楷體"/>
              </w:rPr>
            </w:pPr>
          </w:p>
        </w:tc>
      </w:tr>
      <w:tr w:rsidR="00266128" w14:paraId="09899A05"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F418F2"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DB370" w14:textId="77777777" w:rsidR="00266128" w:rsidRDefault="00266128">
            <w:pPr>
              <w:rPr>
                <w:rFonts w:eastAsia="標楷體"/>
              </w:rPr>
            </w:pPr>
          </w:p>
        </w:tc>
      </w:tr>
      <w:tr w:rsidR="00266128" w14:paraId="75DF296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66C7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DCB380" w14:textId="77777777" w:rsidR="00266128" w:rsidRDefault="00266128">
            <w:pPr>
              <w:rPr>
                <w:rFonts w:eastAsia="標楷體"/>
              </w:rPr>
            </w:pPr>
          </w:p>
        </w:tc>
      </w:tr>
      <w:tr w:rsidR="00266128" w14:paraId="1BFC469B"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44A146"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EBC549" w14:textId="77777777" w:rsidR="00266128" w:rsidRDefault="002661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266128" w14:paraId="14BC1C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2D6DE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DEA065" w14:textId="77777777" w:rsidR="00266128" w:rsidRDefault="00266128">
            <w:pPr>
              <w:rPr>
                <w:rFonts w:eastAsia="標楷體"/>
              </w:rPr>
            </w:pPr>
          </w:p>
        </w:tc>
      </w:tr>
    </w:tbl>
    <w:p w14:paraId="0F93DF99" w14:textId="77777777" w:rsidR="00266128" w:rsidRDefault="00266128" w:rsidP="00266128">
      <w:pPr>
        <w:rPr>
          <w:rFonts w:ascii="標楷體" w:eastAsia="標楷體" w:hAnsi="標楷體"/>
        </w:rPr>
      </w:pPr>
    </w:p>
    <w:p w14:paraId="36F5B41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4FB550E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0AC973"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DEF44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F4D3348"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7C1F02CB" w14:textId="77777777" w:rsidTr="00266128">
        <w:tc>
          <w:tcPr>
            <w:tcW w:w="851" w:type="dxa"/>
            <w:tcBorders>
              <w:top w:val="single" w:sz="4" w:space="0" w:color="auto"/>
              <w:left w:val="single" w:sz="4" w:space="0" w:color="auto"/>
              <w:bottom w:val="single" w:sz="4" w:space="0" w:color="auto"/>
              <w:right w:val="single" w:sz="4" w:space="0" w:color="auto"/>
            </w:tcBorders>
          </w:tcPr>
          <w:p w14:paraId="79EDC8F1"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242BEA3" w14:textId="77777777" w:rsidR="00266128" w:rsidRDefault="002661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5983B12" w14:textId="77777777" w:rsidR="00266128" w:rsidRDefault="00266128">
            <w:pPr>
              <w:rPr>
                <w:rFonts w:ascii="標楷體" w:eastAsia="標楷體" w:hAnsi="標楷體"/>
              </w:rPr>
            </w:pPr>
            <w:r>
              <w:rPr>
                <w:rFonts w:ascii="標楷體" w:eastAsia="標楷體" w:hAnsi="標楷體" w:hint="eastAsia"/>
              </w:rPr>
              <w:t>共同借款人資料檔</w:t>
            </w:r>
          </w:p>
        </w:tc>
      </w:tr>
      <w:tr w:rsidR="00266128" w14:paraId="1FDD4350" w14:textId="77777777" w:rsidTr="00266128">
        <w:tc>
          <w:tcPr>
            <w:tcW w:w="851" w:type="dxa"/>
            <w:tcBorders>
              <w:top w:val="single" w:sz="4" w:space="0" w:color="auto"/>
              <w:left w:val="single" w:sz="4" w:space="0" w:color="auto"/>
              <w:bottom w:val="single" w:sz="4" w:space="0" w:color="auto"/>
              <w:right w:val="single" w:sz="4" w:space="0" w:color="auto"/>
            </w:tcBorders>
          </w:tcPr>
          <w:p w14:paraId="4CBB1D1B"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1587C4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AA4D070"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2FA7A2D9" w14:textId="77777777" w:rsidTr="00266128">
        <w:tc>
          <w:tcPr>
            <w:tcW w:w="851" w:type="dxa"/>
            <w:tcBorders>
              <w:top w:val="single" w:sz="4" w:space="0" w:color="auto"/>
              <w:left w:val="single" w:sz="4" w:space="0" w:color="auto"/>
              <w:bottom w:val="single" w:sz="4" w:space="0" w:color="auto"/>
              <w:right w:val="single" w:sz="4" w:space="0" w:color="auto"/>
            </w:tcBorders>
          </w:tcPr>
          <w:p w14:paraId="066C19D3"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C276B3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F4A478D" w14:textId="77777777" w:rsidR="00266128" w:rsidRDefault="00266128">
            <w:pPr>
              <w:rPr>
                <w:rFonts w:ascii="標楷體" w:eastAsia="標楷體" w:hAnsi="標楷體"/>
              </w:rPr>
            </w:pPr>
            <w:r>
              <w:rPr>
                <w:rFonts w:ascii="標楷體" w:eastAsia="標楷體" w:hAnsi="標楷體" w:hint="eastAsia"/>
              </w:rPr>
              <w:t>客戶主檔</w:t>
            </w:r>
          </w:p>
        </w:tc>
      </w:tr>
      <w:tr w:rsidR="00A6079F" w14:paraId="388B74C8" w14:textId="77777777" w:rsidTr="00266128">
        <w:tc>
          <w:tcPr>
            <w:tcW w:w="851" w:type="dxa"/>
            <w:tcBorders>
              <w:top w:val="single" w:sz="4" w:space="0" w:color="auto"/>
              <w:left w:val="single" w:sz="4" w:space="0" w:color="auto"/>
              <w:bottom w:val="single" w:sz="4" w:space="0" w:color="auto"/>
              <w:right w:val="single" w:sz="4" w:space="0" w:color="auto"/>
            </w:tcBorders>
          </w:tcPr>
          <w:p w14:paraId="2953C28F" w14:textId="77777777" w:rsidR="00A6079F" w:rsidRDefault="00A6079F"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D5BB282" w14:textId="33B6177F" w:rsidR="00A6079F" w:rsidRDefault="00A6079F">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11DBCE71" w14:textId="7546EED0" w:rsidR="00A6079F" w:rsidRDefault="00A6079F">
            <w:pPr>
              <w:rPr>
                <w:rFonts w:ascii="標楷體" w:eastAsia="標楷體" w:hAnsi="標楷體"/>
              </w:rPr>
            </w:pPr>
            <w:r w:rsidRPr="00A6079F">
              <w:rPr>
                <w:rFonts w:ascii="標楷體" w:eastAsia="標楷體" w:hAnsi="標楷體" w:hint="eastAsia"/>
              </w:rPr>
              <w:t>共同借款人闗係檔</w:t>
            </w:r>
          </w:p>
        </w:tc>
      </w:tr>
    </w:tbl>
    <w:p w14:paraId="4D1F2244" w14:textId="77777777" w:rsidR="00266128" w:rsidRDefault="00266128" w:rsidP="00266128">
      <w:pPr>
        <w:rPr>
          <w:rFonts w:ascii="標楷體" w:eastAsia="標楷體" w:hAnsi="標楷體"/>
        </w:rPr>
      </w:pPr>
    </w:p>
    <w:p w14:paraId="3E7276D3" w14:textId="77777777" w:rsidR="00266128" w:rsidRDefault="00266128" w:rsidP="00266128">
      <w:pPr>
        <w:rPr>
          <w:rFonts w:ascii="標楷體" w:eastAsia="標楷體" w:hAnsi="標楷體"/>
        </w:rPr>
      </w:pPr>
      <w:r>
        <w:rPr>
          <w:rFonts w:ascii="標楷體" w:eastAsia="標楷體" w:hAnsi="標楷體" w:hint="eastAsia"/>
        </w:rPr>
        <w:br w:type="page"/>
      </w:r>
    </w:p>
    <w:p w14:paraId="48455A9D" w14:textId="77777777"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27B20A56" w14:textId="77777777" w:rsidR="00266128" w:rsidRDefault="00266128" w:rsidP="00266128">
      <w:pPr>
        <w:rPr>
          <w:rFonts w:ascii="標楷體" w:eastAsia="標楷體" w:hAnsi="標楷體"/>
        </w:rPr>
      </w:pPr>
      <w:r>
        <w:rPr>
          <w:rFonts w:ascii="標楷體" w:eastAsia="標楷體" w:hAnsi="標楷體" w:hint="eastAsia"/>
        </w:rPr>
        <w:t>輸入畫面：</w:t>
      </w:r>
    </w:p>
    <w:p w14:paraId="74433BCA" w14:textId="14B60341" w:rsidR="00266128" w:rsidRDefault="009D0041" w:rsidP="00266128">
      <w:pPr>
        <w:rPr>
          <w:rFonts w:ascii="標楷體" w:eastAsia="標楷體" w:hAnsi="標楷體"/>
        </w:rPr>
      </w:pPr>
      <w:r w:rsidRPr="009D0041">
        <w:rPr>
          <w:rFonts w:ascii="標楷體" w:eastAsia="標楷體" w:hAnsi="標楷體"/>
          <w:noProof/>
        </w:rPr>
        <w:drawing>
          <wp:inline distT="0" distB="0" distL="0" distR="0" wp14:anchorId="25A79068" wp14:editId="5BF90C6F">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3439795"/>
                    </a:xfrm>
                    <a:prstGeom prst="rect">
                      <a:avLst/>
                    </a:prstGeom>
                  </pic:spPr>
                </pic:pic>
              </a:graphicData>
            </a:graphic>
          </wp:inline>
        </w:drawing>
      </w:r>
    </w:p>
    <w:p w14:paraId="52599736"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520AE2EF"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904AFEA"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0CF6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108CF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FB9EB7"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212D962" w14:textId="77777777" w:rsidTr="007A605F">
        <w:tc>
          <w:tcPr>
            <w:tcW w:w="851" w:type="dxa"/>
            <w:tcBorders>
              <w:top w:val="single" w:sz="4" w:space="0" w:color="auto"/>
              <w:left w:val="single" w:sz="4" w:space="0" w:color="auto"/>
              <w:bottom w:val="single" w:sz="4" w:space="0" w:color="auto"/>
              <w:right w:val="single" w:sz="4" w:space="0" w:color="auto"/>
            </w:tcBorders>
          </w:tcPr>
          <w:p w14:paraId="43DD9141" w14:textId="77777777" w:rsidR="00266128" w:rsidRDefault="00266128" w:rsidP="00907DEF">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261A3E29"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CF72AD"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4C6F3123"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60BCE0D5"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490A3268" w14:textId="77777777" w:rsidR="00266128" w:rsidRDefault="002661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273C9042"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976EA99" w14:textId="77777777" w:rsidR="00266128" w:rsidRDefault="002661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266128" w14:paraId="28086578" w14:textId="77777777" w:rsidTr="007A605F">
        <w:tc>
          <w:tcPr>
            <w:tcW w:w="851" w:type="dxa"/>
            <w:tcBorders>
              <w:top w:val="single" w:sz="4" w:space="0" w:color="auto"/>
              <w:left w:val="single" w:sz="4" w:space="0" w:color="auto"/>
              <w:bottom w:val="single" w:sz="4" w:space="0" w:color="auto"/>
              <w:right w:val="single" w:sz="4" w:space="0" w:color="auto"/>
            </w:tcBorders>
          </w:tcPr>
          <w:p w14:paraId="682A4A5C"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97389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6A45E7"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35A5C449" w14:textId="77777777" w:rsidTr="007A605F">
        <w:tc>
          <w:tcPr>
            <w:tcW w:w="851" w:type="dxa"/>
            <w:tcBorders>
              <w:top w:val="single" w:sz="4" w:space="0" w:color="auto"/>
              <w:left w:val="single" w:sz="4" w:space="0" w:color="auto"/>
              <w:bottom w:val="single" w:sz="4" w:space="0" w:color="auto"/>
              <w:right w:val="single" w:sz="4" w:space="0" w:color="auto"/>
            </w:tcBorders>
          </w:tcPr>
          <w:p w14:paraId="6529690F"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B054B2"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7ADE7E4"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3367FB2D" w14:textId="77777777" w:rsidR="00266128" w:rsidRDefault="00266128" w:rsidP="00266128">
      <w:pPr>
        <w:rPr>
          <w:rFonts w:ascii="標楷體" w:eastAsia="標楷體" w:hAnsi="標楷體"/>
        </w:rPr>
      </w:pPr>
    </w:p>
    <w:p w14:paraId="371BB6A1" w14:textId="77777777" w:rsidR="00266128" w:rsidRDefault="00266128" w:rsidP="00266128">
      <w:pPr>
        <w:rPr>
          <w:rFonts w:ascii="標楷體" w:eastAsia="標楷體" w:hAnsi="標楷體"/>
        </w:rPr>
      </w:pPr>
    </w:p>
    <w:p w14:paraId="3D3A0AB1"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266128" w14:paraId="08AD03B1" w14:textId="77777777" w:rsidTr="009D0041">
        <w:tc>
          <w:tcPr>
            <w:tcW w:w="550" w:type="dxa"/>
            <w:vMerge w:val="restart"/>
            <w:tcBorders>
              <w:top w:val="single" w:sz="4" w:space="0" w:color="auto"/>
              <w:left w:val="single" w:sz="4" w:space="0" w:color="auto"/>
              <w:bottom w:val="single" w:sz="4" w:space="0" w:color="auto"/>
              <w:right w:val="single" w:sz="4" w:space="0" w:color="auto"/>
            </w:tcBorders>
            <w:hideMark/>
          </w:tcPr>
          <w:p w14:paraId="76B8F7B9" w14:textId="77777777" w:rsidR="00266128" w:rsidRDefault="002661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10462BA" w14:textId="77777777" w:rsidR="00266128" w:rsidRDefault="002661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04C506A"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AB5B9F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0CF807DD" w14:textId="77777777" w:rsidTr="009D0041">
        <w:tc>
          <w:tcPr>
            <w:tcW w:w="0" w:type="auto"/>
            <w:vMerge/>
            <w:tcBorders>
              <w:top w:val="single" w:sz="4" w:space="0" w:color="auto"/>
              <w:left w:val="single" w:sz="4" w:space="0" w:color="auto"/>
              <w:bottom w:val="single" w:sz="4" w:space="0" w:color="auto"/>
              <w:right w:val="single" w:sz="4" w:space="0" w:color="auto"/>
            </w:tcBorders>
            <w:vAlign w:val="center"/>
            <w:hideMark/>
          </w:tcPr>
          <w:p w14:paraId="70735C8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1FFAA" w14:textId="77777777" w:rsidR="00266128" w:rsidRDefault="002661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0BA9D508" w14:textId="77777777" w:rsidR="00266128" w:rsidRDefault="002661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0D5E5732" w14:textId="77777777" w:rsidR="00266128" w:rsidRDefault="002661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743D0FC" w14:textId="77777777" w:rsidR="00266128" w:rsidRDefault="002661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FB539BF"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754B4C"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686A4" w14:textId="77777777" w:rsidR="00266128" w:rsidRDefault="00266128">
            <w:pPr>
              <w:widowControl/>
              <w:rPr>
                <w:rFonts w:ascii="標楷體" w:eastAsia="標楷體" w:hAnsi="標楷體"/>
              </w:rPr>
            </w:pPr>
          </w:p>
        </w:tc>
      </w:tr>
      <w:tr w:rsidR="00266128" w14:paraId="5899180B"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22526B4D" w14:textId="77777777" w:rsidR="00266128" w:rsidRDefault="002661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4EEB1D6C" w14:textId="77777777" w:rsidR="00266128" w:rsidRDefault="002661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2CD497C5"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72CF2ABE" w14:textId="77777777" w:rsidR="00266128" w:rsidRDefault="002661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10A7B47C"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CC3BD7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80520"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1F96B61" w14:textId="77777777" w:rsidR="00266128" w:rsidRDefault="00266128">
            <w:pPr>
              <w:rPr>
                <w:rFonts w:ascii="標楷體" w:eastAsia="標楷體" w:hAnsi="標楷體"/>
              </w:rPr>
            </w:pPr>
          </w:p>
        </w:tc>
      </w:tr>
      <w:tr w:rsidR="00266128" w14:paraId="3FCD98A6"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043C337F" w14:textId="77777777" w:rsidR="00266128" w:rsidRDefault="002661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14903CEC" w14:textId="77777777" w:rsidR="00266128" w:rsidRDefault="002661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7C7DDC88" w14:textId="77777777" w:rsidR="00266128" w:rsidRDefault="002661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03825375" w14:textId="77777777" w:rsidR="00266128" w:rsidRDefault="002661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39C86155"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74ACBB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5795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4BD5E0B" w14:textId="77777777" w:rsidR="00266128" w:rsidRDefault="00266128">
            <w:pPr>
              <w:rPr>
                <w:rFonts w:ascii="標楷體" w:eastAsia="標楷體" w:hAnsi="標楷體"/>
              </w:rPr>
            </w:pPr>
          </w:p>
        </w:tc>
      </w:tr>
      <w:tr w:rsidR="00266128" w14:paraId="6F94CA7E"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4D65EB2D" w14:textId="77777777" w:rsidR="00266128" w:rsidRDefault="002661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59FBF324" w14:textId="77777777" w:rsidR="00266128" w:rsidRDefault="002661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31AB8518"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C1DBB78"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BADA497"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F8FFEF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4EF7F"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D4A397"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14A3878A" w14:textId="77777777" w:rsidTr="009D0041">
        <w:tc>
          <w:tcPr>
            <w:tcW w:w="2272" w:type="dxa"/>
            <w:gridSpan w:val="3"/>
            <w:tcBorders>
              <w:top w:val="single" w:sz="4" w:space="0" w:color="auto"/>
              <w:left w:val="single" w:sz="4" w:space="0" w:color="auto"/>
              <w:bottom w:val="single" w:sz="4" w:space="0" w:color="auto"/>
              <w:right w:val="single" w:sz="4" w:space="0" w:color="auto"/>
            </w:tcBorders>
            <w:hideMark/>
          </w:tcPr>
          <w:p w14:paraId="3A294088"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B9D6584"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C5710"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BB4E00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040107"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5A84D20" w14:textId="77777777" w:rsidR="00266128" w:rsidRDefault="00266128">
            <w:pPr>
              <w:rPr>
                <w:rFonts w:ascii="標楷體" w:eastAsia="標楷體" w:hAnsi="標楷體"/>
              </w:rPr>
            </w:pPr>
          </w:p>
        </w:tc>
      </w:tr>
      <w:tr w:rsidR="00266128" w14:paraId="362E6B9B" w14:textId="77777777" w:rsidTr="009D0041">
        <w:tc>
          <w:tcPr>
            <w:tcW w:w="550" w:type="dxa"/>
            <w:tcBorders>
              <w:top w:val="single" w:sz="4" w:space="0" w:color="auto"/>
              <w:left w:val="single" w:sz="4" w:space="0" w:color="auto"/>
              <w:bottom w:val="single" w:sz="4" w:space="0" w:color="auto"/>
              <w:right w:val="single" w:sz="4" w:space="0" w:color="auto"/>
            </w:tcBorders>
          </w:tcPr>
          <w:p w14:paraId="60937479" w14:textId="77777777" w:rsidR="00266128" w:rsidRDefault="002661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3E840C4" w14:textId="77777777" w:rsidR="00266128" w:rsidRDefault="002661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50096DE1" w14:textId="77777777" w:rsidR="00266128" w:rsidRDefault="002661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14C91FF1"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DB13CE"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993829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0633B4"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7FA3E21"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1DAA8E6D"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2DE2D733" w14:textId="77777777" w:rsidR="00266128" w:rsidRDefault="002661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2669AB6" w14:textId="77777777" w:rsidR="00266128" w:rsidRDefault="002661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654A3A7E" w14:textId="77777777" w:rsidR="00266128" w:rsidRDefault="002661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6BB2CFB5"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D74E16"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FDB7B3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36D16"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E4CB923"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70674CE0" w14:textId="77777777" w:rsidR="00266128" w:rsidRDefault="00266128">
            <w:pPr>
              <w:rPr>
                <w:rFonts w:ascii="標楷體" w:eastAsia="標楷體" w:hAnsi="標楷體"/>
              </w:rPr>
            </w:pPr>
            <w:r>
              <w:rPr>
                <w:rFonts w:ascii="標楷體" w:eastAsia="標楷體" w:hAnsi="標楷體" w:hint="eastAsia"/>
              </w:rPr>
              <w:t>2.其他自行輸入空白或數字</w:t>
            </w:r>
          </w:p>
          <w:p w14:paraId="45FD336C" w14:textId="77777777" w:rsidR="00266128" w:rsidRDefault="002661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266128" w14:paraId="3A99113E" w14:textId="77777777" w:rsidTr="009D0041">
        <w:tc>
          <w:tcPr>
            <w:tcW w:w="550" w:type="dxa"/>
            <w:tcBorders>
              <w:top w:val="single" w:sz="4" w:space="0" w:color="auto"/>
              <w:left w:val="single" w:sz="4" w:space="0" w:color="auto"/>
              <w:bottom w:val="single" w:sz="4" w:space="0" w:color="auto"/>
              <w:right w:val="single" w:sz="4" w:space="0" w:color="auto"/>
            </w:tcBorders>
          </w:tcPr>
          <w:p w14:paraId="3326BD6C" w14:textId="77777777" w:rsidR="00266128" w:rsidRDefault="002661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703D9932"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062AFF84" w14:textId="77777777" w:rsidR="00266128" w:rsidRDefault="002661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266128" w14:paraId="7D55FEDF"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1D374A66" w14:textId="77777777" w:rsidR="00266128" w:rsidRDefault="002661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6D2DDA7B" w14:textId="77777777" w:rsidR="00266128" w:rsidRDefault="002661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1323A011"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8C0578F"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5EBE94E"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66245C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BBF7"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63BB30" w14:textId="77777777" w:rsidR="00266128" w:rsidRDefault="00266128">
            <w:pPr>
              <w:rPr>
                <w:rFonts w:ascii="標楷體" w:eastAsia="標楷體" w:hAnsi="標楷體"/>
              </w:rPr>
            </w:pPr>
            <w:r>
              <w:rPr>
                <w:rFonts w:ascii="標楷體" w:eastAsia="標楷體" w:hAnsi="標楷體" w:hint="eastAsia"/>
              </w:rPr>
              <w:t>1.自動顯示</w:t>
            </w:r>
          </w:p>
          <w:p w14:paraId="2D10ECB7"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5BC8A59D"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671F9B68" w14:textId="77777777" w:rsidR="00266128" w:rsidRDefault="002661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4299E249" w14:textId="77777777" w:rsidR="00266128" w:rsidRDefault="002661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248AEDE0"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00D47EAC"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0C4D38"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9FB5B2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E4A54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0A5AB40" w14:textId="77777777" w:rsidR="00266128" w:rsidRDefault="00266128">
            <w:pPr>
              <w:rPr>
                <w:rFonts w:ascii="標楷體" w:eastAsia="標楷體" w:hAnsi="標楷體"/>
              </w:rPr>
            </w:pPr>
            <w:r>
              <w:rPr>
                <w:rFonts w:ascii="標楷體" w:eastAsia="標楷體" w:hAnsi="標楷體" w:hint="eastAsia"/>
              </w:rPr>
              <w:t>1.自動顯示</w:t>
            </w:r>
          </w:p>
          <w:p w14:paraId="5EA785E6"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1B8DFED0"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3B8668CE" w14:textId="77777777" w:rsidR="00266128" w:rsidRDefault="002661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E6F6879" w14:textId="77777777" w:rsidR="00266128" w:rsidRDefault="002661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0307C84C"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C9BB305"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C2FB57D"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D5251C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72EA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66B3AE" w14:textId="77777777" w:rsidR="00266128" w:rsidRDefault="00266128">
            <w:pPr>
              <w:rPr>
                <w:rFonts w:ascii="標楷體" w:eastAsia="標楷體" w:hAnsi="標楷體"/>
              </w:rPr>
            </w:pPr>
            <w:r>
              <w:rPr>
                <w:rFonts w:ascii="標楷體" w:eastAsia="標楷體" w:hAnsi="標楷體" w:hint="eastAsia"/>
              </w:rPr>
              <w:t>1.自動顯示</w:t>
            </w:r>
          </w:p>
          <w:p w14:paraId="5D081EAF"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618D3CB2"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31751FDF" w14:textId="77777777" w:rsidR="00266128" w:rsidRDefault="002661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75546B3A" w14:textId="77777777" w:rsidR="00266128" w:rsidRDefault="002661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42A27945"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E1326CD"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C48566"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13E8ED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BBB6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F50652F" w14:textId="77777777" w:rsidR="00266128" w:rsidRDefault="00266128">
            <w:pPr>
              <w:rPr>
                <w:rFonts w:ascii="標楷體" w:eastAsia="標楷體" w:hAnsi="標楷體"/>
              </w:rPr>
            </w:pPr>
            <w:r>
              <w:rPr>
                <w:rFonts w:ascii="標楷體" w:eastAsia="標楷體" w:hAnsi="標楷體" w:hint="eastAsia"/>
              </w:rPr>
              <w:t>1.自動顯示</w:t>
            </w:r>
          </w:p>
          <w:p w14:paraId="5A4699F5"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08C352BA"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025E59B3" w14:textId="77777777" w:rsidR="00266128" w:rsidRDefault="002661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78A3E41E" w14:textId="77777777" w:rsidR="00266128" w:rsidRDefault="002661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427346AA"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B6ACA96"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EACCBD"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CBD25E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323E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65DFE4" w14:textId="77777777" w:rsidR="00266128" w:rsidRDefault="00266128">
            <w:pPr>
              <w:rPr>
                <w:rFonts w:ascii="標楷體" w:eastAsia="標楷體" w:hAnsi="標楷體"/>
              </w:rPr>
            </w:pPr>
            <w:r>
              <w:rPr>
                <w:rFonts w:ascii="標楷體" w:eastAsia="標楷體" w:hAnsi="標楷體" w:hint="eastAsia"/>
              </w:rPr>
              <w:t>1.自動顯示</w:t>
            </w:r>
          </w:p>
          <w:p w14:paraId="444AE86C"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71663AC3"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484954BB" w14:textId="77777777" w:rsidR="00266128" w:rsidRDefault="002661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40445563" w14:textId="77777777" w:rsidR="00266128" w:rsidRDefault="002661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188C8D6F"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31AA653"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6BB78A"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F6CE68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38D4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F88ED" w14:textId="77777777" w:rsidR="00266128" w:rsidRDefault="00266128">
            <w:pPr>
              <w:rPr>
                <w:rFonts w:ascii="標楷體" w:eastAsia="標楷體" w:hAnsi="標楷體"/>
              </w:rPr>
            </w:pPr>
            <w:r>
              <w:rPr>
                <w:rFonts w:ascii="標楷體" w:eastAsia="標楷體" w:hAnsi="標楷體" w:hint="eastAsia"/>
              </w:rPr>
              <w:t>1.自動顯示</w:t>
            </w:r>
          </w:p>
          <w:p w14:paraId="0794C56A"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12D4E5E9"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79E94113" w14:textId="77777777" w:rsidR="00266128" w:rsidRDefault="002661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4726806" w14:textId="77777777" w:rsidR="00266128" w:rsidRDefault="002661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340D53DF"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E57537F"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2B25E5"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D59BEA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F3B4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6FF083" w14:textId="77777777" w:rsidR="00266128" w:rsidRDefault="00266128">
            <w:pPr>
              <w:rPr>
                <w:rFonts w:ascii="標楷體" w:eastAsia="標楷體" w:hAnsi="標楷體"/>
              </w:rPr>
            </w:pPr>
            <w:r>
              <w:rPr>
                <w:rFonts w:ascii="標楷體" w:eastAsia="標楷體" w:hAnsi="標楷體" w:hint="eastAsia"/>
              </w:rPr>
              <w:t>1.自動顯示</w:t>
            </w:r>
          </w:p>
          <w:p w14:paraId="376AAF53"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r w:rsidR="00EA3C17" w14:paraId="613DA7B0" w14:textId="77777777" w:rsidTr="009D0041">
        <w:tc>
          <w:tcPr>
            <w:tcW w:w="2903" w:type="dxa"/>
            <w:gridSpan w:val="4"/>
            <w:tcBorders>
              <w:top w:val="single" w:sz="4" w:space="0" w:color="auto"/>
              <w:left w:val="single" w:sz="4" w:space="0" w:color="auto"/>
              <w:bottom w:val="single" w:sz="4" w:space="0" w:color="auto"/>
              <w:right w:val="single" w:sz="4" w:space="0" w:color="auto"/>
            </w:tcBorders>
          </w:tcPr>
          <w:p w14:paraId="72C4B148" w14:textId="0B103D05" w:rsidR="00EA3C17" w:rsidRDefault="00EA3C17">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7ED21196" w14:textId="77777777" w:rsidR="00EA3C17" w:rsidRDefault="00EA3C17">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BF9A033" w14:textId="77777777" w:rsidR="00EA3C17" w:rsidRDefault="00EA3C1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3B659" w14:textId="77777777" w:rsidR="00EA3C17" w:rsidRDefault="00EA3C17">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1F7246F" w14:textId="77777777" w:rsidR="00EA3C17" w:rsidRDefault="00EA3C17">
            <w:pPr>
              <w:rPr>
                <w:rFonts w:ascii="標楷體" w:eastAsia="標楷體" w:hAnsi="標楷體"/>
              </w:rPr>
            </w:pPr>
          </w:p>
        </w:tc>
      </w:tr>
      <w:tr w:rsidR="00EA3C17" w14:paraId="67145540" w14:textId="77777777" w:rsidTr="009D0041">
        <w:tc>
          <w:tcPr>
            <w:tcW w:w="550" w:type="dxa"/>
            <w:tcBorders>
              <w:top w:val="single" w:sz="4" w:space="0" w:color="auto"/>
              <w:left w:val="single" w:sz="4" w:space="0" w:color="auto"/>
              <w:bottom w:val="single" w:sz="4" w:space="0" w:color="auto"/>
              <w:right w:val="single" w:sz="4" w:space="0" w:color="auto"/>
            </w:tcBorders>
          </w:tcPr>
          <w:p w14:paraId="27B6B9AA" w14:textId="2EF0F35E" w:rsidR="00EA3C17" w:rsidRDefault="00EA3C17">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27FD672E" w14:textId="1A9D4B26" w:rsidR="009D0041" w:rsidRDefault="009D0041">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3F6C20EF" w14:textId="77777777" w:rsidR="00EA3C17" w:rsidRDefault="00EA3C17">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23846C5" w14:textId="77777777" w:rsidR="00EA3C17" w:rsidRDefault="00EA3C17">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FFB428" w14:textId="131B400A" w:rsidR="00EA3C17" w:rsidRDefault="00EA3C17">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AF2C08" w14:textId="77777777" w:rsidR="00EA3C17" w:rsidRDefault="00EA3C1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93661" w14:textId="7FEEA7A1" w:rsidR="00EA3C17" w:rsidRDefault="009D0041">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8AC9F41" w14:textId="77777777" w:rsidR="00863A32" w:rsidRDefault="00863A32" w:rsidP="00863A32">
            <w:pPr>
              <w:rPr>
                <w:rFonts w:ascii="標楷體" w:eastAsia="標楷體" w:hAnsi="標楷體"/>
              </w:rPr>
            </w:pPr>
            <w:r>
              <w:rPr>
                <w:rFonts w:ascii="標楷體" w:eastAsia="標楷體" w:hAnsi="標楷體" w:hint="eastAsia"/>
              </w:rPr>
              <w:t>1.自動顯示</w:t>
            </w:r>
          </w:p>
          <w:p w14:paraId="07E7EA4E" w14:textId="31D2E4B9" w:rsidR="00EA3C17" w:rsidRDefault="00863A32">
            <w:pPr>
              <w:rPr>
                <w:rFonts w:ascii="標楷體" w:eastAsia="標楷體" w:hAnsi="標楷體"/>
              </w:rPr>
            </w:pPr>
            <w:r>
              <w:rPr>
                <w:rFonts w:ascii="標楷體" w:eastAsia="標楷體" w:hAnsi="標楷體" w:hint="eastAsia"/>
              </w:rPr>
              <w:t>2.CustMain.CustName</w:t>
            </w:r>
          </w:p>
        </w:tc>
      </w:tr>
      <w:tr w:rsidR="009D0041" w14:paraId="442681E1" w14:textId="77777777" w:rsidTr="009D0041">
        <w:tc>
          <w:tcPr>
            <w:tcW w:w="550" w:type="dxa"/>
            <w:tcBorders>
              <w:top w:val="single" w:sz="4" w:space="0" w:color="auto"/>
              <w:left w:val="single" w:sz="4" w:space="0" w:color="auto"/>
              <w:bottom w:val="single" w:sz="4" w:space="0" w:color="auto"/>
              <w:right w:val="single" w:sz="4" w:space="0" w:color="auto"/>
            </w:tcBorders>
          </w:tcPr>
          <w:p w14:paraId="46F8CC99" w14:textId="545698C3" w:rsidR="009D0041" w:rsidRDefault="009D0041" w:rsidP="009D0041">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51CDDB07" w14:textId="79AB0ACA" w:rsidR="009D0041" w:rsidRDefault="009D0041" w:rsidP="009D0041">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61588664" w14:textId="77777777" w:rsidR="009D0041" w:rsidRDefault="009D0041" w:rsidP="009D0041">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C2884EB" w14:textId="77777777" w:rsidR="009D0041" w:rsidRDefault="009D0041" w:rsidP="009D004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7FF600" w14:textId="77777777" w:rsidR="009D0041" w:rsidRDefault="009D0041" w:rsidP="009D0041">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D0D348B" w14:textId="0FB55375" w:rsidR="009D0041" w:rsidRDefault="009D0041" w:rsidP="009D004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A58A78" w14:textId="60682700" w:rsidR="009D0041" w:rsidRDefault="009D0041" w:rsidP="009D0041">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33911C2" w14:textId="77777777" w:rsidR="00863A32" w:rsidRDefault="00863A32" w:rsidP="00863A32">
            <w:pPr>
              <w:rPr>
                <w:rFonts w:ascii="標楷體" w:eastAsia="標楷體" w:hAnsi="標楷體"/>
              </w:rPr>
            </w:pPr>
            <w:r>
              <w:rPr>
                <w:rFonts w:ascii="標楷體" w:eastAsia="標楷體" w:hAnsi="標楷體" w:hint="eastAsia"/>
              </w:rPr>
              <w:t>1.自動顯示</w:t>
            </w:r>
          </w:p>
          <w:p w14:paraId="4FBDEC7E" w14:textId="221EDB84" w:rsidR="009D0041" w:rsidRDefault="00863A32" w:rsidP="009D0041">
            <w:pPr>
              <w:rPr>
                <w:rFonts w:ascii="標楷體" w:eastAsia="標楷體" w:hAnsi="標楷體"/>
              </w:rPr>
            </w:pPr>
            <w:r>
              <w:rPr>
                <w:rFonts w:ascii="標楷體" w:eastAsia="標楷體" w:hAnsi="標楷體" w:hint="eastAsia"/>
              </w:rPr>
              <w:t>2.CustMain.CustName</w:t>
            </w:r>
          </w:p>
        </w:tc>
      </w:tr>
      <w:tr w:rsidR="009D0041" w14:paraId="589630E4" w14:textId="77777777" w:rsidTr="009D0041">
        <w:tc>
          <w:tcPr>
            <w:tcW w:w="550" w:type="dxa"/>
            <w:tcBorders>
              <w:top w:val="single" w:sz="4" w:space="0" w:color="auto"/>
              <w:left w:val="single" w:sz="4" w:space="0" w:color="auto"/>
              <w:bottom w:val="single" w:sz="4" w:space="0" w:color="auto"/>
              <w:right w:val="single" w:sz="4" w:space="0" w:color="auto"/>
            </w:tcBorders>
          </w:tcPr>
          <w:p w14:paraId="6DB50D55" w14:textId="0BE7735D" w:rsidR="009D0041" w:rsidRDefault="009D0041" w:rsidP="009D0041">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55CD65E5" w14:textId="703237EB" w:rsidR="009D0041" w:rsidRDefault="009D0041" w:rsidP="009D0041">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43CAF14F" w14:textId="77777777" w:rsidR="009D0041" w:rsidRDefault="009D0041" w:rsidP="009D0041">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B984BD9" w14:textId="77777777" w:rsidR="009D0041" w:rsidRDefault="009D0041" w:rsidP="009D004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74B4A" w14:textId="77777777" w:rsidR="009D0041" w:rsidRDefault="009D0041" w:rsidP="009D0041">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CA2B01A" w14:textId="31A020E3" w:rsidR="009D0041" w:rsidRDefault="009D0041" w:rsidP="009D0041">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084AC159" w14:textId="7D66B3C6" w:rsidR="009D0041" w:rsidRDefault="009D0041" w:rsidP="009D0041">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36E81606" w14:textId="228820D3" w:rsidR="009D0041" w:rsidRDefault="009D0041" w:rsidP="009D0041">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0CDB3684" w14:textId="77777777" w:rsidR="009D0041" w:rsidRPr="00456B60" w:rsidRDefault="009D0041" w:rsidP="009D004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A1C1D8" w14:textId="389F8E42" w:rsidR="009D0041" w:rsidRDefault="009D0041" w:rsidP="009D0041">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00A6079F" w:rsidRPr="00A6079F">
              <w:rPr>
                <w:rFonts w:ascii="標楷體" w:eastAsia="標楷體" w:hAnsi="標楷體"/>
              </w:rPr>
              <w:t>FacShareRelation</w:t>
            </w:r>
            <w:r w:rsidRPr="00C674B9">
              <w:rPr>
                <w:rFonts w:ascii="標楷體" w:eastAsia="標楷體" w:hAnsi="標楷體"/>
              </w:rPr>
              <w:t>.</w:t>
            </w:r>
            <w:r w:rsidR="00A6079F" w:rsidRPr="00A6079F">
              <w:rPr>
                <w:rFonts w:ascii="標楷體" w:eastAsia="標楷體" w:hAnsi="標楷體" w:cs="細明體"/>
                <w:color w:val="000000"/>
                <w:kern w:val="0"/>
              </w:rPr>
              <w:t>RelCode</w:t>
            </w:r>
          </w:p>
        </w:tc>
      </w:tr>
    </w:tbl>
    <w:p w14:paraId="0C84DE8F" w14:textId="77777777" w:rsidR="00266128" w:rsidRDefault="00266128" w:rsidP="00266128">
      <w:pPr>
        <w:rPr>
          <w:lang w:val="x-none" w:eastAsia="x-none"/>
        </w:rPr>
      </w:pPr>
    </w:p>
    <w:p w14:paraId="605ACF4A" w14:textId="77777777" w:rsidR="00266128" w:rsidRDefault="00266128" w:rsidP="00266128">
      <w:pPr>
        <w:rPr>
          <w:lang w:val="x-none" w:eastAsia="x-none"/>
        </w:rPr>
      </w:pPr>
      <w:r>
        <w:rPr>
          <w:lang w:val="x-none" w:eastAsia="x-none"/>
        </w:rPr>
        <w:br w:type="page"/>
      </w:r>
    </w:p>
    <w:p w14:paraId="16CF44B1" w14:textId="0E0CF561"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w:t>
      </w:r>
      <w:r w:rsidR="000C02E5">
        <w:rPr>
          <w:rFonts w:ascii="標楷體" w:hAnsi="標楷體" w:hint="eastAsia"/>
          <w:lang w:eastAsia="zh-TW"/>
        </w:rPr>
        <w:t>修改</w:t>
      </w:r>
    </w:p>
    <w:p w14:paraId="288B08FA" w14:textId="77777777" w:rsidR="00266128" w:rsidRDefault="00266128" w:rsidP="00266128">
      <w:pPr>
        <w:rPr>
          <w:rFonts w:ascii="標楷體" w:eastAsia="標楷體" w:hAnsi="標楷體"/>
        </w:rPr>
      </w:pPr>
      <w:r>
        <w:rPr>
          <w:rFonts w:ascii="標楷體" w:eastAsia="標楷體" w:hAnsi="標楷體" w:hint="eastAsia"/>
        </w:rPr>
        <w:t>輸入畫面：</w:t>
      </w:r>
    </w:p>
    <w:p w14:paraId="78E42E04" w14:textId="77777777" w:rsidR="00266128" w:rsidRDefault="00266128" w:rsidP="00266128">
      <w:pPr>
        <w:rPr>
          <w:rFonts w:ascii="標楷體" w:eastAsia="標楷體" w:hAnsi="標楷體"/>
        </w:rPr>
      </w:pPr>
    </w:p>
    <w:p w14:paraId="64C64F6E" w14:textId="2DC2E25C" w:rsidR="00266128" w:rsidRDefault="000C02E5" w:rsidP="00266128">
      <w:pPr>
        <w:rPr>
          <w:rFonts w:ascii="標楷體" w:eastAsia="標楷體" w:hAnsi="標楷體"/>
        </w:rPr>
      </w:pPr>
      <w:r w:rsidRPr="000C02E5">
        <w:rPr>
          <w:rFonts w:ascii="標楷體" w:eastAsia="標楷體" w:hAnsi="標楷體"/>
          <w:noProof/>
        </w:rPr>
        <w:drawing>
          <wp:inline distT="0" distB="0" distL="0" distR="0" wp14:anchorId="3B3A5D33" wp14:editId="4F621700">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F9AC465" wp14:editId="08F47E17">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272665"/>
                    </a:xfrm>
                    <a:prstGeom prst="rect">
                      <a:avLst/>
                    </a:prstGeom>
                  </pic:spPr>
                </pic:pic>
              </a:graphicData>
            </a:graphic>
          </wp:inline>
        </w:drawing>
      </w:r>
    </w:p>
    <w:p w14:paraId="26E21218" w14:textId="78544842" w:rsidR="00266128" w:rsidRDefault="00266128" w:rsidP="00907DEF">
      <w:pPr>
        <w:pStyle w:val="a"/>
        <w:numPr>
          <w:ilvl w:val="0"/>
          <w:numId w:val="52"/>
        </w:numPr>
      </w:pPr>
      <w:r>
        <w:rPr>
          <w:rFonts w:hint="eastAsia"/>
        </w:rPr>
        <w:t>輸入畫面按鈕說明</w:t>
      </w:r>
      <w:r>
        <w:rPr>
          <w:rFonts w:hint="eastAsia"/>
          <w:lang w:eastAsia="zh-TW"/>
        </w:rPr>
        <w:t>-</w:t>
      </w:r>
      <w:r w:rsidR="000C02E5">
        <w:rPr>
          <w:rFonts w:hint="eastAsia"/>
          <w:lang w:eastAsia="zh-TW"/>
        </w:rPr>
        <w:t>修改</w:t>
      </w:r>
    </w:p>
    <w:p w14:paraId="49DCE21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4F30F2F"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DB194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6568C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704AD1"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DA19B00" w14:textId="77777777" w:rsidTr="007A605F">
        <w:tc>
          <w:tcPr>
            <w:tcW w:w="851" w:type="dxa"/>
            <w:tcBorders>
              <w:top w:val="single" w:sz="4" w:space="0" w:color="auto"/>
              <w:left w:val="single" w:sz="4" w:space="0" w:color="auto"/>
              <w:bottom w:val="single" w:sz="4" w:space="0" w:color="auto"/>
              <w:right w:val="single" w:sz="4" w:space="0" w:color="auto"/>
            </w:tcBorders>
          </w:tcPr>
          <w:p w14:paraId="2B9A876B"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249EBC3" w14:textId="1D951691" w:rsidR="00266128" w:rsidRDefault="000C02E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48E67427"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4C02CD9D"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2296EAE3"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12BDBAB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AFE2EF" w14:textId="1B1AB532" w:rsidR="00266128" w:rsidRDefault="002661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w:t>
            </w:r>
            <w:r w:rsidR="000C02E5">
              <w:rPr>
                <w:rFonts w:eastAsia="標楷體" w:hint="eastAsia"/>
                <w:color w:val="000000"/>
                <w:lang w:eastAsia="zh-HK"/>
              </w:rPr>
              <w:t>更新</w:t>
            </w:r>
            <w:r>
              <w:rPr>
                <w:rFonts w:ascii="標楷體" w:eastAsia="標楷體" w:hAnsi="標楷體" w:hint="eastAsia"/>
              </w:rPr>
              <w:t>共同借款人資料</w:t>
            </w:r>
            <w:r>
              <w:rPr>
                <w:rFonts w:eastAsia="標楷體" w:hint="eastAsia"/>
                <w:color w:val="000000"/>
              </w:rPr>
              <w:t>。</w:t>
            </w:r>
          </w:p>
        </w:tc>
      </w:tr>
      <w:tr w:rsidR="00266128" w14:paraId="1C728254" w14:textId="77777777" w:rsidTr="007A605F">
        <w:tc>
          <w:tcPr>
            <w:tcW w:w="851" w:type="dxa"/>
            <w:tcBorders>
              <w:top w:val="single" w:sz="4" w:space="0" w:color="auto"/>
              <w:left w:val="single" w:sz="4" w:space="0" w:color="auto"/>
              <w:bottom w:val="single" w:sz="4" w:space="0" w:color="auto"/>
              <w:right w:val="single" w:sz="4" w:space="0" w:color="auto"/>
            </w:tcBorders>
          </w:tcPr>
          <w:p w14:paraId="1BC44756"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3F17D24"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AB22E" w14:textId="2B15396F" w:rsidR="00266128" w:rsidRDefault="00266128">
            <w:pPr>
              <w:rPr>
                <w:rFonts w:ascii="標楷體" w:eastAsia="標楷體" w:hAnsi="標楷體"/>
                <w:lang w:eastAsia="zh-HK"/>
              </w:rPr>
            </w:pPr>
            <w:r>
              <w:rPr>
                <w:rFonts w:ascii="標楷體" w:eastAsia="標楷體" w:hAnsi="標楷體" w:hint="eastAsia"/>
                <w:lang w:eastAsia="zh-HK"/>
              </w:rPr>
              <w:t>關閉此</w:t>
            </w:r>
            <w:r w:rsidR="000C02E5">
              <w:rPr>
                <w:rFonts w:ascii="標楷體" w:eastAsia="標楷體" w:hAnsi="標楷體" w:hint="eastAsia"/>
                <w:lang w:eastAsia="zh-HK"/>
              </w:rPr>
              <w:t>修改</w:t>
            </w:r>
            <w:r>
              <w:rPr>
                <w:rFonts w:ascii="標楷體" w:eastAsia="標楷體" w:hAnsi="標楷體" w:hint="eastAsia"/>
                <w:lang w:eastAsia="zh-HK"/>
              </w:rPr>
              <w:t>畫面</w:t>
            </w:r>
          </w:p>
        </w:tc>
      </w:tr>
    </w:tbl>
    <w:p w14:paraId="6FFE8E7B" w14:textId="77777777" w:rsidR="00266128" w:rsidRDefault="00266128" w:rsidP="00266128">
      <w:pPr>
        <w:rPr>
          <w:rFonts w:ascii="標楷體" w:eastAsia="標楷體" w:hAnsi="標楷體"/>
        </w:rPr>
      </w:pPr>
    </w:p>
    <w:p w14:paraId="13ACE6D8" w14:textId="77777777" w:rsidR="00266128" w:rsidRDefault="00266128" w:rsidP="00266128">
      <w:pPr>
        <w:rPr>
          <w:rFonts w:ascii="標楷體" w:eastAsia="標楷體" w:hAnsi="標楷體"/>
        </w:rPr>
      </w:pPr>
    </w:p>
    <w:p w14:paraId="6B209E25" w14:textId="46B074CC"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w:t>
      </w:r>
      <w:r w:rsidR="000C02E5">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266128" w14:paraId="65841AB1" w14:textId="77777777" w:rsidTr="00A6079F">
        <w:tc>
          <w:tcPr>
            <w:tcW w:w="577" w:type="dxa"/>
            <w:vMerge w:val="restart"/>
            <w:tcBorders>
              <w:top w:val="single" w:sz="4" w:space="0" w:color="auto"/>
              <w:left w:val="single" w:sz="4" w:space="0" w:color="auto"/>
              <w:bottom w:val="single" w:sz="4" w:space="0" w:color="auto"/>
              <w:right w:val="single" w:sz="4" w:space="0" w:color="auto"/>
            </w:tcBorders>
            <w:hideMark/>
          </w:tcPr>
          <w:p w14:paraId="5D5FDBB0" w14:textId="77777777" w:rsidR="00266128" w:rsidRDefault="002661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417BDEA8" w14:textId="77777777" w:rsidR="00266128" w:rsidRDefault="002661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4819A63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09E432"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4B450D15" w14:textId="77777777" w:rsidTr="00A6079F">
        <w:tc>
          <w:tcPr>
            <w:tcW w:w="0" w:type="auto"/>
            <w:vMerge/>
            <w:tcBorders>
              <w:top w:val="single" w:sz="4" w:space="0" w:color="auto"/>
              <w:left w:val="single" w:sz="4" w:space="0" w:color="auto"/>
              <w:bottom w:val="single" w:sz="4" w:space="0" w:color="auto"/>
              <w:right w:val="single" w:sz="4" w:space="0" w:color="auto"/>
            </w:tcBorders>
            <w:vAlign w:val="center"/>
            <w:hideMark/>
          </w:tcPr>
          <w:p w14:paraId="1800F1E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D49EA" w14:textId="77777777" w:rsidR="00266128" w:rsidRDefault="002661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6B1980C7" w14:textId="77777777" w:rsidR="00266128" w:rsidRDefault="002661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4C6E4C5A" w14:textId="77777777" w:rsidR="00266128" w:rsidRDefault="002661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3E73EE7D" w14:textId="77777777" w:rsidR="00266128" w:rsidRDefault="002661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00910A6E"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749C958"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E1554" w14:textId="77777777" w:rsidR="00266128" w:rsidRDefault="00266128">
            <w:pPr>
              <w:widowControl/>
              <w:rPr>
                <w:rFonts w:ascii="標楷體" w:eastAsia="標楷體" w:hAnsi="標楷體"/>
              </w:rPr>
            </w:pPr>
          </w:p>
        </w:tc>
      </w:tr>
      <w:tr w:rsidR="00266128" w14:paraId="7B5E4F02"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3313C91A" w14:textId="77777777" w:rsidR="00266128" w:rsidRDefault="002661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1916C88F" w14:textId="77777777" w:rsidR="00266128" w:rsidRDefault="002661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1A18CED3"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4C322F5" w14:textId="114360F4" w:rsidR="00266128" w:rsidRDefault="000C02E5">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0D20F496"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453E15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82E4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C134C2E" w14:textId="77777777" w:rsidR="00266128" w:rsidRDefault="00266128">
            <w:pPr>
              <w:rPr>
                <w:rFonts w:ascii="標楷體" w:eastAsia="標楷體" w:hAnsi="標楷體"/>
              </w:rPr>
            </w:pPr>
          </w:p>
        </w:tc>
      </w:tr>
      <w:tr w:rsidR="00266128" w14:paraId="0C9F0278"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6C09F8CF" w14:textId="77777777" w:rsidR="00266128" w:rsidRDefault="002661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59B0B6B" w14:textId="77777777" w:rsidR="00266128" w:rsidRDefault="002661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3811E934"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222C47DC" w14:textId="77777777" w:rsidR="00266128" w:rsidRDefault="002661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17CD7FD7"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1AE28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51EF2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51B524" w14:textId="77777777" w:rsidR="00266128" w:rsidRDefault="00266128">
            <w:pPr>
              <w:rPr>
                <w:rFonts w:ascii="標楷體" w:eastAsia="標楷體" w:hAnsi="標楷體"/>
              </w:rPr>
            </w:pPr>
          </w:p>
        </w:tc>
      </w:tr>
      <w:tr w:rsidR="00266128" w14:paraId="453EFA96"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B2E67A5" w14:textId="77777777" w:rsidR="00266128" w:rsidRDefault="002661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4E4B0BAB" w14:textId="77777777" w:rsidR="00266128" w:rsidRDefault="002661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300B7A16"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3576519"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ACE5863"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217B7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89A81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018458"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6B4EB490" w14:textId="77777777" w:rsidTr="00A6079F">
        <w:tc>
          <w:tcPr>
            <w:tcW w:w="2529" w:type="dxa"/>
            <w:gridSpan w:val="3"/>
            <w:tcBorders>
              <w:top w:val="single" w:sz="4" w:space="0" w:color="auto"/>
              <w:left w:val="single" w:sz="4" w:space="0" w:color="auto"/>
              <w:bottom w:val="single" w:sz="4" w:space="0" w:color="auto"/>
              <w:right w:val="single" w:sz="4" w:space="0" w:color="auto"/>
            </w:tcBorders>
            <w:hideMark/>
          </w:tcPr>
          <w:p w14:paraId="1C20256F"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1848DE1B"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E7D6FED"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D3BA0D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95B4AB"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40BAE5" w14:textId="77777777" w:rsidR="00266128" w:rsidRDefault="00266128">
            <w:pPr>
              <w:rPr>
                <w:rFonts w:ascii="標楷體" w:eastAsia="標楷體" w:hAnsi="標楷體"/>
              </w:rPr>
            </w:pPr>
          </w:p>
        </w:tc>
      </w:tr>
      <w:tr w:rsidR="00266128" w14:paraId="5CD00738"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571DC31" w14:textId="77777777" w:rsidR="00266128" w:rsidRDefault="002661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3C192296" w14:textId="77777777" w:rsidR="00266128" w:rsidRDefault="002661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2B50A5B7" w14:textId="77777777" w:rsidR="00266128" w:rsidRDefault="002661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4FF2336C"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9AB9D30"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7BA03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615A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3E9B775" w14:textId="77777777" w:rsidR="00266128" w:rsidRDefault="00266128">
            <w:pPr>
              <w:rPr>
                <w:rFonts w:ascii="標楷體" w:eastAsia="標楷體" w:hAnsi="標楷體"/>
              </w:rPr>
            </w:pPr>
            <w:r>
              <w:rPr>
                <w:rFonts w:ascii="標楷體" w:eastAsia="標楷體" w:hAnsi="標楷體" w:hint="eastAsia"/>
              </w:rPr>
              <w:t>1.自動顯示</w:t>
            </w:r>
          </w:p>
          <w:p w14:paraId="782FCCC8"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266128" w14:paraId="5DC8F2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33B1E535" w14:textId="77777777" w:rsidR="00266128" w:rsidRDefault="002661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4AB2F161" w14:textId="77777777" w:rsidR="00266128" w:rsidRDefault="002661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4DE2E8E2"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50D0D5B"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0C61B13"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B09788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1979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01D081" w14:textId="77777777" w:rsidR="00266128" w:rsidRDefault="00266128">
            <w:pPr>
              <w:rPr>
                <w:rFonts w:ascii="標楷體" w:eastAsia="標楷體" w:hAnsi="標楷體"/>
              </w:rPr>
            </w:pPr>
            <w:r>
              <w:rPr>
                <w:rFonts w:ascii="標楷體" w:eastAsia="標楷體" w:hAnsi="標楷體" w:hint="eastAsia"/>
              </w:rPr>
              <w:t>1.自動顯示</w:t>
            </w:r>
          </w:p>
          <w:p w14:paraId="2CA8AB86"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711805C6"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00FF4832" w14:textId="77777777" w:rsidR="00266128" w:rsidRDefault="002661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5C816135" w14:textId="77777777" w:rsidR="00266128" w:rsidRDefault="002661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6A7B0D30"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DB5D510"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3BB8C80"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D09BB2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CB66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4CE9052" w14:textId="77777777" w:rsidR="00266128" w:rsidRDefault="00266128">
            <w:pPr>
              <w:rPr>
                <w:rFonts w:ascii="標楷體" w:eastAsia="標楷體" w:hAnsi="標楷體"/>
              </w:rPr>
            </w:pPr>
            <w:r>
              <w:rPr>
                <w:rFonts w:ascii="標楷體" w:eastAsia="標楷體" w:hAnsi="標楷體" w:hint="eastAsia"/>
              </w:rPr>
              <w:t>1.自動顯示</w:t>
            </w:r>
          </w:p>
          <w:p w14:paraId="538359C7"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012E96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1A27F01" w14:textId="77777777" w:rsidR="00266128" w:rsidRDefault="002661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11EF2FCB" w14:textId="77777777" w:rsidR="00266128" w:rsidRDefault="002661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20093DD7"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961256"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14A2DAF"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C74E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0DA46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869D246" w14:textId="77777777" w:rsidR="00266128" w:rsidRDefault="00266128">
            <w:pPr>
              <w:rPr>
                <w:rFonts w:ascii="標楷體" w:eastAsia="標楷體" w:hAnsi="標楷體"/>
              </w:rPr>
            </w:pPr>
            <w:r>
              <w:rPr>
                <w:rFonts w:ascii="標楷體" w:eastAsia="標楷體" w:hAnsi="標楷體" w:hint="eastAsia"/>
              </w:rPr>
              <w:t>1.自動顯示</w:t>
            </w:r>
          </w:p>
          <w:p w14:paraId="4EB497C1"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BE12450"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734394EF" w14:textId="77777777" w:rsidR="00266128" w:rsidRDefault="002661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02B58034" w14:textId="77777777" w:rsidR="00266128" w:rsidRDefault="002661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0803EEC9"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9EC48BA"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8AEB86B"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1E5959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A859D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8C8EF3" w14:textId="77777777" w:rsidR="00266128" w:rsidRDefault="00266128">
            <w:pPr>
              <w:rPr>
                <w:rFonts w:ascii="標楷體" w:eastAsia="標楷體" w:hAnsi="標楷體"/>
              </w:rPr>
            </w:pPr>
            <w:r>
              <w:rPr>
                <w:rFonts w:ascii="標楷體" w:eastAsia="標楷體" w:hAnsi="標楷體" w:hint="eastAsia"/>
              </w:rPr>
              <w:t>1.自動顯示</w:t>
            </w:r>
          </w:p>
          <w:p w14:paraId="2354EBA7"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1F533F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573ABED8" w14:textId="77777777" w:rsidR="00266128" w:rsidRDefault="002661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03B83DA3" w14:textId="77777777" w:rsidR="00266128" w:rsidRDefault="002661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4E214F89"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EF512E2"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4AE25951"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88963F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C2D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07F676" w14:textId="77777777" w:rsidR="00266128" w:rsidRDefault="00266128">
            <w:pPr>
              <w:rPr>
                <w:rFonts w:ascii="標楷體" w:eastAsia="標楷體" w:hAnsi="標楷體"/>
              </w:rPr>
            </w:pPr>
            <w:r>
              <w:rPr>
                <w:rFonts w:ascii="標楷體" w:eastAsia="標楷體" w:hAnsi="標楷體" w:hint="eastAsia"/>
              </w:rPr>
              <w:t>1.自動顯示</w:t>
            </w:r>
          </w:p>
          <w:p w14:paraId="3186E6DB"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6C89D709"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57AB25C4" w14:textId="77777777" w:rsidR="00266128" w:rsidRDefault="002661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5BD4C58A" w14:textId="77777777" w:rsidR="00266128" w:rsidRDefault="002661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0CAB2A35"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7EFC63"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BA5203B"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8D24F1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15F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C370C14" w14:textId="77777777" w:rsidR="00266128" w:rsidRDefault="00266128">
            <w:pPr>
              <w:rPr>
                <w:rFonts w:ascii="標楷體" w:eastAsia="標楷體" w:hAnsi="標楷體"/>
              </w:rPr>
            </w:pPr>
            <w:r>
              <w:rPr>
                <w:rFonts w:ascii="標楷體" w:eastAsia="標楷體" w:hAnsi="標楷體" w:hint="eastAsia"/>
              </w:rPr>
              <w:t>1.自動顯示</w:t>
            </w:r>
          </w:p>
          <w:p w14:paraId="66D74BF5"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2BD32BB2"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7F0B56B9" w14:textId="77777777" w:rsidR="00266128" w:rsidRDefault="002661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710AEB1E" w14:textId="77777777" w:rsidR="00266128" w:rsidRDefault="002661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4AEADE1A"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2F575D32"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459F0129"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FFC4BF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FC682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A338272" w14:textId="77777777" w:rsidR="00266128" w:rsidRDefault="00266128">
            <w:pPr>
              <w:rPr>
                <w:rFonts w:ascii="標楷體" w:eastAsia="標楷體" w:hAnsi="標楷體"/>
              </w:rPr>
            </w:pPr>
            <w:r>
              <w:rPr>
                <w:rFonts w:ascii="標楷體" w:eastAsia="標楷體" w:hAnsi="標楷體" w:hint="eastAsia"/>
              </w:rPr>
              <w:t>1.自動顯示</w:t>
            </w:r>
          </w:p>
          <w:p w14:paraId="35201BB1"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r w:rsidR="000C02E5" w14:paraId="6C46FB75" w14:textId="77777777" w:rsidTr="00A6079F">
        <w:tc>
          <w:tcPr>
            <w:tcW w:w="3209" w:type="dxa"/>
            <w:gridSpan w:val="4"/>
            <w:tcBorders>
              <w:top w:val="single" w:sz="4" w:space="0" w:color="auto"/>
              <w:left w:val="single" w:sz="4" w:space="0" w:color="auto"/>
              <w:bottom w:val="single" w:sz="4" w:space="0" w:color="auto"/>
              <w:right w:val="single" w:sz="4" w:space="0" w:color="auto"/>
            </w:tcBorders>
          </w:tcPr>
          <w:p w14:paraId="054E941E" w14:textId="6025BA40" w:rsidR="000C02E5" w:rsidRDefault="000C02E5">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29503A3" w14:textId="77777777" w:rsidR="000C02E5" w:rsidRDefault="000C02E5">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9B95BA9" w14:textId="77777777" w:rsidR="000C02E5" w:rsidRDefault="000C02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FE14E5" w14:textId="77777777" w:rsidR="000C02E5" w:rsidRDefault="000C02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747F5E" w14:textId="77777777" w:rsidR="000C02E5" w:rsidRDefault="000C02E5">
            <w:pPr>
              <w:rPr>
                <w:rFonts w:ascii="標楷體" w:eastAsia="標楷體" w:hAnsi="標楷體"/>
              </w:rPr>
            </w:pPr>
          </w:p>
        </w:tc>
      </w:tr>
      <w:tr w:rsidR="00863A32" w14:paraId="7D06FB3D" w14:textId="77777777" w:rsidTr="00A6079F">
        <w:tc>
          <w:tcPr>
            <w:tcW w:w="577" w:type="dxa"/>
            <w:tcBorders>
              <w:top w:val="single" w:sz="4" w:space="0" w:color="auto"/>
              <w:left w:val="single" w:sz="4" w:space="0" w:color="auto"/>
              <w:bottom w:val="single" w:sz="4" w:space="0" w:color="auto"/>
              <w:right w:val="single" w:sz="4" w:space="0" w:color="auto"/>
            </w:tcBorders>
          </w:tcPr>
          <w:p w14:paraId="60480E11" w14:textId="7D35E2E7" w:rsidR="00863A32" w:rsidRDefault="00863A32" w:rsidP="00863A32">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47508215" w14:textId="174EB5CD" w:rsidR="00863A32" w:rsidRDefault="00863A32" w:rsidP="00863A32">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769B4CA6" w14:textId="77777777" w:rsidR="00863A32" w:rsidRDefault="00863A32" w:rsidP="00863A32">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3ED86129" w14:textId="77777777" w:rsidR="00863A32" w:rsidRDefault="00863A32" w:rsidP="00863A32">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E142841" w14:textId="77777777" w:rsidR="00863A32" w:rsidRDefault="00863A32" w:rsidP="00863A32">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6590E98"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91B3EA" w14:textId="41A132F1"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50EB64E7" w14:textId="77777777" w:rsidR="00863A32" w:rsidRDefault="00863A32" w:rsidP="00863A32">
            <w:pPr>
              <w:rPr>
                <w:rFonts w:ascii="標楷體" w:eastAsia="標楷體" w:hAnsi="標楷體"/>
              </w:rPr>
            </w:pPr>
            <w:r>
              <w:rPr>
                <w:rFonts w:ascii="標楷體" w:eastAsia="標楷體" w:hAnsi="標楷體" w:hint="eastAsia"/>
              </w:rPr>
              <w:t>1.自動顯示</w:t>
            </w:r>
          </w:p>
          <w:p w14:paraId="1DAFD18E" w14:textId="718ACA2E" w:rsidR="00863A32" w:rsidRDefault="00863A32" w:rsidP="00863A32">
            <w:pPr>
              <w:rPr>
                <w:rFonts w:ascii="標楷體" w:eastAsia="標楷體" w:hAnsi="標楷體"/>
              </w:rPr>
            </w:pPr>
            <w:r>
              <w:rPr>
                <w:rFonts w:ascii="標楷體" w:eastAsia="標楷體" w:hAnsi="標楷體" w:hint="eastAsia"/>
              </w:rPr>
              <w:t>2.CustMain.CustName</w:t>
            </w:r>
          </w:p>
        </w:tc>
      </w:tr>
      <w:tr w:rsidR="00863A32" w14:paraId="786062EF" w14:textId="77777777" w:rsidTr="00A6079F">
        <w:tc>
          <w:tcPr>
            <w:tcW w:w="577" w:type="dxa"/>
            <w:tcBorders>
              <w:top w:val="single" w:sz="4" w:space="0" w:color="auto"/>
              <w:left w:val="single" w:sz="4" w:space="0" w:color="auto"/>
              <w:bottom w:val="single" w:sz="4" w:space="0" w:color="auto"/>
              <w:right w:val="single" w:sz="4" w:space="0" w:color="auto"/>
            </w:tcBorders>
          </w:tcPr>
          <w:p w14:paraId="41BAD67D" w14:textId="602C2D9A" w:rsidR="00863A32" w:rsidRDefault="00863A32" w:rsidP="00863A32">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37C35D97" w14:textId="19DE55EC" w:rsidR="00863A32" w:rsidRDefault="00863A32" w:rsidP="00863A32">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5CEA3E13" w14:textId="77777777" w:rsidR="00863A32" w:rsidRDefault="00863A32" w:rsidP="00863A32">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215C3F0A" w14:textId="77777777" w:rsidR="00863A32" w:rsidRDefault="00863A32" w:rsidP="00863A32">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AEB17D4" w14:textId="77777777" w:rsidR="00863A32" w:rsidRDefault="00863A32" w:rsidP="00863A32">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7FE1EDE"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F3186B" w14:textId="01930492"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47B45DD" w14:textId="77777777" w:rsidR="00863A32" w:rsidRDefault="00863A32" w:rsidP="00863A32">
            <w:pPr>
              <w:rPr>
                <w:rFonts w:ascii="標楷體" w:eastAsia="標楷體" w:hAnsi="標楷體"/>
              </w:rPr>
            </w:pPr>
            <w:r>
              <w:rPr>
                <w:rFonts w:ascii="標楷體" w:eastAsia="標楷體" w:hAnsi="標楷體" w:hint="eastAsia"/>
              </w:rPr>
              <w:t>1.自動顯示</w:t>
            </w:r>
          </w:p>
          <w:p w14:paraId="6AFC9EAE" w14:textId="38341291" w:rsidR="00863A32" w:rsidRDefault="00863A32" w:rsidP="00863A32">
            <w:pPr>
              <w:rPr>
                <w:rFonts w:ascii="標楷體" w:eastAsia="標楷體" w:hAnsi="標楷體"/>
              </w:rPr>
            </w:pPr>
            <w:r>
              <w:rPr>
                <w:rFonts w:ascii="標楷體" w:eastAsia="標楷體" w:hAnsi="標楷體" w:hint="eastAsia"/>
              </w:rPr>
              <w:t>2.CustMain.CustName</w:t>
            </w:r>
          </w:p>
        </w:tc>
      </w:tr>
      <w:tr w:rsidR="00A6079F" w14:paraId="3152C51D" w14:textId="77777777" w:rsidTr="00A6079F">
        <w:tc>
          <w:tcPr>
            <w:tcW w:w="577" w:type="dxa"/>
            <w:tcBorders>
              <w:top w:val="single" w:sz="4" w:space="0" w:color="auto"/>
              <w:left w:val="single" w:sz="4" w:space="0" w:color="auto"/>
              <w:bottom w:val="single" w:sz="4" w:space="0" w:color="auto"/>
              <w:right w:val="single" w:sz="4" w:space="0" w:color="auto"/>
            </w:tcBorders>
          </w:tcPr>
          <w:p w14:paraId="2B5C65B6" w14:textId="0023139C" w:rsidR="00A6079F" w:rsidRDefault="00A6079F" w:rsidP="00A6079F">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12B6B8FB" w14:textId="5CB3EE7C" w:rsidR="00A6079F" w:rsidRDefault="00A6079F" w:rsidP="00A6079F">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06E34210" w14:textId="77777777" w:rsidR="00A6079F" w:rsidRDefault="00A6079F" w:rsidP="00A6079F">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576A2139" w14:textId="77777777" w:rsidR="00A6079F" w:rsidRDefault="00A6079F" w:rsidP="00A6079F">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DD0F3D4" w14:textId="77777777" w:rsidR="00A6079F" w:rsidRDefault="00A6079F" w:rsidP="00A6079F">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D897781" w14:textId="54270C38" w:rsidR="00A6079F" w:rsidRDefault="00A6079F" w:rsidP="00A6079F">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3DBA43A4" w14:textId="790C9216" w:rsidR="00A6079F" w:rsidRDefault="00A6079F" w:rsidP="00A6079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C1B1C3" w14:textId="724D5CB6" w:rsidR="00A6079F" w:rsidRDefault="00A6079F" w:rsidP="00A6079F">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1CEAA2BD" w14:textId="77777777" w:rsidR="00A6079F" w:rsidRPr="00456B60" w:rsidRDefault="00A6079F" w:rsidP="00A6079F">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ACD4EBE" w14:textId="7071E06F" w:rsidR="00A6079F" w:rsidRDefault="00A6079F" w:rsidP="00A6079F">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7A29AE30" w14:textId="77777777" w:rsidR="008D44A7" w:rsidRDefault="008D44A7" w:rsidP="008D44A7">
      <w:pPr>
        <w:rPr>
          <w:rFonts w:ascii="標楷體" w:eastAsia="標楷體" w:hAnsi="標楷體"/>
        </w:rPr>
      </w:pPr>
    </w:p>
    <w:p w14:paraId="2C0C5CDA" w14:textId="4AF22444" w:rsidR="008D44A7" w:rsidRDefault="008D44A7" w:rsidP="008D44A7">
      <w:pPr>
        <w:rPr>
          <w:rFonts w:ascii="標楷體" w:eastAsia="標楷體" w:hAnsi="標楷體"/>
        </w:rPr>
      </w:pPr>
      <w:r>
        <w:rPr>
          <w:rFonts w:ascii="標楷體" w:eastAsia="標楷體" w:hAnsi="標楷體"/>
        </w:rPr>
        <w:br w:type="page"/>
      </w:r>
    </w:p>
    <w:p w14:paraId="7EB4312F" w14:textId="77777777" w:rsidR="000C02E5" w:rsidRDefault="000C02E5" w:rsidP="000C02E5">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61CFD368" w14:textId="77777777" w:rsidR="000C02E5" w:rsidRDefault="000C02E5" w:rsidP="000C02E5">
      <w:pPr>
        <w:rPr>
          <w:rFonts w:ascii="標楷體" w:eastAsia="標楷體" w:hAnsi="標楷體"/>
        </w:rPr>
      </w:pPr>
      <w:r>
        <w:rPr>
          <w:rFonts w:ascii="標楷體" w:eastAsia="標楷體" w:hAnsi="標楷體" w:hint="eastAsia"/>
        </w:rPr>
        <w:t>輸入畫面：</w:t>
      </w:r>
    </w:p>
    <w:p w14:paraId="7CEE2168" w14:textId="69B15BE3" w:rsidR="000C02E5" w:rsidRDefault="002D2C6C" w:rsidP="000C02E5">
      <w:pPr>
        <w:rPr>
          <w:rFonts w:ascii="標楷體" w:eastAsia="標楷體" w:hAnsi="標楷體"/>
        </w:rPr>
      </w:pPr>
      <w:r w:rsidRPr="002D2C6C">
        <w:rPr>
          <w:rFonts w:ascii="標楷體" w:eastAsia="標楷體" w:hAnsi="標楷體"/>
          <w:noProof/>
        </w:rPr>
        <w:drawing>
          <wp:inline distT="0" distB="0" distL="0" distR="0" wp14:anchorId="563EA606" wp14:editId="4FE4C6E1">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0560751" wp14:editId="5D48238A">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304415"/>
                    </a:xfrm>
                    <a:prstGeom prst="rect">
                      <a:avLst/>
                    </a:prstGeom>
                  </pic:spPr>
                </pic:pic>
              </a:graphicData>
            </a:graphic>
          </wp:inline>
        </w:drawing>
      </w:r>
    </w:p>
    <w:p w14:paraId="568490CF" w14:textId="77777777" w:rsidR="000C02E5" w:rsidRDefault="000C02E5" w:rsidP="000C02E5">
      <w:pPr>
        <w:rPr>
          <w:rFonts w:ascii="標楷體" w:eastAsia="標楷體" w:hAnsi="標楷體"/>
        </w:rPr>
      </w:pPr>
    </w:p>
    <w:p w14:paraId="36B4431F" w14:textId="77777777" w:rsidR="000C02E5" w:rsidRDefault="000C02E5" w:rsidP="000C02E5">
      <w:pPr>
        <w:pStyle w:val="a"/>
      </w:pPr>
      <w:r>
        <w:rPr>
          <w:rFonts w:hint="eastAsia"/>
        </w:rPr>
        <w:t>輸入畫面按鈕說明</w:t>
      </w:r>
      <w:r>
        <w:rPr>
          <w:rFonts w:hint="eastAsia"/>
          <w:lang w:eastAsia="zh-TW"/>
        </w:rPr>
        <w:t>-</w:t>
      </w:r>
      <w:r>
        <w:rPr>
          <w:rFonts w:hint="eastAsia"/>
        </w:rPr>
        <w:t>刪除</w:t>
      </w:r>
    </w:p>
    <w:p w14:paraId="3C7FC1A5" w14:textId="77777777" w:rsidR="000C02E5" w:rsidRDefault="000C02E5" w:rsidP="000C02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C02E5" w14:paraId="2290E431" w14:textId="77777777" w:rsidTr="00A65F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34B86D" w14:textId="77777777" w:rsidR="000C02E5" w:rsidRDefault="000C02E5" w:rsidP="00A65FE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93ED23" w14:textId="77777777" w:rsidR="000C02E5" w:rsidRDefault="000C02E5" w:rsidP="00A65FE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EFD32C2" w14:textId="77777777" w:rsidR="000C02E5" w:rsidRDefault="000C02E5" w:rsidP="00A65FE5">
            <w:pPr>
              <w:jc w:val="center"/>
              <w:rPr>
                <w:rFonts w:ascii="標楷體" w:eastAsia="標楷體" w:hAnsi="標楷體"/>
              </w:rPr>
            </w:pPr>
            <w:r>
              <w:rPr>
                <w:rFonts w:ascii="標楷體" w:eastAsia="標楷體" w:hAnsi="標楷體" w:hint="eastAsia"/>
                <w:lang w:eastAsia="zh-HK"/>
              </w:rPr>
              <w:t>功能說明</w:t>
            </w:r>
          </w:p>
        </w:tc>
      </w:tr>
      <w:tr w:rsidR="000C02E5" w14:paraId="716488DB" w14:textId="77777777" w:rsidTr="00A65FE5">
        <w:tc>
          <w:tcPr>
            <w:tcW w:w="851" w:type="dxa"/>
            <w:tcBorders>
              <w:top w:val="single" w:sz="4" w:space="0" w:color="auto"/>
              <w:left w:val="single" w:sz="4" w:space="0" w:color="auto"/>
              <w:bottom w:val="single" w:sz="4" w:space="0" w:color="auto"/>
              <w:right w:val="single" w:sz="4" w:space="0" w:color="auto"/>
            </w:tcBorders>
          </w:tcPr>
          <w:p w14:paraId="2B8EE99E" w14:textId="77777777" w:rsidR="000C02E5" w:rsidRDefault="000C02E5" w:rsidP="000C02E5">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4A5269F" w14:textId="77777777" w:rsidR="000C02E5" w:rsidRDefault="000C02E5" w:rsidP="00A65FE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EC75B87"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lt;&lt;檢查說明&gt;&gt;</w:t>
            </w:r>
          </w:p>
          <w:p w14:paraId="710F4BF7"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1.此交易需主管刷卡</w:t>
            </w:r>
          </w:p>
          <w:p w14:paraId="72E241BB"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D009EA3" w14:textId="77777777" w:rsidR="000C02E5" w:rsidRDefault="000C02E5" w:rsidP="00A65F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D2CF39" w14:textId="77777777" w:rsidR="000C02E5" w:rsidRDefault="000C02E5" w:rsidP="00A65FE5">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0C02E5" w14:paraId="4D554B74" w14:textId="77777777" w:rsidTr="00A65FE5">
        <w:tc>
          <w:tcPr>
            <w:tcW w:w="851" w:type="dxa"/>
            <w:tcBorders>
              <w:top w:val="single" w:sz="4" w:space="0" w:color="auto"/>
              <w:left w:val="single" w:sz="4" w:space="0" w:color="auto"/>
              <w:bottom w:val="single" w:sz="4" w:space="0" w:color="auto"/>
              <w:right w:val="single" w:sz="4" w:space="0" w:color="auto"/>
            </w:tcBorders>
          </w:tcPr>
          <w:p w14:paraId="38E340E1" w14:textId="77777777" w:rsidR="000C02E5" w:rsidRDefault="000C02E5" w:rsidP="000C02E5">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3CD361" w14:textId="77777777" w:rsidR="000C02E5" w:rsidRDefault="000C02E5" w:rsidP="00A65FE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85E956" w14:textId="77777777" w:rsidR="000C02E5" w:rsidRDefault="000C02E5" w:rsidP="00A65FE5">
            <w:pPr>
              <w:rPr>
                <w:rFonts w:ascii="標楷體" w:eastAsia="標楷體" w:hAnsi="標楷體"/>
                <w:lang w:eastAsia="zh-HK"/>
              </w:rPr>
            </w:pPr>
            <w:r>
              <w:rPr>
                <w:rFonts w:ascii="標楷體" w:eastAsia="標楷體" w:hAnsi="標楷體" w:hint="eastAsia"/>
                <w:lang w:eastAsia="zh-HK"/>
              </w:rPr>
              <w:t>關閉此刪除畫面</w:t>
            </w:r>
          </w:p>
        </w:tc>
      </w:tr>
    </w:tbl>
    <w:p w14:paraId="5C3C83DB" w14:textId="77777777" w:rsidR="000C02E5" w:rsidRDefault="000C02E5" w:rsidP="000C02E5">
      <w:pPr>
        <w:rPr>
          <w:rFonts w:ascii="標楷體" w:eastAsia="標楷體" w:hAnsi="標楷體"/>
        </w:rPr>
      </w:pPr>
    </w:p>
    <w:p w14:paraId="189B617F" w14:textId="77777777" w:rsidR="000C02E5" w:rsidRDefault="000C02E5" w:rsidP="000C02E5">
      <w:pPr>
        <w:rPr>
          <w:rFonts w:ascii="標楷體" w:eastAsia="標楷體" w:hAnsi="標楷體"/>
        </w:rPr>
      </w:pPr>
    </w:p>
    <w:p w14:paraId="1BF7FF0F" w14:textId="77777777" w:rsidR="000C02E5" w:rsidRDefault="000C02E5" w:rsidP="000C02E5">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0C02E5" w14:paraId="0696A420" w14:textId="77777777" w:rsidTr="00A6079F">
        <w:tc>
          <w:tcPr>
            <w:tcW w:w="591" w:type="dxa"/>
            <w:vMerge w:val="restart"/>
            <w:tcBorders>
              <w:top w:val="single" w:sz="4" w:space="0" w:color="auto"/>
              <w:left w:val="single" w:sz="4" w:space="0" w:color="auto"/>
              <w:bottom w:val="single" w:sz="4" w:space="0" w:color="auto"/>
              <w:right w:val="single" w:sz="4" w:space="0" w:color="auto"/>
            </w:tcBorders>
            <w:hideMark/>
          </w:tcPr>
          <w:p w14:paraId="1400A597" w14:textId="77777777" w:rsidR="000C02E5" w:rsidRDefault="000C02E5" w:rsidP="00A65FE5">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77DD3BBD" w14:textId="77777777" w:rsidR="000C02E5" w:rsidRDefault="000C02E5" w:rsidP="00A65FE5">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7D49B01A" w14:textId="77777777" w:rsidR="000C02E5" w:rsidRDefault="000C02E5" w:rsidP="00A65FE5">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F5CBC3" w14:textId="77777777" w:rsidR="000C02E5" w:rsidRDefault="000C02E5" w:rsidP="00A65FE5">
            <w:pPr>
              <w:rPr>
                <w:rFonts w:ascii="標楷體" w:eastAsia="標楷體" w:hAnsi="標楷體"/>
              </w:rPr>
            </w:pPr>
            <w:r>
              <w:rPr>
                <w:rFonts w:ascii="標楷體" w:eastAsia="標楷體" w:hAnsi="標楷體" w:hint="eastAsia"/>
              </w:rPr>
              <w:t>處理邏輯及注意事項</w:t>
            </w:r>
          </w:p>
        </w:tc>
      </w:tr>
      <w:tr w:rsidR="000C02E5" w14:paraId="2E6410BD" w14:textId="77777777" w:rsidTr="00A6079F">
        <w:tc>
          <w:tcPr>
            <w:tcW w:w="0" w:type="auto"/>
            <w:vMerge/>
            <w:tcBorders>
              <w:top w:val="single" w:sz="4" w:space="0" w:color="auto"/>
              <w:left w:val="single" w:sz="4" w:space="0" w:color="auto"/>
              <w:bottom w:val="single" w:sz="4" w:space="0" w:color="auto"/>
              <w:right w:val="single" w:sz="4" w:space="0" w:color="auto"/>
            </w:tcBorders>
            <w:vAlign w:val="center"/>
            <w:hideMark/>
          </w:tcPr>
          <w:p w14:paraId="5C232083" w14:textId="77777777" w:rsidR="000C02E5" w:rsidRDefault="000C02E5" w:rsidP="00A65F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326F8" w14:textId="77777777" w:rsidR="000C02E5" w:rsidRDefault="000C02E5" w:rsidP="00A65FE5">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701AC8B7" w14:textId="77777777" w:rsidR="000C02E5" w:rsidRDefault="000C02E5" w:rsidP="00A65FE5">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4E92FF67" w14:textId="77777777" w:rsidR="000C02E5" w:rsidRDefault="000C02E5" w:rsidP="00A65FE5">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785CF40C" w14:textId="77777777" w:rsidR="000C02E5" w:rsidRDefault="000C02E5" w:rsidP="00A65FE5">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210B6433" w14:textId="77777777" w:rsidR="000C02E5" w:rsidRDefault="000C02E5" w:rsidP="00A65FE5">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0FCB79" w14:textId="77777777" w:rsidR="000C02E5" w:rsidRDefault="000C02E5" w:rsidP="00A65F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DBDB7" w14:textId="77777777" w:rsidR="000C02E5" w:rsidRDefault="000C02E5" w:rsidP="00A65FE5">
            <w:pPr>
              <w:widowControl/>
              <w:rPr>
                <w:rFonts w:ascii="標楷體" w:eastAsia="標楷體" w:hAnsi="標楷體"/>
              </w:rPr>
            </w:pPr>
          </w:p>
        </w:tc>
      </w:tr>
      <w:tr w:rsidR="000C02E5" w14:paraId="4454018C"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4FE2F4DB" w14:textId="77777777" w:rsidR="000C02E5" w:rsidRDefault="000C02E5" w:rsidP="00A65FE5">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50D8595D" w14:textId="77777777" w:rsidR="000C02E5" w:rsidRDefault="000C02E5" w:rsidP="00A65FE5">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16E91C87"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07F8356C" w14:textId="77777777" w:rsidR="000C02E5" w:rsidRDefault="000C02E5" w:rsidP="00A65FE5">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826238F"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2F0F0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6120FF"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B3B7DC0" w14:textId="77777777" w:rsidR="000C02E5" w:rsidRDefault="000C02E5" w:rsidP="00A65FE5">
            <w:pPr>
              <w:rPr>
                <w:rFonts w:ascii="標楷體" w:eastAsia="標楷體" w:hAnsi="標楷體"/>
              </w:rPr>
            </w:pPr>
          </w:p>
        </w:tc>
      </w:tr>
      <w:tr w:rsidR="000C02E5" w14:paraId="228E839C"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5CC26AF" w14:textId="77777777" w:rsidR="000C02E5" w:rsidRDefault="000C02E5" w:rsidP="00A65FE5">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3F4E4B5" w14:textId="77777777" w:rsidR="000C02E5" w:rsidRDefault="000C02E5" w:rsidP="00A65FE5">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44F6EB7D"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4FB4FE4A" w14:textId="77777777" w:rsidR="000C02E5" w:rsidRDefault="000C02E5" w:rsidP="00A65FE5">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D8C3B97"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7D70079"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39FC1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1891244" w14:textId="77777777" w:rsidR="000C02E5" w:rsidRDefault="000C02E5" w:rsidP="00A65FE5">
            <w:pPr>
              <w:rPr>
                <w:rFonts w:ascii="標楷體" w:eastAsia="標楷體" w:hAnsi="標楷體"/>
              </w:rPr>
            </w:pPr>
          </w:p>
        </w:tc>
      </w:tr>
      <w:tr w:rsidR="000C02E5" w14:paraId="628B3E49"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505BC765" w14:textId="77777777" w:rsidR="000C02E5" w:rsidRDefault="000C02E5" w:rsidP="00A65FE5">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6BFD51B8" w14:textId="77777777" w:rsidR="000C02E5" w:rsidRDefault="000C02E5" w:rsidP="00A65FE5">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034EC7D"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615FF0"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7AA3CA6"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8E58A91"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01A37B" w14:textId="77777777" w:rsidR="000C02E5" w:rsidRDefault="000C02E5"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E99878" w14:textId="77777777" w:rsidR="000C02E5" w:rsidRDefault="000C02E5" w:rsidP="00A65FE5">
            <w:pPr>
              <w:rPr>
                <w:rFonts w:ascii="標楷體" w:eastAsia="標楷體" w:hAnsi="標楷體"/>
              </w:rPr>
            </w:pPr>
            <w:r>
              <w:rPr>
                <w:rFonts w:ascii="標楷體" w:eastAsia="標楷體" w:hAnsi="標楷體" w:hint="eastAsia"/>
              </w:rPr>
              <w:t>輸入第一筆共同借款人資料後顯示:合併申報至[戶名]</w:t>
            </w:r>
          </w:p>
        </w:tc>
      </w:tr>
      <w:tr w:rsidR="000C02E5" w14:paraId="7FB67ED0" w14:textId="77777777" w:rsidTr="00A6079F">
        <w:tc>
          <w:tcPr>
            <w:tcW w:w="2653" w:type="dxa"/>
            <w:gridSpan w:val="3"/>
            <w:tcBorders>
              <w:top w:val="single" w:sz="4" w:space="0" w:color="auto"/>
              <w:left w:val="single" w:sz="4" w:space="0" w:color="auto"/>
              <w:bottom w:val="single" w:sz="4" w:space="0" w:color="auto"/>
              <w:right w:val="single" w:sz="4" w:space="0" w:color="auto"/>
            </w:tcBorders>
            <w:hideMark/>
          </w:tcPr>
          <w:p w14:paraId="12E158C1" w14:textId="77777777" w:rsidR="000C02E5" w:rsidRDefault="000C02E5" w:rsidP="00A65FE5">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6A169C9B"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082E4DE"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892C41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A2722" w14:textId="77777777" w:rsidR="000C02E5" w:rsidRDefault="000C02E5"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3C3B29" w14:textId="77777777" w:rsidR="000C02E5" w:rsidRDefault="000C02E5" w:rsidP="00A65FE5">
            <w:pPr>
              <w:rPr>
                <w:rFonts w:ascii="標楷體" w:eastAsia="標楷體" w:hAnsi="標楷體"/>
              </w:rPr>
            </w:pPr>
          </w:p>
        </w:tc>
      </w:tr>
      <w:tr w:rsidR="000C02E5" w14:paraId="6299FB86"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172BF98F" w14:textId="77777777" w:rsidR="000C02E5" w:rsidRDefault="000C02E5" w:rsidP="00A65FE5">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D11B081" w14:textId="77777777" w:rsidR="000C02E5" w:rsidRDefault="000C02E5" w:rsidP="00A65FE5">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7AACF843" w14:textId="77777777" w:rsidR="000C02E5" w:rsidRDefault="000C02E5" w:rsidP="00A65FE5">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58BD1368"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9E5A5D"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DFD9CF8"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7BA140"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2E5CED9" w14:textId="77777777" w:rsidR="000C02E5" w:rsidRDefault="000C02E5" w:rsidP="00A65FE5">
            <w:pPr>
              <w:rPr>
                <w:rFonts w:ascii="標楷體" w:eastAsia="標楷體" w:hAnsi="標楷體"/>
              </w:rPr>
            </w:pPr>
            <w:r>
              <w:rPr>
                <w:rFonts w:ascii="標楷體" w:eastAsia="標楷體" w:hAnsi="標楷體" w:hint="eastAsia"/>
              </w:rPr>
              <w:t>1.自動顯示</w:t>
            </w:r>
          </w:p>
          <w:p w14:paraId="153D0FF6" w14:textId="77777777" w:rsidR="000C02E5" w:rsidRDefault="000C02E5" w:rsidP="00A65FE5">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0C02E5" w14:paraId="30714EC0"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4853357F" w14:textId="77777777" w:rsidR="000C02E5" w:rsidRDefault="000C02E5" w:rsidP="00A65FE5">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B381F9B" w14:textId="77777777" w:rsidR="000C02E5" w:rsidRDefault="000C02E5" w:rsidP="00A65FE5">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7321484F"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EDFF81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13D215C"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1359732"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F62BA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F5CBB5" w14:textId="77777777" w:rsidR="000C02E5" w:rsidRDefault="000C02E5" w:rsidP="00A65FE5">
            <w:pPr>
              <w:rPr>
                <w:rFonts w:ascii="標楷體" w:eastAsia="標楷體" w:hAnsi="標楷體"/>
              </w:rPr>
            </w:pPr>
            <w:r>
              <w:rPr>
                <w:rFonts w:ascii="標楷體" w:eastAsia="標楷體" w:hAnsi="標楷體" w:hint="eastAsia"/>
              </w:rPr>
              <w:t>1.自動顯示</w:t>
            </w:r>
          </w:p>
          <w:p w14:paraId="5D94CC5F" w14:textId="77777777" w:rsidR="000C02E5" w:rsidRDefault="000C02E5" w:rsidP="00A65FE5">
            <w:pPr>
              <w:rPr>
                <w:rFonts w:ascii="標楷體" w:eastAsia="標楷體" w:hAnsi="標楷體"/>
              </w:rPr>
            </w:pPr>
            <w:r>
              <w:rPr>
                <w:rFonts w:ascii="標楷體" w:eastAsia="標楷體" w:hAnsi="標楷體" w:hint="eastAsia"/>
              </w:rPr>
              <w:t>2.FacMain.CustNo+FacMain.FacmNo</w:t>
            </w:r>
          </w:p>
        </w:tc>
      </w:tr>
      <w:tr w:rsidR="000C02E5" w14:paraId="78F4DC51"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05E6E75B" w14:textId="77777777" w:rsidR="000C02E5" w:rsidRDefault="000C02E5" w:rsidP="00A65FE5">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06464C1A" w14:textId="77777777" w:rsidR="000C02E5" w:rsidRDefault="000C02E5" w:rsidP="00A65FE5">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1E24435"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5F790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9B2B7DE"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8448DA5"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AF683"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CFFE4B" w14:textId="77777777" w:rsidR="000C02E5" w:rsidRDefault="000C02E5" w:rsidP="00A65FE5">
            <w:pPr>
              <w:rPr>
                <w:rFonts w:ascii="標楷體" w:eastAsia="標楷體" w:hAnsi="標楷體"/>
              </w:rPr>
            </w:pPr>
            <w:r>
              <w:rPr>
                <w:rFonts w:ascii="標楷體" w:eastAsia="標楷體" w:hAnsi="標楷體" w:hint="eastAsia"/>
              </w:rPr>
              <w:t>1.自動顯示</w:t>
            </w:r>
          </w:p>
          <w:p w14:paraId="1C5B6315" w14:textId="77777777" w:rsidR="000C02E5" w:rsidRDefault="000C02E5" w:rsidP="00A65FE5">
            <w:pPr>
              <w:rPr>
                <w:rFonts w:ascii="標楷體" w:eastAsia="標楷體" w:hAnsi="標楷體"/>
              </w:rPr>
            </w:pPr>
            <w:r>
              <w:rPr>
                <w:rFonts w:ascii="標楷體" w:eastAsia="標楷體" w:hAnsi="標楷體" w:hint="eastAsia"/>
              </w:rPr>
              <w:t>2.CustMain.CustName</w:t>
            </w:r>
          </w:p>
        </w:tc>
      </w:tr>
      <w:tr w:rsidR="000C02E5" w14:paraId="45ACD8B6"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4B4F866" w14:textId="77777777" w:rsidR="000C02E5" w:rsidRDefault="000C02E5" w:rsidP="00A65FE5">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0DAA4D54" w14:textId="77777777" w:rsidR="000C02E5" w:rsidRDefault="000C02E5" w:rsidP="00A65FE5">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5965550C"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F7C9CC8"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A975BF5"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BAF7B6D"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1EF1FE"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C367E9B" w14:textId="77777777" w:rsidR="000C02E5" w:rsidRDefault="000C02E5" w:rsidP="00A65FE5">
            <w:pPr>
              <w:rPr>
                <w:rFonts w:ascii="標楷體" w:eastAsia="標楷體" w:hAnsi="標楷體"/>
              </w:rPr>
            </w:pPr>
            <w:r>
              <w:rPr>
                <w:rFonts w:ascii="標楷體" w:eastAsia="標楷體" w:hAnsi="標楷體" w:hint="eastAsia"/>
              </w:rPr>
              <w:t>1.自動顯示</w:t>
            </w:r>
          </w:p>
          <w:p w14:paraId="41A3D846" w14:textId="77777777" w:rsidR="000C02E5" w:rsidRDefault="000C02E5" w:rsidP="00A65FE5">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0C02E5" w14:paraId="28809BEA"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13028B72" w14:textId="77777777" w:rsidR="000C02E5" w:rsidRDefault="000C02E5" w:rsidP="00A65FE5">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63AC5945" w14:textId="77777777" w:rsidR="000C02E5" w:rsidRDefault="000C02E5" w:rsidP="00A65FE5">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65E9A97F"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184986"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97218"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12AE973"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4A9561"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517158" w14:textId="77777777" w:rsidR="000C02E5" w:rsidRDefault="000C02E5" w:rsidP="00A65FE5">
            <w:pPr>
              <w:rPr>
                <w:rFonts w:ascii="標楷體" w:eastAsia="標楷體" w:hAnsi="標楷體"/>
              </w:rPr>
            </w:pPr>
            <w:r>
              <w:rPr>
                <w:rFonts w:ascii="標楷體" w:eastAsia="標楷體" w:hAnsi="標楷體" w:hint="eastAsia"/>
              </w:rPr>
              <w:t>1.自動顯示</w:t>
            </w:r>
          </w:p>
          <w:p w14:paraId="2D762545" w14:textId="77777777" w:rsidR="000C02E5" w:rsidRDefault="000C02E5" w:rsidP="00A65FE5">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0C02E5" w14:paraId="4CC91A80"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8EA1D4C" w14:textId="77777777" w:rsidR="000C02E5" w:rsidRDefault="000C02E5" w:rsidP="00A65FE5">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7872DCC6" w14:textId="77777777" w:rsidR="000C02E5" w:rsidRDefault="000C02E5" w:rsidP="00A65FE5">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698C94E8"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139879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27135046"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AFB4B8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8E039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42C8781" w14:textId="77777777" w:rsidR="000C02E5" w:rsidRDefault="000C02E5" w:rsidP="00A65FE5">
            <w:pPr>
              <w:rPr>
                <w:rFonts w:ascii="標楷體" w:eastAsia="標楷體" w:hAnsi="標楷體"/>
              </w:rPr>
            </w:pPr>
            <w:r>
              <w:rPr>
                <w:rFonts w:ascii="標楷體" w:eastAsia="標楷體" w:hAnsi="標楷體" w:hint="eastAsia"/>
              </w:rPr>
              <w:t>1.自動顯示</w:t>
            </w:r>
          </w:p>
          <w:p w14:paraId="2B573CED" w14:textId="77777777" w:rsidR="000C02E5" w:rsidRDefault="000C02E5" w:rsidP="00A65FE5">
            <w:pPr>
              <w:rPr>
                <w:rFonts w:ascii="標楷體" w:eastAsia="標楷體" w:hAnsi="標楷體"/>
              </w:rPr>
            </w:pPr>
            <w:r>
              <w:rPr>
                <w:rFonts w:ascii="標楷體" w:eastAsia="標楷體" w:hAnsi="標楷體" w:hint="eastAsia"/>
              </w:rPr>
              <w:t>2.FacMain.CurrencyCode</w:t>
            </w:r>
          </w:p>
        </w:tc>
      </w:tr>
      <w:tr w:rsidR="000C02E5" w14:paraId="3922AF02"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5A0A8880" w14:textId="77777777" w:rsidR="000C02E5" w:rsidRDefault="000C02E5" w:rsidP="00A65FE5">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612374D5" w14:textId="77777777" w:rsidR="000C02E5" w:rsidRDefault="000C02E5" w:rsidP="00A65FE5">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28460385"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01CDA0"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D3A3177"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C8880DE"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487EF"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D9FBA01" w14:textId="77777777" w:rsidR="000C02E5" w:rsidRDefault="000C02E5" w:rsidP="00A65FE5">
            <w:pPr>
              <w:rPr>
                <w:rFonts w:ascii="標楷體" w:eastAsia="標楷體" w:hAnsi="標楷體"/>
              </w:rPr>
            </w:pPr>
            <w:r>
              <w:rPr>
                <w:rFonts w:ascii="標楷體" w:eastAsia="標楷體" w:hAnsi="標楷體" w:hint="eastAsia"/>
              </w:rPr>
              <w:t>1.自動顯示</w:t>
            </w:r>
          </w:p>
          <w:p w14:paraId="73AFC4ED" w14:textId="77777777" w:rsidR="000C02E5" w:rsidRDefault="000C02E5" w:rsidP="00A65FE5">
            <w:pPr>
              <w:rPr>
                <w:rFonts w:ascii="標楷體" w:eastAsia="標楷體" w:hAnsi="標楷體"/>
              </w:rPr>
            </w:pPr>
            <w:r>
              <w:rPr>
                <w:rFonts w:ascii="標楷體" w:eastAsia="標楷體" w:hAnsi="標楷體" w:hint="eastAsia"/>
              </w:rPr>
              <w:t>2.FacMain.LineAmt</w:t>
            </w:r>
          </w:p>
        </w:tc>
      </w:tr>
      <w:tr w:rsidR="000C02E5" w14:paraId="25FD06C2"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02A0C3C3" w14:textId="77777777" w:rsidR="000C02E5" w:rsidRDefault="000C02E5" w:rsidP="00A65FE5">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6C82AFC2" w14:textId="77777777" w:rsidR="000C02E5" w:rsidRDefault="000C02E5" w:rsidP="00A65FE5">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6C9D8DDA"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357D602"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BBA07A3"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AC3A3E5"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3846C"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0AC035D" w14:textId="77777777" w:rsidR="000C02E5" w:rsidRDefault="000C02E5" w:rsidP="00A65FE5">
            <w:pPr>
              <w:rPr>
                <w:rFonts w:ascii="標楷體" w:eastAsia="標楷體" w:hAnsi="標楷體"/>
              </w:rPr>
            </w:pPr>
            <w:r>
              <w:rPr>
                <w:rFonts w:ascii="標楷體" w:eastAsia="標楷體" w:hAnsi="標楷體" w:hint="eastAsia"/>
              </w:rPr>
              <w:t>1.自動顯示</w:t>
            </w:r>
          </w:p>
          <w:p w14:paraId="120A08B7" w14:textId="77777777" w:rsidR="000C02E5" w:rsidRDefault="000C02E5" w:rsidP="00A65FE5">
            <w:pPr>
              <w:rPr>
                <w:rFonts w:ascii="標楷體" w:eastAsia="標楷體" w:hAnsi="標楷體"/>
              </w:rPr>
            </w:pPr>
            <w:r>
              <w:rPr>
                <w:rFonts w:ascii="標楷體" w:eastAsia="標楷體" w:hAnsi="標楷體" w:hint="eastAsia"/>
              </w:rPr>
              <w:t>2.FacMain.RecycleCode=[1.循環動用]時顯示Y,其他顯示空白</w:t>
            </w:r>
          </w:p>
        </w:tc>
      </w:tr>
      <w:tr w:rsidR="00A6079F" w14:paraId="144FF80F" w14:textId="77777777" w:rsidTr="00A6079F">
        <w:tc>
          <w:tcPr>
            <w:tcW w:w="3357" w:type="dxa"/>
            <w:gridSpan w:val="4"/>
            <w:tcBorders>
              <w:top w:val="single" w:sz="4" w:space="0" w:color="auto"/>
              <w:left w:val="single" w:sz="4" w:space="0" w:color="auto"/>
              <w:bottom w:val="single" w:sz="4" w:space="0" w:color="auto"/>
              <w:right w:val="single" w:sz="4" w:space="0" w:color="auto"/>
            </w:tcBorders>
          </w:tcPr>
          <w:p w14:paraId="7930CAAE" w14:textId="324C9CB2" w:rsidR="00A6079F" w:rsidRDefault="00E468C8" w:rsidP="00A65FE5">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5FDC7A35" w14:textId="77777777" w:rsidR="00A6079F" w:rsidRDefault="00A6079F"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8492CFB" w14:textId="77777777" w:rsidR="00A6079F" w:rsidRDefault="00A6079F"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4F57FA" w14:textId="77777777" w:rsidR="00A6079F" w:rsidRDefault="00A6079F"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ECD89" w14:textId="77777777" w:rsidR="00A6079F" w:rsidRDefault="00A6079F" w:rsidP="00A65FE5">
            <w:pPr>
              <w:rPr>
                <w:rFonts w:ascii="標楷體" w:eastAsia="標楷體" w:hAnsi="標楷體"/>
              </w:rPr>
            </w:pPr>
          </w:p>
        </w:tc>
      </w:tr>
      <w:tr w:rsidR="00863A32" w14:paraId="04ECF33C" w14:textId="77777777" w:rsidTr="00A6079F">
        <w:tc>
          <w:tcPr>
            <w:tcW w:w="591" w:type="dxa"/>
            <w:tcBorders>
              <w:top w:val="single" w:sz="4" w:space="0" w:color="auto"/>
              <w:left w:val="single" w:sz="4" w:space="0" w:color="auto"/>
              <w:bottom w:val="single" w:sz="4" w:space="0" w:color="auto"/>
              <w:right w:val="single" w:sz="4" w:space="0" w:color="auto"/>
            </w:tcBorders>
          </w:tcPr>
          <w:p w14:paraId="2DB63CFD" w14:textId="17D8A27D" w:rsidR="00863A32" w:rsidRDefault="00863A32" w:rsidP="00863A32">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434E84F6" w14:textId="6CDE4207" w:rsidR="00863A32" w:rsidRDefault="00863A32" w:rsidP="00863A32">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364F9D0C" w14:textId="77777777" w:rsidR="00863A32" w:rsidRDefault="00863A32" w:rsidP="00863A32">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7489A5F" w14:textId="77777777" w:rsidR="00863A32" w:rsidRDefault="00863A32" w:rsidP="00863A32">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2756ED27" w14:textId="77777777" w:rsidR="00863A32" w:rsidRDefault="00863A32" w:rsidP="00863A32">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CD4C550"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A2673B" w14:textId="2597F9F9"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D94E330" w14:textId="77777777" w:rsidR="00863A32" w:rsidRDefault="00863A32" w:rsidP="00863A32">
            <w:pPr>
              <w:rPr>
                <w:rFonts w:ascii="標楷體" w:eastAsia="標楷體" w:hAnsi="標楷體"/>
              </w:rPr>
            </w:pPr>
            <w:r>
              <w:rPr>
                <w:rFonts w:ascii="標楷體" w:eastAsia="標楷體" w:hAnsi="標楷體" w:hint="eastAsia"/>
              </w:rPr>
              <w:t>1.自動顯示</w:t>
            </w:r>
          </w:p>
          <w:p w14:paraId="065EFBC2" w14:textId="63DC8499" w:rsidR="00863A32" w:rsidRDefault="00863A32" w:rsidP="00863A32">
            <w:pPr>
              <w:rPr>
                <w:rFonts w:ascii="標楷體" w:eastAsia="標楷體" w:hAnsi="標楷體"/>
              </w:rPr>
            </w:pPr>
            <w:r>
              <w:rPr>
                <w:rFonts w:ascii="標楷體" w:eastAsia="標楷體" w:hAnsi="標楷體" w:hint="eastAsia"/>
              </w:rPr>
              <w:t>2.CustMain.CustName</w:t>
            </w:r>
          </w:p>
        </w:tc>
      </w:tr>
      <w:tr w:rsidR="00863A32" w14:paraId="0C3405AF" w14:textId="77777777" w:rsidTr="00A6079F">
        <w:tc>
          <w:tcPr>
            <w:tcW w:w="591" w:type="dxa"/>
            <w:tcBorders>
              <w:top w:val="single" w:sz="4" w:space="0" w:color="auto"/>
              <w:left w:val="single" w:sz="4" w:space="0" w:color="auto"/>
              <w:bottom w:val="single" w:sz="4" w:space="0" w:color="auto"/>
              <w:right w:val="single" w:sz="4" w:space="0" w:color="auto"/>
            </w:tcBorders>
          </w:tcPr>
          <w:p w14:paraId="0EF44EC4" w14:textId="525D8538" w:rsidR="00863A32" w:rsidRDefault="00863A32" w:rsidP="00863A32">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4D7E6AA0" w14:textId="68CCA549" w:rsidR="00863A32" w:rsidRDefault="00863A32" w:rsidP="00863A32">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05CD6986" w14:textId="77777777" w:rsidR="00863A32" w:rsidRDefault="00863A32" w:rsidP="00863A32">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455F4A6" w14:textId="77777777" w:rsidR="00863A32" w:rsidRDefault="00863A32" w:rsidP="00863A32">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0975C45" w14:textId="77777777" w:rsidR="00863A32" w:rsidRDefault="00863A32" w:rsidP="00863A32">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9BBA659"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E971A9" w14:textId="0DEDC999"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D7CB75" w14:textId="77777777" w:rsidR="00863A32" w:rsidRDefault="00863A32" w:rsidP="00863A32">
            <w:pPr>
              <w:rPr>
                <w:rFonts w:ascii="標楷體" w:eastAsia="標楷體" w:hAnsi="標楷體"/>
              </w:rPr>
            </w:pPr>
            <w:r>
              <w:rPr>
                <w:rFonts w:ascii="標楷體" w:eastAsia="標楷體" w:hAnsi="標楷體" w:hint="eastAsia"/>
              </w:rPr>
              <w:t>1.自動顯示</w:t>
            </w:r>
          </w:p>
          <w:p w14:paraId="7CBA2540" w14:textId="7AA5143A" w:rsidR="00863A32" w:rsidRDefault="00863A32" w:rsidP="00863A32">
            <w:pPr>
              <w:rPr>
                <w:rFonts w:ascii="標楷體" w:eastAsia="標楷體" w:hAnsi="標楷體"/>
              </w:rPr>
            </w:pPr>
            <w:r>
              <w:rPr>
                <w:rFonts w:ascii="標楷體" w:eastAsia="標楷體" w:hAnsi="標楷體" w:hint="eastAsia"/>
              </w:rPr>
              <w:t>2.CustMain.CustName</w:t>
            </w:r>
          </w:p>
        </w:tc>
      </w:tr>
      <w:tr w:rsidR="00A6079F" w14:paraId="077ED304" w14:textId="77777777" w:rsidTr="00A6079F">
        <w:tc>
          <w:tcPr>
            <w:tcW w:w="591" w:type="dxa"/>
            <w:tcBorders>
              <w:top w:val="single" w:sz="4" w:space="0" w:color="auto"/>
              <w:left w:val="single" w:sz="4" w:space="0" w:color="auto"/>
              <w:bottom w:val="single" w:sz="4" w:space="0" w:color="auto"/>
              <w:right w:val="single" w:sz="4" w:space="0" w:color="auto"/>
            </w:tcBorders>
          </w:tcPr>
          <w:p w14:paraId="787E5B74" w14:textId="765BB185" w:rsidR="00A6079F" w:rsidRDefault="00A6079F" w:rsidP="00A6079F">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228777F0" w14:textId="36B62B56" w:rsidR="00A6079F" w:rsidRDefault="00A6079F" w:rsidP="00A6079F">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42110356" w14:textId="77777777" w:rsidR="00A6079F" w:rsidRDefault="00A6079F" w:rsidP="00A6079F">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B9C938" w14:textId="77777777" w:rsidR="00A6079F" w:rsidRDefault="00A6079F" w:rsidP="00A6079F">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F692E0D" w14:textId="21338770" w:rsidR="00A6079F" w:rsidRDefault="00A6079F" w:rsidP="00A6079F">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1189838" w14:textId="20EC382B" w:rsidR="00A6079F" w:rsidRDefault="00A6079F" w:rsidP="00A607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945A9D" w14:textId="30ACE879" w:rsidR="00A6079F" w:rsidRDefault="00A6079F" w:rsidP="00A6079F">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3164EA57" w14:textId="078C2177" w:rsidR="00A6079F" w:rsidRDefault="00A6079F" w:rsidP="00A6079F">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AABA8C4" w14:textId="77777777" w:rsidR="00E468C8" w:rsidRPr="004C63C8" w:rsidRDefault="00E468C8" w:rsidP="00E468C8">
      <w:pPr>
        <w:pStyle w:val="42"/>
        <w:spacing w:after="48"/>
        <w:ind w:leftChars="0" w:left="0"/>
        <w:rPr>
          <w:rFonts w:ascii="標楷體" w:hAnsi="標楷體"/>
        </w:rPr>
      </w:pPr>
    </w:p>
    <w:p w14:paraId="567669BA" w14:textId="77777777" w:rsidR="00E468C8" w:rsidRPr="00A2270B" w:rsidRDefault="00E468C8" w:rsidP="00E468C8">
      <w:pPr>
        <w:pStyle w:val="a"/>
      </w:pPr>
      <w:r>
        <w:rPr>
          <w:rFonts w:hint="eastAsia"/>
        </w:rPr>
        <w:t>選單1/L60</w:t>
      </w:r>
      <w:r>
        <w:t>64</w:t>
      </w:r>
    </w:p>
    <w:p w14:paraId="17C2EE72" w14:textId="77777777" w:rsidR="00E468C8" w:rsidRDefault="00E468C8" w:rsidP="00E468C8">
      <w:pPr>
        <w:pStyle w:val="a5"/>
      </w:pPr>
    </w:p>
    <w:p w14:paraId="2C425824" w14:textId="77777777" w:rsidR="00E468C8" w:rsidRDefault="00E468C8" w:rsidP="00E468C8">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083C36EC" wp14:editId="0913A70C">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5AEC1184" w14:textId="3BF87B30" w:rsidR="000C02E5" w:rsidRDefault="000C02E5" w:rsidP="000C02E5">
      <w:pPr>
        <w:rPr>
          <w:rFonts w:ascii="標楷體" w:eastAsia="標楷體" w:hAnsi="標楷體"/>
        </w:rPr>
      </w:pPr>
    </w:p>
    <w:p w14:paraId="469AA61F" w14:textId="77777777" w:rsidR="00E468C8" w:rsidRDefault="00E468C8" w:rsidP="000C02E5">
      <w:pPr>
        <w:rPr>
          <w:rFonts w:ascii="標楷體" w:eastAsia="標楷體" w:hAnsi="標楷體"/>
        </w:rPr>
      </w:pPr>
    </w:p>
    <w:p w14:paraId="311D2CBD" w14:textId="77777777" w:rsidR="002D2C6C" w:rsidRPr="004C63C8" w:rsidRDefault="000C02E5" w:rsidP="002D2C6C">
      <w:pPr>
        <w:pStyle w:val="42"/>
        <w:spacing w:after="48"/>
        <w:ind w:leftChars="0" w:left="0"/>
        <w:rPr>
          <w:rFonts w:ascii="標楷體" w:hAnsi="標楷體"/>
        </w:rPr>
      </w:pPr>
      <w:r>
        <w:rPr>
          <w:rFonts w:ascii="標楷體" w:hAnsi="標楷體"/>
        </w:rPr>
        <w:br w:type="page"/>
      </w:r>
    </w:p>
    <w:p w14:paraId="7152E2F2" w14:textId="77777777" w:rsidR="008D44A7" w:rsidRDefault="008D44A7" w:rsidP="009E39FA">
      <w:pPr>
        <w:pStyle w:val="3"/>
        <w:rPr>
          <w:rFonts w:ascii="標楷體" w:hAnsi="標楷體"/>
          <w:lang w:eastAsia="zh-TW"/>
        </w:rPr>
      </w:pPr>
      <w:bookmarkStart w:id="325" w:name="_Toc90485670"/>
      <w:bookmarkStart w:id="326" w:name="_Toc97030767"/>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13D95042" w14:textId="77777777" w:rsidR="008D44A7" w:rsidRPr="008D44A7" w:rsidRDefault="008D44A7" w:rsidP="008D44A7">
      <w:pPr>
        <w:rPr>
          <w:lang w:val="x-none" w:eastAsia="x-none"/>
        </w:rPr>
      </w:pPr>
    </w:p>
    <w:p w14:paraId="12E8AEA6" w14:textId="77777777" w:rsidR="00266128" w:rsidRDefault="00266128" w:rsidP="00907DEF">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8C5345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80D267" w14:textId="77777777" w:rsidR="00266128" w:rsidRDefault="002661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46076" w14:textId="77777777" w:rsidR="00266128" w:rsidRDefault="00266128">
            <w:pPr>
              <w:rPr>
                <w:rFonts w:ascii="標楷體" w:eastAsia="標楷體" w:hAnsi="標楷體"/>
              </w:rPr>
            </w:pPr>
            <w:r>
              <w:rPr>
                <w:rFonts w:ascii="標楷體" w:eastAsia="標楷體" w:hAnsi="標楷體" w:hint="eastAsia"/>
              </w:rPr>
              <w:t>共同借款人資料查詢</w:t>
            </w:r>
          </w:p>
        </w:tc>
      </w:tr>
      <w:tr w:rsidR="00266128" w14:paraId="25B0D9D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7573D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24E9500D" w14:textId="77777777" w:rsidR="00266128" w:rsidRDefault="00266128">
            <w:pPr>
              <w:rPr>
                <w:rFonts w:ascii="標楷體" w:eastAsia="標楷體" w:hAnsi="標楷體"/>
              </w:rPr>
            </w:pPr>
          </w:p>
        </w:tc>
      </w:tr>
      <w:tr w:rsidR="00266128" w14:paraId="7895D02B"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A2D6A5"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1125D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52E6C31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79D806F9"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6F907DAF"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15328CE7"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4F5423C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69EE5DEA"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6C24B37B"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EC9F"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0551EC" w14:textId="77777777" w:rsidR="00266128" w:rsidRDefault="00266128">
            <w:pPr>
              <w:rPr>
                <w:rFonts w:ascii="標楷體" w:eastAsia="標楷體" w:hAnsi="標楷體"/>
              </w:rPr>
            </w:pPr>
          </w:p>
        </w:tc>
      </w:tr>
      <w:tr w:rsidR="00266128" w14:paraId="2CF582B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067356"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839B9C" w14:textId="77777777" w:rsidR="00266128" w:rsidRDefault="00266128">
            <w:pPr>
              <w:rPr>
                <w:rFonts w:eastAsia="標楷體"/>
              </w:rPr>
            </w:pPr>
          </w:p>
        </w:tc>
      </w:tr>
      <w:tr w:rsidR="00266128" w14:paraId="593FC0B5"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A407"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897AD"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2436980F"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D0B911"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B58AECC" w14:textId="77777777" w:rsidR="00266128" w:rsidRDefault="00266128">
            <w:pPr>
              <w:rPr>
                <w:rFonts w:eastAsia="標楷體"/>
              </w:rPr>
            </w:pPr>
          </w:p>
        </w:tc>
      </w:tr>
      <w:tr w:rsidR="00266128" w14:paraId="65B3E294"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744A05"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1488219" w14:textId="77777777" w:rsidR="00266128" w:rsidRDefault="00266128">
            <w:pPr>
              <w:rPr>
                <w:rFonts w:eastAsia="標楷體"/>
              </w:rPr>
            </w:pPr>
          </w:p>
        </w:tc>
      </w:tr>
    </w:tbl>
    <w:p w14:paraId="41083E61" w14:textId="77777777" w:rsidR="00266128" w:rsidRDefault="00266128" w:rsidP="00907DEF">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7A308CD"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4DD75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4A3496"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ED0499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666B0E1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495AB7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DFCBF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0A0DDD4"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97E13E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4078C5A"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0A01AEF"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9360C2E"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7F2BD70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4CD9068"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29AE4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311064F" w14:textId="77777777" w:rsidR="00266128" w:rsidRDefault="00266128">
            <w:pPr>
              <w:rPr>
                <w:rFonts w:ascii="標楷體" w:eastAsia="標楷體" w:hAnsi="標楷體"/>
              </w:rPr>
            </w:pPr>
            <w:r>
              <w:rPr>
                <w:rFonts w:ascii="標楷體" w:eastAsia="標楷體" w:hAnsi="標楷體" w:hint="eastAsia"/>
              </w:rPr>
              <w:t>客戶主檔</w:t>
            </w:r>
          </w:p>
        </w:tc>
      </w:tr>
      <w:bookmarkEnd w:id="329"/>
    </w:tbl>
    <w:p w14:paraId="4FE5B2BD" w14:textId="77777777" w:rsidR="00266128" w:rsidRDefault="00266128" w:rsidP="00266128"/>
    <w:p w14:paraId="3A06CC4F" w14:textId="77777777" w:rsidR="00266128" w:rsidRDefault="00266128" w:rsidP="00266128"/>
    <w:p w14:paraId="31D8CFC3" w14:textId="77777777" w:rsidR="00266128" w:rsidRDefault="00266128" w:rsidP="00266128"/>
    <w:p w14:paraId="65A7363E" w14:textId="77777777" w:rsidR="00266128" w:rsidRDefault="00266128" w:rsidP="00266128"/>
    <w:p w14:paraId="5AD8D086" w14:textId="77777777" w:rsidR="00266128" w:rsidRDefault="00266128" w:rsidP="00907DEF">
      <w:pPr>
        <w:pStyle w:val="a"/>
        <w:numPr>
          <w:ilvl w:val="0"/>
          <w:numId w:val="52"/>
        </w:numPr>
      </w:pPr>
      <w:r>
        <w:rPr>
          <w:rFonts w:hint="eastAsia"/>
        </w:rPr>
        <w:br w:type="page"/>
      </w:r>
      <w:r>
        <w:rPr>
          <w:rFonts w:hint="eastAsia"/>
        </w:rPr>
        <w:lastRenderedPageBreak/>
        <w:t>UI畫面</w:t>
      </w:r>
    </w:p>
    <w:p w14:paraId="4AC48304" w14:textId="45862997" w:rsidR="00266128" w:rsidRDefault="00560ECE" w:rsidP="00266128">
      <w:pPr>
        <w:pStyle w:val="42"/>
        <w:spacing w:afterLines="0" w:after="48"/>
        <w:ind w:leftChars="0" w:left="0"/>
        <w:rPr>
          <w:noProof/>
        </w:rPr>
      </w:pPr>
      <w:r>
        <w:rPr>
          <w:noProof/>
        </w:rPr>
        <w:drawing>
          <wp:inline distT="0" distB="0" distL="0" distR="0" wp14:anchorId="18C2974C" wp14:editId="256F9A7B">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6FE2FE3A" w14:textId="77777777" w:rsidR="00266128" w:rsidRDefault="00266128" w:rsidP="00907DEF">
      <w:pPr>
        <w:pStyle w:val="a"/>
        <w:numPr>
          <w:ilvl w:val="0"/>
          <w:numId w:val="52"/>
        </w:numPr>
      </w:pPr>
      <w:bookmarkStart w:id="330" w:name="_Hlk71881915"/>
      <w:r>
        <w:rPr>
          <w:rFonts w:hint="eastAsia"/>
        </w:rPr>
        <w:t>輸入畫面按鈕說明</w:t>
      </w:r>
    </w:p>
    <w:p w14:paraId="723FE5BD"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2158369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85D687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27C765D"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D5BA49"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0EE606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0334846"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688436"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6A5033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378B7D6"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314D68"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3735F4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A1D99"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6C929C7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3F4555D"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7B88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2BE8E6"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14E4152D"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F89640F"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D083C4"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5BDAC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0D2AE1" w14:textId="77777777" w:rsidR="00266128" w:rsidRDefault="00266128" w:rsidP="00907DEF">
      <w:pPr>
        <w:pStyle w:val="a"/>
        <w:numPr>
          <w:ilvl w:val="0"/>
          <w:numId w:val="52"/>
        </w:numPr>
      </w:pPr>
      <w:r>
        <w:rPr>
          <w:rFonts w:hint="eastAsia"/>
        </w:rPr>
        <w:t>輸入畫面資料說明</w:t>
      </w:r>
    </w:p>
    <w:p w14:paraId="4D32B0CF"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5209406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2CB5E272"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BD02C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6219F68"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ED3B50"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1A64FE9"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9AA08"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CC83A"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F9A3250"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988E75A"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203BB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9EC088"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7C4CE2F7"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C1B76" w14:textId="77777777" w:rsidR="00266128" w:rsidRDefault="00266128">
            <w:pPr>
              <w:widowControl/>
              <w:rPr>
                <w:rFonts w:ascii="標楷體" w:eastAsia="標楷體" w:hAnsi="標楷體"/>
              </w:rPr>
            </w:pPr>
          </w:p>
        </w:tc>
      </w:tr>
      <w:tr w:rsidR="00266128" w14:paraId="68A68E9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45499E0"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CA0065B"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2220C50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E343E17"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53EE54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8EF98DC"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C7FA41"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4D84A48"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135547C5"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8B9EA6F"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6F639683"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5A9218E6"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20C64"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2323430"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0909CD"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C9DAAE"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ED743E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49AF0949" w14:textId="77777777" w:rsidR="00266128" w:rsidRDefault="00266128" w:rsidP="00266128">
      <w:pPr>
        <w:pStyle w:val="a"/>
        <w:numPr>
          <w:ilvl w:val="0"/>
          <w:numId w:val="0"/>
        </w:numPr>
        <w:tabs>
          <w:tab w:val="left" w:pos="480"/>
        </w:tabs>
      </w:pPr>
    </w:p>
    <w:p w14:paraId="5B04229D" w14:textId="77777777" w:rsidR="00266128" w:rsidRDefault="00266128" w:rsidP="00266128"/>
    <w:p w14:paraId="48B0CCDB" w14:textId="77777777" w:rsidR="00266128" w:rsidRDefault="00266128" w:rsidP="00907DEF">
      <w:pPr>
        <w:pStyle w:val="a"/>
        <w:numPr>
          <w:ilvl w:val="0"/>
          <w:numId w:val="52"/>
        </w:numPr>
      </w:pPr>
      <w:r>
        <w:rPr>
          <w:rFonts w:hint="eastAsia"/>
        </w:rPr>
        <w:t>輸出畫面說明</w:t>
      </w:r>
    </w:p>
    <w:p w14:paraId="41AFD602" w14:textId="7B76839E" w:rsidR="00266128" w:rsidRDefault="00560ECE" w:rsidP="00266128">
      <w:pPr>
        <w:pStyle w:val="42"/>
        <w:spacing w:afterLines="0" w:after="48"/>
        <w:ind w:leftChars="0" w:left="0"/>
        <w:rPr>
          <w:rFonts w:hAnsi="標楷體"/>
        </w:rPr>
      </w:pPr>
      <w:r>
        <w:rPr>
          <w:rFonts w:hAnsi="標楷體"/>
          <w:noProof/>
        </w:rPr>
        <w:drawing>
          <wp:inline distT="0" distB="0" distL="0" distR="0" wp14:anchorId="7C330963" wp14:editId="2DD5BB13">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11B1EC83" w14:textId="77777777" w:rsidR="00266128" w:rsidRDefault="00266128" w:rsidP="00266128">
      <w:pPr>
        <w:pStyle w:val="42"/>
        <w:spacing w:afterLines="0" w:after="48"/>
        <w:ind w:leftChars="0" w:left="0"/>
        <w:rPr>
          <w:rFonts w:hAnsi="標楷體"/>
        </w:rPr>
      </w:pPr>
    </w:p>
    <w:p w14:paraId="71CB12A3" w14:textId="77777777" w:rsidR="00266128" w:rsidRDefault="00266128" w:rsidP="00907DEF">
      <w:pPr>
        <w:pStyle w:val="a"/>
        <w:numPr>
          <w:ilvl w:val="0"/>
          <w:numId w:val="52"/>
        </w:numPr>
      </w:pPr>
      <w:r>
        <w:rPr>
          <w:rFonts w:hint="eastAsia"/>
        </w:rPr>
        <w:t>輸出畫面欄位說明</w:t>
      </w:r>
    </w:p>
    <w:p w14:paraId="1696E822"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266128" w14:paraId="0C0C4518"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654300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C24D0F"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71329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5210AF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FAF1D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7CB29C4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DC3720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DFA34E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62CBA0BC"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38E235F2"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93C6319" w14:textId="77777777" w:rsidR="00266128" w:rsidRDefault="00266128">
            <w:pPr>
              <w:rPr>
                <w:rFonts w:ascii="標楷體" w:eastAsia="標楷體" w:hAnsi="標楷體"/>
              </w:rPr>
            </w:pPr>
            <w:r>
              <w:rPr>
                <w:rFonts w:ascii="標楷體" w:eastAsia="標楷體" w:hAnsi="標楷體" w:hint="eastAsia"/>
              </w:rPr>
              <w:t>連結[L2118共同借款人資料登錄]</w:t>
            </w:r>
          </w:p>
        </w:tc>
      </w:tr>
      <w:tr w:rsidR="00266128" w14:paraId="221BD75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B226D11"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2BF0935"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5D0FC9D" w14:textId="77777777" w:rsidR="00266128" w:rsidRDefault="002661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0D77DC05"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4A405C25" w14:textId="77777777" w:rsidR="00266128" w:rsidRDefault="00266128">
            <w:pPr>
              <w:rPr>
                <w:rFonts w:ascii="標楷體" w:eastAsia="標楷體" w:hAnsi="標楷體"/>
              </w:rPr>
            </w:pPr>
            <w:r>
              <w:rPr>
                <w:rFonts w:ascii="標楷體" w:eastAsia="標楷體" w:hAnsi="標楷體" w:hint="eastAsia"/>
              </w:rPr>
              <w:t>連結[L291A共同借款人額度查</w:t>
            </w:r>
            <w:r>
              <w:rPr>
                <w:rFonts w:ascii="標楷體" w:eastAsia="標楷體" w:hAnsi="標楷體" w:hint="eastAsia"/>
              </w:rPr>
              <w:lastRenderedPageBreak/>
              <w:t>詢]</w:t>
            </w:r>
          </w:p>
        </w:tc>
      </w:tr>
      <w:tr w:rsidR="00266128" w14:paraId="268DC4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1215E5B" w14:textId="77777777" w:rsidR="00266128" w:rsidRDefault="00266128">
            <w:pPr>
              <w:jc w:val="center"/>
              <w:rPr>
                <w:rFonts w:ascii="標楷體" w:eastAsia="標楷體" w:hAnsi="標楷體"/>
              </w:rPr>
            </w:pPr>
            <w:r>
              <w:rPr>
                <w:rFonts w:ascii="標楷體" w:eastAsia="標楷體" w:hAnsi="標楷體" w:hint="eastAsia"/>
              </w:rPr>
              <w:lastRenderedPageBreak/>
              <w:t>3</w:t>
            </w:r>
          </w:p>
        </w:tc>
        <w:tc>
          <w:tcPr>
            <w:tcW w:w="969" w:type="dxa"/>
            <w:tcBorders>
              <w:top w:val="single" w:sz="4" w:space="0" w:color="auto"/>
              <w:left w:val="single" w:sz="4" w:space="0" w:color="auto"/>
              <w:bottom w:val="single" w:sz="4" w:space="0" w:color="auto"/>
              <w:right w:val="single" w:sz="4" w:space="0" w:color="auto"/>
            </w:tcBorders>
            <w:hideMark/>
          </w:tcPr>
          <w:p w14:paraId="182D878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B5F26F"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5022475E"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4E18C015"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575585EE"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7C34716"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098AD85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E99F757"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63B2A2DD"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571EE574" w14:textId="77777777" w:rsidR="00266128" w:rsidRDefault="00266128">
            <w:pPr>
              <w:rPr>
                <w:rFonts w:ascii="標楷體" w:eastAsia="標楷體" w:hAnsi="標楷體"/>
              </w:rPr>
            </w:pPr>
            <w:r>
              <w:rPr>
                <w:rFonts w:ascii="標楷體" w:eastAsia="標楷體" w:hAnsi="標楷體" w:hint="eastAsia"/>
              </w:rPr>
              <w:t>戶名</w:t>
            </w:r>
          </w:p>
        </w:tc>
      </w:tr>
      <w:tr w:rsidR="00266128" w14:paraId="581B9031"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6FFDFCB"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392A8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1C807"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10036A7F"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6E19353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59768CC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77828A"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7D7C0B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B086153"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6B8AA63C"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1183A04" w14:textId="77777777" w:rsidR="00266128" w:rsidRDefault="00266128">
            <w:pPr>
              <w:rPr>
                <w:rFonts w:ascii="標楷體" w:eastAsia="標楷體" w:hAnsi="標楷體"/>
              </w:rPr>
            </w:pPr>
            <w:r>
              <w:rPr>
                <w:rFonts w:ascii="標楷體" w:eastAsia="標楷體" w:hAnsi="標楷體" w:hint="eastAsia"/>
              </w:rPr>
              <w:t>幣別</w:t>
            </w:r>
          </w:p>
        </w:tc>
      </w:tr>
      <w:tr w:rsidR="00266128" w14:paraId="4CC50C0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03D2FD"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1C1F0D4"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840C257"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76C6ED4"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E49216"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6DBFA3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E6ACDDE"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268A461"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76D1D7"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05CEC37" w14:textId="77777777" w:rsidR="00266128" w:rsidRDefault="002661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7DEBBEB"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50CE1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01AF3A2"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5017E0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4C5C6F"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D82E743" w14:textId="77777777" w:rsidR="00266128" w:rsidRDefault="002661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21EEE67C"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FAAF19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A2C91BB"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5ADF7A5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A65396A"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2858813C" w14:textId="77777777" w:rsidR="00266128" w:rsidRDefault="002661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66629996"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492C728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C026554"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2F6019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A7A891"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4FA8AAF" w14:textId="77777777" w:rsidR="00266128" w:rsidRDefault="002661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0AA72468" w14:textId="77777777" w:rsidR="00266128" w:rsidRDefault="00266128">
            <w:pPr>
              <w:rPr>
                <w:rFonts w:ascii="標楷體" w:eastAsia="標楷體" w:hAnsi="標楷體"/>
              </w:rPr>
            </w:pPr>
            <w:r>
              <w:rPr>
                <w:rFonts w:ascii="標楷體" w:eastAsia="標楷體" w:hAnsi="標楷體" w:hint="eastAsia"/>
              </w:rPr>
              <w:t>最後更新人員</w:t>
            </w:r>
          </w:p>
        </w:tc>
      </w:tr>
      <w:bookmarkEnd w:id="327"/>
    </w:tbl>
    <w:p w14:paraId="4932D9EB" w14:textId="77777777" w:rsidR="00266128" w:rsidRDefault="00266128" w:rsidP="00266128">
      <w:pPr>
        <w:rPr>
          <w:lang w:val="x-none" w:eastAsia="x-none"/>
        </w:rPr>
      </w:pPr>
    </w:p>
    <w:p w14:paraId="3EDEF8A5" w14:textId="77777777" w:rsidR="00266128" w:rsidRDefault="00266128" w:rsidP="009E39FA">
      <w:pPr>
        <w:pStyle w:val="3"/>
      </w:pPr>
      <w:r>
        <w:br w:type="page"/>
      </w:r>
      <w:bookmarkStart w:id="331" w:name="_Toc90485671"/>
      <w:bookmarkStart w:id="332" w:name="_Toc97030768"/>
      <w:r>
        <w:lastRenderedPageBreak/>
        <w:t>L291A</w:t>
      </w:r>
      <w:r>
        <w:rPr>
          <w:rFonts w:hint="eastAsia"/>
        </w:rPr>
        <w:t>共同借款人額度查詢</w:t>
      </w:r>
      <w:r w:rsidR="00DE2124">
        <w:t xml:space="preserve"> </w:t>
      </w:r>
      <w:r w:rsidR="005C07D5">
        <w:t>***</w:t>
      </w:r>
      <w:bookmarkEnd w:id="331"/>
      <w:bookmarkEnd w:id="332"/>
    </w:p>
    <w:p w14:paraId="0AF5977A"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733CEF8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0EC61"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38FC8A" w14:textId="77777777" w:rsidR="00266128" w:rsidRDefault="00266128">
            <w:pPr>
              <w:rPr>
                <w:rFonts w:ascii="標楷體" w:eastAsia="標楷體" w:hAnsi="標楷體"/>
              </w:rPr>
            </w:pPr>
            <w:r>
              <w:rPr>
                <w:rFonts w:ascii="標楷體" w:eastAsia="標楷體" w:hAnsi="標楷體" w:hint="eastAsia"/>
              </w:rPr>
              <w:t>共同借款人額度查詢</w:t>
            </w:r>
          </w:p>
        </w:tc>
      </w:tr>
      <w:tr w:rsidR="00266128" w14:paraId="2D53E4EC"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F07FC"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2A20984"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2B0AC139"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1EEA8"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AD49F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FFC807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04DA5F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8832A47"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6AF9BE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A02DDFC"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551EAEF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375C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A5DD6" w14:textId="77777777" w:rsidR="00266128" w:rsidRDefault="00266128">
            <w:pPr>
              <w:rPr>
                <w:rFonts w:ascii="標楷體" w:eastAsia="標楷體" w:hAnsi="標楷體"/>
              </w:rPr>
            </w:pPr>
          </w:p>
        </w:tc>
      </w:tr>
      <w:tr w:rsidR="00266128" w14:paraId="584EAB4D"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2AF381"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CC5110" w14:textId="77777777" w:rsidR="00266128" w:rsidRDefault="00266128">
            <w:pPr>
              <w:rPr>
                <w:rFonts w:eastAsia="標楷體"/>
              </w:rPr>
            </w:pPr>
          </w:p>
        </w:tc>
      </w:tr>
      <w:tr w:rsidR="00266128" w14:paraId="6CE06F36"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0E96A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3B6F4F7"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719F1B8"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174F6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DBB5F" w14:textId="77777777" w:rsidR="00266128" w:rsidRDefault="00266128">
            <w:pPr>
              <w:rPr>
                <w:rFonts w:eastAsia="標楷體"/>
              </w:rPr>
            </w:pPr>
          </w:p>
        </w:tc>
      </w:tr>
      <w:tr w:rsidR="00266128" w14:paraId="1EF191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5B0141"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BD32F" w14:textId="77777777" w:rsidR="00266128" w:rsidRDefault="00266128">
            <w:pPr>
              <w:rPr>
                <w:rFonts w:eastAsia="標楷體"/>
              </w:rPr>
            </w:pPr>
          </w:p>
        </w:tc>
      </w:tr>
    </w:tbl>
    <w:p w14:paraId="345D7880"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D22EE7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E487D7"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3C059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BAE69F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80D6D0A"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022E94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5C1C7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BDBD20"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07A7D6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1CC823"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936C6B3"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5718EA7"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4D0AC2C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299F00"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C5A0E3"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B9EECB" w14:textId="77777777" w:rsidR="00266128" w:rsidRDefault="00266128">
            <w:pPr>
              <w:rPr>
                <w:rFonts w:ascii="標楷體" w:eastAsia="標楷體" w:hAnsi="標楷體"/>
              </w:rPr>
            </w:pPr>
            <w:r>
              <w:rPr>
                <w:rFonts w:ascii="標楷體" w:eastAsia="標楷體" w:hAnsi="標楷體" w:hint="eastAsia"/>
              </w:rPr>
              <w:t>客戶主檔</w:t>
            </w:r>
          </w:p>
        </w:tc>
      </w:tr>
    </w:tbl>
    <w:p w14:paraId="30DF2EC0" w14:textId="77777777" w:rsidR="00266128" w:rsidRDefault="00266128" w:rsidP="00266128"/>
    <w:p w14:paraId="7D114926" w14:textId="77777777" w:rsidR="00266128" w:rsidRDefault="00266128" w:rsidP="00266128"/>
    <w:p w14:paraId="1B3028FF" w14:textId="77777777" w:rsidR="00266128" w:rsidRDefault="00266128" w:rsidP="00266128"/>
    <w:p w14:paraId="21A19196" w14:textId="77777777" w:rsidR="00266128" w:rsidRDefault="00266128" w:rsidP="00266128"/>
    <w:p w14:paraId="4E5ADDE4" w14:textId="77777777" w:rsidR="00266128" w:rsidRDefault="00266128" w:rsidP="00907DEF">
      <w:pPr>
        <w:pStyle w:val="a"/>
        <w:numPr>
          <w:ilvl w:val="0"/>
          <w:numId w:val="52"/>
        </w:numPr>
      </w:pPr>
      <w:r>
        <w:rPr>
          <w:rFonts w:hint="eastAsia"/>
        </w:rPr>
        <w:br w:type="page"/>
      </w:r>
      <w:r>
        <w:rPr>
          <w:rFonts w:hint="eastAsia"/>
        </w:rPr>
        <w:lastRenderedPageBreak/>
        <w:t>UI畫面</w:t>
      </w:r>
    </w:p>
    <w:p w14:paraId="0EFF48BA" w14:textId="48C1B4CE" w:rsidR="00266128" w:rsidRDefault="00560ECE" w:rsidP="00266128">
      <w:pPr>
        <w:pStyle w:val="42"/>
        <w:spacing w:afterLines="0" w:after="48"/>
        <w:ind w:leftChars="0" w:left="0"/>
        <w:rPr>
          <w:noProof/>
        </w:rPr>
      </w:pPr>
      <w:r>
        <w:rPr>
          <w:noProof/>
        </w:rPr>
        <w:drawing>
          <wp:inline distT="0" distB="0" distL="0" distR="0" wp14:anchorId="4CFC1672" wp14:editId="04ABAABD">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7295B353" w14:textId="77777777" w:rsidR="00266128" w:rsidRDefault="00266128" w:rsidP="00907DEF">
      <w:pPr>
        <w:pStyle w:val="a"/>
        <w:numPr>
          <w:ilvl w:val="0"/>
          <w:numId w:val="52"/>
        </w:numPr>
      </w:pPr>
      <w:r>
        <w:rPr>
          <w:rFonts w:hint="eastAsia"/>
        </w:rPr>
        <w:t>輸入畫面按鈕說明</w:t>
      </w:r>
    </w:p>
    <w:p w14:paraId="740D7A59"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66128" w14:paraId="65ECBDF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1BAAA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46DDDE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5E67A40"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9084EB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641A3D2"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36945E"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BE6B54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6CC4A062"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49AFA9" w14:textId="77777777" w:rsidR="00266128" w:rsidRDefault="002661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7BE4BB23" w14:textId="77777777" w:rsidR="00266128" w:rsidRDefault="002661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10EC1844"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6BA791"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75A90D5E"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C10260"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84D75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453257"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32A9992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172C036"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44DB91"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A81E9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F6596BB" w14:textId="77777777" w:rsidR="00266128" w:rsidRDefault="00266128" w:rsidP="00907DEF">
      <w:pPr>
        <w:pStyle w:val="a"/>
        <w:numPr>
          <w:ilvl w:val="0"/>
          <w:numId w:val="52"/>
        </w:numPr>
      </w:pPr>
      <w:r>
        <w:rPr>
          <w:rFonts w:hint="eastAsia"/>
        </w:rPr>
        <w:t>輸入畫面資料說明</w:t>
      </w:r>
    </w:p>
    <w:p w14:paraId="67545FCB"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20B13BC9"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EBE31D"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748662"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5435F2"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A63E4F"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48FCF57"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F54C0"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33592"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EDB0A7D"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742E3F30"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D3B1637"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ED00689"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D978559"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3570F" w14:textId="77777777" w:rsidR="00266128" w:rsidRDefault="00266128">
            <w:pPr>
              <w:widowControl/>
              <w:rPr>
                <w:rFonts w:ascii="標楷體" w:eastAsia="標楷體" w:hAnsi="標楷體"/>
              </w:rPr>
            </w:pPr>
          </w:p>
        </w:tc>
      </w:tr>
      <w:tr w:rsidR="00266128" w14:paraId="5CF6A46E"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11FDDE"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9450F82"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970AA3F"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23FF952"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B4C8EBD"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30CBB3B"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77A6B8"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2B43A3FB" w14:textId="77777777" w:rsidR="00266128" w:rsidRDefault="00266128">
            <w:pPr>
              <w:ind w:left="214" w:hangingChars="89" w:hanging="214"/>
              <w:rPr>
                <w:rFonts w:ascii="標楷體" w:eastAsia="標楷體" w:hAnsi="標楷體"/>
              </w:rPr>
            </w:pPr>
            <w:r>
              <w:rPr>
                <w:rFonts w:ascii="標楷體" w:eastAsia="標楷體" w:hAnsi="標楷體" w:hint="eastAsia"/>
              </w:rPr>
              <w:t>1.自動顯示由L2018帶入值</w:t>
            </w:r>
          </w:p>
        </w:tc>
      </w:tr>
      <w:tr w:rsidR="00266128" w14:paraId="6BD560E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D0EFE67"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4342AB94"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6FBD37D6"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913FC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EC06E6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7592343"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1AAAF1D"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5C0CA2F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動顯示由L2018帶入值</w:t>
            </w:r>
          </w:p>
        </w:tc>
      </w:tr>
    </w:tbl>
    <w:p w14:paraId="73F3896E" w14:textId="77777777" w:rsidR="00266128" w:rsidRDefault="00266128" w:rsidP="00266128">
      <w:pPr>
        <w:pStyle w:val="a"/>
        <w:numPr>
          <w:ilvl w:val="0"/>
          <w:numId w:val="0"/>
        </w:numPr>
        <w:tabs>
          <w:tab w:val="left" w:pos="480"/>
        </w:tabs>
      </w:pPr>
    </w:p>
    <w:p w14:paraId="60EC498E" w14:textId="77777777" w:rsidR="00266128" w:rsidRDefault="00266128" w:rsidP="00266128"/>
    <w:p w14:paraId="63CEAB85" w14:textId="77777777" w:rsidR="00266128" w:rsidRDefault="00266128" w:rsidP="00907DEF">
      <w:pPr>
        <w:pStyle w:val="a"/>
        <w:numPr>
          <w:ilvl w:val="0"/>
          <w:numId w:val="52"/>
        </w:numPr>
      </w:pPr>
      <w:r>
        <w:rPr>
          <w:rFonts w:hint="eastAsia"/>
        </w:rPr>
        <w:t>輸出畫面說明</w:t>
      </w:r>
    </w:p>
    <w:p w14:paraId="0A96EC7B" w14:textId="18CCFBFD" w:rsidR="00266128" w:rsidRDefault="00560ECE" w:rsidP="00266128">
      <w:pPr>
        <w:pStyle w:val="42"/>
        <w:spacing w:afterLines="0" w:after="48"/>
        <w:ind w:leftChars="0" w:left="0"/>
        <w:rPr>
          <w:rFonts w:hAnsi="標楷體"/>
        </w:rPr>
      </w:pPr>
      <w:r>
        <w:rPr>
          <w:rFonts w:hAnsi="標楷體"/>
          <w:noProof/>
        </w:rPr>
        <w:drawing>
          <wp:inline distT="0" distB="0" distL="0" distR="0" wp14:anchorId="7DF5FA70" wp14:editId="46DFF529">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5AFAD205" w14:textId="77777777" w:rsidR="00266128" w:rsidRDefault="00266128" w:rsidP="00266128">
      <w:pPr>
        <w:pStyle w:val="42"/>
        <w:spacing w:afterLines="0" w:after="48"/>
        <w:ind w:leftChars="0" w:left="0"/>
        <w:rPr>
          <w:rFonts w:hAnsi="標楷體"/>
        </w:rPr>
      </w:pPr>
    </w:p>
    <w:p w14:paraId="6357F184" w14:textId="77777777" w:rsidR="00266128" w:rsidRDefault="00266128" w:rsidP="00907DEF">
      <w:pPr>
        <w:pStyle w:val="a"/>
        <w:numPr>
          <w:ilvl w:val="0"/>
          <w:numId w:val="52"/>
        </w:numPr>
      </w:pPr>
      <w:r>
        <w:rPr>
          <w:rFonts w:hint="eastAsia"/>
        </w:rPr>
        <w:t>輸出畫面欄位說明</w:t>
      </w:r>
    </w:p>
    <w:p w14:paraId="3FD93DC7"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266128" w14:paraId="19BD88D6"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0C23D98E" w14:textId="77777777" w:rsidR="00266128" w:rsidRDefault="002661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5DE364"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AE9661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6FF713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0A7A04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1BEC31E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7372B93"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A8F51D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7444C40"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022DF93D"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38BF3F4D"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1883C3E5"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F438652"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C84C6FC"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CD2B186"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79F144CE"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37E99EF4" w14:textId="77777777" w:rsidR="00266128" w:rsidRDefault="00266128">
            <w:pPr>
              <w:rPr>
                <w:rFonts w:ascii="標楷體" w:eastAsia="標楷體" w:hAnsi="標楷體"/>
              </w:rPr>
            </w:pPr>
            <w:r>
              <w:rPr>
                <w:rFonts w:ascii="標楷體" w:eastAsia="標楷體" w:hAnsi="標楷體" w:hint="eastAsia"/>
              </w:rPr>
              <w:t>戶名</w:t>
            </w:r>
          </w:p>
        </w:tc>
      </w:tr>
      <w:tr w:rsidR="00266128" w14:paraId="385F3A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1FEE616"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7ACD8ED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AECC3F0"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2825AA20"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47FC629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3DA44E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84CC16A"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A4DBB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8EF8DE" w14:textId="77777777" w:rsidR="00266128" w:rsidRDefault="002661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5EE2568" w14:textId="77777777" w:rsidR="00266128" w:rsidRDefault="002661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1C1DC892" w14:textId="77777777" w:rsidR="00266128" w:rsidRDefault="00266128">
            <w:pPr>
              <w:rPr>
                <w:rFonts w:ascii="標楷體" w:eastAsia="標楷體" w:hAnsi="標楷體"/>
              </w:rPr>
            </w:pPr>
            <w:r>
              <w:rPr>
                <w:rFonts w:ascii="標楷體" w:eastAsia="標楷體" w:hAnsi="標楷體" w:hint="eastAsia"/>
              </w:rPr>
              <w:t>案件編號</w:t>
            </w:r>
          </w:p>
        </w:tc>
      </w:tr>
      <w:tr w:rsidR="00266128" w14:paraId="088CD72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37585CF"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E9B459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5CA9C10" w14:textId="77777777" w:rsidR="00266128" w:rsidRDefault="002661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18D1C73D" w14:textId="77777777" w:rsidR="00266128" w:rsidRDefault="002661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2D53631" w14:textId="77777777" w:rsidR="00266128" w:rsidRDefault="00266128">
            <w:pPr>
              <w:rPr>
                <w:rFonts w:ascii="標楷體" w:eastAsia="標楷體" w:hAnsi="標楷體"/>
              </w:rPr>
            </w:pPr>
            <w:r>
              <w:rPr>
                <w:rFonts w:ascii="標楷體" w:eastAsia="標楷體" w:hAnsi="標楷體" w:hint="eastAsia"/>
              </w:rPr>
              <w:t>循環動用/動支期限</w:t>
            </w:r>
          </w:p>
        </w:tc>
      </w:tr>
      <w:tr w:rsidR="00266128" w14:paraId="0E979EB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E260B52"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48D05B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20BE15"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028F07E"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D9EC27A" w14:textId="77777777" w:rsidR="00266128" w:rsidRDefault="00266128">
            <w:pPr>
              <w:rPr>
                <w:rFonts w:ascii="標楷體" w:eastAsia="標楷體" w:hAnsi="標楷體"/>
              </w:rPr>
            </w:pPr>
            <w:r>
              <w:rPr>
                <w:rFonts w:ascii="標楷體" w:eastAsia="標楷體" w:hAnsi="標楷體" w:hint="eastAsia"/>
              </w:rPr>
              <w:t>幣別</w:t>
            </w:r>
          </w:p>
        </w:tc>
      </w:tr>
      <w:tr w:rsidR="00266128" w14:paraId="3A434B8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9B06C8E"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304165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7E0624D"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56280CA5"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597A0CA0"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082A03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2B5B8D0"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07FC89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13E6E0B" w14:textId="77777777" w:rsidR="00266128" w:rsidRDefault="002661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63107024" w14:textId="77777777" w:rsidR="00266128" w:rsidRDefault="002661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08AAEE3F" w14:textId="77777777" w:rsidR="00266128" w:rsidRDefault="00266128" w:rsidP="00266128">
            <w:pPr>
              <w:rPr>
                <w:rFonts w:ascii="標楷體" w:eastAsia="標楷體" w:hAnsi="標楷體"/>
              </w:rPr>
            </w:pPr>
            <w:r>
              <w:rPr>
                <w:rFonts w:ascii="標楷體" w:eastAsia="標楷體" w:hAnsi="標楷體" w:hint="eastAsia"/>
              </w:rPr>
              <w:t>已動用額度餘額</w:t>
            </w:r>
          </w:p>
        </w:tc>
      </w:tr>
      <w:tr w:rsidR="00266128" w14:paraId="44A3376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E48E95E"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E2DAC5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3A573C" w14:textId="77777777" w:rsidR="00266128" w:rsidRDefault="002661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6E315E67" w14:textId="77777777" w:rsidR="00266128" w:rsidRDefault="002661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76FF8BCD" w14:textId="77777777" w:rsidR="00266128" w:rsidRDefault="00266128">
            <w:pPr>
              <w:rPr>
                <w:rFonts w:ascii="標楷體" w:eastAsia="標楷體" w:hAnsi="標楷體"/>
              </w:rPr>
            </w:pPr>
            <w:r>
              <w:rPr>
                <w:rFonts w:ascii="標楷體" w:eastAsia="標楷體" w:hAnsi="標楷體" w:hint="eastAsia"/>
              </w:rPr>
              <w:t>循環動用</w:t>
            </w:r>
          </w:p>
        </w:tc>
      </w:tr>
      <w:tr w:rsidR="00266128" w14:paraId="103AB45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903A1D"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C123503"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188A310" w14:textId="77777777" w:rsidR="00266128" w:rsidRDefault="002661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41E450BD" w14:textId="77777777" w:rsidR="00266128" w:rsidRDefault="002661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6EFA37C7" w14:textId="77777777" w:rsidR="00266128" w:rsidRDefault="00266128">
            <w:pPr>
              <w:rPr>
                <w:rFonts w:ascii="標楷體" w:eastAsia="標楷體" w:hAnsi="標楷體"/>
              </w:rPr>
            </w:pPr>
            <w:r>
              <w:rPr>
                <w:rFonts w:ascii="標楷體" w:eastAsia="標楷體" w:hAnsi="標楷體" w:hint="eastAsia"/>
              </w:rPr>
              <w:t>是否合併申報</w:t>
            </w:r>
          </w:p>
        </w:tc>
      </w:tr>
    </w:tbl>
    <w:p w14:paraId="37247E56" w14:textId="77777777" w:rsidR="00266128" w:rsidRDefault="00266128" w:rsidP="00266128">
      <w:pPr>
        <w:rPr>
          <w:lang w:val="x-none" w:eastAsia="x-none"/>
        </w:rPr>
      </w:pPr>
    </w:p>
    <w:p w14:paraId="0E0F8D33" w14:textId="77777777" w:rsidR="00266128" w:rsidRDefault="00266128" w:rsidP="009E39FA">
      <w:pPr>
        <w:pStyle w:val="3"/>
      </w:pPr>
      <w:r>
        <w:br w:type="page"/>
      </w:r>
      <w:bookmarkStart w:id="333" w:name="_Toc90485672"/>
      <w:bookmarkStart w:id="334" w:name="_Toc97030769"/>
      <w:r>
        <w:lastRenderedPageBreak/>
        <w:t>L2119</w:t>
      </w:r>
      <w:r>
        <w:rPr>
          <w:rFonts w:hint="eastAsia"/>
        </w:rPr>
        <w:t>合併額度控管登錄</w:t>
      </w:r>
      <w:r w:rsidR="00DE2124">
        <w:rPr>
          <w:rFonts w:hint="eastAsia"/>
        </w:rPr>
        <w:t xml:space="preserve"> </w:t>
      </w:r>
      <w:r w:rsidR="005C07D5">
        <w:t>***</w:t>
      </w:r>
      <w:bookmarkEnd w:id="333"/>
      <w:bookmarkEnd w:id="334"/>
    </w:p>
    <w:p w14:paraId="05A89CD8" w14:textId="77777777" w:rsidR="00266128" w:rsidRDefault="00266128" w:rsidP="00266128">
      <w:pPr>
        <w:rPr>
          <w:lang w:val="x-none" w:eastAsia="x-none"/>
        </w:rPr>
      </w:pPr>
    </w:p>
    <w:p w14:paraId="3095D09A"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7E707E61"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3B7F9E3"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D58A8"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2F03F7" w14:textId="77777777" w:rsidR="00266128" w:rsidRDefault="00266128">
            <w:pPr>
              <w:rPr>
                <w:rFonts w:ascii="標楷體" w:eastAsia="標楷體" w:hAnsi="標楷體"/>
              </w:rPr>
            </w:pPr>
            <w:r>
              <w:rPr>
                <w:rFonts w:ascii="標楷體" w:eastAsia="標楷體" w:hAnsi="標楷體" w:hint="eastAsia"/>
              </w:rPr>
              <w:t>合併額度控管登錄</w:t>
            </w:r>
          </w:p>
        </w:tc>
      </w:tr>
      <w:tr w:rsidR="00266128" w14:paraId="565750D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A6D88"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948BBBE"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5ACBB78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C57317"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DD2687" w14:textId="77777777" w:rsidR="00266128" w:rsidRDefault="00266128" w:rsidP="002661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A1BD58B" w14:textId="77777777" w:rsidR="00266128" w:rsidRDefault="00266128">
            <w:pPr>
              <w:rPr>
                <w:rFonts w:ascii="標楷體" w:eastAsia="標楷體" w:hAnsi="標楷體"/>
              </w:rPr>
            </w:pPr>
            <w:r>
              <w:rPr>
                <w:rFonts w:ascii="標楷體" w:eastAsia="標楷體" w:hAnsi="標楷體" w:hint="eastAsia"/>
              </w:rPr>
              <w:t>2.新增、刪除合併額度控管資料檔(FacShareLimit)</w:t>
            </w:r>
          </w:p>
          <w:p w14:paraId="48DC20CB" w14:textId="77777777" w:rsidR="00266128" w:rsidRDefault="00266128">
            <w:pPr>
              <w:rPr>
                <w:rFonts w:ascii="標楷體" w:eastAsia="標楷體" w:hAnsi="標楷體"/>
              </w:rPr>
            </w:pPr>
            <w:r>
              <w:rPr>
                <w:rFonts w:ascii="標楷體" w:eastAsia="標楷體" w:hAnsi="標楷體" w:hint="eastAsia"/>
              </w:rPr>
              <w:t>3.依據功能選項處理:</w:t>
            </w:r>
          </w:p>
          <w:p w14:paraId="3FE2E9C8" w14:textId="77777777" w:rsidR="00266128" w:rsidRDefault="00266128" w:rsidP="00266128">
            <w:pPr>
              <w:ind w:left="196"/>
              <w:rPr>
                <w:rFonts w:ascii="標楷體" w:eastAsia="標楷體" w:hAnsi="標楷體"/>
              </w:rPr>
            </w:pPr>
            <w:r>
              <w:rPr>
                <w:rFonts w:ascii="標楷體" w:eastAsia="標楷體" w:hAnsi="標楷體" w:hint="eastAsia"/>
              </w:rPr>
              <w:t>(1).新增:新增合併額度控管資料</w:t>
            </w:r>
          </w:p>
          <w:p w14:paraId="7F2F75EB" w14:textId="77777777" w:rsidR="00266128" w:rsidRDefault="00266128">
            <w:pPr>
              <w:ind w:left="196"/>
              <w:rPr>
                <w:rFonts w:ascii="標楷體" w:eastAsia="標楷體" w:hAnsi="標楷體"/>
              </w:rPr>
            </w:pPr>
            <w:r>
              <w:rPr>
                <w:rFonts w:ascii="標楷體" w:eastAsia="標楷體" w:hAnsi="標楷體" w:hint="eastAsia"/>
              </w:rPr>
              <w:t>(2).刪除:刪除合併額度控管資料</w:t>
            </w:r>
          </w:p>
        </w:tc>
      </w:tr>
      <w:tr w:rsidR="00266128" w14:paraId="099DB587"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C72F5"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E314B2" w14:textId="77777777" w:rsidR="00266128" w:rsidRDefault="00266128">
            <w:pPr>
              <w:rPr>
                <w:rFonts w:eastAsia="標楷體"/>
              </w:rPr>
            </w:pPr>
          </w:p>
        </w:tc>
      </w:tr>
      <w:tr w:rsidR="00266128" w14:paraId="25523F59"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9ACC0"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74F7C6" w14:textId="77777777" w:rsidR="00266128" w:rsidRDefault="00266128">
            <w:pPr>
              <w:rPr>
                <w:rFonts w:eastAsia="標楷體"/>
              </w:rPr>
            </w:pPr>
          </w:p>
        </w:tc>
      </w:tr>
      <w:tr w:rsidR="00266128" w14:paraId="71887007"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510B2"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6E74EC" w14:textId="77777777" w:rsidR="00266128" w:rsidRDefault="00266128">
            <w:pPr>
              <w:rPr>
                <w:rFonts w:eastAsia="標楷體"/>
              </w:rPr>
            </w:pPr>
          </w:p>
        </w:tc>
      </w:tr>
      <w:tr w:rsidR="00266128" w14:paraId="77EF44B2"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EA4C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043E684" w14:textId="77777777" w:rsidR="00266128" w:rsidRDefault="00266128">
            <w:pPr>
              <w:ind w:left="194" w:hangingChars="81" w:hanging="194"/>
              <w:rPr>
                <w:rFonts w:ascii="標楷體" w:eastAsia="標楷體" w:hAnsi="標楷體"/>
                <w:color w:val="222222"/>
                <w:shd w:val="clear" w:color="auto" w:fill="FFFFFF"/>
                <w:lang w:eastAsia="zh-HK"/>
              </w:rPr>
            </w:pPr>
          </w:p>
        </w:tc>
      </w:tr>
      <w:tr w:rsidR="00266128" w14:paraId="683BDEC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2B4C7D"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5221992" w14:textId="77777777" w:rsidR="00266128" w:rsidRDefault="00266128">
            <w:pPr>
              <w:rPr>
                <w:rFonts w:eastAsia="標楷體"/>
              </w:rPr>
            </w:pPr>
          </w:p>
        </w:tc>
      </w:tr>
    </w:tbl>
    <w:p w14:paraId="5BDEC2AC" w14:textId="77777777" w:rsidR="00266128" w:rsidRDefault="00266128" w:rsidP="00266128">
      <w:pPr>
        <w:rPr>
          <w:rFonts w:ascii="標楷體" w:eastAsia="標楷體" w:hAnsi="標楷體"/>
        </w:rPr>
      </w:pPr>
    </w:p>
    <w:p w14:paraId="0BDF31C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6B978407"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856B59"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573F6D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D0A6AF"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933E2CF"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B0F58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C74488" w14:textId="77777777" w:rsidR="00266128" w:rsidRDefault="002661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589CFA1C" w14:textId="77777777" w:rsidR="00266128" w:rsidRDefault="00266128">
            <w:pPr>
              <w:rPr>
                <w:rFonts w:ascii="標楷體" w:eastAsia="標楷體" w:hAnsi="標楷體"/>
              </w:rPr>
            </w:pPr>
            <w:r>
              <w:rPr>
                <w:rFonts w:ascii="標楷體" w:eastAsia="標楷體" w:hAnsi="標楷體" w:hint="eastAsia"/>
              </w:rPr>
              <w:t>合併額度控管資料檔</w:t>
            </w:r>
          </w:p>
        </w:tc>
      </w:tr>
      <w:tr w:rsidR="00266128" w14:paraId="44187BA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690E27B"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4D8D3C"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D2FF6B6"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76AC6204"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A4BD5AE"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5180A0"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3C06340" w14:textId="77777777" w:rsidR="00266128" w:rsidRDefault="00266128">
            <w:pPr>
              <w:rPr>
                <w:rFonts w:ascii="標楷體" w:eastAsia="標楷體" w:hAnsi="標楷體"/>
              </w:rPr>
            </w:pPr>
            <w:r>
              <w:rPr>
                <w:rFonts w:ascii="標楷體" w:eastAsia="標楷體" w:hAnsi="標楷體" w:hint="eastAsia"/>
              </w:rPr>
              <w:t>客戶主檔</w:t>
            </w:r>
          </w:p>
        </w:tc>
      </w:tr>
    </w:tbl>
    <w:p w14:paraId="4E393681" w14:textId="77777777" w:rsidR="00266128" w:rsidRDefault="00266128" w:rsidP="00266128">
      <w:pPr>
        <w:rPr>
          <w:rFonts w:ascii="標楷體" w:eastAsia="標楷體" w:hAnsi="標楷體"/>
        </w:rPr>
      </w:pPr>
    </w:p>
    <w:p w14:paraId="03ECC0DE" w14:textId="77777777" w:rsidR="00266128" w:rsidRDefault="00266128" w:rsidP="00266128">
      <w:pPr>
        <w:rPr>
          <w:rFonts w:ascii="標楷體" w:eastAsia="標楷體" w:hAnsi="標楷體"/>
        </w:rPr>
      </w:pPr>
      <w:r>
        <w:rPr>
          <w:rFonts w:ascii="標楷體" w:eastAsia="標楷體" w:hAnsi="標楷體" w:hint="eastAsia"/>
        </w:rPr>
        <w:br w:type="page"/>
      </w:r>
    </w:p>
    <w:p w14:paraId="2CAFBB7F" w14:textId="77777777" w:rsidR="00266128" w:rsidRDefault="00266128" w:rsidP="00907DEF">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6CB8CF7A" w14:textId="77777777" w:rsidR="00266128" w:rsidRDefault="00266128" w:rsidP="00266128">
      <w:pPr>
        <w:rPr>
          <w:rFonts w:ascii="標楷體" w:eastAsia="標楷體" w:hAnsi="標楷體"/>
        </w:rPr>
      </w:pPr>
      <w:r>
        <w:rPr>
          <w:rFonts w:ascii="標楷體" w:eastAsia="標楷體" w:hAnsi="標楷體" w:hint="eastAsia"/>
        </w:rPr>
        <w:t>輸入畫面：</w:t>
      </w:r>
    </w:p>
    <w:p w14:paraId="08FC5B15" w14:textId="318C927F" w:rsidR="00266128" w:rsidRDefault="00560ECE" w:rsidP="00266128">
      <w:pPr>
        <w:rPr>
          <w:rFonts w:ascii="標楷體" w:eastAsia="標楷體" w:hAnsi="標楷體"/>
        </w:rPr>
      </w:pPr>
      <w:r>
        <w:rPr>
          <w:rFonts w:ascii="標楷體" w:eastAsia="標楷體" w:hAnsi="標楷體"/>
          <w:noProof/>
        </w:rPr>
        <w:drawing>
          <wp:inline distT="0" distB="0" distL="0" distR="0" wp14:anchorId="60959186" wp14:editId="42A43B87">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543EED80"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0D2A1C2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66128" w14:paraId="08297B4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878134"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746ABB"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2F3C4F"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35BB7F09"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3A6AAE01" w14:textId="77777777" w:rsidR="00266128" w:rsidRDefault="00266128" w:rsidP="002661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A22F16"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DF526D9"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0E03417" w14:textId="77777777" w:rsidR="00266128" w:rsidRDefault="002661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43B275A"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618F19" w14:textId="77777777" w:rsidR="00266128" w:rsidRDefault="002661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266128" w14:paraId="132FAAC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750544A6"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277FFA"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657469"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1A14C18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6B74479" w14:textId="77777777" w:rsidR="00266128" w:rsidRDefault="00266128" w:rsidP="002661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CAA7ED"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C99245B"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51254C" w14:textId="77777777" w:rsidR="00266128" w:rsidRDefault="00266128" w:rsidP="00266128">
      <w:pPr>
        <w:rPr>
          <w:rFonts w:ascii="標楷體" w:eastAsia="標楷體" w:hAnsi="標楷體"/>
        </w:rPr>
      </w:pPr>
    </w:p>
    <w:p w14:paraId="29109280" w14:textId="77777777" w:rsidR="00266128" w:rsidRDefault="00266128" w:rsidP="00266128">
      <w:pPr>
        <w:rPr>
          <w:rFonts w:ascii="標楷體" w:eastAsia="標楷體" w:hAnsi="標楷體"/>
        </w:rPr>
      </w:pPr>
    </w:p>
    <w:p w14:paraId="7BD113AF"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266128" w14:paraId="2CB487DD"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1EED22F4"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A62A03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04A932F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6A146D5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BE648DC"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24CD0586"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9B028"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3C7DD80"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58951B7"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010A7A1"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49FBB6A3"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89A5B76"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3AC50" w14:textId="77777777" w:rsidR="00266128" w:rsidRDefault="00266128">
            <w:pPr>
              <w:widowControl/>
              <w:rPr>
                <w:rFonts w:ascii="標楷體" w:eastAsia="標楷體" w:hAnsi="標楷體"/>
              </w:rPr>
            </w:pPr>
          </w:p>
        </w:tc>
      </w:tr>
      <w:tr w:rsidR="00266128" w14:paraId="0102B01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C860AEB"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D5DC1E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0E4570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2EB12B6"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F39BD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1F8C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56970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2ECC9B2"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A434FD7"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F2966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24E0CAC"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749156D"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C7C27F"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2F7D826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00F5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C9881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760FA7"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4D8D69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35A9A3C"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DBD34D"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6D461334" w14:textId="77777777" w:rsidR="00266128" w:rsidRDefault="002661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345B90C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7CCEE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D6C81D"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C7DF9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53DA9D7E" w14:textId="77777777" w:rsidR="00266128" w:rsidRDefault="00266128">
            <w:pPr>
              <w:rPr>
                <w:rFonts w:ascii="標楷體" w:eastAsia="標楷體" w:hAnsi="標楷體"/>
              </w:rPr>
            </w:pPr>
            <w:r>
              <w:rPr>
                <w:rFonts w:ascii="標楷體" w:eastAsia="標楷體" w:hAnsi="標楷體" w:hint="eastAsia"/>
              </w:rPr>
              <w:t>1.自行輸入數字</w:t>
            </w:r>
          </w:p>
        </w:tc>
      </w:tr>
      <w:tr w:rsidR="00266128" w14:paraId="7696DED4"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0DAD6DAC"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1551AE7"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F5EB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51E6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1FFE5"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C2F0A5" w14:textId="77777777" w:rsidR="00266128" w:rsidRDefault="00266128">
            <w:pPr>
              <w:rPr>
                <w:rFonts w:ascii="標楷體" w:eastAsia="標楷體" w:hAnsi="標楷體"/>
              </w:rPr>
            </w:pPr>
          </w:p>
        </w:tc>
      </w:tr>
      <w:tr w:rsidR="00266128" w14:paraId="3D9B719F" w14:textId="77777777" w:rsidTr="00266128">
        <w:tc>
          <w:tcPr>
            <w:tcW w:w="602" w:type="dxa"/>
            <w:tcBorders>
              <w:top w:val="single" w:sz="4" w:space="0" w:color="auto"/>
              <w:left w:val="single" w:sz="4" w:space="0" w:color="auto"/>
              <w:bottom w:val="single" w:sz="4" w:space="0" w:color="auto"/>
              <w:right w:val="single" w:sz="4" w:space="0" w:color="auto"/>
            </w:tcBorders>
          </w:tcPr>
          <w:p w14:paraId="14EF52A5"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3C423F83"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48B4793" w14:textId="77777777" w:rsidR="00266128" w:rsidRDefault="002661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7E45BB1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26BE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6A75E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A10F6"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A97286"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4CAFBE1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F62ACAB"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786CFAC"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9D9D21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45EEAE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6621C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12B30F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2C48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23B5E6C"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3AA1F8C0" w14:textId="77777777" w:rsidR="00266128" w:rsidRDefault="00266128">
            <w:pPr>
              <w:rPr>
                <w:rFonts w:ascii="標楷體" w:eastAsia="標楷體" w:hAnsi="標楷體"/>
              </w:rPr>
            </w:pPr>
            <w:r>
              <w:rPr>
                <w:rFonts w:ascii="標楷體" w:eastAsia="標楷體" w:hAnsi="標楷體" w:hint="eastAsia"/>
              </w:rPr>
              <w:t>2.其他自行輸入空白或數字</w:t>
            </w:r>
          </w:p>
          <w:p w14:paraId="72D0BB56" w14:textId="77777777" w:rsidR="00266128" w:rsidRDefault="00266128">
            <w:pPr>
              <w:rPr>
                <w:rFonts w:ascii="標楷體" w:eastAsia="標楷體" w:hAnsi="標楷體"/>
              </w:rPr>
            </w:pPr>
            <w:r>
              <w:rPr>
                <w:rFonts w:ascii="標楷體" w:eastAsia="標楷體" w:hAnsi="標楷體" w:hint="eastAsia"/>
              </w:rPr>
              <w:t>3.FacShareLimit.ApplNo</w:t>
            </w:r>
          </w:p>
        </w:tc>
      </w:tr>
      <w:tr w:rsidR="00266128" w14:paraId="6B2C9A90" w14:textId="77777777" w:rsidTr="00266128">
        <w:tc>
          <w:tcPr>
            <w:tcW w:w="602" w:type="dxa"/>
            <w:tcBorders>
              <w:top w:val="single" w:sz="4" w:space="0" w:color="auto"/>
              <w:left w:val="single" w:sz="4" w:space="0" w:color="auto"/>
              <w:bottom w:val="single" w:sz="4" w:space="0" w:color="auto"/>
              <w:right w:val="single" w:sz="4" w:space="0" w:color="auto"/>
            </w:tcBorders>
          </w:tcPr>
          <w:p w14:paraId="0D1B5457"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6C7F4FFD"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266128" w14:paraId="39FD730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93277AE"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1026214F"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1D8980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4D5DE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C18F9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2C851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B0F8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8FD37D" w14:textId="77777777" w:rsidR="00266128" w:rsidRDefault="00266128">
            <w:pPr>
              <w:rPr>
                <w:rFonts w:ascii="標楷體" w:eastAsia="標楷體" w:hAnsi="標楷體"/>
              </w:rPr>
            </w:pPr>
            <w:r>
              <w:rPr>
                <w:rFonts w:ascii="標楷體" w:eastAsia="標楷體" w:hAnsi="標楷體" w:hint="eastAsia"/>
              </w:rPr>
              <w:t>1.自動顯示</w:t>
            </w:r>
          </w:p>
          <w:p w14:paraId="19B11849" w14:textId="77777777" w:rsidR="00266128" w:rsidRDefault="00266128">
            <w:pPr>
              <w:rPr>
                <w:rFonts w:ascii="標楷體" w:eastAsia="標楷體" w:hAnsi="標楷體"/>
              </w:rPr>
            </w:pPr>
            <w:r>
              <w:rPr>
                <w:rFonts w:ascii="標楷體" w:eastAsia="標楷體" w:hAnsi="標楷體" w:hint="eastAsia"/>
              </w:rPr>
              <w:lastRenderedPageBreak/>
              <w:t>2.FacMain.CustNo+FacMain.FacmNo</w:t>
            </w:r>
          </w:p>
        </w:tc>
      </w:tr>
      <w:tr w:rsidR="00266128" w14:paraId="0EDCD05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318F9B" w14:textId="77777777" w:rsidR="00266128" w:rsidRDefault="002661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75F0786"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3B06DD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272492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56DA05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9ADA39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68C9B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00F5BBB" w14:textId="77777777" w:rsidR="00266128" w:rsidRDefault="00266128">
            <w:pPr>
              <w:rPr>
                <w:rFonts w:ascii="標楷體" w:eastAsia="標楷體" w:hAnsi="標楷體"/>
              </w:rPr>
            </w:pPr>
            <w:r>
              <w:rPr>
                <w:rFonts w:ascii="標楷體" w:eastAsia="標楷體" w:hAnsi="標楷體" w:hint="eastAsia"/>
              </w:rPr>
              <w:t>1.自動顯示</w:t>
            </w:r>
          </w:p>
          <w:p w14:paraId="283EDE24"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418CBFC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30609B"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F70875"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5A0C246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EDE651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D8AE4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7A3610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DB44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89580F" w14:textId="77777777" w:rsidR="00266128" w:rsidRDefault="00266128">
            <w:pPr>
              <w:rPr>
                <w:rFonts w:ascii="標楷體" w:eastAsia="標楷體" w:hAnsi="標楷體"/>
              </w:rPr>
            </w:pPr>
            <w:r>
              <w:rPr>
                <w:rFonts w:ascii="標楷體" w:eastAsia="標楷體" w:hAnsi="標楷體" w:hint="eastAsia"/>
              </w:rPr>
              <w:t>1.自動顯示</w:t>
            </w:r>
          </w:p>
          <w:p w14:paraId="5F04430A"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4E9D74B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FA5493F"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2F7D293"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8561F5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AFCAFC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AEF81F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158B39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DCAA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783F747" w14:textId="77777777" w:rsidR="00266128" w:rsidRDefault="00266128">
            <w:pPr>
              <w:rPr>
                <w:rFonts w:ascii="標楷體" w:eastAsia="標楷體" w:hAnsi="標楷體"/>
              </w:rPr>
            </w:pPr>
            <w:r>
              <w:rPr>
                <w:rFonts w:ascii="標楷體" w:eastAsia="標楷體" w:hAnsi="標楷體" w:hint="eastAsia"/>
              </w:rPr>
              <w:t>1.自動顯示</w:t>
            </w:r>
          </w:p>
          <w:p w14:paraId="2CB248BE"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352FB745"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9938C91"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C8442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8F2994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EF8C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9DB51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C2BED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F1B2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60E4EE" w14:textId="77777777" w:rsidR="00266128" w:rsidRDefault="00266128">
            <w:pPr>
              <w:rPr>
                <w:rFonts w:ascii="標楷體" w:eastAsia="標楷體" w:hAnsi="標楷體"/>
              </w:rPr>
            </w:pPr>
            <w:r>
              <w:rPr>
                <w:rFonts w:ascii="標楷體" w:eastAsia="標楷體" w:hAnsi="標楷體" w:hint="eastAsia"/>
              </w:rPr>
              <w:t>1.自動顯示</w:t>
            </w:r>
          </w:p>
          <w:p w14:paraId="4F3B68C9"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482027B4"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969A27"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66A4739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4DF3C5F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BFDAE1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E0C14F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08C866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9B8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B80EF2" w14:textId="77777777" w:rsidR="00266128" w:rsidRDefault="00266128">
            <w:pPr>
              <w:rPr>
                <w:rFonts w:ascii="標楷體" w:eastAsia="標楷體" w:hAnsi="標楷體"/>
              </w:rPr>
            </w:pPr>
            <w:r>
              <w:rPr>
                <w:rFonts w:ascii="標楷體" w:eastAsia="標楷體" w:hAnsi="標楷體" w:hint="eastAsia"/>
              </w:rPr>
              <w:t>1.自動顯示</w:t>
            </w:r>
          </w:p>
          <w:p w14:paraId="50221F86"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722B24F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49FFDEF"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8DD6F9F"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21010A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D5B09F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993C6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AE9A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9AB4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0BF372" w14:textId="77777777" w:rsidR="00266128" w:rsidRDefault="00266128">
            <w:pPr>
              <w:rPr>
                <w:rFonts w:ascii="標楷體" w:eastAsia="標楷體" w:hAnsi="標楷體"/>
              </w:rPr>
            </w:pPr>
            <w:r>
              <w:rPr>
                <w:rFonts w:ascii="標楷體" w:eastAsia="標楷體" w:hAnsi="標楷體" w:hint="eastAsia"/>
              </w:rPr>
              <w:t>1.自動顯示</w:t>
            </w:r>
          </w:p>
          <w:p w14:paraId="0E87288B"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7C3570EA" w14:textId="77777777" w:rsidR="00266128" w:rsidRDefault="00266128" w:rsidP="00266128">
      <w:pPr>
        <w:rPr>
          <w:lang w:val="x-none" w:eastAsia="x-none"/>
        </w:rPr>
      </w:pPr>
    </w:p>
    <w:p w14:paraId="2939BDEA" w14:textId="77777777" w:rsidR="00266128" w:rsidRDefault="00266128" w:rsidP="00266128">
      <w:pPr>
        <w:rPr>
          <w:lang w:val="x-none" w:eastAsia="x-none"/>
        </w:rPr>
      </w:pPr>
      <w:r>
        <w:rPr>
          <w:lang w:val="x-none" w:eastAsia="x-none"/>
        </w:rPr>
        <w:br w:type="page"/>
      </w:r>
    </w:p>
    <w:p w14:paraId="27378C0E" w14:textId="77777777" w:rsidR="00266128" w:rsidRDefault="00266128" w:rsidP="00907DEF">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1904CAF5" w14:textId="77777777" w:rsidR="00266128" w:rsidRDefault="00266128" w:rsidP="00266128">
      <w:pPr>
        <w:rPr>
          <w:rFonts w:ascii="標楷體" w:eastAsia="標楷體" w:hAnsi="標楷體"/>
        </w:rPr>
      </w:pPr>
      <w:r>
        <w:rPr>
          <w:rFonts w:ascii="標楷體" w:eastAsia="標楷體" w:hAnsi="標楷體" w:hint="eastAsia"/>
        </w:rPr>
        <w:t>輸入畫面：</w:t>
      </w:r>
    </w:p>
    <w:p w14:paraId="67EAD29F" w14:textId="0477DED7" w:rsidR="00266128" w:rsidRDefault="00560ECE" w:rsidP="00266128">
      <w:pPr>
        <w:rPr>
          <w:rFonts w:ascii="標楷體" w:eastAsia="標楷體" w:hAnsi="標楷體"/>
        </w:rPr>
      </w:pPr>
      <w:r>
        <w:rPr>
          <w:rFonts w:ascii="標楷體" w:eastAsia="標楷體" w:hAnsi="標楷體"/>
          <w:noProof/>
        </w:rPr>
        <w:drawing>
          <wp:inline distT="0" distB="0" distL="0" distR="0" wp14:anchorId="64FC9ED0" wp14:editId="2AA7DA8B">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369F11C0" w14:textId="77777777" w:rsidR="00266128" w:rsidRDefault="00266128" w:rsidP="00266128">
      <w:pPr>
        <w:rPr>
          <w:rFonts w:ascii="標楷體" w:eastAsia="標楷體" w:hAnsi="標楷體"/>
        </w:rPr>
      </w:pPr>
    </w:p>
    <w:p w14:paraId="0F78D37C"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295602A2"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50D24C30"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AFB85F"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741053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4717CE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A94C39E"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EC1C134" w14:textId="77777777" w:rsidR="00266128" w:rsidRDefault="00266128" w:rsidP="002661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1DB3B7"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0846CCA"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334E5E25" w14:textId="77777777" w:rsidR="00266128" w:rsidRDefault="002661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07E8655"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F4635C" w14:textId="77777777" w:rsidR="00266128" w:rsidRDefault="002661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266128" w14:paraId="6DB3E848"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682186B2"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3955FE"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A4F0BA"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29E314C2" w14:textId="77777777" w:rsidR="00266128" w:rsidRDefault="00266128" w:rsidP="00266128">
      <w:pPr>
        <w:rPr>
          <w:rFonts w:ascii="標楷體" w:eastAsia="標楷體" w:hAnsi="標楷體"/>
        </w:rPr>
      </w:pPr>
    </w:p>
    <w:p w14:paraId="07A02109" w14:textId="77777777" w:rsidR="00266128" w:rsidRDefault="00266128" w:rsidP="00266128">
      <w:pPr>
        <w:rPr>
          <w:rFonts w:ascii="標楷體" w:eastAsia="標楷體" w:hAnsi="標楷體"/>
        </w:rPr>
      </w:pPr>
    </w:p>
    <w:p w14:paraId="251FFF7B"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266128" w14:paraId="234570A6"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798E7C6"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0008BD2"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000B88D"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46B4DB14"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521FFE0"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39FF56BD"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F609D"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A1A133E"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656111CE"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7F4F555"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6B74B47D"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73D0DDA"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5A81" w14:textId="77777777" w:rsidR="00266128" w:rsidRDefault="00266128">
            <w:pPr>
              <w:widowControl/>
              <w:rPr>
                <w:rFonts w:ascii="標楷體" w:eastAsia="標楷體" w:hAnsi="標楷體"/>
              </w:rPr>
            </w:pPr>
          </w:p>
        </w:tc>
      </w:tr>
      <w:tr w:rsidR="00266128" w14:paraId="0D59182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461F557"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D0DD09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607FD5B"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B8F775C"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39E2BC1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A56BCF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CE85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A8A0E73" w14:textId="77777777" w:rsidR="00266128" w:rsidRDefault="00266128">
            <w:pPr>
              <w:rPr>
                <w:rFonts w:ascii="標楷體" w:eastAsia="標楷體" w:hAnsi="標楷體"/>
              </w:rPr>
            </w:pPr>
          </w:p>
        </w:tc>
      </w:tr>
      <w:tr w:rsidR="00266128" w14:paraId="6BE60EF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FFBFB2"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769E6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4B710F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12C0C0"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0796A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FB828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AE36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83FF4E" w14:textId="77777777" w:rsidR="00266128" w:rsidRDefault="00266128">
            <w:pPr>
              <w:rPr>
                <w:rFonts w:ascii="標楷體" w:eastAsia="標楷體" w:hAnsi="標楷體"/>
              </w:rPr>
            </w:pPr>
          </w:p>
        </w:tc>
      </w:tr>
      <w:tr w:rsidR="00266128" w14:paraId="09B8019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D97D2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9A28C57"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BEEE3B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A28B9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4D11A6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EEF4BA"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F617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ABA8FD6" w14:textId="77777777" w:rsidR="00266128" w:rsidRDefault="00266128">
            <w:pPr>
              <w:rPr>
                <w:rFonts w:ascii="標楷體" w:eastAsia="標楷體" w:hAnsi="標楷體"/>
              </w:rPr>
            </w:pPr>
            <w:r>
              <w:rPr>
                <w:rFonts w:ascii="標楷體" w:eastAsia="標楷體" w:hAnsi="標楷體" w:hint="eastAsia"/>
              </w:rPr>
              <w:t>1.自動顯示</w:t>
            </w:r>
          </w:p>
          <w:p w14:paraId="022CBF6A" w14:textId="77777777" w:rsidR="00266128" w:rsidRDefault="00266128">
            <w:pPr>
              <w:rPr>
                <w:rFonts w:ascii="標楷體" w:eastAsia="標楷體" w:hAnsi="標楷體"/>
              </w:rPr>
            </w:pPr>
            <w:r>
              <w:rPr>
                <w:rFonts w:ascii="標楷體" w:eastAsia="標楷體" w:hAnsi="標楷體" w:hint="eastAsia"/>
              </w:rPr>
              <w:t>2.FacShareLimit.LineAmt</w:t>
            </w:r>
          </w:p>
        </w:tc>
      </w:tr>
      <w:tr w:rsidR="00266128" w14:paraId="0BA4E6A1"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73223E59"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3BEBF2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B81C3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1EB2F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53AF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73482E" w14:textId="77777777" w:rsidR="00266128" w:rsidRDefault="00266128">
            <w:pPr>
              <w:rPr>
                <w:rFonts w:ascii="標楷體" w:eastAsia="標楷體" w:hAnsi="標楷體"/>
              </w:rPr>
            </w:pPr>
          </w:p>
        </w:tc>
      </w:tr>
      <w:tr w:rsidR="00266128" w14:paraId="7B1DCAD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03060C4"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AFD1478"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A07348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781A4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794145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6DC460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71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497844" w14:textId="77777777" w:rsidR="00266128" w:rsidRDefault="00266128">
            <w:pPr>
              <w:rPr>
                <w:rFonts w:ascii="標楷體" w:eastAsia="標楷體" w:hAnsi="標楷體"/>
              </w:rPr>
            </w:pPr>
            <w:r>
              <w:rPr>
                <w:rFonts w:ascii="標楷體" w:eastAsia="標楷體" w:hAnsi="標楷體" w:hint="eastAsia"/>
              </w:rPr>
              <w:t>1.自動顯示</w:t>
            </w:r>
          </w:p>
          <w:p w14:paraId="6997AEE7"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266128" w14:paraId="71A4E7B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0FB0AF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9E0B1E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C167EC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0B77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E8117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1F25EA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588B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FA3409" w14:textId="77777777" w:rsidR="00266128" w:rsidRDefault="00266128">
            <w:pPr>
              <w:rPr>
                <w:rFonts w:ascii="標楷體" w:eastAsia="標楷體" w:hAnsi="標楷體"/>
              </w:rPr>
            </w:pPr>
            <w:r>
              <w:rPr>
                <w:rFonts w:ascii="標楷體" w:eastAsia="標楷體" w:hAnsi="標楷體" w:hint="eastAsia"/>
              </w:rPr>
              <w:t>1.自動顯示</w:t>
            </w:r>
          </w:p>
          <w:p w14:paraId="65AB2485"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619DE2B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E596849"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702A372"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B45079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241B2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D5D65A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3109F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D49AE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481653" w14:textId="77777777" w:rsidR="00266128" w:rsidRDefault="00266128">
            <w:pPr>
              <w:rPr>
                <w:rFonts w:ascii="標楷體" w:eastAsia="標楷體" w:hAnsi="標楷體"/>
              </w:rPr>
            </w:pPr>
            <w:r>
              <w:rPr>
                <w:rFonts w:ascii="標楷體" w:eastAsia="標楷體" w:hAnsi="標楷體" w:hint="eastAsia"/>
              </w:rPr>
              <w:t>1.自動顯示</w:t>
            </w:r>
          </w:p>
          <w:p w14:paraId="0A8D1651"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5FAB34E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10E5BCC"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1EE45D21"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9D5816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ED2E7A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C0F05D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5F8D6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F834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91C07BF" w14:textId="77777777" w:rsidR="00266128" w:rsidRDefault="00266128">
            <w:pPr>
              <w:rPr>
                <w:rFonts w:ascii="標楷體" w:eastAsia="標楷體" w:hAnsi="標楷體"/>
              </w:rPr>
            </w:pPr>
            <w:r>
              <w:rPr>
                <w:rFonts w:ascii="標楷體" w:eastAsia="標楷體" w:hAnsi="標楷體" w:hint="eastAsia"/>
              </w:rPr>
              <w:t>1.自動顯示</w:t>
            </w:r>
          </w:p>
          <w:p w14:paraId="0361F2C5"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5E9AE9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6184FE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DBDA17D" w14:textId="77777777" w:rsidR="00266128" w:rsidRDefault="002661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EE9131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E8D918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13AD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60409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360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6DBA61" w14:textId="77777777" w:rsidR="00266128" w:rsidRDefault="00266128">
            <w:pPr>
              <w:rPr>
                <w:rFonts w:ascii="標楷體" w:eastAsia="標楷體" w:hAnsi="標楷體"/>
              </w:rPr>
            </w:pPr>
            <w:r>
              <w:rPr>
                <w:rFonts w:ascii="標楷體" w:eastAsia="標楷體" w:hAnsi="標楷體" w:hint="eastAsia"/>
              </w:rPr>
              <w:t>1.自動顯示</w:t>
            </w:r>
          </w:p>
          <w:p w14:paraId="1493D1F0" w14:textId="77777777" w:rsidR="00266128" w:rsidRDefault="002661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266128" w14:paraId="2C0F586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0DBBEDA" w14:textId="77777777" w:rsidR="00266128" w:rsidRDefault="002661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3935B5E5"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C8FE00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692D54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A0C98A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048F7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449E3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758774" w14:textId="77777777" w:rsidR="00266128" w:rsidRDefault="00266128">
            <w:pPr>
              <w:rPr>
                <w:rFonts w:ascii="標楷體" w:eastAsia="標楷體" w:hAnsi="標楷體"/>
              </w:rPr>
            </w:pPr>
            <w:r>
              <w:rPr>
                <w:rFonts w:ascii="標楷體" w:eastAsia="標楷體" w:hAnsi="標楷體" w:hint="eastAsia"/>
              </w:rPr>
              <w:t>1.自動顯示</w:t>
            </w:r>
          </w:p>
          <w:p w14:paraId="38DA5C2F"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1B75E96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3BF65BF"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40AF33AB"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C5DF47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77A4A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7F3D8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0BD1E8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4992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95DB60" w14:textId="77777777" w:rsidR="00266128" w:rsidRDefault="00266128">
            <w:pPr>
              <w:rPr>
                <w:rFonts w:ascii="標楷體" w:eastAsia="標楷體" w:hAnsi="標楷體"/>
              </w:rPr>
            </w:pPr>
            <w:r>
              <w:rPr>
                <w:rFonts w:ascii="標楷體" w:eastAsia="標楷體" w:hAnsi="標楷體" w:hint="eastAsia"/>
              </w:rPr>
              <w:t>1.自動顯示</w:t>
            </w:r>
          </w:p>
          <w:p w14:paraId="0F0DB218"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5031E75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58723F4"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7C7B08D3"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70E87E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3808F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60DC82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C4C29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A9BD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EA21D0" w14:textId="77777777" w:rsidR="00266128" w:rsidRDefault="00266128">
            <w:pPr>
              <w:rPr>
                <w:rFonts w:ascii="標楷體" w:eastAsia="標楷體" w:hAnsi="標楷體"/>
              </w:rPr>
            </w:pPr>
            <w:r>
              <w:rPr>
                <w:rFonts w:ascii="標楷體" w:eastAsia="標楷體" w:hAnsi="標楷體" w:hint="eastAsia"/>
              </w:rPr>
              <w:t>1.自動顯示</w:t>
            </w:r>
          </w:p>
          <w:p w14:paraId="511FE8C6"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25840424" w14:textId="77777777" w:rsidR="00266128" w:rsidRDefault="00266128" w:rsidP="00266128">
      <w:pPr>
        <w:rPr>
          <w:rFonts w:ascii="標楷體" w:eastAsia="標楷體" w:hAnsi="標楷體"/>
        </w:rPr>
      </w:pPr>
    </w:p>
    <w:p w14:paraId="549F9A44" w14:textId="77777777" w:rsidR="00266128" w:rsidRDefault="00266128" w:rsidP="009E39FA">
      <w:pPr>
        <w:pStyle w:val="3"/>
      </w:pPr>
      <w:r>
        <w:br w:type="page"/>
      </w:r>
      <w:bookmarkStart w:id="335" w:name="_Toc90485673"/>
      <w:bookmarkStart w:id="336" w:name="_Toc97030770"/>
      <w:r>
        <w:lastRenderedPageBreak/>
        <w:t>L2019</w:t>
      </w:r>
      <w:r>
        <w:rPr>
          <w:rFonts w:hint="eastAsia"/>
        </w:rPr>
        <w:t>合併額度控管資料查詢</w:t>
      </w:r>
      <w:r w:rsidR="00DE2124">
        <w:t xml:space="preserve"> </w:t>
      </w:r>
      <w:r w:rsidR="005C07D5">
        <w:t>***</w:t>
      </w:r>
      <w:bookmarkEnd w:id="335"/>
      <w:bookmarkEnd w:id="336"/>
    </w:p>
    <w:p w14:paraId="09EDFD9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4DDD2527"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6705C"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B13F7A" w14:textId="77777777" w:rsidR="00266128" w:rsidRDefault="00266128">
            <w:pPr>
              <w:rPr>
                <w:rFonts w:ascii="標楷體" w:eastAsia="標楷體" w:hAnsi="標楷體"/>
              </w:rPr>
            </w:pPr>
            <w:r>
              <w:rPr>
                <w:rFonts w:ascii="標楷體" w:eastAsia="標楷體" w:hAnsi="標楷體" w:hint="eastAsia"/>
              </w:rPr>
              <w:t>合併額度控管資料查詢</w:t>
            </w:r>
          </w:p>
        </w:tc>
      </w:tr>
      <w:tr w:rsidR="00266128" w14:paraId="1127F7C4"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7307F"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3B3C3E1F" w14:textId="77777777" w:rsidR="00266128" w:rsidRDefault="00266128">
            <w:pPr>
              <w:rPr>
                <w:rFonts w:ascii="標楷體" w:eastAsia="標楷體" w:hAnsi="標楷體"/>
              </w:rPr>
            </w:pPr>
          </w:p>
        </w:tc>
      </w:tr>
      <w:tr w:rsidR="00266128" w14:paraId="49469B90"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58DF2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751FB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114FE10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782F6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5DBF0078"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0381E014"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287E02A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537D081"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1D18A605"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CAADB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72D7B" w14:textId="77777777" w:rsidR="00266128" w:rsidRDefault="00266128">
            <w:pPr>
              <w:rPr>
                <w:rFonts w:ascii="標楷體" w:eastAsia="標楷體" w:hAnsi="標楷體"/>
              </w:rPr>
            </w:pPr>
          </w:p>
        </w:tc>
      </w:tr>
      <w:tr w:rsidR="00266128" w14:paraId="552DDF6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5DB97"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E61E86" w14:textId="77777777" w:rsidR="00266128" w:rsidRDefault="00266128">
            <w:pPr>
              <w:rPr>
                <w:rFonts w:eastAsia="標楷體"/>
              </w:rPr>
            </w:pPr>
          </w:p>
        </w:tc>
      </w:tr>
      <w:tr w:rsidR="00266128" w14:paraId="11F2B79A"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DF913C"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D394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5D2AFA1"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7A4EC9"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2D4592" w14:textId="77777777" w:rsidR="00266128" w:rsidRDefault="00266128">
            <w:pPr>
              <w:rPr>
                <w:rFonts w:eastAsia="標楷體"/>
              </w:rPr>
            </w:pPr>
          </w:p>
        </w:tc>
      </w:tr>
      <w:tr w:rsidR="00266128" w14:paraId="6DA3E28D"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A8992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08CCC0" w14:textId="77777777" w:rsidR="00266128" w:rsidRDefault="00266128">
            <w:pPr>
              <w:rPr>
                <w:rFonts w:eastAsia="標楷體"/>
              </w:rPr>
            </w:pPr>
          </w:p>
        </w:tc>
      </w:tr>
    </w:tbl>
    <w:p w14:paraId="43371E5A"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0CFA92B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94488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AF10C0"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22267F2"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08137F5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03DB749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5146CDF"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BA15A56"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0D5FC0A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F090E3C"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97407A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355CB2A"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48D5A893"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D6EC1ED"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127339"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7DB082F" w14:textId="77777777" w:rsidR="00266128" w:rsidRDefault="00266128">
            <w:pPr>
              <w:rPr>
                <w:rFonts w:ascii="標楷體" w:eastAsia="標楷體" w:hAnsi="標楷體"/>
              </w:rPr>
            </w:pPr>
            <w:r>
              <w:rPr>
                <w:rFonts w:ascii="標楷體" w:eastAsia="標楷體" w:hAnsi="標楷體" w:hint="eastAsia"/>
              </w:rPr>
              <w:t>客戶主檔</w:t>
            </w:r>
          </w:p>
        </w:tc>
      </w:tr>
    </w:tbl>
    <w:p w14:paraId="47B0DD67" w14:textId="77777777" w:rsidR="00266128" w:rsidRDefault="00266128" w:rsidP="00266128"/>
    <w:p w14:paraId="672A95A0" w14:textId="77777777" w:rsidR="00266128" w:rsidRDefault="00266128" w:rsidP="00266128"/>
    <w:p w14:paraId="67BB19D4" w14:textId="77777777" w:rsidR="00266128" w:rsidRDefault="00266128" w:rsidP="00266128"/>
    <w:p w14:paraId="0FDAB9C7" w14:textId="77777777" w:rsidR="00266128" w:rsidRDefault="00266128" w:rsidP="00266128"/>
    <w:p w14:paraId="5515C003" w14:textId="77777777" w:rsidR="00266128" w:rsidRDefault="00266128" w:rsidP="00907DEF">
      <w:pPr>
        <w:pStyle w:val="a"/>
        <w:numPr>
          <w:ilvl w:val="0"/>
          <w:numId w:val="52"/>
        </w:numPr>
      </w:pPr>
      <w:r>
        <w:rPr>
          <w:rFonts w:hint="eastAsia"/>
        </w:rPr>
        <w:br w:type="page"/>
      </w:r>
      <w:r>
        <w:rPr>
          <w:rFonts w:hint="eastAsia"/>
        </w:rPr>
        <w:lastRenderedPageBreak/>
        <w:t>UI畫面</w:t>
      </w:r>
    </w:p>
    <w:p w14:paraId="3E742030" w14:textId="5398AE02" w:rsidR="00266128" w:rsidRDefault="00560ECE" w:rsidP="00266128">
      <w:pPr>
        <w:pStyle w:val="42"/>
        <w:spacing w:afterLines="0" w:after="48"/>
        <w:ind w:leftChars="0" w:left="0"/>
        <w:rPr>
          <w:noProof/>
        </w:rPr>
      </w:pPr>
      <w:r>
        <w:rPr>
          <w:noProof/>
        </w:rPr>
        <w:drawing>
          <wp:inline distT="0" distB="0" distL="0" distR="0" wp14:anchorId="4A65894C" wp14:editId="362F673F">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080396E6" w14:textId="77777777" w:rsidR="00266128" w:rsidRDefault="00266128" w:rsidP="00907DEF">
      <w:pPr>
        <w:pStyle w:val="a"/>
        <w:numPr>
          <w:ilvl w:val="0"/>
          <w:numId w:val="52"/>
        </w:numPr>
      </w:pPr>
      <w:r>
        <w:rPr>
          <w:rFonts w:hint="eastAsia"/>
        </w:rPr>
        <w:t>輸入畫面按鈕說明</w:t>
      </w:r>
    </w:p>
    <w:p w14:paraId="0CC0B7A5"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F24932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51F05C"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A7ED4D5"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B7E04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446778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92F482B"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F06838"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2DB1AF0"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AA546EC"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9EAE7D"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6F98DAAF"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A4D5B"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28DF7B7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E650761"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D9060F"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CA1DA2"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292CFC8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0902CC5"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123F4E"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51386F4"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E0C898" w14:textId="77777777" w:rsidR="00266128" w:rsidRDefault="00266128" w:rsidP="00907DEF">
      <w:pPr>
        <w:pStyle w:val="a"/>
        <w:numPr>
          <w:ilvl w:val="0"/>
          <w:numId w:val="52"/>
        </w:numPr>
      </w:pPr>
      <w:r>
        <w:rPr>
          <w:rFonts w:hint="eastAsia"/>
        </w:rPr>
        <w:t>輸入畫面資料說明</w:t>
      </w:r>
    </w:p>
    <w:p w14:paraId="737C4B3A"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3E98F8A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5EF260"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84FB8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B356A5"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0FE38A"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0D0FE36"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8F2FF"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ED490"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48D6D6E"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0ABFBFD"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0EEE96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87C3197"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F87315D"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AFE0" w14:textId="77777777" w:rsidR="00266128" w:rsidRDefault="00266128">
            <w:pPr>
              <w:widowControl/>
              <w:rPr>
                <w:rFonts w:ascii="標楷體" w:eastAsia="標楷體" w:hAnsi="標楷體"/>
              </w:rPr>
            </w:pPr>
          </w:p>
        </w:tc>
      </w:tr>
      <w:tr w:rsidR="00266128" w14:paraId="5FB81D8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B555A7"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3A3C10E"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322AA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4B9BFA9A"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39E9B1EC"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55B8B9E"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0800EB"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2180D04"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02F973E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551C465"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CE8364D"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1377F91F"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C9CE9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AC8DDF"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8CB6D38"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F29C293"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01A7B50"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36E0DFA1" w14:textId="77777777" w:rsidR="00266128" w:rsidRDefault="00266128" w:rsidP="00266128">
      <w:pPr>
        <w:pStyle w:val="a"/>
        <w:numPr>
          <w:ilvl w:val="0"/>
          <w:numId w:val="0"/>
        </w:numPr>
        <w:tabs>
          <w:tab w:val="left" w:pos="480"/>
        </w:tabs>
      </w:pPr>
    </w:p>
    <w:p w14:paraId="6BEFF47C" w14:textId="77777777" w:rsidR="00266128" w:rsidRDefault="00266128" w:rsidP="00266128"/>
    <w:p w14:paraId="6F833773" w14:textId="77777777" w:rsidR="00266128" w:rsidRDefault="00266128" w:rsidP="00907DEF">
      <w:pPr>
        <w:pStyle w:val="a"/>
        <w:numPr>
          <w:ilvl w:val="0"/>
          <w:numId w:val="52"/>
        </w:numPr>
      </w:pPr>
      <w:r>
        <w:rPr>
          <w:rFonts w:hint="eastAsia"/>
        </w:rPr>
        <w:t>輸出畫面說明</w:t>
      </w:r>
    </w:p>
    <w:p w14:paraId="17F3211A" w14:textId="755795DD" w:rsidR="00266128" w:rsidRDefault="00560ECE" w:rsidP="00266128">
      <w:pPr>
        <w:pStyle w:val="42"/>
        <w:spacing w:afterLines="0" w:after="48"/>
        <w:ind w:leftChars="0" w:left="0"/>
        <w:rPr>
          <w:rFonts w:hAnsi="標楷體"/>
        </w:rPr>
      </w:pPr>
      <w:r>
        <w:rPr>
          <w:rFonts w:hAnsi="標楷體"/>
          <w:noProof/>
        </w:rPr>
        <w:drawing>
          <wp:inline distT="0" distB="0" distL="0" distR="0" wp14:anchorId="34510C7D" wp14:editId="783A72EB">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549B2B1" w14:textId="77777777" w:rsidR="00266128" w:rsidRDefault="00266128" w:rsidP="00907DEF">
      <w:pPr>
        <w:pStyle w:val="a"/>
        <w:numPr>
          <w:ilvl w:val="0"/>
          <w:numId w:val="52"/>
        </w:numPr>
      </w:pPr>
      <w:r>
        <w:rPr>
          <w:rFonts w:hint="eastAsia"/>
        </w:rPr>
        <w:t>輸出畫面欄位說明</w:t>
      </w:r>
    </w:p>
    <w:p w14:paraId="57591EBE"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266128" w14:paraId="37C0B03D"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10FD553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1B9D71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17CB611"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8616C91"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C8EA7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2929D4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635E03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0BE75F79"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6464F24"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256FC09"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E0FA496" w14:textId="77777777" w:rsidR="00266128" w:rsidRDefault="00266128">
            <w:pPr>
              <w:rPr>
                <w:rFonts w:ascii="標楷體" w:eastAsia="標楷體" w:hAnsi="標楷體"/>
              </w:rPr>
            </w:pPr>
            <w:r>
              <w:rPr>
                <w:rFonts w:ascii="標楷體" w:eastAsia="標楷體" w:hAnsi="標楷體" w:hint="eastAsia"/>
              </w:rPr>
              <w:t>連結[L2119合併額度控管登錄]</w:t>
            </w:r>
          </w:p>
        </w:tc>
      </w:tr>
      <w:tr w:rsidR="00266128" w14:paraId="3B87600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CED890"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56EF5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7829C7EE" w14:textId="77777777" w:rsidR="00266128" w:rsidRDefault="002661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5E7ED0B"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D7DBB4D" w14:textId="77777777" w:rsidR="00266128" w:rsidRDefault="00266128">
            <w:pPr>
              <w:rPr>
                <w:rFonts w:ascii="標楷體" w:eastAsia="標楷體" w:hAnsi="標楷體"/>
              </w:rPr>
            </w:pPr>
            <w:r>
              <w:rPr>
                <w:rFonts w:ascii="標楷體" w:eastAsia="標楷體" w:hAnsi="標楷體" w:hint="eastAsia"/>
              </w:rPr>
              <w:t>連結[L291B合併額度控管額度查詢]</w:t>
            </w:r>
          </w:p>
        </w:tc>
      </w:tr>
      <w:tr w:rsidR="00266128" w14:paraId="53AA19B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537AB079"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4D0EEF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E6B7D59"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7CB4AB7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3A225F2D" w14:textId="77777777" w:rsidR="00266128" w:rsidRDefault="00266128">
            <w:pPr>
              <w:rPr>
                <w:rFonts w:ascii="標楷體" w:eastAsia="標楷體" w:hAnsi="標楷體"/>
              </w:rPr>
            </w:pPr>
            <w:r>
              <w:rPr>
                <w:rFonts w:ascii="標楷體" w:eastAsia="標楷體" w:hAnsi="標楷體" w:hint="eastAsia"/>
              </w:rPr>
              <w:lastRenderedPageBreak/>
              <w:t>[戶號]-[額度編號]</w:t>
            </w:r>
          </w:p>
        </w:tc>
      </w:tr>
      <w:tr w:rsidR="00266128" w14:paraId="4FD7ACD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FA854B2"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7C60FC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456FF7B"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5893FD81"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0712650" w14:textId="77777777" w:rsidR="00266128" w:rsidRDefault="00266128">
            <w:pPr>
              <w:rPr>
                <w:rFonts w:ascii="標楷體" w:eastAsia="標楷體" w:hAnsi="標楷體"/>
              </w:rPr>
            </w:pPr>
            <w:r>
              <w:rPr>
                <w:rFonts w:ascii="標楷體" w:eastAsia="標楷體" w:hAnsi="標楷體" w:hint="eastAsia"/>
              </w:rPr>
              <w:t>戶名</w:t>
            </w:r>
          </w:p>
        </w:tc>
      </w:tr>
      <w:tr w:rsidR="00266128" w14:paraId="410816D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00EB5E2"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F6469A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A36219A"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9B40D8E"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5B78B6C2"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409C33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E60A17F"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C2087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6F0090B"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197D073"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824A35E" w14:textId="77777777" w:rsidR="00266128" w:rsidRDefault="00266128">
            <w:pPr>
              <w:rPr>
                <w:rFonts w:ascii="標楷體" w:eastAsia="標楷體" w:hAnsi="標楷體"/>
              </w:rPr>
            </w:pPr>
            <w:r>
              <w:rPr>
                <w:rFonts w:ascii="標楷體" w:eastAsia="標楷體" w:hAnsi="標楷體" w:hint="eastAsia"/>
              </w:rPr>
              <w:t>幣別</w:t>
            </w:r>
          </w:p>
        </w:tc>
      </w:tr>
      <w:tr w:rsidR="00266128" w14:paraId="653741AC"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381D335"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69081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0C8D99F" w14:textId="77777777" w:rsidR="00266128" w:rsidRDefault="002661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451791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049F100C" w14:textId="77777777" w:rsidR="00266128" w:rsidRDefault="00266128">
            <w:pPr>
              <w:rPr>
                <w:rFonts w:ascii="標楷體" w:eastAsia="標楷體" w:hAnsi="標楷體"/>
              </w:rPr>
            </w:pPr>
            <w:r>
              <w:rPr>
                <w:rFonts w:ascii="標楷體" w:eastAsia="標楷體" w:hAnsi="標楷體" w:hint="eastAsia"/>
              </w:rPr>
              <w:t>總額度</w:t>
            </w:r>
          </w:p>
        </w:tc>
      </w:tr>
      <w:tr w:rsidR="00266128" w14:paraId="113D20B7"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3DF4EDC"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78E10C8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ABC474"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149C95BF"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562980C0"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6667A3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11CD396"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9EE09C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BFA8497"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4BD7897"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43C7E344"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85EEF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46ACFD9"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0B458B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BCA771"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6D708C04"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11B859EF"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74CD7E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D1BCA1C"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4E2546B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17FE88"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E8C658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2B1F8F69" w14:textId="77777777" w:rsidR="00266128" w:rsidRDefault="00266128">
            <w:pPr>
              <w:rPr>
                <w:rFonts w:ascii="標楷體" w:eastAsia="標楷體" w:hAnsi="標楷體"/>
              </w:rPr>
            </w:pPr>
            <w:r>
              <w:rPr>
                <w:rFonts w:ascii="標楷體" w:eastAsia="標楷體" w:hAnsi="標楷體" w:hint="eastAsia"/>
              </w:rPr>
              <w:t>最後更新人員</w:t>
            </w:r>
          </w:p>
        </w:tc>
      </w:tr>
    </w:tbl>
    <w:p w14:paraId="0A860ED0" w14:textId="77777777" w:rsidR="00266128" w:rsidRDefault="00266128" w:rsidP="00266128">
      <w:pPr>
        <w:rPr>
          <w:lang w:val="x-none" w:eastAsia="x-none"/>
        </w:rPr>
      </w:pPr>
    </w:p>
    <w:p w14:paraId="53F2E5C1" w14:textId="77777777" w:rsidR="00266128" w:rsidRDefault="008F031F" w:rsidP="00266128">
      <w:pPr>
        <w:rPr>
          <w:lang w:val="x-none" w:eastAsia="x-none"/>
        </w:rPr>
      </w:pPr>
      <w:r>
        <w:rPr>
          <w:lang w:val="x-none" w:eastAsia="x-none"/>
        </w:rPr>
        <w:br w:type="page"/>
      </w:r>
    </w:p>
    <w:p w14:paraId="2864ECB0" w14:textId="77777777" w:rsidR="00266128" w:rsidRDefault="00266128" w:rsidP="009E39FA">
      <w:pPr>
        <w:pStyle w:val="3"/>
      </w:pPr>
      <w:bookmarkStart w:id="337" w:name="_Toc90485674"/>
      <w:bookmarkStart w:id="338" w:name="_Toc97030771"/>
      <w:r>
        <w:lastRenderedPageBreak/>
        <w:t>L291B</w:t>
      </w:r>
      <w:r>
        <w:rPr>
          <w:rFonts w:hint="eastAsia"/>
        </w:rPr>
        <w:t>合併額度控管額度查詢</w:t>
      </w:r>
      <w:r w:rsidR="00DE2124">
        <w:t xml:space="preserve"> </w:t>
      </w:r>
      <w:r w:rsidR="005C07D5">
        <w:t>***</w:t>
      </w:r>
      <w:bookmarkEnd w:id="337"/>
      <w:bookmarkEnd w:id="338"/>
    </w:p>
    <w:p w14:paraId="42D8F20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68AD65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9EB6F"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59C296" w14:textId="77777777" w:rsidR="00266128" w:rsidRDefault="00266128">
            <w:pPr>
              <w:rPr>
                <w:rFonts w:ascii="標楷體" w:eastAsia="標楷體" w:hAnsi="標楷體"/>
              </w:rPr>
            </w:pPr>
            <w:r>
              <w:rPr>
                <w:rFonts w:ascii="標楷體" w:eastAsia="標楷體" w:hAnsi="標楷體" w:hint="eastAsia"/>
              </w:rPr>
              <w:t>合併額度控管額度查詢</w:t>
            </w:r>
          </w:p>
        </w:tc>
      </w:tr>
      <w:tr w:rsidR="00266128" w14:paraId="350A30F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DF6B6"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FE90EB"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17AB619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4F99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0E75CA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56DB8F1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0C9C27"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3ECF4C40"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31AD030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ACE5B"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4748F1D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B79E1"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D0F8408" w14:textId="77777777" w:rsidR="00266128" w:rsidRDefault="00266128">
            <w:pPr>
              <w:rPr>
                <w:rFonts w:ascii="標楷體" w:eastAsia="標楷體" w:hAnsi="標楷體"/>
              </w:rPr>
            </w:pPr>
          </w:p>
        </w:tc>
      </w:tr>
      <w:tr w:rsidR="00266128" w14:paraId="444A1EFB"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26ACB"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77D599" w14:textId="77777777" w:rsidR="00266128" w:rsidRDefault="00266128">
            <w:pPr>
              <w:rPr>
                <w:rFonts w:eastAsia="標楷體"/>
              </w:rPr>
            </w:pPr>
          </w:p>
        </w:tc>
      </w:tr>
      <w:tr w:rsidR="00266128" w14:paraId="5CA8EC2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35933"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D1E7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13CE2755"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78C260"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C5C2C7" w14:textId="77777777" w:rsidR="00266128" w:rsidRDefault="00266128">
            <w:pPr>
              <w:rPr>
                <w:rFonts w:eastAsia="標楷體"/>
              </w:rPr>
            </w:pPr>
          </w:p>
        </w:tc>
      </w:tr>
      <w:tr w:rsidR="00266128" w14:paraId="01C98D83"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7B5F4"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9C35D3" w14:textId="77777777" w:rsidR="00266128" w:rsidRDefault="00266128">
            <w:pPr>
              <w:rPr>
                <w:rFonts w:eastAsia="標楷體"/>
              </w:rPr>
            </w:pPr>
          </w:p>
        </w:tc>
      </w:tr>
    </w:tbl>
    <w:p w14:paraId="2C46945C"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6EEC901"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B668FD"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2E67B0B"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0B1343"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47D5B57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1A2192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AB0B3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6DAED7C"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17B842A0"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C9EA982"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9CAED"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474AB2C0"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6155E6A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2E0A38F"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EEF579A"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0080B1" w14:textId="77777777" w:rsidR="00266128" w:rsidRDefault="00266128">
            <w:pPr>
              <w:rPr>
                <w:rFonts w:ascii="標楷體" w:eastAsia="標楷體" w:hAnsi="標楷體"/>
              </w:rPr>
            </w:pPr>
            <w:r>
              <w:rPr>
                <w:rFonts w:ascii="標楷體" w:eastAsia="標楷體" w:hAnsi="標楷體" w:hint="eastAsia"/>
              </w:rPr>
              <w:t>客戶主檔</w:t>
            </w:r>
          </w:p>
        </w:tc>
      </w:tr>
    </w:tbl>
    <w:p w14:paraId="377EAB80" w14:textId="77777777" w:rsidR="00266128" w:rsidRDefault="00266128" w:rsidP="00266128"/>
    <w:p w14:paraId="118619A1" w14:textId="77777777" w:rsidR="00266128" w:rsidRDefault="00266128" w:rsidP="00266128"/>
    <w:p w14:paraId="6091FDF1" w14:textId="77777777" w:rsidR="00360490" w:rsidRDefault="00360490" w:rsidP="00907DEF">
      <w:pPr>
        <w:pStyle w:val="a"/>
        <w:numPr>
          <w:ilvl w:val="0"/>
          <w:numId w:val="52"/>
        </w:numPr>
      </w:pPr>
      <w:r>
        <w:rPr>
          <w:rFonts w:hint="eastAsia"/>
        </w:rPr>
        <w:t>UI畫面</w:t>
      </w:r>
    </w:p>
    <w:p w14:paraId="5BC7F931" w14:textId="345B6990" w:rsidR="00360490" w:rsidRDefault="00560ECE" w:rsidP="00360490">
      <w:pPr>
        <w:pStyle w:val="42"/>
        <w:spacing w:afterLines="0" w:after="48"/>
        <w:ind w:leftChars="0" w:left="0"/>
        <w:rPr>
          <w:noProof/>
        </w:rPr>
      </w:pPr>
      <w:r>
        <w:rPr>
          <w:noProof/>
        </w:rPr>
        <w:drawing>
          <wp:inline distT="0" distB="0" distL="0" distR="0" wp14:anchorId="2458F61F" wp14:editId="55804171">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21AFA332" w14:textId="77777777" w:rsidR="00360490" w:rsidRDefault="00360490" w:rsidP="00907DEF">
      <w:pPr>
        <w:pStyle w:val="a"/>
        <w:numPr>
          <w:ilvl w:val="0"/>
          <w:numId w:val="52"/>
        </w:numPr>
      </w:pPr>
      <w:r>
        <w:rPr>
          <w:rFonts w:hint="eastAsia"/>
        </w:rPr>
        <w:t>輸入畫面按鈕說明</w:t>
      </w:r>
    </w:p>
    <w:p w14:paraId="6A147932" w14:textId="77777777" w:rsidR="00360490" w:rsidRDefault="00360490" w:rsidP="0036049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60490" w14:paraId="7071A522" w14:textId="77777777" w:rsidTr="0014277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E7A70AC" w14:textId="77777777" w:rsidR="00360490" w:rsidRDefault="00360490" w:rsidP="0014277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A41337A" w14:textId="77777777" w:rsidR="00360490" w:rsidRDefault="00360490" w:rsidP="0014277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60A39E" w14:textId="77777777" w:rsidR="00360490" w:rsidRDefault="00360490" w:rsidP="00142774">
            <w:pPr>
              <w:jc w:val="center"/>
              <w:rPr>
                <w:rFonts w:ascii="標楷體" w:eastAsia="標楷體" w:hAnsi="標楷體"/>
              </w:rPr>
            </w:pPr>
            <w:r>
              <w:rPr>
                <w:rFonts w:ascii="標楷體" w:eastAsia="標楷體" w:hAnsi="標楷體" w:hint="eastAsia"/>
                <w:lang w:eastAsia="zh-HK"/>
              </w:rPr>
              <w:t>功能說明</w:t>
            </w:r>
          </w:p>
        </w:tc>
      </w:tr>
      <w:tr w:rsidR="00360490" w14:paraId="446B25E8"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2D90728" w14:textId="77777777" w:rsidR="00360490" w:rsidRDefault="00360490" w:rsidP="0014277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46278" w14:textId="77777777" w:rsidR="00360490" w:rsidRDefault="00360490" w:rsidP="0014277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7286BC" w14:textId="77777777" w:rsidR="00360490" w:rsidRDefault="00360490" w:rsidP="00142774">
            <w:pPr>
              <w:rPr>
                <w:rFonts w:ascii="標楷體" w:eastAsia="標楷體" w:hAnsi="標楷體"/>
                <w:lang w:eastAsia="zh-HK"/>
              </w:rPr>
            </w:pPr>
            <w:r>
              <w:rPr>
                <w:rFonts w:ascii="標楷體" w:eastAsia="標楷體" w:hAnsi="標楷體" w:hint="eastAsia"/>
                <w:lang w:eastAsia="zh-HK"/>
              </w:rPr>
              <w:t>依據輸入條件查詢資料</w:t>
            </w:r>
          </w:p>
          <w:p w14:paraId="10A7BEEE" w14:textId="77777777" w:rsidR="00360490" w:rsidRDefault="00360490" w:rsidP="0014277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461C4" w14:textId="77777777" w:rsidR="00360490" w:rsidRDefault="00360490" w:rsidP="0014277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637639C" w14:textId="77777777" w:rsidR="00360490" w:rsidRDefault="00360490" w:rsidP="00142774">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5F5357C" w14:textId="77777777" w:rsidR="00360490" w:rsidRDefault="00360490" w:rsidP="0014277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B119968" w14:textId="77777777" w:rsidR="00360490" w:rsidRDefault="00360490" w:rsidP="00142774">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370FEE" w14:textId="77777777" w:rsidR="00360490" w:rsidRDefault="00360490" w:rsidP="00142774">
            <w:pPr>
              <w:rPr>
                <w:rFonts w:ascii="標楷體" w:eastAsia="標楷體" w:hAnsi="標楷體"/>
                <w:lang w:eastAsia="zh-HK"/>
              </w:rPr>
            </w:pPr>
            <w:r>
              <w:rPr>
                <w:rFonts w:ascii="標楷體" w:eastAsia="標楷體" w:hAnsi="標楷體" w:hint="eastAsia"/>
              </w:rPr>
              <w:t>依查詢條件顯示查詢結果</w:t>
            </w:r>
          </w:p>
        </w:tc>
      </w:tr>
      <w:tr w:rsidR="00360490" w14:paraId="6B5FC75A"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D9A0647" w14:textId="77777777" w:rsidR="00360490" w:rsidRDefault="00360490" w:rsidP="00142774">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8EFB931" w14:textId="77777777" w:rsidR="00360490" w:rsidRDefault="00360490" w:rsidP="0014277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A0801E" w14:textId="77777777" w:rsidR="00360490" w:rsidRDefault="00360490" w:rsidP="00142774">
            <w:pPr>
              <w:rPr>
                <w:rFonts w:ascii="標楷體" w:eastAsia="標楷體" w:hAnsi="標楷體"/>
                <w:lang w:eastAsia="zh-HK"/>
              </w:rPr>
            </w:pPr>
            <w:r>
              <w:rPr>
                <w:rFonts w:ascii="標楷體" w:eastAsia="標楷體" w:hAnsi="標楷體" w:hint="eastAsia"/>
                <w:lang w:eastAsia="zh-HK"/>
              </w:rPr>
              <w:t>關閉此查詢畫面</w:t>
            </w:r>
          </w:p>
        </w:tc>
      </w:tr>
      <w:tr w:rsidR="00360490" w14:paraId="62B1F22C"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46FBA56"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4C4BC8" w14:textId="77777777" w:rsidR="00360490" w:rsidRDefault="00360490" w:rsidP="0014277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042FFE" w14:textId="77777777" w:rsidR="00360490" w:rsidRDefault="00360490" w:rsidP="0014277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FA46616" w14:textId="77777777" w:rsidR="00360490" w:rsidRDefault="00360490" w:rsidP="00907DEF">
      <w:pPr>
        <w:pStyle w:val="a"/>
        <w:numPr>
          <w:ilvl w:val="0"/>
          <w:numId w:val="52"/>
        </w:numPr>
      </w:pPr>
      <w:r>
        <w:rPr>
          <w:rFonts w:hint="eastAsia"/>
        </w:rPr>
        <w:t>輸入畫面資料說明</w:t>
      </w:r>
    </w:p>
    <w:p w14:paraId="40ED4D9B" w14:textId="77777777" w:rsidR="00360490" w:rsidRDefault="00360490" w:rsidP="0036049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360490" w14:paraId="327E8EC6" w14:textId="77777777" w:rsidTr="00142774">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C7178F" w14:textId="77777777" w:rsidR="00360490" w:rsidRDefault="00360490" w:rsidP="00142774">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DFCA7F" w14:textId="77777777" w:rsidR="00360490" w:rsidRDefault="00360490" w:rsidP="00142774">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86C97" w14:textId="77777777" w:rsidR="00360490" w:rsidRDefault="00360490" w:rsidP="00142774">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1A9979" w14:textId="77777777" w:rsidR="00360490" w:rsidRDefault="00360490" w:rsidP="00142774">
            <w:pPr>
              <w:rPr>
                <w:rFonts w:ascii="標楷體" w:eastAsia="標楷體" w:hAnsi="標楷體"/>
              </w:rPr>
            </w:pPr>
            <w:r>
              <w:rPr>
                <w:rFonts w:ascii="標楷體" w:eastAsia="標楷體" w:hAnsi="標楷體" w:hint="eastAsia"/>
              </w:rPr>
              <w:t>處理邏輯及注意事項</w:t>
            </w:r>
          </w:p>
        </w:tc>
      </w:tr>
      <w:tr w:rsidR="00360490" w14:paraId="71799772" w14:textId="77777777" w:rsidTr="0014277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81746" w14:textId="77777777" w:rsidR="00360490" w:rsidRDefault="00360490" w:rsidP="0014277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1ADFF" w14:textId="77777777" w:rsidR="00360490" w:rsidRDefault="00360490" w:rsidP="00142774">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42DCFA1C" w14:textId="77777777" w:rsidR="00360490" w:rsidRDefault="00360490" w:rsidP="00142774">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273E248" w14:textId="77777777" w:rsidR="00360490" w:rsidRDefault="00360490" w:rsidP="00142774">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2BCC364" w14:textId="77777777" w:rsidR="00360490" w:rsidRDefault="00360490" w:rsidP="00142774">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EA0A7FF" w14:textId="77777777" w:rsidR="00360490" w:rsidRDefault="00360490" w:rsidP="00142774">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459C538" w14:textId="77777777" w:rsidR="00360490" w:rsidRDefault="00360490" w:rsidP="0014277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FB82D" w14:textId="77777777" w:rsidR="00360490" w:rsidRDefault="00360490" w:rsidP="00142774">
            <w:pPr>
              <w:widowControl/>
              <w:rPr>
                <w:rFonts w:ascii="標楷體" w:eastAsia="標楷體" w:hAnsi="標楷體"/>
              </w:rPr>
            </w:pPr>
          </w:p>
        </w:tc>
      </w:tr>
      <w:tr w:rsidR="00360490" w14:paraId="31363DC3" w14:textId="77777777" w:rsidTr="00142774">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0B3EF6A" w14:textId="77777777" w:rsidR="00360490" w:rsidRDefault="00360490" w:rsidP="00142774">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1F4B136"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33F608C" w14:textId="77777777" w:rsidR="00360490" w:rsidRDefault="00360490" w:rsidP="00142774">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167C57C" w14:textId="77777777" w:rsidR="00360490" w:rsidRDefault="00360490" w:rsidP="00142774">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50FEBBB" w14:textId="77777777" w:rsidR="00360490" w:rsidRDefault="00360490" w:rsidP="00142774">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ED33BEE" w14:textId="77777777" w:rsidR="00360490" w:rsidRDefault="00360490" w:rsidP="00142774">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AEC884" w14:textId="77777777" w:rsidR="00360490" w:rsidRDefault="00360490" w:rsidP="00142774">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44F4C7D" w14:textId="77777777" w:rsidR="00360490" w:rsidRDefault="00360490" w:rsidP="00142774">
            <w:pPr>
              <w:ind w:left="497" w:hangingChars="207" w:hanging="497"/>
              <w:rPr>
                <w:rFonts w:ascii="標楷體" w:eastAsia="標楷體" w:hAnsi="標楷體"/>
              </w:rPr>
            </w:pPr>
            <w:r>
              <w:rPr>
                <w:rFonts w:ascii="標楷體" w:eastAsia="標楷體" w:hAnsi="標楷體" w:hint="eastAsia"/>
              </w:rPr>
              <w:t>1.自動顯示由L2019帶入值</w:t>
            </w:r>
          </w:p>
        </w:tc>
      </w:tr>
    </w:tbl>
    <w:p w14:paraId="08EC4054" w14:textId="77777777" w:rsidR="00360490" w:rsidRDefault="00360490" w:rsidP="00360490">
      <w:pPr>
        <w:pStyle w:val="a"/>
        <w:numPr>
          <w:ilvl w:val="0"/>
          <w:numId w:val="0"/>
        </w:numPr>
        <w:tabs>
          <w:tab w:val="left" w:pos="480"/>
        </w:tabs>
      </w:pPr>
    </w:p>
    <w:p w14:paraId="6A6C8BDD" w14:textId="77777777" w:rsidR="00360490" w:rsidRDefault="00360490" w:rsidP="00360490"/>
    <w:p w14:paraId="613E83B6" w14:textId="77777777" w:rsidR="00360490" w:rsidRDefault="00360490" w:rsidP="00907DEF">
      <w:pPr>
        <w:pStyle w:val="a"/>
        <w:numPr>
          <w:ilvl w:val="0"/>
          <w:numId w:val="52"/>
        </w:numPr>
      </w:pPr>
      <w:r>
        <w:rPr>
          <w:rFonts w:hint="eastAsia"/>
        </w:rPr>
        <w:t>輸出畫面說明</w:t>
      </w:r>
    </w:p>
    <w:p w14:paraId="364FC292" w14:textId="0333C557" w:rsidR="00360490" w:rsidRDefault="00560ECE" w:rsidP="00360490">
      <w:pPr>
        <w:pStyle w:val="42"/>
        <w:spacing w:afterLines="0" w:after="48"/>
        <w:ind w:leftChars="0" w:left="0"/>
        <w:rPr>
          <w:rFonts w:hAnsi="標楷體"/>
        </w:rPr>
      </w:pPr>
      <w:r>
        <w:rPr>
          <w:rFonts w:hAnsi="標楷體"/>
          <w:noProof/>
        </w:rPr>
        <w:drawing>
          <wp:inline distT="0" distB="0" distL="0" distR="0" wp14:anchorId="03E6CD85" wp14:editId="5A5ED58F">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2CE832A2" w14:textId="77777777" w:rsidR="00360490" w:rsidRDefault="00360490" w:rsidP="00360490">
      <w:pPr>
        <w:pStyle w:val="42"/>
        <w:spacing w:afterLines="0" w:after="48"/>
        <w:ind w:leftChars="0" w:left="0"/>
        <w:rPr>
          <w:rFonts w:hAnsi="標楷體"/>
        </w:rPr>
      </w:pPr>
    </w:p>
    <w:p w14:paraId="62EB314A" w14:textId="77777777" w:rsidR="00360490" w:rsidRDefault="00360490" w:rsidP="00907DEF">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360490" w14:paraId="65904F93" w14:textId="77777777" w:rsidTr="00142774">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3CEC5D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E87A5E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14F4C47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D220DDB"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E7A515D"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4500F1B6"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6C499EBB"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F5B4E1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CFA065" w14:textId="77777777" w:rsidR="00360490" w:rsidRDefault="00360490" w:rsidP="00142774">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4492CF0" w14:textId="77777777" w:rsidR="00360490" w:rsidRDefault="00360490" w:rsidP="00142774">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164DE2C2"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5AD90BA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045A6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1B178F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EA7B6B" w14:textId="77777777" w:rsidR="00360490" w:rsidRDefault="00360490" w:rsidP="00142774">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B8DB35A" w14:textId="77777777" w:rsidR="00360490" w:rsidRDefault="00360490" w:rsidP="00142774">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16266AB9" w14:textId="77777777" w:rsidR="00360490" w:rsidRDefault="00360490" w:rsidP="00142774">
            <w:pPr>
              <w:rPr>
                <w:rFonts w:ascii="標楷體" w:eastAsia="標楷體" w:hAnsi="標楷體"/>
              </w:rPr>
            </w:pPr>
            <w:r>
              <w:rPr>
                <w:rFonts w:ascii="標楷體" w:eastAsia="標楷體" w:hAnsi="標楷體" w:hint="eastAsia"/>
              </w:rPr>
              <w:t>總額度</w:t>
            </w:r>
          </w:p>
        </w:tc>
      </w:tr>
      <w:tr w:rsidR="00360490" w14:paraId="184F681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3A1EF32"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6623AF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7CDB7E"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DFD285F" w14:textId="77777777" w:rsidR="00360490" w:rsidRDefault="00360490" w:rsidP="00142774">
            <w:pPr>
              <w:rPr>
                <w:rFonts w:ascii="標楷體" w:eastAsia="標楷體" w:hAnsi="標楷體"/>
              </w:rPr>
            </w:pPr>
            <w:r>
              <w:rPr>
                <w:rFonts w:ascii="標楷體" w:eastAsia="標楷體" w:hAnsi="標楷體" w:hint="eastAsia"/>
              </w:rPr>
              <w:t>FacMain.UtilBal</w:t>
            </w:r>
          </w:p>
          <w:p w14:paraId="640295CF" w14:textId="77777777" w:rsidR="00360490" w:rsidRDefault="00360490" w:rsidP="00142774">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23A0E9C"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6B13FBED"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3959FA86"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4BECC64A"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57FD607"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2442BFE2" w14:textId="77777777" w:rsidR="00360490" w:rsidRDefault="00360490" w:rsidP="00142774">
            <w:pPr>
              <w:rPr>
                <w:rFonts w:ascii="標楷體" w:eastAsia="標楷體" w:hAnsi="標楷體"/>
              </w:rPr>
            </w:pPr>
            <w:r>
              <w:rPr>
                <w:rFonts w:ascii="標楷體" w:eastAsia="標楷體" w:hAnsi="標楷體" w:hint="eastAsia"/>
              </w:rPr>
              <w:t>FacMain.UtilAmt</w:t>
            </w:r>
          </w:p>
          <w:p w14:paraId="2FC805D0" w14:textId="77777777" w:rsidR="00360490" w:rsidRDefault="00360490" w:rsidP="00142774">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2793C5B2"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18A0E9F2"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78B4B120"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6FC06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D93EE51" w14:textId="77777777" w:rsidR="00360490" w:rsidRDefault="00360490" w:rsidP="00142774">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3F2A81E0" w14:textId="77777777" w:rsidR="00360490" w:rsidRDefault="00360490" w:rsidP="00142774">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CC55028" w14:textId="77777777" w:rsidR="00360490" w:rsidRDefault="00360490" w:rsidP="00142774">
            <w:pPr>
              <w:rPr>
                <w:rFonts w:ascii="標楷體" w:eastAsia="標楷體" w:hAnsi="標楷體"/>
              </w:rPr>
            </w:pPr>
            <w:r>
              <w:rPr>
                <w:rFonts w:ascii="標楷體" w:eastAsia="標楷體" w:hAnsi="標楷體" w:hint="eastAsia"/>
              </w:rPr>
              <w:t>可用額度</w:t>
            </w:r>
          </w:p>
        </w:tc>
      </w:tr>
    </w:tbl>
    <w:p w14:paraId="703BB377" w14:textId="77777777" w:rsidR="00360490" w:rsidRDefault="00360490" w:rsidP="00360490">
      <w:pPr>
        <w:rPr>
          <w:lang w:eastAsia="zh-HK"/>
        </w:rPr>
      </w:pPr>
    </w:p>
    <w:p w14:paraId="3D60D22B" w14:textId="77777777" w:rsidR="00360490" w:rsidRDefault="00360490" w:rsidP="00907DEF">
      <w:pPr>
        <w:pStyle w:val="a"/>
        <w:numPr>
          <w:ilvl w:val="0"/>
          <w:numId w:val="52"/>
        </w:numPr>
      </w:pPr>
      <w:r>
        <w:rPr>
          <w:rFonts w:hint="eastAsia"/>
        </w:rPr>
        <w:t>多筆輸出畫面欄位說明</w:t>
      </w:r>
    </w:p>
    <w:p w14:paraId="466B91DD" w14:textId="77777777" w:rsidR="00360490" w:rsidRDefault="00360490" w:rsidP="00360490">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360490" w14:paraId="102E795C" w14:textId="77777777" w:rsidTr="00142774">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27C7A7C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317B29C6"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FE4D2C"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2E36C53"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09BF6FB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58D00615"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61F26DC6"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2C6A3D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2C0087A"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1C11E9F1" w14:textId="77777777" w:rsidR="00360490" w:rsidRDefault="00360490" w:rsidP="00142774">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7648902D" w14:textId="77777777" w:rsidR="00360490" w:rsidRDefault="00360490" w:rsidP="00142774">
            <w:pPr>
              <w:rPr>
                <w:rFonts w:ascii="標楷體" w:eastAsia="標楷體" w:hAnsi="標楷體"/>
              </w:rPr>
            </w:pPr>
            <w:r>
              <w:rPr>
                <w:rFonts w:ascii="標楷體" w:eastAsia="標楷體" w:hAnsi="標楷體" w:hint="eastAsia"/>
              </w:rPr>
              <w:t>核准號碼</w:t>
            </w:r>
          </w:p>
        </w:tc>
      </w:tr>
      <w:tr w:rsidR="00360490" w14:paraId="0BDBB861"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3F8637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1214A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FB0193A" w14:textId="77777777" w:rsidR="00360490" w:rsidRDefault="00360490" w:rsidP="00142774">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1C47A85" w14:textId="77777777" w:rsidR="00360490" w:rsidRDefault="00360490" w:rsidP="00142774">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299D1FDA" w14:textId="77777777" w:rsidR="00360490" w:rsidRDefault="00360490" w:rsidP="00142774">
            <w:pPr>
              <w:rPr>
                <w:rFonts w:ascii="標楷體" w:eastAsia="標楷體" w:hAnsi="標楷體"/>
              </w:rPr>
            </w:pPr>
            <w:r>
              <w:rPr>
                <w:rFonts w:ascii="標楷體" w:eastAsia="標楷體" w:hAnsi="標楷體" w:hint="eastAsia"/>
              </w:rPr>
              <w:t>[戶號]-[額度編號]</w:t>
            </w:r>
          </w:p>
        </w:tc>
      </w:tr>
      <w:tr w:rsidR="00360490" w14:paraId="038D00D9"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73D0DF9"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4C4DCDC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CB165" w14:textId="77777777" w:rsidR="00360490" w:rsidRDefault="00360490" w:rsidP="00142774">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308E68ED" w14:textId="77777777" w:rsidR="00360490" w:rsidRDefault="00360490" w:rsidP="00142774">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625C21E4" w14:textId="77777777" w:rsidR="00360490" w:rsidRDefault="00360490" w:rsidP="00142774">
            <w:pPr>
              <w:rPr>
                <w:rFonts w:ascii="標楷體" w:eastAsia="標楷體" w:hAnsi="標楷體"/>
              </w:rPr>
            </w:pPr>
            <w:r>
              <w:rPr>
                <w:rFonts w:ascii="標楷體" w:eastAsia="標楷體" w:hAnsi="標楷體" w:hint="eastAsia"/>
              </w:rPr>
              <w:t>戶名</w:t>
            </w:r>
          </w:p>
        </w:tc>
      </w:tr>
      <w:tr w:rsidR="00360490" w14:paraId="6DE5E03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53663037"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2548E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0E569B5" w14:textId="77777777" w:rsidR="00360490" w:rsidRDefault="00360490" w:rsidP="00142774">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C15373F" w14:textId="77777777" w:rsidR="00360490" w:rsidRDefault="00360490" w:rsidP="00142774">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24F53458" w14:textId="77777777" w:rsidR="00360490" w:rsidRDefault="00360490" w:rsidP="00142774">
            <w:pPr>
              <w:rPr>
                <w:rFonts w:ascii="標楷體" w:eastAsia="標楷體" w:hAnsi="標楷體"/>
              </w:rPr>
            </w:pPr>
            <w:r>
              <w:rPr>
                <w:rFonts w:ascii="標楷體" w:eastAsia="標楷體" w:hAnsi="標楷體" w:hint="eastAsia"/>
              </w:rPr>
              <w:t>案件編號</w:t>
            </w:r>
          </w:p>
        </w:tc>
      </w:tr>
      <w:tr w:rsidR="00360490" w14:paraId="3A024CB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26D8A748"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60963944"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E1FC3CF" w14:textId="77777777" w:rsidR="00360490" w:rsidRDefault="00360490" w:rsidP="00142774">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23A7E1CC" w14:textId="77777777" w:rsidR="00360490" w:rsidRDefault="00360490" w:rsidP="00142774">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7A8E23DA" w14:textId="77777777" w:rsidR="00360490" w:rsidRDefault="00360490" w:rsidP="00142774">
            <w:pPr>
              <w:rPr>
                <w:rFonts w:ascii="標楷體" w:eastAsia="標楷體" w:hAnsi="標楷體"/>
              </w:rPr>
            </w:pPr>
            <w:r>
              <w:rPr>
                <w:rFonts w:ascii="標楷體" w:eastAsia="標楷體" w:hAnsi="標楷體" w:hint="eastAsia"/>
              </w:rPr>
              <w:t>循環動用/動支期限</w:t>
            </w:r>
          </w:p>
        </w:tc>
      </w:tr>
      <w:tr w:rsidR="00360490" w14:paraId="4B5F1D6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46FA41" w14:textId="77777777" w:rsidR="00360490" w:rsidRDefault="00360490" w:rsidP="00142774">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0EFB524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A9120C6" w14:textId="77777777" w:rsidR="00360490" w:rsidRDefault="00360490" w:rsidP="00142774">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CA32CBE" w14:textId="77777777" w:rsidR="00360490" w:rsidRDefault="00360490" w:rsidP="00142774">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6AF81C35"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6F8CBE54"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AF70375" w14:textId="77777777" w:rsidR="00360490" w:rsidRDefault="00360490" w:rsidP="00142774">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114C649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ABBBA77" w14:textId="77777777" w:rsidR="00360490" w:rsidRDefault="00360490" w:rsidP="00142774">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EED3741" w14:textId="77777777" w:rsidR="00360490" w:rsidRDefault="00360490" w:rsidP="00142774">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7D6D9226" w14:textId="77777777" w:rsidR="00360490" w:rsidRDefault="00360490" w:rsidP="00142774">
            <w:pPr>
              <w:rPr>
                <w:rFonts w:ascii="標楷體" w:eastAsia="標楷體" w:hAnsi="標楷體"/>
              </w:rPr>
            </w:pPr>
            <w:r>
              <w:rPr>
                <w:rFonts w:ascii="標楷體" w:eastAsia="標楷體" w:hAnsi="標楷體" w:hint="eastAsia"/>
              </w:rPr>
              <w:t>核准額度</w:t>
            </w:r>
          </w:p>
        </w:tc>
      </w:tr>
      <w:tr w:rsidR="00360490" w14:paraId="09DA7A3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6E868B" w14:textId="77777777" w:rsidR="00360490" w:rsidRDefault="00360490" w:rsidP="00142774">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7C2C36D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741E194"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4577B937" w14:textId="77777777" w:rsidR="00360490" w:rsidRDefault="00360490" w:rsidP="00142774">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1D0953A4"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55B3FCB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D8E8BCF" w14:textId="77777777" w:rsidR="00360490" w:rsidRDefault="00360490" w:rsidP="00142774">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00964E2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14112B9"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87813E8" w14:textId="77777777" w:rsidR="00360490" w:rsidRDefault="00360490" w:rsidP="00142774">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11A08250"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5F5F34F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74F40260" w14:textId="77777777" w:rsidR="00360490" w:rsidRDefault="00360490" w:rsidP="00142774">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500C18A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B1AC190" w14:textId="77777777" w:rsidR="00360490" w:rsidRDefault="00360490" w:rsidP="00142774">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C80BE07" w14:textId="77777777" w:rsidR="00360490" w:rsidRDefault="00360490" w:rsidP="00142774">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0206F12E" w14:textId="77777777" w:rsidR="00360490" w:rsidRDefault="00360490" w:rsidP="00142774">
            <w:pPr>
              <w:rPr>
                <w:rFonts w:ascii="標楷體" w:eastAsia="標楷體" w:hAnsi="標楷體"/>
              </w:rPr>
            </w:pPr>
            <w:r>
              <w:rPr>
                <w:rFonts w:ascii="標楷體" w:eastAsia="標楷體" w:hAnsi="標楷體" w:hint="eastAsia"/>
              </w:rPr>
              <w:t>循環動用</w:t>
            </w:r>
          </w:p>
        </w:tc>
      </w:tr>
    </w:tbl>
    <w:p w14:paraId="6280F8D2" w14:textId="77777777" w:rsidR="00360490" w:rsidRDefault="00360490" w:rsidP="00360490">
      <w:pPr>
        <w:rPr>
          <w:lang w:val="x-none" w:eastAsia="x-none"/>
        </w:rPr>
      </w:pPr>
    </w:p>
    <w:p w14:paraId="08D68D7F" w14:textId="77777777" w:rsidR="00360490" w:rsidRDefault="00360490" w:rsidP="00360490">
      <w:pPr>
        <w:rPr>
          <w:rFonts w:ascii="標楷體" w:eastAsia="標楷體" w:hAnsi="標楷體"/>
        </w:rPr>
      </w:pPr>
    </w:p>
    <w:p w14:paraId="29FF089F" w14:textId="77777777" w:rsidR="00360490" w:rsidRDefault="00360490" w:rsidP="00360490">
      <w:pPr>
        <w:rPr>
          <w:rFonts w:ascii="標楷體" w:eastAsia="標楷體" w:hAnsi="標楷體"/>
        </w:rPr>
      </w:pPr>
    </w:p>
    <w:p w14:paraId="37FA7A2E" w14:textId="77777777" w:rsidR="00360490" w:rsidRPr="00150287" w:rsidRDefault="00360490" w:rsidP="00360490">
      <w:pPr>
        <w:rPr>
          <w:lang w:val="x-none" w:eastAsia="x-none"/>
        </w:rPr>
      </w:pPr>
      <w:r>
        <w:rPr>
          <w:lang w:val="x-none" w:eastAsia="x-none"/>
        </w:rPr>
        <w:br w:type="page"/>
      </w:r>
    </w:p>
    <w:p w14:paraId="1F2DF5F4" w14:textId="77777777" w:rsidR="00266128" w:rsidRDefault="00266128" w:rsidP="00266128"/>
    <w:p w14:paraId="414150CE" w14:textId="77777777" w:rsidR="00EF226F" w:rsidRPr="00291505" w:rsidRDefault="00540705" w:rsidP="009E39FA">
      <w:pPr>
        <w:pStyle w:val="3"/>
      </w:pPr>
      <w:r>
        <w:br w:type="page"/>
      </w:r>
      <w:bookmarkStart w:id="339" w:name="_Toc90485675"/>
      <w:bookmarkStart w:id="340" w:name="_Toc97030772"/>
      <w:r w:rsidR="00EF226F" w:rsidRPr="00E653D2">
        <w:rPr>
          <w:rFonts w:hint="eastAsia"/>
        </w:rPr>
        <w:lastRenderedPageBreak/>
        <w:t>L2</w:t>
      </w:r>
      <w:r w:rsidR="00EF226F" w:rsidRPr="00E653D2">
        <w:t>600</w:t>
      </w:r>
      <w:r w:rsidR="00EF226F" w:rsidRPr="00E653D2">
        <w:rPr>
          <w:rFonts w:hint="eastAsia"/>
        </w:rPr>
        <w:t>聯貸案訂約登錄</w:t>
      </w:r>
      <w:r w:rsidR="00EF226F">
        <w:t xml:space="preserve"> ***</w:t>
      </w:r>
      <w:bookmarkEnd w:id="339"/>
      <w:bookmarkEnd w:id="340"/>
    </w:p>
    <w:p w14:paraId="01C5CD66" w14:textId="77777777" w:rsidR="00EF226F" w:rsidRPr="00291505" w:rsidRDefault="00EF226F" w:rsidP="00EF226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F226F" w:rsidRPr="00291505" w14:paraId="363022C2"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1C657E60" w14:textId="77777777" w:rsidR="00EF226F" w:rsidRPr="00291505" w:rsidRDefault="00EF226F"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DE4D1" w14:textId="77777777" w:rsidR="00EF226F" w:rsidRPr="00291505" w:rsidRDefault="00EF226F" w:rsidP="00372AFD">
            <w:pPr>
              <w:rPr>
                <w:rFonts w:ascii="標楷體" w:eastAsia="標楷體" w:hAnsi="標楷體"/>
              </w:rPr>
            </w:pPr>
            <w:r w:rsidRPr="004903BB">
              <w:rPr>
                <w:rFonts w:ascii="標楷體" w:eastAsia="標楷體" w:hAnsi="標楷體" w:hint="eastAsia"/>
              </w:rPr>
              <w:t>聯貸案訂約登錄</w:t>
            </w:r>
          </w:p>
        </w:tc>
      </w:tr>
      <w:tr w:rsidR="00EF226F" w:rsidRPr="00291505" w14:paraId="05F33B2F"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6FB237A1" w14:textId="77777777" w:rsidR="00EF226F" w:rsidRPr="00291505" w:rsidRDefault="00EF226F"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0CFC73" w14:textId="77777777" w:rsidR="00EF226F" w:rsidRPr="00A64A47" w:rsidRDefault="00EF226F"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443D7D0D" w14:textId="77777777" w:rsidR="00EF226F" w:rsidRPr="00291505" w:rsidRDefault="00EF226F"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EF226F" w:rsidRPr="00291505" w14:paraId="0844C385"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5F323D49" w14:textId="77777777" w:rsidR="00EF226F" w:rsidRPr="00291505" w:rsidRDefault="00EF226F"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5F0BD" w14:textId="77777777" w:rsidR="00EF226F" w:rsidRDefault="00EF226F" w:rsidP="00372AFD">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52D1469F" w14:textId="77777777" w:rsidR="00EF226F" w:rsidRDefault="00EF226F"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418F11EF" w14:textId="77777777" w:rsidR="00EF226F" w:rsidRDefault="00EF226F"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AFE54D" w14:textId="77777777" w:rsidR="00EF226F" w:rsidRPr="004903BB" w:rsidRDefault="00EF226F"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7EFC8EE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3A02AB7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137846E7" w14:textId="77777777" w:rsidR="00EF226F" w:rsidRPr="007B7E11"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91505" w14:paraId="66B01BB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510D7040" w14:textId="77777777" w:rsidR="00EF226F" w:rsidRPr="00291505" w:rsidRDefault="00EF226F"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98242A" w14:textId="77777777" w:rsidR="00EF226F" w:rsidRPr="00291505" w:rsidRDefault="00EF226F" w:rsidP="00372AFD">
            <w:pPr>
              <w:rPr>
                <w:rFonts w:ascii="標楷體" w:eastAsia="標楷體" w:hAnsi="標楷體"/>
              </w:rPr>
            </w:pPr>
          </w:p>
        </w:tc>
      </w:tr>
      <w:tr w:rsidR="00EF226F" w:rsidRPr="00291505" w14:paraId="32FA119B"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0D247874" w14:textId="77777777" w:rsidR="00EF226F" w:rsidRPr="00291505" w:rsidRDefault="00EF226F"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2DB15D" w14:textId="77777777" w:rsidR="00EF226F" w:rsidRPr="00291505" w:rsidRDefault="00EF226F" w:rsidP="00372AFD">
            <w:pPr>
              <w:rPr>
                <w:rFonts w:ascii="標楷體" w:eastAsia="標楷體" w:hAnsi="標楷體"/>
              </w:rPr>
            </w:pPr>
          </w:p>
        </w:tc>
      </w:tr>
      <w:tr w:rsidR="00EF226F" w:rsidRPr="00291505" w14:paraId="7FA3AF2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3E823276" w14:textId="77777777" w:rsidR="00EF226F" w:rsidRPr="00291505" w:rsidRDefault="00EF226F"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6B9D4" w14:textId="77777777" w:rsidR="00EF226F" w:rsidRPr="00291505" w:rsidRDefault="00EF226F" w:rsidP="00372AFD">
            <w:pPr>
              <w:rPr>
                <w:rFonts w:ascii="標楷體" w:eastAsia="標楷體" w:hAnsi="標楷體"/>
              </w:rPr>
            </w:pPr>
          </w:p>
        </w:tc>
      </w:tr>
      <w:tr w:rsidR="00EF226F" w:rsidRPr="00291505" w14:paraId="6352F385"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4582C99A" w14:textId="77777777" w:rsidR="00EF226F" w:rsidRPr="00291505" w:rsidRDefault="00EF226F"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7CE466" w14:textId="77777777" w:rsidR="00EF226F" w:rsidRPr="00291505" w:rsidRDefault="00EF226F" w:rsidP="00372AFD">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EF226F" w:rsidRPr="00291505" w14:paraId="3E03DCF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05526B0" w14:textId="77777777" w:rsidR="00EF226F" w:rsidRPr="00291505" w:rsidRDefault="00EF226F"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B9DA98" w14:textId="77777777" w:rsidR="00EF226F" w:rsidRPr="00291505" w:rsidRDefault="00EF226F" w:rsidP="00372AFD">
            <w:pPr>
              <w:rPr>
                <w:rFonts w:ascii="標楷體" w:eastAsia="標楷體" w:hAnsi="標楷體"/>
              </w:rPr>
            </w:pPr>
          </w:p>
        </w:tc>
      </w:tr>
    </w:tbl>
    <w:p w14:paraId="35403570" w14:textId="77777777" w:rsidR="00EF226F" w:rsidRDefault="00EF226F" w:rsidP="00EF226F"/>
    <w:p w14:paraId="7B4ED763" w14:textId="77777777" w:rsidR="00EF226F" w:rsidRPr="005F1722" w:rsidRDefault="00EF226F" w:rsidP="00EF226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226F" w:rsidRPr="0022279A" w14:paraId="33DF1723" w14:textId="77777777" w:rsidTr="00372AFD">
        <w:tc>
          <w:tcPr>
            <w:tcW w:w="851" w:type="dxa"/>
            <w:shd w:val="clear" w:color="auto" w:fill="D9D9D9"/>
          </w:tcPr>
          <w:p w14:paraId="1AA9D8A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E9DA9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736464"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說明</w:t>
            </w:r>
          </w:p>
        </w:tc>
      </w:tr>
      <w:tr w:rsidR="00EF226F" w:rsidRPr="0022279A" w14:paraId="4D09702A" w14:textId="77777777" w:rsidTr="00372AFD">
        <w:tc>
          <w:tcPr>
            <w:tcW w:w="851" w:type="dxa"/>
            <w:shd w:val="clear" w:color="auto" w:fill="auto"/>
          </w:tcPr>
          <w:p w14:paraId="108771A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1F938E" w14:textId="77777777" w:rsidR="00EF226F" w:rsidRPr="00F533E6" w:rsidRDefault="00EF226F" w:rsidP="00372AFD">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516C9127" w14:textId="77777777" w:rsidR="00EF226F" w:rsidRPr="00F533E6" w:rsidRDefault="00EF226F" w:rsidP="00372AFD">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2279A" w14:paraId="495B1492" w14:textId="77777777" w:rsidTr="00372AFD">
        <w:tc>
          <w:tcPr>
            <w:tcW w:w="851" w:type="dxa"/>
            <w:shd w:val="clear" w:color="auto" w:fill="auto"/>
          </w:tcPr>
          <w:p w14:paraId="7E20E3C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ECF5868" w14:textId="77777777" w:rsidR="00EF226F" w:rsidRPr="00F533E6" w:rsidRDefault="00EF226F" w:rsidP="00372AFD">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037F653A" w14:textId="77777777" w:rsidR="00EF226F" w:rsidRPr="00F533E6" w:rsidRDefault="00EF226F" w:rsidP="00372AFD">
            <w:pPr>
              <w:rPr>
                <w:rFonts w:ascii="標楷體" w:eastAsia="標楷體" w:hAnsi="標楷體"/>
              </w:rPr>
            </w:pPr>
            <w:r w:rsidRPr="00AD28FA">
              <w:rPr>
                <w:rFonts w:ascii="標楷體" w:eastAsia="標楷體" w:hAnsi="標楷體" w:hint="eastAsia"/>
              </w:rPr>
              <w:t>聯貸案費用檔</w:t>
            </w:r>
          </w:p>
        </w:tc>
      </w:tr>
      <w:tr w:rsidR="00EF226F" w:rsidRPr="0022279A" w14:paraId="6AB14A32" w14:textId="77777777" w:rsidTr="00372AFD">
        <w:tc>
          <w:tcPr>
            <w:tcW w:w="851" w:type="dxa"/>
            <w:shd w:val="clear" w:color="auto" w:fill="auto"/>
          </w:tcPr>
          <w:p w14:paraId="46310F36" w14:textId="77777777" w:rsidR="00EF226F" w:rsidRPr="00F533E6" w:rsidRDefault="00EF226F"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3217337" w14:textId="77777777" w:rsidR="00EF226F" w:rsidRPr="00AD28FA"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54DF4B4" w14:textId="77777777" w:rsidR="00EF226F" w:rsidRPr="00AD28FA" w:rsidRDefault="00EF226F" w:rsidP="00372AFD">
            <w:pPr>
              <w:rPr>
                <w:rFonts w:ascii="標楷體" w:eastAsia="標楷體" w:hAnsi="標楷體"/>
              </w:rPr>
            </w:pPr>
            <w:r>
              <w:rPr>
                <w:rFonts w:ascii="標楷體" w:eastAsia="標楷體" w:hAnsi="標楷體" w:hint="eastAsia"/>
              </w:rPr>
              <w:t>客戶主檔</w:t>
            </w:r>
          </w:p>
        </w:tc>
      </w:tr>
      <w:tr w:rsidR="00EF226F" w:rsidRPr="0022279A" w14:paraId="1F75C61A" w14:textId="77777777" w:rsidTr="00372AFD">
        <w:tc>
          <w:tcPr>
            <w:tcW w:w="851" w:type="dxa"/>
            <w:shd w:val="clear" w:color="auto" w:fill="auto"/>
          </w:tcPr>
          <w:p w14:paraId="2E7851D5" w14:textId="77777777" w:rsidR="00EF226F" w:rsidRDefault="00EF226F"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E820E9"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5C435DE3" w14:textId="77777777" w:rsidR="00EF226F" w:rsidRPr="00AD28FA" w:rsidRDefault="00EF226F" w:rsidP="00372AFD">
            <w:pPr>
              <w:rPr>
                <w:rFonts w:ascii="標楷體" w:eastAsia="標楷體" w:hAnsi="標楷體"/>
              </w:rPr>
            </w:pPr>
            <w:r>
              <w:rPr>
                <w:rFonts w:ascii="標楷體" w:eastAsia="標楷體" w:hAnsi="標楷體" w:hint="eastAsia"/>
              </w:rPr>
              <w:t>額度主檔</w:t>
            </w:r>
          </w:p>
        </w:tc>
      </w:tr>
      <w:tr w:rsidR="00EF226F" w:rsidRPr="0022279A" w14:paraId="2AAC0C09" w14:textId="77777777" w:rsidTr="00372AFD">
        <w:tc>
          <w:tcPr>
            <w:tcW w:w="851" w:type="dxa"/>
            <w:shd w:val="clear" w:color="auto" w:fill="auto"/>
          </w:tcPr>
          <w:p w14:paraId="043D97DC" w14:textId="77777777" w:rsidR="00EF226F" w:rsidRDefault="00EF226F" w:rsidP="00372AF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9F7802E"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36FD3376" w14:textId="77777777" w:rsidR="00EF226F" w:rsidRPr="00AD28FA" w:rsidRDefault="00EF226F" w:rsidP="00372AFD">
            <w:pPr>
              <w:rPr>
                <w:rFonts w:ascii="標楷體" w:eastAsia="標楷體" w:hAnsi="標楷體"/>
              </w:rPr>
            </w:pPr>
            <w:r>
              <w:rPr>
                <w:rFonts w:ascii="標楷體" w:eastAsia="標楷體" w:hAnsi="標楷體" w:hint="eastAsia"/>
              </w:rPr>
              <w:t>案件申請檔</w:t>
            </w:r>
          </w:p>
        </w:tc>
      </w:tr>
      <w:tr w:rsidR="00EF226F" w:rsidRPr="0022279A" w14:paraId="3575BB63" w14:textId="77777777" w:rsidTr="00372AFD">
        <w:tc>
          <w:tcPr>
            <w:tcW w:w="851" w:type="dxa"/>
            <w:shd w:val="clear" w:color="auto" w:fill="auto"/>
          </w:tcPr>
          <w:p w14:paraId="25568AC4" w14:textId="77777777" w:rsidR="00EF226F" w:rsidRDefault="00EF226F" w:rsidP="00372AF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163E59" w14:textId="77777777" w:rsidR="00EF226F"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4629833" w14:textId="77777777" w:rsidR="00EF226F" w:rsidRPr="00AD28FA" w:rsidRDefault="00EF226F" w:rsidP="00372AFD">
            <w:pPr>
              <w:rPr>
                <w:rFonts w:ascii="標楷體" w:eastAsia="標楷體" w:hAnsi="標楷體"/>
              </w:rPr>
            </w:pPr>
            <w:r>
              <w:rPr>
                <w:rFonts w:ascii="標楷體" w:eastAsia="標楷體" w:hAnsi="標楷體" w:hint="eastAsia"/>
              </w:rPr>
              <w:t>共用代碼檔</w:t>
            </w:r>
          </w:p>
        </w:tc>
      </w:tr>
      <w:tr w:rsidR="00EF226F" w:rsidRPr="0022279A" w14:paraId="28A66CC7" w14:textId="77777777" w:rsidTr="00372AFD">
        <w:tc>
          <w:tcPr>
            <w:tcW w:w="851" w:type="dxa"/>
            <w:shd w:val="clear" w:color="auto" w:fill="auto"/>
          </w:tcPr>
          <w:p w14:paraId="00A29D29" w14:textId="77777777" w:rsidR="00EF226F" w:rsidRDefault="00EF226F" w:rsidP="00372AF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973D95A" w14:textId="77777777" w:rsidR="00EF226F" w:rsidRDefault="00EF226F" w:rsidP="00372AFD">
            <w:pPr>
              <w:rPr>
                <w:rFonts w:ascii="標楷體" w:eastAsia="標楷體" w:hAnsi="標楷體"/>
              </w:rPr>
            </w:pPr>
            <w:r w:rsidRPr="00E42B03">
              <w:rPr>
                <w:rFonts w:ascii="標楷體" w:eastAsia="標楷體" w:hAnsi="標楷體"/>
              </w:rPr>
              <w:t>Guarantor</w:t>
            </w:r>
          </w:p>
        </w:tc>
        <w:tc>
          <w:tcPr>
            <w:tcW w:w="3828" w:type="dxa"/>
            <w:shd w:val="clear" w:color="auto" w:fill="auto"/>
          </w:tcPr>
          <w:p w14:paraId="6C663905" w14:textId="77777777" w:rsidR="00EF226F" w:rsidRDefault="00EF226F" w:rsidP="00372AFD">
            <w:pPr>
              <w:rPr>
                <w:rFonts w:ascii="標楷體" w:eastAsia="標楷體" w:hAnsi="標楷體"/>
              </w:rPr>
            </w:pPr>
            <w:r>
              <w:rPr>
                <w:rFonts w:ascii="標楷體" w:eastAsia="標楷體" w:hAnsi="標楷體" w:hint="eastAsia"/>
              </w:rPr>
              <w:t>保證人檔</w:t>
            </w:r>
          </w:p>
        </w:tc>
      </w:tr>
    </w:tbl>
    <w:p w14:paraId="13A7E0CB" w14:textId="77777777" w:rsidR="00EF226F" w:rsidRPr="00EF226F" w:rsidRDefault="00EF226F" w:rsidP="00907DEF">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2A677EB3"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F746048" w14:textId="4773F5FB"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48671B04" wp14:editId="6DF4126E">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0E9EA065" w14:textId="77777777" w:rsidR="00EF226F" w:rsidRDefault="00EF226F" w:rsidP="00EF226F">
      <w:pPr>
        <w:pStyle w:val="42"/>
        <w:spacing w:after="48"/>
        <w:ind w:leftChars="0" w:left="0"/>
        <w:rPr>
          <w:rFonts w:ascii="標楷體" w:hAnsi="標楷體"/>
        </w:rPr>
      </w:pPr>
    </w:p>
    <w:p w14:paraId="767C0E4B" w14:textId="77777777" w:rsidR="00EF226F" w:rsidRDefault="00EF226F" w:rsidP="00EF226F">
      <w:pPr>
        <w:pStyle w:val="a"/>
      </w:pPr>
      <w:r>
        <w:t>輸入畫面</w:t>
      </w:r>
      <w:r>
        <w:rPr>
          <w:rFonts w:hint="eastAsia"/>
        </w:rPr>
        <w:t>按鈕</w:t>
      </w:r>
      <w:r>
        <w:t>說明</w:t>
      </w:r>
      <w:r>
        <w:rPr>
          <w:rFonts w:hint="eastAsia"/>
        </w:rPr>
        <w:t>-新增</w:t>
      </w:r>
    </w:p>
    <w:p w14:paraId="103D37A7"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63C096AF" w14:textId="77777777" w:rsidTr="00372AFD">
        <w:tc>
          <w:tcPr>
            <w:tcW w:w="851" w:type="dxa"/>
            <w:shd w:val="clear" w:color="auto" w:fill="D9D9D9"/>
          </w:tcPr>
          <w:p w14:paraId="178CC46F"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5883B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C2799E"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3BBE5954" w14:textId="77777777" w:rsidTr="00372AFD">
        <w:tc>
          <w:tcPr>
            <w:tcW w:w="851" w:type="dxa"/>
            <w:shd w:val="clear" w:color="auto" w:fill="auto"/>
          </w:tcPr>
          <w:p w14:paraId="6E61B42D"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4A252C" w14:textId="77777777" w:rsidR="00EF226F" w:rsidRPr="00F533E6" w:rsidRDefault="00EF226F"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880E884"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4650080"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1D0DB62"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47D10E0"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CFD25C9"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69F63A3" w14:textId="77777777" w:rsidR="00EF226F" w:rsidRPr="00D67AF4" w:rsidRDefault="00EF226F" w:rsidP="00372AFD">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70ED470" w14:textId="77777777" w:rsidTr="00372AFD">
        <w:tc>
          <w:tcPr>
            <w:tcW w:w="851" w:type="dxa"/>
            <w:shd w:val="clear" w:color="auto" w:fill="auto"/>
          </w:tcPr>
          <w:p w14:paraId="1075C1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42C12"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F6B6BAF"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EF8D1EA" w14:textId="77777777" w:rsidR="00EF226F" w:rsidRPr="00FB4AA1" w:rsidRDefault="00EF226F" w:rsidP="00EF226F"/>
    <w:p w14:paraId="7A99AFFB" w14:textId="77777777" w:rsidR="00EF226F" w:rsidRPr="00CD2455" w:rsidRDefault="00EF226F" w:rsidP="00EF226F">
      <w:pPr>
        <w:pStyle w:val="42"/>
        <w:spacing w:after="48"/>
        <w:ind w:leftChars="0" w:left="0"/>
        <w:rPr>
          <w:rFonts w:ascii="標楷體" w:hAnsi="標楷體"/>
        </w:rPr>
      </w:pPr>
    </w:p>
    <w:p w14:paraId="7501364D" w14:textId="77777777" w:rsidR="00EF226F" w:rsidRDefault="00EF226F" w:rsidP="00EF226F">
      <w:pPr>
        <w:pStyle w:val="a"/>
      </w:pPr>
      <w:r>
        <w:rPr>
          <w:rFonts w:hint="eastAsia"/>
        </w:rPr>
        <w:t>輸入</w:t>
      </w:r>
      <w:r w:rsidRPr="00291505">
        <w:t>畫面資料說明</w:t>
      </w:r>
      <w:r>
        <w:rPr>
          <w:rFonts w:hint="eastAsia"/>
        </w:rPr>
        <w:t>-登錄</w:t>
      </w:r>
    </w:p>
    <w:p w14:paraId="4A8D2D92" w14:textId="77777777" w:rsidR="00EF226F" w:rsidRDefault="00EF226F" w:rsidP="00EF226F"/>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2A87BB2B" w14:textId="77777777" w:rsidTr="00372AFD">
        <w:trPr>
          <w:trHeight w:val="388"/>
          <w:tblHeader/>
          <w:jc w:val="center"/>
        </w:trPr>
        <w:tc>
          <w:tcPr>
            <w:tcW w:w="561" w:type="dxa"/>
            <w:vMerge w:val="restart"/>
            <w:shd w:val="clear" w:color="auto" w:fill="D9D9D9"/>
          </w:tcPr>
          <w:p w14:paraId="251A0EC9"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3B5F934"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72624F9"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D651947"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52586CE7" w14:textId="77777777" w:rsidTr="00372AFD">
        <w:trPr>
          <w:trHeight w:val="244"/>
          <w:tblHeader/>
          <w:jc w:val="center"/>
        </w:trPr>
        <w:tc>
          <w:tcPr>
            <w:tcW w:w="561" w:type="dxa"/>
            <w:vMerge/>
            <w:shd w:val="clear" w:color="auto" w:fill="D9D9D9"/>
          </w:tcPr>
          <w:p w14:paraId="34243C8F" w14:textId="77777777" w:rsidR="00EF226F" w:rsidRPr="00291505" w:rsidRDefault="00EF226F" w:rsidP="00372AFD">
            <w:pPr>
              <w:rPr>
                <w:rFonts w:ascii="標楷體" w:eastAsia="標楷體" w:hAnsi="標楷體"/>
              </w:rPr>
            </w:pPr>
          </w:p>
        </w:tc>
        <w:tc>
          <w:tcPr>
            <w:tcW w:w="1141" w:type="dxa"/>
            <w:vMerge/>
            <w:shd w:val="clear" w:color="auto" w:fill="D9D9D9"/>
          </w:tcPr>
          <w:p w14:paraId="6D340EEA" w14:textId="77777777" w:rsidR="00EF226F" w:rsidRPr="00291505" w:rsidRDefault="00EF226F" w:rsidP="00372AFD">
            <w:pPr>
              <w:rPr>
                <w:rFonts w:ascii="標楷體" w:eastAsia="標楷體" w:hAnsi="標楷體"/>
              </w:rPr>
            </w:pPr>
          </w:p>
        </w:tc>
        <w:tc>
          <w:tcPr>
            <w:tcW w:w="703" w:type="dxa"/>
            <w:shd w:val="clear" w:color="auto" w:fill="D9D9D9"/>
          </w:tcPr>
          <w:p w14:paraId="012D2677"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3C2955A8"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8C7F13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97E82F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73BE8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4606D93" w14:textId="77777777" w:rsidR="00EF226F" w:rsidRPr="00291505" w:rsidRDefault="00EF226F" w:rsidP="00372AFD">
            <w:pPr>
              <w:rPr>
                <w:rFonts w:ascii="標楷體" w:eastAsia="標楷體" w:hAnsi="標楷體"/>
              </w:rPr>
            </w:pPr>
          </w:p>
        </w:tc>
      </w:tr>
      <w:tr w:rsidR="00EF226F" w:rsidRPr="0036108B" w14:paraId="40E05F91" w14:textId="77777777" w:rsidTr="00372AFD">
        <w:trPr>
          <w:trHeight w:val="291"/>
          <w:jc w:val="center"/>
        </w:trPr>
        <w:tc>
          <w:tcPr>
            <w:tcW w:w="561" w:type="dxa"/>
          </w:tcPr>
          <w:p w14:paraId="2556C53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0CD8AD05"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F724AB7" w14:textId="77777777" w:rsidR="00EF226F" w:rsidRPr="009E7D2D" w:rsidRDefault="00EF226F" w:rsidP="00372AFD">
            <w:pPr>
              <w:rPr>
                <w:rFonts w:ascii="標楷體" w:eastAsia="標楷體" w:hAnsi="標楷體"/>
              </w:rPr>
            </w:pPr>
          </w:p>
        </w:tc>
        <w:tc>
          <w:tcPr>
            <w:tcW w:w="709" w:type="dxa"/>
          </w:tcPr>
          <w:p w14:paraId="0EA94DA3" w14:textId="77777777" w:rsidR="00EF226F" w:rsidRPr="009E7D2D" w:rsidRDefault="00EF226F" w:rsidP="00372AFD">
            <w:pPr>
              <w:rPr>
                <w:rFonts w:ascii="標楷體" w:eastAsia="標楷體" w:hAnsi="標楷體"/>
              </w:rPr>
            </w:pPr>
            <w:r>
              <w:rPr>
                <w:rFonts w:ascii="標楷體" w:eastAsia="標楷體" w:hAnsi="標楷體" w:hint="eastAsia"/>
              </w:rPr>
              <w:t>新增</w:t>
            </w:r>
          </w:p>
        </w:tc>
        <w:tc>
          <w:tcPr>
            <w:tcW w:w="3265" w:type="dxa"/>
          </w:tcPr>
          <w:p w14:paraId="10142323" w14:textId="77777777" w:rsidR="00EF226F" w:rsidRPr="009E7D2D" w:rsidRDefault="00EF226F" w:rsidP="00372AFD">
            <w:pPr>
              <w:rPr>
                <w:rFonts w:ascii="標楷體" w:eastAsia="標楷體" w:hAnsi="標楷體"/>
              </w:rPr>
            </w:pPr>
          </w:p>
        </w:tc>
        <w:tc>
          <w:tcPr>
            <w:tcW w:w="451" w:type="dxa"/>
          </w:tcPr>
          <w:p w14:paraId="6F949CAD" w14:textId="77777777" w:rsidR="00EF226F" w:rsidRPr="009E7D2D" w:rsidRDefault="00EF226F" w:rsidP="00372AFD">
            <w:pPr>
              <w:rPr>
                <w:rFonts w:ascii="標楷體" w:eastAsia="標楷體" w:hAnsi="標楷體"/>
              </w:rPr>
            </w:pPr>
          </w:p>
        </w:tc>
        <w:tc>
          <w:tcPr>
            <w:tcW w:w="514" w:type="dxa"/>
          </w:tcPr>
          <w:p w14:paraId="334B841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167DAE"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0BA371A4" w14:textId="77777777" w:rsidTr="00372AFD">
        <w:trPr>
          <w:trHeight w:val="291"/>
          <w:jc w:val="center"/>
        </w:trPr>
        <w:tc>
          <w:tcPr>
            <w:tcW w:w="561" w:type="dxa"/>
          </w:tcPr>
          <w:p w14:paraId="7ABF121E"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F26FDF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65E8AF89" w14:textId="77777777" w:rsidR="00EF226F" w:rsidRPr="009E7D2D" w:rsidRDefault="00EF226F" w:rsidP="00372AFD">
            <w:pPr>
              <w:rPr>
                <w:rFonts w:ascii="標楷體" w:eastAsia="標楷體" w:hAnsi="標楷體"/>
              </w:rPr>
            </w:pPr>
            <w:r>
              <w:rPr>
                <w:rFonts w:ascii="標楷體" w:eastAsia="標楷體" w:hAnsi="標楷體" w:hint="eastAsia"/>
              </w:rPr>
              <w:t>6</w:t>
            </w:r>
          </w:p>
        </w:tc>
        <w:tc>
          <w:tcPr>
            <w:tcW w:w="709" w:type="dxa"/>
          </w:tcPr>
          <w:p w14:paraId="2AA30252" w14:textId="77777777" w:rsidR="00EF226F" w:rsidRPr="009E7D2D" w:rsidRDefault="00EF226F" w:rsidP="00372AFD">
            <w:pPr>
              <w:rPr>
                <w:rFonts w:ascii="標楷體" w:eastAsia="標楷體" w:hAnsi="標楷體"/>
              </w:rPr>
            </w:pPr>
          </w:p>
        </w:tc>
        <w:tc>
          <w:tcPr>
            <w:tcW w:w="3265" w:type="dxa"/>
          </w:tcPr>
          <w:p w14:paraId="4A9CDEAD" w14:textId="77777777" w:rsidR="00EF226F" w:rsidRPr="009E7D2D" w:rsidRDefault="00EF226F" w:rsidP="00372AFD">
            <w:pPr>
              <w:rPr>
                <w:rFonts w:ascii="標楷體" w:eastAsia="標楷體" w:hAnsi="標楷體"/>
              </w:rPr>
            </w:pPr>
          </w:p>
        </w:tc>
        <w:tc>
          <w:tcPr>
            <w:tcW w:w="451" w:type="dxa"/>
          </w:tcPr>
          <w:p w14:paraId="7F177959" w14:textId="77777777" w:rsidR="00EF226F" w:rsidRPr="009E7D2D" w:rsidRDefault="00EF226F" w:rsidP="00372AFD">
            <w:pPr>
              <w:rPr>
                <w:rFonts w:ascii="標楷體" w:eastAsia="標楷體" w:hAnsi="標楷體"/>
              </w:rPr>
            </w:pPr>
          </w:p>
        </w:tc>
        <w:tc>
          <w:tcPr>
            <w:tcW w:w="514" w:type="dxa"/>
          </w:tcPr>
          <w:p w14:paraId="429737C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E42BAA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20FFAD2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A1DADC4" w14:textId="77777777" w:rsidTr="00372AFD">
        <w:trPr>
          <w:trHeight w:val="291"/>
          <w:jc w:val="center"/>
        </w:trPr>
        <w:tc>
          <w:tcPr>
            <w:tcW w:w="561" w:type="dxa"/>
          </w:tcPr>
          <w:p w14:paraId="184B4F56"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1C2F56E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F25D2C1"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49131319" w14:textId="77777777" w:rsidR="00EF226F" w:rsidRPr="009E7D2D" w:rsidRDefault="00EF226F" w:rsidP="00372AFD">
            <w:pPr>
              <w:rPr>
                <w:rFonts w:ascii="標楷體" w:eastAsia="標楷體" w:hAnsi="標楷體"/>
              </w:rPr>
            </w:pPr>
            <w:r>
              <w:rPr>
                <w:rFonts w:ascii="標楷體" w:eastAsia="標楷體" w:hAnsi="標楷體" w:hint="eastAsia"/>
              </w:rPr>
              <w:t>A</w:t>
            </w:r>
          </w:p>
        </w:tc>
        <w:tc>
          <w:tcPr>
            <w:tcW w:w="3265" w:type="dxa"/>
          </w:tcPr>
          <w:p w14:paraId="7BD08FE1"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B2C96DD" w14:textId="77777777" w:rsidR="00EF226F" w:rsidRPr="009E7D2D" w:rsidRDefault="00EF226F" w:rsidP="00372AFD">
            <w:pPr>
              <w:rPr>
                <w:rFonts w:ascii="標楷體" w:eastAsia="標楷體" w:hAnsi="標楷體"/>
              </w:rPr>
            </w:pPr>
          </w:p>
        </w:tc>
        <w:tc>
          <w:tcPr>
            <w:tcW w:w="514" w:type="dxa"/>
          </w:tcPr>
          <w:p w14:paraId="48A453F5"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335B645"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1E9E4DD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07196097" w14:textId="77777777" w:rsidTr="00372AFD">
        <w:trPr>
          <w:trHeight w:val="291"/>
          <w:jc w:val="center"/>
        </w:trPr>
        <w:tc>
          <w:tcPr>
            <w:tcW w:w="561" w:type="dxa"/>
          </w:tcPr>
          <w:p w14:paraId="1F9FFE90"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7F5A34B"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05864AF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BF5B919" w14:textId="77777777" w:rsidR="00EF226F" w:rsidRPr="009E7D2D" w:rsidRDefault="00EF226F" w:rsidP="00372AFD">
            <w:pPr>
              <w:rPr>
                <w:rFonts w:ascii="標楷體" w:eastAsia="標楷體" w:hAnsi="標楷體"/>
              </w:rPr>
            </w:pPr>
          </w:p>
        </w:tc>
        <w:tc>
          <w:tcPr>
            <w:tcW w:w="3265" w:type="dxa"/>
          </w:tcPr>
          <w:p w14:paraId="6CCABABD" w14:textId="77777777" w:rsidR="00EF226F" w:rsidRPr="009E7D2D" w:rsidRDefault="00EF226F" w:rsidP="00372AFD">
            <w:pPr>
              <w:rPr>
                <w:rFonts w:ascii="標楷體" w:eastAsia="標楷體" w:hAnsi="標楷體"/>
              </w:rPr>
            </w:pPr>
          </w:p>
        </w:tc>
        <w:tc>
          <w:tcPr>
            <w:tcW w:w="451" w:type="dxa"/>
          </w:tcPr>
          <w:p w14:paraId="386AC984"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3C1934F"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3D2D0A"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9F5D5D7"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7856745C" w14:textId="77777777" w:rsidTr="00372AFD">
        <w:trPr>
          <w:trHeight w:val="291"/>
          <w:jc w:val="center"/>
        </w:trPr>
        <w:tc>
          <w:tcPr>
            <w:tcW w:w="561" w:type="dxa"/>
          </w:tcPr>
          <w:p w14:paraId="739B3F45" w14:textId="77777777" w:rsidR="00EF226F" w:rsidRDefault="00EF226F" w:rsidP="00372AFD">
            <w:pPr>
              <w:rPr>
                <w:rFonts w:ascii="標楷體" w:eastAsia="標楷體" w:hAnsi="標楷體"/>
              </w:rPr>
            </w:pPr>
          </w:p>
        </w:tc>
        <w:tc>
          <w:tcPr>
            <w:tcW w:w="1141" w:type="dxa"/>
          </w:tcPr>
          <w:p w14:paraId="25D71FAC"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E6C8A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58AC66DD" w14:textId="77777777" w:rsidR="00EF226F" w:rsidRPr="009E7D2D" w:rsidRDefault="00EF226F" w:rsidP="00372AFD">
            <w:pPr>
              <w:rPr>
                <w:rFonts w:ascii="標楷體" w:eastAsia="標楷體" w:hAnsi="標楷體"/>
              </w:rPr>
            </w:pPr>
          </w:p>
        </w:tc>
        <w:tc>
          <w:tcPr>
            <w:tcW w:w="3265" w:type="dxa"/>
          </w:tcPr>
          <w:p w14:paraId="68F30EF7" w14:textId="77777777" w:rsidR="00EF226F" w:rsidRPr="009E7D2D" w:rsidRDefault="00EF226F" w:rsidP="00372AFD">
            <w:pPr>
              <w:rPr>
                <w:rFonts w:ascii="標楷體" w:eastAsia="標楷體" w:hAnsi="標楷體"/>
              </w:rPr>
            </w:pPr>
          </w:p>
        </w:tc>
        <w:tc>
          <w:tcPr>
            <w:tcW w:w="451" w:type="dxa"/>
          </w:tcPr>
          <w:p w14:paraId="4F91FC09" w14:textId="77777777" w:rsidR="00EF226F" w:rsidRDefault="00EF226F" w:rsidP="00372AFD">
            <w:pPr>
              <w:rPr>
                <w:rFonts w:ascii="標楷體" w:eastAsia="標楷體" w:hAnsi="標楷體"/>
              </w:rPr>
            </w:pPr>
          </w:p>
        </w:tc>
        <w:tc>
          <w:tcPr>
            <w:tcW w:w="514" w:type="dxa"/>
          </w:tcPr>
          <w:p w14:paraId="2E7ECB19" w14:textId="77777777" w:rsidR="00EF226F" w:rsidRDefault="00EF226F" w:rsidP="00372AFD">
            <w:pPr>
              <w:rPr>
                <w:rFonts w:ascii="標楷體" w:eastAsia="標楷體" w:hAnsi="標楷體"/>
              </w:rPr>
            </w:pPr>
          </w:p>
        </w:tc>
        <w:tc>
          <w:tcPr>
            <w:tcW w:w="2997" w:type="dxa"/>
          </w:tcPr>
          <w:p w14:paraId="51425227"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37FE8AB2" w14:textId="77777777" w:rsidTr="00372AFD">
        <w:trPr>
          <w:trHeight w:val="291"/>
          <w:jc w:val="center"/>
        </w:trPr>
        <w:tc>
          <w:tcPr>
            <w:tcW w:w="10341" w:type="dxa"/>
            <w:gridSpan w:val="8"/>
          </w:tcPr>
          <w:p w14:paraId="27BAF797"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AB93399"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DFD42F5"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7BB17349" w14:textId="77777777" w:rsidTr="00372AFD">
        <w:trPr>
          <w:trHeight w:val="291"/>
          <w:jc w:val="center"/>
        </w:trPr>
        <w:tc>
          <w:tcPr>
            <w:tcW w:w="561" w:type="dxa"/>
          </w:tcPr>
          <w:p w14:paraId="3B1B9266"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BCC34B0"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40E116A"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ABEE24E" w14:textId="77777777" w:rsidR="00EF226F" w:rsidRPr="009E7D2D" w:rsidRDefault="00EF226F" w:rsidP="00372AFD">
            <w:pPr>
              <w:rPr>
                <w:rFonts w:ascii="標楷體" w:eastAsia="標楷體" w:hAnsi="標楷體"/>
              </w:rPr>
            </w:pPr>
          </w:p>
        </w:tc>
        <w:tc>
          <w:tcPr>
            <w:tcW w:w="3265" w:type="dxa"/>
          </w:tcPr>
          <w:p w14:paraId="47FC9929" w14:textId="77777777" w:rsidR="00EF226F" w:rsidRPr="009E7D2D" w:rsidRDefault="00EF226F" w:rsidP="00372AFD">
            <w:pPr>
              <w:rPr>
                <w:rFonts w:ascii="標楷體" w:eastAsia="標楷體" w:hAnsi="標楷體"/>
              </w:rPr>
            </w:pPr>
          </w:p>
        </w:tc>
        <w:tc>
          <w:tcPr>
            <w:tcW w:w="451" w:type="dxa"/>
          </w:tcPr>
          <w:p w14:paraId="408C9708"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6C8ADF4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26A48AA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68C74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2511C464" w14:textId="77777777" w:rsidTr="00372AFD">
        <w:trPr>
          <w:trHeight w:val="291"/>
          <w:jc w:val="center"/>
        </w:trPr>
        <w:tc>
          <w:tcPr>
            <w:tcW w:w="561" w:type="dxa"/>
          </w:tcPr>
          <w:p w14:paraId="61A0B3D3" w14:textId="77777777" w:rsidR="00EF226F" w:rsidRDefault="00EF226F" w:rsidP="00372AFD">
            <w:pPr>
              <w:rPr>
                <w:rFonts w:ascii="標楷體" w:eastAsia="標楷體" w:hAnsi="標楷體"/>
              </w:rPr>
            </w:pPr>
          </w:p>
        </w:tc>
        <w:tc>
          <w:tcPr>
            <w:tcW w:w="1141" w:type="dxa"/>
          </w:tcPr>
          <w:p w14:paraId="6D1F8CA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6E64BFAE"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2A1A79B6" w14:textId="77777777" w:rsidR="00EF226F" w:rsidRPr="009E7D2D" w:rsidRDefault="00EF226F" w:rsidP="00372AFD">
            <w:pPr>
              <w:rPr>
                <w:rFonts w:ascii="標楷體" w:eastAsia="標楷體" w:hAnsi="標楷體"/>
              </w:rPr>
            </w:pPr>
          </w:p>
        </w:tc>
        <w:tc>
          <w:tcPr>
            <w:tcW w:w="3265" w:type="dxa"/>
          </w:tcPr>
          <w:p w14:paraId="54BC0C90" w14:textId="77777777" w:rsidR="00EF226F" w:rsidRPr="009E7D2D" w:rsidRDefault="00EF226F" w:rsidP="00372AFD">
            <w:pPr>
              <w:rPr>
                <w:rFonts w:ascii="標楷體" w:eastAsia="標楷體" w:hAnsi="標楷體"/>
              </w:rPr>
            </w:pPr>
          </w:p>
        </w:tc>
        <w:tc>
          <w:tcPr>
            <w:tcW w:w="451" w:type="dxa"/>
          </w:tcPr>
          <w:p w14:paraId="4D3ADB29" w14:textId="77777777" w:rsidR="00EF226F" w:rsidRDefault="00EF226F" w:rsidP="00372AFD">
            <w:pPr>
              <w:rPr>
                <w:rFonts w:ascii="標楷體" w:eastAsia="標楷體" w:hAnsi="標楷體"/>
              </w:rPr>
            </w:pPr>
          </w:p>
        </w:tc>
        <w:tc>
          <w:tcPr>
            <w:tcW w:w="514" w:type="dxa"/>
          </w:tcPr>
          <w:p w14:paraId="65F68E7B" w14:textId="77777777" w:rsidR="00EF226F" w:rsidRDefault="00EF226F" w:rsidP="00372AFD">
            <w:pPr>
              <w:rPr>
                <w:rFonts w:ascii="標楷體" w:eastAsia="標楷體" w:hAnsi="標楷體"/>
              </w:rPr>
            </w:pPr>
          </w:p>
        </w:tc>
        <w:tc>
          <w:tcPr>
            <w:tcW w:w="2997" w:type="dxa"/>
          </w:tcPr>
          <w:p w14:paraId="3EC4F5AD"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358B2127" w14:textId="77777777" w:rsidTr="00372AFD">
        <w:trPr>
          <w:trHeight w:val="291"/>
          <w:jc w:val="center"/>
        </w:trPr>
        <w:tc>
          <w:tcPr>
            <w:tcW w:w="10341" w:type="dxa"/>
            <w:gridSpan w:val="8"/>
          </w:tcPr>
          <w:p w14:paraId="35A8024D"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96D12E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879D91E"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B8B519B" w14:textId="77777777" w:rsidTr="00372AFD">
        <w:trPr>
          <w:trHeight w:val="291"/>
          <w:jc w:val="center"/>
        </w:trPr>
        <w:tc>
          <w:tcPr>
            <w:tcW w:w="561" w:type="dxa"/>
          </w:tcPr>
          <w:p w14:paraId="3583930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13AD81A4"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0253263B"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4AEE5B02" w14:textId="77777777" w:rsidR="00EF226F" w:rsidRPr="009E7D2D" w:rsidRDefault="00EF226F" w:rsidP="00372AFD">
            <w:pPr>
              <w:rPr>
                <w:rFonts w:ascii="標楷體" w:eastAsia="標楷體" w:hAnsi="標楷體"/>
              </w:rPr>
            </w:pPr>
          </w:p>
        </w:tc>
        <w:tc>
          <w:tcPr>
            <w:tcW w:w="3265" w:type="dxa"/>
          </w:tcPr>
          <w:p w14:paraId="352630B3"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15270CC2"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16213E21"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92EB0" w14:textId="77777777" w:rsidR="00EF226F" w:rsidRPr="00B86000" w:rsidRDefault="00EF226F"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3C60E05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400916C2" w14:textId="77777777" w:rsidTr="00372AFD">
        <w:trPr>
          <w:trHeight w:val="291"/>
          <w:jc w:val="center"/>
        </w:trPr>
        <w:tc>
          <w:tcPr>
            <w:tcW w:w="561" w:type="dxa"/>
          </w:tcPr>
          <w:p w14:paraId="5AC685A4"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0D01D8CC"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1AE6B306"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F6EA767" w14:textId="77777777" w:rsidR="00EF226F" w:rsidRPr="009E7D2D" w:rsidRDefault="00EF226F" w:rsidP="00372AFD">
            <w:pPr>
              <w:rPr>
                <w:rFonts w:ascii="標楷體" w:eastAsia="標楷體" w:hAnsi="標楷體"/>
              </w:rPr>
            </w:pPr>
          </w:p>
        </w:tc>
        <w:tc>
          <w:tcPr>
            <w:tcW w:w="3265" w:type="dxa"/>
          </w:tcPr>
          <w:p w14:paraId="7318D310" w14:textId="77777777" w:rsidR="00EF226F" w:rsidRPr="009E7D2D" w:rsidRDefault="00EF226F" w:rsidP="00372AFD">
            <w:pPr>
              <w:rPr>
                <w:rFonts w:ascii="標楷體" w:eastAsia="標楷體" w:hAnsi="標楷體"/>
              </w:rPr>
            </w:pPr>
          </w:p>
        </w:tc>
        <w:tc>
          <w:tcPr>
            <w:tcW w:w="451" w:type="dxa"/>
          </w:tcPr>
          <w:p w14:paraId="1A65F2F1" w14:textId="77777777" w:rsidR="00EF226F" w:rsidRPr="009E7D2D" w:rsidRDefault="00EF226F" w:rsidP="00372AFD">
            <w:pPr>
              <w:rPr>
                <w:rFonts w:ascii="標楷體" w:eastAsia="標楷體" w:hAnsi="標楷體"/>
              </w:rPr>
            </w:pPr>
          </w:p>
        </w:tc>
        <w:tc>
          <w:tcPr>
            <w:tcW w:w="514" w:type="dxa"/>
          </w:tcPr>
          <w:p w14:paraId="5425D13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9D7A6EF" w14:textId="77777777" w:rsidR="00EF226F" w:rsidRDefault="00EF226F" w:rsidP="00372AFD">
            <w:pPr>
              <w:rPr>
                <w:rFonts w:ascii="標楷體" w:eastAsia="標楷體" w:hAnsi="標楷體"/>
              </w:rPr>
            </w:pPr>
            <w:r>
              <w:rPr>
                <w:rFonts w:ascii="標楷體" w:eastAsia="標楷體" w:hAnsi="標楷體" w:hint="eastAsia"/>
              </w:rPr>
              <w:t>1.限輸入數字</w:t>
            </w:r>
          </w:p>
          <w:p w14:paraId="712C0001"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31509909" w14:textId="77777777" w:rsidTr="00372AFD">
        <w:trPr>
          <w:trHeight w:val="291"/>
          <w:jc w:val="center"/>
        </w:trPr>
        <w:tc>
          <w:tcPr>
            <w:tcW w:w="561" w:type="dxa"/>
          </w:tcPr>
          <w:p w14:paraId="37BAD5A3"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15A29ACB"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1A1929A7" w14:textId="77777777" w:rsidR="00EF226F" w:rsidRPr="009E7D2D" w:rsidRDefault="00EF226F" w:rsidP="00372AFD">
            <w:pPr>
              <w:rPr>
                <w:rFonts w:ascii="標楷體" w:eastAsia="標楷體" w:hAnsi="標楷體"/>
              </w:rPr>
            </w:pPr>
          </w:p>
        </w:tc>
        <w:tc>
          <w:tcPr>
            <w:tcW w:w="709" w:type="dxa"/>
          </w:tcPr>
          <w:p w14:paraId="525F9F3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396BFFFC" w14:textId="77777777" w:rsidR="00EF226F" w:rsidRPr="009E7D2D" w:rsidRDefault="00EF226F" w:rsidP="00372AFD">
            <w:pPr>
              <w:rPr>
                <w:rFonts w:ascii="標楷體" w:eastAsia="標楷體" w:hAnsi="標楷體"/>
              </w:rPr>
            </w:pPr>
          </w:p>
        </w:tc>
        <w:tc>
          <w:tcPr>
            <w:tcW w:w="451" w:type="dxa"/>
          </w:tcPr>
          <w:p w14:paraId="7F483BD0" w14:textId="77777777" w:rsidR="00EF226F" w:rsidRPr="009E7D2D" w:rsidRDefault="00EF226F" w:rsidP="00372AFD">
            <w:pPr>
              <w:rPr>
                <w:rFonts w:ascii="標楷體" w:eastAsia="標楷體" w:hAnsi="標楷體"/>
              </w:rPr>
            </w:pPr>
          </w:p>
        </w:tc>
        <w:tc>
          <w:tcPr>
            <w:tcW w:w="514" w:type="dxa"/>
          </w:tcPr>
          <w:p w14:paraId="112B8F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2DF65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EF226F" w:rsidRPr="0036108B" w14:paraId="310DC2A6" w14:textId="77777777" w:rsidTr="00372AFD">
        <w:trPr>
          <w:trHeight w:val="291"/>
          <w:jc w:val="center"/>
        </w:trPr>
        <w:tc>
          <w:tcPr>
            <w:tcW w:w="561" w:type="dxa"/>
          </w:tcPr>
          <w:p w14:paraId="7C0BCCE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BC0A39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84FD00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8EBD0F2" w14:textId="77777777" w:rsidR="00EF226F" w:rsidRPr="009E7D2D" w:rsidRDefault="00EF226F" w:rsidP="00372AFD">
            <w:pPr>
              <w:rPr>
                <w:rFonts w:ascii="標楷體" w:eastAsia="標楷體" w:hAnsi="標楷體"/>
              </w:rPr>
            </w:pPr>
          </w:p>
        </w:tc>
        <w:tc>
          <w:tcPr>
            <w:tcW w:w="3265" w:type="dxa"/>
          </w:tcPr>
          <w:p w14:paraId="59BB7CD3" w14:textId="77777777" w:rsidR="00EF226F" w:rsidRPr="009E7D2D" w:rsidRDefault="00EF226F" w:rsidP="00372AFD">
            <w:pPr>
              <w:rPr>
                <w:rFonts w:ascii="標楷體" w:eastAsia="標楷體" w:hAnsi="標楷體"/>
              </w:rPr>
            </w:pPr>
          </w:p>
        </w:tc>
        <w:tc>
          <w:tcPr>
            <w:tcW w:w="451" w:type="dxa"/>
          </w:tcPr>
          <w:p w14:paraId="08B08B3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77DA5BC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0F00D3F7"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DD07463" w14:textId="77777777" w:rsidR="00EF226F" w:rsidRPr="00775FBE" w:rsidRDefault="00EF226F" w:rsidP="00372AFD">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EF226F" w:rsidRPr="0036108B" w14:paraId="1A5FD505" w14:textId="77777777" w:rsidTr="00372AFD">
        <w:trPr>
          <w:trHeight w:val="291"/>
          <w:jc w:val="center"/>
        </w:trPr>
        <w:tc>
          <w:tcPr>
            <w:tcW w:w="561" w:type="dxa"/>
          </w:tcPr>
          <w:p w14:paraId="77F1151F"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6C436A7"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0719030"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FB57473" w14:textId="77777777" w:rsidR="00EF226F" w:rsidRPr="009E7D2D" w:rsidRDefault="00EF226F" w:rsidP="00372AFD">
            <w:pPr>
              <w:rPr>
                <w:rFonts w:ascii="標楷體" w:eastAsia="標楷體" w:hAnsi="標楷體"/>
              </w:rPr>
            </w:pPr>
          </w:p>
        </w:tc>
        <w:tc>
          <w:tcPr>
            <w:tcW w:w="3265" w:type="dxa"/>
          </w:tcPr>
          <w:p w14:paraId="6F415902" w14:textId="77777777" w:rsidR="00EF226F" w:rsidRPr="009E7D2D" w:rsidRDefault="00EF226F" w:rsidP="00372AFD">
            <w:pPr>
              <w:rPr>
                <w:rFonts w:ascii="標楷體" w:eastAsia="標楷體" w:hAnsi="標楷體"/>
              </w:rPr>
            </w:pPr>
          </w:p>
        </w:tc>
        <w:tc>
          <w:tcPr>
            <w:tcW w:w="451" w:type="dxa"/>
          </w:tcPr>
          <w:p w14:paraId="39009E09"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7BB7FE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27C44D"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53A27498" w14:textId="77777777" w:rsidR="00EF226F" w:rsidRPr="009E7D2D" w:rsidRDefault="00EF226F" w:rsidP="00372AFD">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EF226F" w:rsidRPr="0036108B" w14:paraId="5BA89643" w14:textId="77777777" w:rsidTr="00372AFD">
        <w:trPr>
          <w:trHeight w:val="291"/>
          <w:jc w:val="center"/>
        </w:trPr>
        <w:tc>
          <w:tcPr>
            <w:tcW w:w="561" w:type="dxa"/>
          </w:tcPr>
          <w:p w14:paraId="697BE69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149735D"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9DB8816" w14:textId="77777777" w:rsidR="00EF226F" w:rsidRPr="009E7D2D" w:rsidRDefault="00EF226F" w:rsidP="00372AFD">
            <w:pPr>
              <w:rPr>
                <w:rFonts w:ascii="標楷體" w:eastAsia="標楷體" w:hAnsi="標楷體"/>
              </w:rPr>
            </w:pPr>
          </w:p>
        </w:tc>
        <w:tc>
          <w:tcPr>
            <w:tcW w:w="709" w:type="dxa"/>
          </w:tcPr>
          <w:p w14:paraId="46006A8A" w14:textId="77777777" w:rsidR="00EF226F" w:rsidRPr="009E7D2D" w:rsidRDefault="00EF226F" w:rsidP="00372AFD">
            <w:pPr>
              <w:rPr>
                <w:rFonts w:ascii="標楷體" w:eastAsia="標楷體" w:hAnsi="標楷體"/>
              </w:rPr>
            </w:pPr>
          </w:p>
        </w:tc>
        <w:tc>
          <w:tcPr>
            <w:tcW w:w="3265" w:type="dxa"/>
          </w:tcPr>
          <w:p w14:paraId="190412F7" w14:textId="77777777" w:rsidR="00EF226F" w:rsidRPr="009E7D2D" w:rsidRDefault="00EF226F" w:rsidP="00372AFD">
            <w:pPr>
              <w:rPr>
                <w:rFonts w:ascii="標楷體" w:eastAsia="標楷體" w:hAnsi="標楷體"/>
              </w:rPr>
            </w:pPr>
          </w:p>
        </w:tc>
        <w:tc>
          <w:tcPr>
            <w:tcW w:w="451" w:type="dxa"/>
          </w:tcPr>
          <w:p w14:paraId="4C58579C" w14:textId="77777777" w:rsidR="00EF226F" w:rsidRPr="009E7D2D" w:rsidRDefault="00EF226F" w:rsidP="00372AFD">
            <w:pPr>
              <w:rPr>
                <w:rFonts w:ascii="標楷體" w:eastAsia="標楷體" w:hAnsi="標楷體"/>
              </w:rPr>
            </w:pPr>
          </w:p>
        </w:tc>
        <w:tc>
          <w:tcPr>
            <w:tcW w:w="514" w:type="dxa"/>
          </w:tcPr>
          <w:p w14:paraId="7425D94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0C8DC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D99695F" w14:textId="77777777" w:rsidR="00EF226F" w:rsidRDefault="00EF226F" w:rsidP="00EF226F"/>
    <w:p w14:paraId="316C43F8" w14:textId="77777777" w:rsidR="00EF226F" w:rsidRPr="005C6E69" w:rsidRDefault="00EF226F" w:rsidP="00EF226F"/>
    <w:p w14:paraId="21784EA6" w14:textId="77777777" w:rsidR="00EF226F" w:rsidRDefault="00EF226F" w:rsidP="00EF226F">
      <w:pPr>
        <w:widowControl/>
      </w:pPr>
      <w:r>
        <w:br w:type="page"/>
      </w:r>
    </w:p>
    <w:p w14:paraId="1F6DE9B5" w14:textId="77777777" w:rsidR="00EF226F" w:rsidRPr="005C6E69" w:rsidRDefault="00EF226F" w:rsidP="00EF226F"/>
    <w:p w14:paraId="56AB8F75" w14:textId="77777777" w:rsidR="00EF226F" w:rsidRDefault="00EF226F" w:rsidP="00907DEF">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0EAB5905"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E82BC4D" w14:textId="4C273F91"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844F08" wp14:editId="1ED428A0">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87ECB9C" w14:textId="77777777" w:rsidR="00EF226F" w:rsidRDefault="00EF226F" w:rsidP="00EF226F">
      <w:pPr>
        <w:pStyle w:val="42"/>
        <w:spacing w:after="48"/>
        <w:ind w:leftChars="0" w:left="0"/>
        <w:rPr>
          <w:rFonts w:ascii="標楷體" w:hAnsi="標楷體"/>
        </w:rPr>
      </w:pPr>
    </w:p>
    <w:p w14:paraId="13560042" w14:textId="77777777" w:rsidR="00EF226F" w:rsidRDefault="00EF226F" w:rsidP="00EF226F">
      <w:pPr>
        <w:pStyle w:val="a"/>
      </w:pPr>
      <w:r>
        <w:t>輸入畫面</w:t>
      </w:r>
      <w:r>
        <w:rPr>
          <w:rFonts w:hint="eastAsia"/>
        </w:rPr>
        <w:t>按鈕</w:t>
      </w:r>
      <w:r>
        <w:t>說明</w:t>
      </w:r>
      <w:r>
        <w:rPr>
          <w:rFonts w:hint="eastAsia"/>
        </w:rPr>
        <w:t>-修改</w:t>
      </w:r>
    </w:p>
    <w:p w14:paraId="65549C9F"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35336C9B" w14:textId="77777777" w:rsidTr="00372AFD">
        <w:tc>
          <w:tcPr>
            <w:tcW w:w="851" w:type="dxa"/>
            <w:shd w:val="clear" w:color="auto" w:fill="D9D9D9"/>
          </w:tcPr>
          <w:p w14:paraId="7A0965E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96A56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546F0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6289A43F" w14:textId="77777777" w:rsidTr="00372AFD">
        <w:tc>
          <w:tcPr>
            <w:tcW w:w="851" w:type="dxa"/>
            <w:shd w:val="clear" w:color="auto" w:fill="auto"/>
          </w:tcPr>
          <w:p w14:paraId="10DA37B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E987DA4"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18B05A"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D325A3D"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FBCC56D"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7EEDCAF"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6195099A" w14:textId="77777777" w:rsidR="00EF226F" w:rsidRDefault="00EF226F" w:rsidP="00372AFD">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D9E4598"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BE09A3B" w14:textId="77777777" w:rsidR="00EF226F" w:rsidRPr="00D67AF4" w:rsidRDefault="00EF226F" w:rsidP="00372AFD">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654EB4A4" w14:textId="77777777" w:rsidTr="00372AFD">
        <w:tc>
          <w:tcPr>
            <w:tcW w:w="851" w:type="dxa"/>
            <w:shd w:val="clear" w:color="auto" w:fill="auto"/>
          </w:tcPr>
          <w:p w14:paraId="556EE46B"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3DCD6B"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FFE2E9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74EA99" w14:textId="77777777" w:rsidR="00EF226F" w:rsidRPr="00FB4AA1" w:rsidRDefault="00EF226F" w:rsidP="00EF226F"/>
    <w:p w14:paraId="7B589C16" w14:textId="77777777" w:rsidR="00EF226F" w:rsidRPr="00CD2455" w:rsidRDefault="00EF226F" w:rsidP="00EF226F">
      <w:pPr>
        <w:pStyle w:val="42"/>
        <w:spacing w:after="48"/>
        <w:ind w:leftChars="0" w:left="0"/>
        <w:rPr>
          <w:rFonts w:ascii="標楷體" w:hAnsi="標楷體"/>
        </w:rPr>
      </w:pPr>
    </w:p>
    <w:p w14:paraId="1168F427" w14:textId="77777777" w:rsidR="00EF226F" w:rsidRDefault="00EF226F" w:rsidP="00EF226F">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A4BA603" w14:textId="77777777" w:rsidTr="00372AFD">
        <w:trPr>
          <w:trHeight w:val="388"/>
          <w:tblHeader/>
          <w:jc w:val="center"/>
        </w:trPr>
        <w:tc>
          <w:tcPr>
            <w:tcW w:w="561" w:type="dxa"/>
            <w:vMerge w:val="restart"/>
            <w:shd w:val="clear" w:color="auto" w:fill="D9D9D9"/>
          </w:tcPr>
          <w:p w14:paraId="026B2EE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4F2DFE8"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84A385"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F8206CB"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6FF9D26" w14:textId="77777777" w:rsidTr="00372AFD">
        <w:trPr>
          <w:trHeight w:val="244"/>
          <w:tblHeader/>
          <w:jc w:val="center"/>
        </w:trPr>
        <w:tc>
          <w:tcPr>
            <w:tcW w:w="561" w:type="dxa"/>
            <w:vMerge/>
            <w:shd w:val="clear" w:color="auto" w:fill="D9D9D9"/>
          </w:tcPr>
          <w:p w14:paraId="032C9C22" w14:textId="77777777" w:rsidR="00EF226F" w:rsidRPr="00291505" w:rsidRDefault="00EF226F" w:rsidP="00372AFD">
            <w:pPr>
              <w:rPr>
                <w:rFonts w:ascii="標楷體" w:eastAsia="標楷體" w:hAnsi="標楷體"/>
              </w:rPr>
            </w:pPr>
          </w:p>
        </w:tc>
        <w:tc>
          <w:tcPr>
            <w:tcW w:w="1141" w:type="dxa"/>
            <w:vMerge/>
            <w:shd w:val="clear" w:color="auto" w:fill="D9D9D9"/>
          </w:tcPr>
          <w:p w14:paraId="616E6C10" w14:textId="77777777" w:rsidR="00EF226F" w:rsidRPr="00291505" w:rsidRDefault="00EF226F" w:rsidP="00372AFD">
            <w:pPr>
              <w:rPr>
                <w:rFonts w:ascii="標楷體" w:eastAsia="標楷體" w:hAnsi="標楷體"/>
              </w:rPr>
            </w:pPr>
          </w:p>
        </w:tc>
        <w:tc>
          <w:tcPr>
            <w:tcW w:w="703" w:type="dxa"/>
            <w:shd w:val="clear" w:color="auto" w:fill="D9D9D9"/>
          </w:tcPr>
          <w:p w14:paraId="643485FE"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4E054C7F"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C547B34"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0075648"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485BA36"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94569FC" w14:textId="77777777" w:rsidR="00EF226F" w:rsidRPr="00291505" w:rsidRDefault="00EF226F" w:rsidP="00372AFD">
            <w:pPr>
              <w:rPr>
                <w:rFonts w:ascii="標楷體" w:eastAsia="標楷體" w:hAnsi="標楷體"/>
              </w:rPr>
            </w:pPr>
          </w:p>
        </w:tc>
      </w:tr>
      <w:tr w:rsidR="00EF226F" w:rsidRPr="0036108B" w14:paraId="56340EE3" w14:textId="77777777" w:rsidTr="00372AFD">
        <w:trPr>
          <w:trHeight w:val="291"/>
          <w:jc w:val="center"/>
        </w:trPr>
        <w:tc>
          <w:tcPr>
            <w:tcW w:w="561" w:type="dxa"/>
          </w:tcPr>
          <w:p w14:paraId="673C81E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750AFF3"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0D7AAAC3" w14:textId="77777777" w:rsidR="00EF226F" w:rsidRPr="009E7D2D" w:rsidRDefault="00EF226F" w:rsidP="00372AFD">
            <w:pPr>
              <w:rPr>
                <w:rFonts w:ascii="標楷體" w:eastAsia="標楷體" w:hAnsi="標楷體"/>
              </w:rPr>
            </w:pPr>
          </w:p>
        </w:tc>
        <w:tc>
          <w:tcPr>
            <w:tcW w:w="709" w:type="dxa"/>
          </w:tcPr>
          <w:p w14:paraId="35F5B822" w14:textId="77777777" w:rsidR="00EF226F" w:rsidRPr="009E7D2D" w:rsidRDefault="00EF226F" w:rsidP="00372AFD">
            <w:pPr>
              <w:rPr>
                <w:rFonts w:ascii="標楷體" w:eastAsia="標楷體" w:hAnsi="標楷體"/>
              </w:rPr>
            </w:pPr>
            <w:r>
              <w:rPr>
                <w:rFonts w:ascii="標楷體" w:eastAsia="標楷體" w:hAnsi="標楷體" w:hint="eastAsia"/>
              </w:rPr>
              <w:t>修改</w:t>
            </w:r>
          </w:p>
        </w:tc>
        <w:tc>
          <w:tcPr>
            <w:tcW w:w="3265" w:type="dxa"/>
          </w:tcPr>
          <w:p w14:paraId="2EA5BA28" w14:textId="77777777" w:rsidR="00EF226F" w:rsidRPr="009E7D2D" w:rsidRDefault="00EF226F" w:rsidP="00372AFD">
            <w:pPr>
              <w:rPr>
                <w:rFonts w:ascii="標楷體" w:eastAsia="標楷體" w:hAnsi="標楷體"/>
              </w:rPr>
            </w:pPr>
          </w:p>
        </w:tc>
        <w:tc>
          <w:tcPr>
            <w:tcW w:w="451" w:type="dxa"/>
          </w:tcPr>
          <w:p w14:paraId="26E36726" w14:textId="77777777" w:rsidR="00EF226F" w:rsidRPr="009E7D2D" w:rsidRDefault="00EF226F" w:rsidP="00372AFD">
            <w:pPr>
              <w:rPr>
                <w:rFonts w:ascii="標楷體" w:eastAsia="標楷體" w:hAnsi="標楷體"/>
              </w:rPr>
            </w:pPr>
          </w:p>
        </w:tc>
        <w:tc>
          <w:tcPr>
            <w:tcW w:w="514" w:type="dxa"/>
          </w:tcPr>
          <w:p w14:paraId="7CF8F5B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6B2A"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59ED9483" w14:textId="77777777" w:rsidTr="00372AFD">
        <w:trPr>
          <w:trHeight w:val="291"/>
          <w:jc w:val="center"/>
        </w:trPr>
        <w:tc>
          <w:tcPr>
            <w:tcW w:w="561" w:type="dxa"/>
          </w:tcPr>
          <w:p w14:paraId="262BF235"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7EF7A9A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7E335F2D" w14:textId="77777777" w:rsidR="00EF226F" w:rsidRPr="009E7D2D" w:rsidRDefault="00EF226F" w:rsidP="00372AFD">
            <w:pPr>
              <w:rPr>
                <w:rFonts w:ascii="標楷體" w:eastAsia="標楷體" w:hAnsi="標楷體"/>
              </w:rPr>
            </w:pPr>
          </w:p>
        </w:tc>
        <w:tc>
          <w:tcPr>
            <w:tcW w:w="709" w:type="dxa"/>
          </w:tcPr>
          <w:p w14:paraId="13D72B86" w14:textId="77777777" w:rsidR="00EF226F" w:rsidRPr="009E7D2D" w:rsidRDefault="00EF226F" w:rsidP="00372AFD">
            <w:pPr>
              <w:rPr>
                <w:rFonts w:ascii="標楷體" w:eastAsia="標楷體" w:hAnsi="標楷體"/>
              </w:rPr>
            </w:pPr>
          </w:p>
        </w:tc>
        <w:tc>
          <w:tcPr>
            <w:tcW w:w="3265" w:type="dxa"/>
          </w:tcPr>
          <w:p w14:paraId="40AD75FE" w14:textId="77777777" w:rsidR="00EF226F" w:rsidRPr="009E7D2D" w:rsidRDefault="00EF226F" w:rsidP="00372AFD">
            <w:pPr>
              <w:rPr>
                <w:rFonts w:ascii="標楷體" w:eastAsia="標楷體" w:hAnsi="標楷體"/>
              </w:rPr>
            </w:pPr>
          </w:p>
        </w:tc>
        <w:tc>
          <w:tcPr>
            <w:tcW w:w="451" w:type="dxa"/>
          </w:tcPr>
          <w:p w14:paraId="59946198" w14:textId="77777777" w:rsidR="00EF226F" w:rsidRPr="009E7D2D" w:rsidRDefault="00EF226F" w:rsidP="00372AFD">
            <w:pPr>
              <w:rPr>
                <w:rFonts w:ascii="標楷體" w:eastAsia="標楷體" w:hAnsi="標楷體"/>
              </w:rPr>
            </w:pPr>
          </w:p>
        </w:tc>
        <w:tc>
          <w:tcPr>
            <w:tcW w:w="514" w:type="dxa"/>
          </w:tcPr>
          <w:p w14:paraId="2C70F9A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258788" w14:textId="77777777" w:rsidR="00EF226F" w:rsidRDefault="00EF226F" w:rsidP="00372AFD">
            <w:pPr>
              <w:rPr>
                <w:rFonts w:ascii="標楷體" w:eastAsia="標楷體" w:hAnsi="標楷體"/>
              </w:rPr>
            </w:pPr>
            <w:r>
              <w:rPr>
                <w:rFonts w:ascii="標楷體" w:eastAsia="標楷體" w:hAnsi="標楷體" w:hint="eastAsia"/>
              </w:rPr>
              <w:t>1.由L2060帶入值</w:t>
            </w:r>
          </w:p>
          <w:p w14:paraId="0BCD316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4A434C7D" w14:textId="77777777" w:rsidTr="00372AFD">
        <w:trPr>
          <w:trHeight w:val="291"/>
          <w:jc w:val="center"/>
        </w:trPr>
        <w:tc>
          <w:tcPr>
            <w:tcW w:w="561" w:type="dxa"/>
          </w:tcPr>
          <w:p w14:paraId="0A6739BD"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351EBA76"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76E4208C"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28C19957" w14:textId="77777777" w:rsidR="00EF226F" w:rsidRPr="009E7D2D" w:rsidRDefault="00EF226F" w:rsidP="00372AFD">
            <w:pPr>
              <w:rPr>
                <w:rFonts w:ascii="標楷體" w:eastAsia="標楷體" w:hAnsi="標楷體"/>
              </w:rPr>
            </w:pPr>
          </w:p>
        </w:tc>
        <w:tc>
          <w:tcPr>
            <w:tcW w:w="3265" w:type="dxa"/>
          </w:tcPr>
          <w:p w14:paraId="26246976"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lastRenderedPageBreak/>
              <w:t>1</w:t>
            </w:r>
            <w:r w:rsidRPr="00337FBF">
              <w:rPr>
                <w:rFonts w:ascii="標楷體" w:eastAsia="標楷體" w:hAnsi="標楷體" w:hint="eastAsia"/>
              </w:rPr>
              <w:t>]</w:t>
            </w:r>
          </w:p>
        </w:tc>
        <w:tc>
          <w:tcPr>
            <w:tcW w:w="451" w:type="dxa"/>
          </w:tcPr>
          <w:p w14:paraId="5DEE98F3" w14:textId="77777777" w:rsidR="00EF226F" w:rsidRPr="009E7D2D" w:rsidRDefault="00EF226F" w:rsidP="00372AFD">
            <w:pPr>
              <w:rPr>
                <w:rFonts w:ascii="標楷體" w:eastAsia="標楷體" w:hAnsi="標楷體"/>
              </w:rPr>
            </w:pPr>
          </w:p>
        </w:tc>
        <w:tc>
          <w:tcPr>
            <w:tcW w:w="514" w:type="dxa"/>
          </w:tcPr>
          <w:p w14:paraId="256E8E40"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1D53FD4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283FF8" w14:textId="77777777" w:rsidR="00EF226F" w:rsidRDefault="00EF226F" w:rsidP="00372AFD">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352AE9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w:t>
            </w:r>
            <w:r w:rsidRPr="0055131C">
              <w:rPr>
                <w:rFonts w:ascii="標楷體" w:eastAsia="標楷體" w:hAnsi="標楷體"/>
              </w:rPr>
              <w:lastRenderedPageBreak/>
              <w:t>Flag</w:t>
            </w:r>
          </w:p>
        </w:tc>
      </w:tr>
      <w:tr w:rsidR="00EF226F" w:rsidRPr="0036108B" w14:paraId="1E92610E" w14:textId="77777777" w:rsidTr="00372AFD">
        <w:trPr>
          <w:trHeight w:val="291"/>
          <w:jc w:val="center"/>
        </w:trPr>
        <w:tc>
          <w:tcPr>
            <w:tcW w:w="561" w:type="dxa"/>
          </w:tcPr>
          <w:p w14:paraId="12DA2424"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55A92C8E"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1F1542"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17F5E5F" w14:textId="77777777" w:rsidR="00EF226F" w:rsidRPr="009E7D2D" w:rsidRDefault="00EF226F" w:rsidP="00372AFD">
            <w:pPr>
              <w:rPr>
                <w:rFonts w:ascii="標楷體" w:eastAsia="標楷體" w:hAnsi="標楷體"/>
              </w:rPr>
            </w:pPr>
          </w:p>
        </w:tc>
        <w:tc>
          <w:tcPr>
            <w:tcW w:w="3265" w:type="dxa"/>
          </w:tcPr>
          <w:p w14:paraId="0E540A60" w14:textId="77777777" w:rsidR="00EF226F" w:rsidRPr="009E7D2D" w:rsidRDefault="00EF226F" w:rsidP="00372AFD">
            <w:pPr>
              <w:rPr>
                <w:rFonts w:ascii="標楷體" w:eastAsia="標楷體" w:hAnsi="標楷體"/>
              </w:rPr>
            </w:pPr>
          </w:p>
        </w:tc>
        <w:tc>
          <w:tcPr>
            <w:tcW w:w="451" w:type="dxa"/>
          </w:tcPr>
          <w:p w14:paraId="491ED0A1"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3E3687F8"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D0AFE3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C7B556"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3D847BE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48B0EBA1" w14:textId="77777777" w:rsidTr="00372AFD">
        <w:trPr>
          <w:trHeight w:val="291"/>
          <w:jc w:val="center"/>
        </w:trPr>
        <w:tc>
          <w:tcPr>
            <w:tcW w:w="561" w:type="dxa"/>
          </w:tcPr>
          <w:p w14:paraId="70A20D88" w14:textId="77777777" w:rsidR="00EF226F" w:rsidRDefault="00EF226F" w:rsidP="00372AFD">
            <w:pPr>
              <w:rPr>
                <w:rFonts w:ascii="標楷體" w:eastAsia="標楷體" w:hAnsi="標楷體"/>
              </w:rPr>
            </w:pPr>
          </w:p>
        </w:tc>
        <w:tc>
          <w:tcPr>
            <w:tcW w:w="1141" w:type="dxa"/>
          </w:tcPr>
          <w:p w14:paraId="13EE0422"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2D214B38"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14F6607" w14:textId="77777777" w:rsidR="00EF226F" w:rsidRPr="009E7D2D" w:rsidRDefault="00EF226F" w:rsidP="00372AFD">
            <w:pPr>
              <w:rPr>
                <w:rFonts w:ascii="標楷體" w:eastAsia="標楷體" w:hAnsi="標楷體"/>
              </w:rPr>
            </w:pPr>
          </w:p>
        </w:tc>
        <w:tc>
          <w:tcPr>
            <w:tcW w:w="3265" w:type="dxa"/>
          </w:tcPr>
          <w:p w14:paraId="0E0A0DB6" w14:textId="77777777" w:rsidR="00EF226F" w:rsidRPr="009E7D2D" w:rsidRDefault="00EF226F" w:rsidP="00372AFD">
            <w:pPr>
              <w:rPr>
                <w:rFonts w:ascii="標楷體" w:eastAsia="標楷體" w:hAnsi="標楷體"/>
              </w:rPr>
            </w:pPr>
          </w:p>
        </w:tc>
        <w:tc>
          <w:tcPr>
            <w:tcW w:w="451" w:type="dxa"/>
          </w:tcPr>
          <w:p w14:paraId="32BCB9A3" w14:textId="77777777" w:rsidR="00EF226F" w:rsidRDefault="00EF226F" w:rsidP="00372AFD">
            <w:pPr>
              <w:rPr>
                <w:rFonts w:ascii="標楷體" w:eastAsia="標楷體" w:hAnsi="標楷體"/>
              </w:rPr>
            </w:pPr>
          </w:p>
        </w:tc>
        <w:tc>
          <w:tcPr>
            <w:tcW w:w="514" w:type="dxa"/>
          </w:tcPr>
          <w:p w14:paraId="0D2A76BD" w14:textId="77777777" w:rsidR="00EF226F" w:rsidRDefault="00EF226F" w:rsidP="00372AFD">
            <w:pPr>
              <w:rPr>
                <w:rFonts w:ascii="標楷體" w:eastAsia="標楷體" w:hAnsi="標楷體"/>
              </w:rPr>
            </w:pPr>
          </w:p>
        </w:tc>
        <w:tc>
          <w:tcPr>
            <w:tcW w:w="2997" w:type="dxa"/>
          </w:tcPr>
          <w:p w14:paraId="3119DFF1"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72493AB8" w14:textId="77777777" w:rsidTr="00372AFD">
        <w:trPr>
          <w:trHeight w:val="291"/>
          <w:jc w:val="center"/>
        </w:trPr>
        <w:tc>
          <w:tcPr>
            <w:tcW w:w="10341" w:type="dxa"/>
            <w:gridSpan w:val="8"/>
          </w:tcPr>
          <w:p w14:paraId="464C597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A117CED"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BF2879D"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6F7FD20" w14:textId="77777777" w:rsidTr="00372AFD">
        <w:trPr>
          <w:trHeight w:val="291"/>
          <w:jc w:val="center"/>
        </w:trPr>
        <w:tc>
          <w:tcPr>
            <w:tcW w:w="561" w:type="dxa"/>
          </w:tcPr>
          <w:p w14:paraId="7E5E96E2"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0DCF47A1"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63FB91C6"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4514522A" w14:textId="77777777" w:rsidR="00EF226F" w:rsidRPr="009E7D2D" w:rsidRDefault="00EF226F" w:rsidP="00372AFD">
            <w:pPr>
              <w:rPr>
                <w:rFonts w:ascii="標楷體" w:eastAsia="標楷體" w:hAnsi="標楷體"/>
              </w:rPr>
            </w:pPr>
          </w:p>
        </w:tc>
        <w:tc>
          <w:tcPr>
            <w:tcW w:w="3265" w:type="dxa"/>
          </w:tcPr>
          <w:p w14:paraId="37A0EB0D" w14:textId="77777777" w:rsidR="00EF226F" w:rsidRPr="009E7D2D" w:rsidRDefault="00EF226F" w:rsidP="00372AFD">
            <w:pPr>
              <w:rPr>
                <w:rFonts w:ascii="標楷體" w:eastAsia="標楷體" w:hAnsi="標楷體"/>
              </w:rPr>
            </w:pPr>
          </w:p>
        </w:tc>
        <w:tc>
          <w:tcPr>
            <w:tcW w:w="451" w:type="dxa"/>
          </w:tcPr>
          <w:p w14:paraId="33662ABD"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182666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29F8424"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9D2355"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23614DF2"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5F319E10" w14:textId="77777777" w:rsidTr="00372AFD">
        <w:trPr>
          <w:trHeight w:val="291"/>
          <w:jc w:val="center"/>
        </w:trPr>
        <w:tc>
          <w:tcPr>
            <w:tcW w:w="561" w:type="dxa"/>
          </w:tcPr>
          <w:p w14:paraId="52B6A804" w14:textId="77777777" w:rsidR="00EF226F" w:rsidRDefault="00EF226F" w:rsidP="00372AFD">
            <w:pPr>
              <w:rPr>
                <w:rFonts w:ascii="標楷體" w:eastAsia="標楷體" w:hAnsi="標楷體"/>
              </w:rPr>
            </w:pPr>
          </w:p>
        </w:tc>
        <w:tc>
          <w:tcPr>
            <w:tcW w:w="1141" w:type="dxa"/>
          </w:tcPr>
          <w:p w14:paraId="445870C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0FEC5007"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7C6D111" w14:textId="77777777" w:rsidR="00EF226F" w:rsidRPr="009E7D2D" w:rsidRDefault="00EF226F" w:rsidP="00372AFD">
            <w:pPr>
              <w:rPr>
                <w:rFonts w:ascii="標楷體" w:eastAsia="標楷體" w:hAnsi="標楷體"/>
              </w:rPr>
            </w:pPr>
          </w:p>
        </w:tc>
        <w:tc>
          <w:tcPr>
            <w:tcW w:w="3265" w:type="dxa"/>
          </w:tcPr>
          <w:p w14:paraId="214F5FAE" w14:textId="77777777" w:rsidR="00EF226F" w:rsidRPr="009E7D2D" w:rsidRDefault="00EF226F" w:rsidP="00372AFD">
            <w:pPr>
              <w:rPr>
                <w:rFonts w:ascii="標楷體" w:eastAsia="標楷體" w:hAnsi="標楷體"/>
              </w:rPr>
            </w:pPr>
          </w:p>
        </w:tc>
        <w:tc>
          <w:tcPr>
            <w:tcW w:w="451" w:type="dxa"/>
          </w:tcPr>
          <w:p w14:paraId="7D165C44" w14:textId="77777777" w:rsidR="00EF226F" w:rsidRDefault="00EF226F" w:rsidP="00372AFD">
            <w:pPr>
              <w:rPr>
                <w:rFonts w:ascii="標楷體" w:eastAsia="標楷體" w:hAnsi="標楷體"/>
              </w:rPr>
            </w:pPr>
          </w:p>
        </w:tc>
        <w:tc>
          <w:tcPr>
            <w:tcW w:w="514" w:type="dxa"/>
          </w:tcPr>
          <w:p w14:paraId="5DDE9689" w14:textId="77777777" w:rsidR="00EF226F" w:rsidRDefault="00EF226F" w:rsidP="00372AFD">
            <w:pPr>
              <w:rPr>
                <w:rFonts w:ascii="標楷體" w:eastAsia="標楷體" w:hAnsi="標楷體"/>
              </w:rPr>
            </w:pPr>
          </w:p>
        </w:tc>
        <w:tc>
          <w:tcPr>
            <w:tcW w:w="2997" w:type="dxa"/>
          </w:tcPr>
          <w:p w14:paraId="3F41ED19"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4D7D93A9" w14:textId="77777777" w:rsidTr="00372AFD">
        <w:trPr>
          <w:trHeight w:val="291"/>
          <w:jc w:val="center"/>
        </w:trPr>
        <w:tc>
          <w:tcPr>
            <w:tcW w:w="10341" w:type="dxa"/>
            <w:gridSpan w:val="8"/>
          </w:tcPr>
          <w:p w14:paraId="0D89BEAE"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864DE24"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50AB0F7A"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0E00E01E" w14:textId="77777777" w:rsidTr="00372AFD">
        <w:trPr>
          <w:trHeight w:val="291"/>
          <w:jc w:val="center"/>
        </w:trPr>
        <w:tc>
          <w:tcPr>
            <w:tcW w:w="561" w:type="dxa"/>
          </w:tcPr>
          <w:p w14:paraId="65969A27"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A4A940"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0FDE959"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77EDC0CA" w14:textId="77777777" w:rsidR="00EF226F" w:rsidRPr="009E7D2D" w:rsidRDefault="00EF226F" w:rsidP="00372AFD">
            <w:pPr>
              <w:rPr>
                <w:rFonts w:ascii="標楷體" w:eastAsia="標楷體" w:hAnsi="標楷體"/>
              </w:rPr>
            </w:pPr>
          </w:p>
        </w:tc>
        <w:tc>
          <w:tcPr>
            <w:tcW w:w="3265" w:type="dxa"/>
          </w:tcPr>
          <w:p w14:paraId="7709EDD4"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2F5E64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914E2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676EEAE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36927C"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399E6E79"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5AAA0A54" w14:textId="77777777" w:rsidTr="00372AFD">
        <w:trPr>
          <w:trHeight w:val="291"/>
          <w:jc w:val="center"/>
        </w:trPr>
        <w:tc>
          <w:tcPr>
            <w:tcW w:w="561" w:type="dxa"/>
          </w:tcPr>
          <w:p w14:paraId="52A28F4D"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416063D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9E364BC"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39C3F2A" w14:textId="77777777" w:rsidR="00EF226F" w:rsidRPr="009E7D2D" w:rsidRDefault="00EF226F" w:rsidP="00372AFD">
            <w:pPr>
              <w:rPr>
                <w:rFonts w:ascii="標楷體" w:eastAsia="標楷體" w:hAnsi="標楷體"/>
              </w:rPr>
            </w:pPr>
          </w:p>
        </w:tc>
        <w:tc>
          <w:tcPr>
            <w:tcW w:w="3265" w:type="dxa"/>
          </w:tcPr>
          <w:p w14:paraId="6C2FF0F1" w14:textId="77777777" w:rsidR="00EF226F" w:rsidRPr="009E7D2D" w:rsidRDefault="00EF226F" w:rsidP="00372AFD">
            <w:pPr>
              <w:rPr>
                <w:rFonts w:ascii="標楷體" w:eastAsia="標楷體" w:hAnsi="標楷體"/>
              </w:rPr>
            </w:pPr>
          </w:p>
        </w:tc>
        <w:tc>
          <w:tcPr>
            <w:tcW w:w="451" w:type="dxa"/>
          </w:tcPr>
          <w:p w14:paraId="063B40B8" w14:textId="77777777" w:rsidR="00EF226F" w:rsidRPr="009E7D2D" w:rsidRDefault="00EF226F" w:rsidP="00372AFD">
            <w:pPr>
              <w:rPr>
                <w:rFonts w:ascii="標楷體" w:eastAsia="標楷體" w:hAnsi="標楷體"/>
              </w:rPr>
            </w:pPr>
          </w:p>
        </w:tc>
        <w:tc>
          <w:tcPr>
            <w:tcW w:w="514" w:type="dxa"/>
          </w:tcPr>
          <w:p w14:paraId="2A2E8D5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56F1FD4E"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8F6EFB" w14:textId="77777777" w:rsidR="00EF226F" w:rsidRDefault="00EF226F" w:rsidP="00372AFD">
            <w:pPr>
              <w:rPr>
                <w:rFonts w:ascii="標楷體" w:eastAsia="標楷體" w:hAnsi="標楷體"/>
              </w:rPr>
            </w:pPr>
            <w:r>
              <w:rPr>
                <w:rFonts w:ascii="標楷體" w:eastAsia="標楷體" w:hAnsi="標楷體" w:hint="eastAsia"/>
              </w:rPr>
              <w:t>2.限輸入數字</w:t>
            </w:r>
          </w:p>
          <w:p w14:paraId="45A15E43"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2FC1D3B8" w14:textId="77777777" w:rsidTr="00372AFD">
        <w:trPr>
          <w:trHeight w:val="291"/>
          <w:jc w:val="center"/>
        </w:trPr>
        <w:tc>
          <w:tcPr>
            <w:tcW w:w="561" w:type="dxa"/>
          </w:tcPr>
          <w:p w14:paraId="485B1820"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69B954C5"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05F5FEE8" w14:textId="77777777" w:rsidR="00EF226F" w:rsidRPr="009E7D2D" w:rsidRDefault="00EF226F" w:rsidP="00372AFD">
            <w:pPr>
              <w:rPr>
                <w:rFonts w:ascii="標楷體" w:eastAsia="標楷體" w:hAnsi="標楷體"/>
              </w:rPr>
            </w:pPr>
          </w:p>
        </w:tc>
        <w:tc>
          <w:tcPr>
            <w:tcW w:w="709" w:type="dxa"/>
          </w:tcPr>
          <w:p w14:paraId="4940CEFE" w14:textId="77777777" w:rsidR="00EF226F" w:rsidRPr="009E7D2D" w:rsidRDefault="00EF226F" w:rsidP="00372AFD">
            <w:pPr>
              <w:rPr>
                <w:rFonts w:ascii="標楷體" w:eastAsia="標楷體" w:hAnsi="標楷體"/>
              </w:rPr>
            </w:pPr>
          </w:p>
        </w:tc>
        <w:tc>
          <w:tcPr>
            <w:tcW w:w="3265" w:type="dxa"/>
          </w:tcPr>
          <w:p w14:paraId="5651AF67" w14:textId="77777777" w:rsidR="00EF226F" w:rsidRPr="009E7D2D" w:rsidRDefault="00EF226F" w:rsidP="00372AFD">
            <w:pPr>
              <w:rPr>
                <w:rFonts w:ascii="標楷體" w:eastAsia="標楷體" w:hAnsi="標楷體"/>
              </w:rPr>
            </w:pPr>
          </w:p>
        </w:tc>
        <w:tc>
          <w:tcPr>
            <w:tcW w:w="451" w:type="dxa"/>
          </w:tcPr>
          <w:p w14:paraId="16C2E70D" w14:textId="77777777" w:rsidR="00EF226F" w:rsidRPr="009E7D2D" w:rsidRDefault="00EF226F" w:rsidP="00372AFD">
            <w:pPr>
              <w:rPr>
                <w:rFonts w:ascii="標楷體" w:eastAsia="標楷體" w:hAnsi="標楷體"/>
              </w:rPr>
            </w:pPr>
          </w:p>
        </w:tc>
        <w:tc>
          <w:tcPr>
            <w:tcW w:w="514" w:type="dxa"/>
          </w:tcPr>
          <w:p w14:paraId="4E268F0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849C6F3"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62361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6E7B3C82" w14:textId="77777777" w:rsidTr="00372AFD">
        <w:trPr>
          <w:trHeight w:val="291"/>
          <w:jc w:val="center"/>
        </w:trPr>
        <w:tc>
          <w:tcPr>
            <w:tcW w:w="561" w:type="dxa"/>
          </w:tcPr>
          <w:p w14:paraId="39E3F8A3"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79C64C6E"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476F1DEF"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CDC2AFA" w14:textId="77777777" w:rsidR="00EF226F" w:rsidRPr="009E7D2D" w:rsidRDefault="00EF226F" w:rsidP="00372AFD">
            <w:pPr>
              <w:rPr>
                <w:rFonts w:ascii="標楷體" w:eastAsia="標楷體" w:hAnsi="標楷體"/>
              </w:rPr>
            </w:pPr>
          </w:p>
        </w:tc>
        <w:tc>
          <w:tcPr>
            <w:tcW w:w="3265" w:type="dxa"/>
          </w:tcPr>
          <w:p w14:paraId="7569616E" w14:textId="77777777" w:rsidR="00EF226F" w:rsidRPr="009E7D2D" w:rsidRDefault="00EF226F" w:rsidP="00372AFD">
            <w:pPr>
              <w:rPr>
                <w:rFonts w:ascii="標楷體" w:eastAsia="標楷體" w:hAnsi="標楷體"/>
              </w:rPr>
            </w:pPr>
          </w:p>
        </w:tc>
        <w:tc>
          <w:tcPr>
            <w:tcW w:w="451" w:type="dxa"/>
          </w:tcPr>
          <w:p w14:paraId="66CBA408"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D60B67A"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72452B8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A4BA21"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64857235" w14:textId="77777777" w:rsidR="00EF226F" w:rsidRPr="009E7D2D" w:rsidRDefault="00EF226F" w:rsidP="00372AFD">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EF226F" w:rsidRPr="0036108B" w14:paraId="7123C6B4" w14:textId="77777777" w:rsidTr="00372AFD">
        <w:trPr>
          <w:trHeight w:val="291"/>
          <w:jc w:val="center"/>
        </w:trPr>
        <w:tc>
          <w:tcPr>
            <w:tcW w:w="561" w:type="dxa"/>
          </w:tcPr>
          <w:p w14:paraId="08CD3E97"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44E6E7F8"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95DE903"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52C102B6" w14:textId="77777777" w:rsidR="00EF226F" w:rsidRPr="009E7D2D" w:rsidRDefault="00EF226F" w:rsidP="00372AFD">
            <w:pPr>
              <w:rPr>
                <w:rFonts w:ascii="標楷體" w:eastAsia="標楷體" w:hAnsi="標楷體"/>
              </w:rPr>
            </w:pPr>
          </w:p>
        </w:tc>
        <w:tc>
          <w:tcPr>
            <w:tcW w:w="3265" w:type="dxa"/>
          </w:tcPr>
          <w:p w14:paraId="5191EC2A" w14:textId="77777777" w:rsidR="00EF226F" w:rsidRPr="009E7D2D" w:rsidRDefault="00EF226F" w:rsidP="00372AFD">
            <w:pPr>
              <w:rPr>
                <w:rFonts w:ascii="標楷體" w:eastAsia="標楷體" w:hAnsi="標楷體"/>
              </w:rPr>
            </w:pPr>
          </w:p>
        </w:tc>
        <w:tc>
          <w:tcPr>
            <w:tcW w:w="451" w:type="dxa"/>
          </w:tcPr>
          <w:p w14:paraId="661DDE3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2E412AC"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2AD06A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E54162"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100A2B17" w14:textId="77777777" w:rsidR="00EF226F" w:rsidRPr="009E7D2D" w:rsidRDefault="00EF226F" w:rsidP="00372AFD">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EF226F" w:rsidRPr="0036108B" w14:paraId="76E18D7C" w14:textId="77777777" w:rsidTr="00372AFD">
        <w:trPr>
          <w:trHeight w:val="291"/>
          <w:jc w:val="center"/>
        </w:trPr>
        <w:tc>
          <w:tcPr>
            <w:tcW w:w="561" w:type="dxa"/>
          </w:tcPr>
          <w:p w14:paraId="048ACDD2"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C06B074"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7AC30B4" w14:textId="77777777" w:rsidR="00EF226F" w:rsidRPr="009E7D2D" w:rsidRDefault="00EF226F" w:rsidP="00372AFD">
            <w:pPr>
              <w:rPr>
                <w:rFonts w:ascii="標楷體" w:eastAsia="標楷體" w:hAnsi="標楷體"/>
              </w:rPr>
            </w:pPr>
          </w:p>
        </w:tc>
        <w:tc>
          <w:tcPr>
            <w:tcW w:w="709" w:type="dxa"/>
          </w:tcPr>
          <w:p w14:paraId="73D525B4" w14:textId="77777777" w:rsidR="00EF226F" w:rsidRPr="009E7D2D" w:rsidRDefault="00EF226F" w:rsidP="00372AFD">
            <w:pPr>
              <w:rPr>
                <w:rFonts w:ascii="標楷體" w:eastAsia="標楷體" w:hAnsi="標楷體"/>
              </w:rPr>
            </w:pPr>
          </w:p>
        </w:tc>
        <w:tc>
          <w:tcPr>
            <w:tcW w:w="3265" w:type="dxa"/>
          </w:tcPr>
          <w:p w14:paraId="5314730F" w14:textId="77777777" w:rsidR="00EF226F" w:rsidRPr="009E7D2D" w:rsidRDefault="00EF226F" w:rsidP="00372AFD">
            <w:pPr>
              <w:rPr>
                <w:rFonts w:ascii="標楷體" w:eastAsia="標楷體" w:hAnsi="標楷體"/>
              </w:rPr>
            </w:pPr>
          </w:p>
        </w:tc>
        <w:tc>
          <w:tcPr>
            <w:tcW w:w="451" w:type="dxa"/>
          </w:tcPr>
          <w:p w14:paraId="528EEC47" w14:textId="77777777" w:rsidR="00EF226F" w:rsidRPr="009E7D2D" w:rsidRDefault="00EF226F" w:rsidP="00372AFD">
            <w:pPr>
              <w:rPr>
                <w:rFonts w:ascii="標楷體" w:eastAsia="標楷體" w:hAnsi="標楷體"/>
              </w:rPr>
            </w:pPr>
          </w:p>
        </w:tc>
        <w:tc>
          <w:tcPr>
            <w:tcW w:w="514" w:type="dxa"/>
          </w:tcPr>
          <w:p w14:paraId="500B33D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8D1777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45FDCC27" w14:textId="77777777" w:rsidR="00EF226F" w:rsidRDefault="00EF226F" w:rsidP="00EF226F"/>
    <w:p w14:paraId="348DC29E" w14:textId="77777777" w:rsidR="00EF226F" w:rsidRDefault="00EF226F" w:rsidP="00EF226F"/>
    <w:p w14:paraId="3D70080E" w14:textId="77777777" w:rsidR="00EF226F" w:rsidRDefault="00EF226F" w:rsidP="00EF226F">
      <w:pPr>
        <w:widowControl/>
      </w:pPr>
      <w:r>
        <w:br w:type="page"/>
      </w:r>
    </w:p>
    <w:p w14:paraId="0DF1E711" w14:textId="77777777" w:rsidR="00EF226F" w:rsidRPr="00B253A0" w:rsidRDefault="00EF226F" w:rsidP="00EF226F">
      <w:pPr>
        <w:widowControl/>
      </w:pPr>
    </w:p>
    <w:p w14:paraId="143A32D2"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17BC6C3F"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2916B14" w14:textId="6BD17199"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0CD8B2F0" wp14:editId="4908A5E7">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0FC5AEF7" w14:textId="77777777" w:rsidR="00EF226F" w:rsidRDefault="00EF226F" w:rsidP="00EF226F">
      <w:pPr>
        <w:pStyle w:val="a"/>
      </w:pPr>
      <w:r>
        <w:t>輸入畫面</w:t>
      </w:r>
      <w:r>
        <w:rPr>
          <w:rFonts w:hint="eastAsia"/>
        </w:rPr>
        <w:t>按鈕</w:t>
      </w:r>
      <w:r>
        <w:t>說明</w:t>
      </w:r>
      <w:r>
        <w:rPr>
          <w:rFonts w:hint="eastAsia"/>
        </w:rPr>
        <w:t>-複製</w:t>
      </w:r>
    </w:p>
    <w:p w14:paraId="2DD60542"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F226F" w:rsidRPr="00F5236F" w14:paraId="2739576B" w14:textId="77777777" w:rsidTr="00372AFD">
        <w:tc>
          <w:tcPr>
            <w:tcW w:w="847" w:type="dxa"/>
            <w:shd w:val="clear" w:color="auto" w:fill="D9D9D9"/>
          </w:tcPr>
          <w:p w14:paraId="0694926A"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0CC1B36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7E0BD6B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1245BFBB" w14:textId="77777777" w:rsidTr="00372AFD">
        <w:tc>
          <w:tcPr>
            <w:tcW w:w="847" w:type="dxa"/>
            <w:shd w:val="clear" w:color="auto" w:fill="auto"/>
          </w:tcPr>
          <w:p w14:paraId="5DDB600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44003401"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56D7D212"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0A2CFD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10D0429"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B657F8D"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1FDAF202"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82E988" w14:textId="77777777" w:rsidR="00EF226F" w:rsidRPr="00D67AF4" w:rsidRDefault="00EF226F" w:rsidP="00372AFD">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B4C9CFC" w14:textId="77777777" w:rsidTr="00372AFD">
        <w:tc>
          <w:tcPr>
            <w:tcW w:w="847" w:type="dxa"/>
            <w:shd w:val="clear" w:color="auto" w:fill="auto"/>
          </w:tcPr>
          <w:p w14:paraId="18D91A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5BE19CC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7948DCD4"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52F6602" w14:textId="77777777" w:rsidR="00EF226F" w:rsidRPr="00CD2455" w:rsidRDefault="00EF226F" w:rsidP="00EF226F">
      <w:pPr>
        <w:pStyle w:val="42"/>
        <w:spacing w:after="48"/>
        <w:ind w:leftChars="0" w:left="0"/>
        <w:rPr>
          <w:rFonts w:ascii="標楷體" w:hAnsi="標楷體"/>
        </w:rPr>
      </w:pPr>
    </w:p>
    <w:p w14:paraId="46693B4F" w14:textId="77777777" w:rsidR="00EF226F" w:rsidRDefault="00EF226F" w:rsidP="00EF226F">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4EDDA0D2" w14:textId="77777777" w:rsidTr="00372AFD">
        <w:trPr>
          <w:trHeight w:val="388"/>
          <w:tblHeader/>
          <w:jc w:val="center"/>
        </w:trPr>
        <w:tc>
          <w:tcPr>
            <w:tcW w:w="561" w:type="dxa"/>
            <w:vMerge w:val="restart"/>
            <w:shd w:val="clear" w:color="auto" w:fill="D9D9D9"/>
          </w:tcPr>
          <w:p w14:paraId="4E1524B5"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C2E19E2"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FA3BCAF"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78A474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3B65A51" w14:textId="77777777" w:rsidTr="00372AFD">
        <w:trPr>
          <w:trHeight w:val="244"/>
          <w:tblHeader/>
          <w:jc w:val="center"/>
        </w:trPr>
        <w:tc>
          <w:tcPr>
            <w:tcW w:w="561" w:type="dxa"/>
            <w:vMerge/>
            <w:shd w:val="clear" w:color="auto" w:fill="D9D9D9"/>
          </w:tcPr>
          <w:p w14:paraId="276F884F" w14:textId="77777777" w:rsidR="00EF226F" w:rsidRPr="00291505" w:rsidRDefault="00EF226F" w:rsidP="00372AFD">
            <w:pPr>
              <w:rPr>
                <w:rFonts w:ascii="標楷體" w:eastAsia="標楷體" w:hAnsi="標楷體"/>
              </w:rPr>
            </w:pPr>
          </w:p>
        </w:tc>
        <w:tc>
          <w:tcPr>
            <w:tcW w:w="1141" w:type="dxa"/>
            <w:vMerge/>
            <w:shd w:val="clear" w:color="auto" w:fill="D9D9D9"/>
          </w:tcPr>
          <w:p w14:paraId="7CCD0760" w14:textId="77777777" w:rsidR="00EF226F" w:rsidRPr="00291505" w:rsidRDefault="00EF226F" w:rsidP="00372AFD">
            <w:pPr>
              <w:rPr>
                <w:rFonts w:ascii="標楷體" w:eastAsia="標楷體" w:hAnsi="標楷體"/>
              </w:rPr>
            </w:pPr>
          </w:p>
        </w:tc>
        <w:tc>
          <w:tcPr>
            <w:tcW w:w="703" w:type="dxa"/>
            <w:shd w:val="clear" w:color="auto" w:fill="D9D9D9"/>
          </w:tcPr>
          <w:p w14:paraId="60A0F56B"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19F3FA57"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D7A7BC"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F4A9FC0"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7CDF7B6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48D81B9" w14:textId="77777777" w:rsidR="00EF226F" w:rsidRPr="00291505" w:rsidRDefault="00EF226F" w:rsidP="00372AFD">
            <w:pPr>
              <w:rPr>
                <w:rFonts w:ascii="標楷體" w:eastAsia="標楷體" w:hAnsi="標楷體"/>
              </w:rPr>
            </w:pPr>
          </w:p>
        </w:tc>
      </w:tr>
      <w:tr w:rsidR="00EF226F" w:rsidRPr="0036108B" w14:paraId="1DE43FE9" w14:textId="77777777" w:rsidTr="00372AFD">
        <w:trPr>
          <w:trHeight w:val="291"/>
          <w:jc w:val="center"/>
        </w:trPr>
        <w:tc>
          <w:tcPr>
            <w:tcW w:w="561" w:type="dxa"/>
          </w:tcPr>
          <w:p w14:paraId="65B3B38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39FB6E01"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7DB7F107" w14:textId="77777777" w:rsidR="00EF226F" w:rsidRPr="009E7D2D" w:rsidRDefault="00EF226F" w:rsidP="00372AFD">
            <w:pPr>
              <w:rPr>
                <w:rFonts w:ascii="標楷體" w:eastAsia="標楷體" w:hAnsi="標楷體"/>
              </w:rPr>
            </w:pPr>
          </w:p>
        </w:tc>
        <w:tc>
          <w:tcPr>
            <w:tcW w:w="709" w:type="dxa"/>
          </w:tcPr>
          <w:p w14:paraId="14A6A37D" w14:textId="77777777" w:rsidR="00EF226F" w:rsidRPr="009E7D2D" w:rsidRDefault="00EF226F" w:rsidP="00372AFD">
            <w:pPr>
              <w:rPr>
                <w:rFonts w:ascii="標楷體" w:eastAsia="標楷體" w:hAnsi="標楷體"/>
              </w:rPr>
            </w:pPr>
            <w:r>
              <w:rPr>
                <w:rFonts w:ascii="標楷體" w:eastAsia="標楷體" w:hAnsi="標楷體" w:hint="eastAsia"/>
              </w:rPr>
              <w:t>複製</w:t>
            </w:r>
          </w:p>
        </w:tc>
        <w:tc>
          <w:tcPr>
            <w:tcW w:w="3265" w:type="dxa"/>
          </w:tcPr>
          <w:p w14:paraId="57DAB552" w14:textId="77777777" w:rsidR="00EF226F" w:rsidRPr="009E7D2D" w:rsidRDefault="00EF226F" w:rsidP="00372AFD">
            <w:pPr>
              <w:rPr>
                <w:rFonts w:ascii="標楷體" w:eastAsia="標楷體" w:hAnsi="標楷體"/>
              </w:rPr>
            </w:pPr>
          </w:p>
        </w:tc>
        <w:tc>
          <w:tcPr>
            <w:tcW w:w="451" w:type="dxa"/>
          </w:tcPr>
          <w:p w14:paraId="7C6AEC7E" w14:textId="77777777" w:rsidR="00EF226F" w:rsidRPr="009E7D2D" w:rsidRDefault="00EF226F" w:rsidP="00372AFD">
            <w:pPr>
              <w:rPr>
                <w:rFonts w:ascii="標楷體" w:eastAsia="標楷體" w:hAnsi="標楷體"/>
              </w:rPr>
            </w:pPr>
          </w:p>
        </w:tc>
        <w:tc>
          <w:tcPr>
            <w:tcW w:w="514" w:type="dxa"/>
          </w:tcPr>
          <w:p w14:paraId="2CFF989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48D5AE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3674753D" w14:textId="77777777" w:rsidTr="00372AFD">
        <w:trPr>
          <w:trHeight w:val="291"/>
          <w:jc w:val="center"/>
        </w:trPr>
        <w:tc>
          <w:tcPr>
            <w:tcW w:w="561" w:type="dxa"/>
          </w:tcPr>
          <w:p w14:paraId="58747CC6"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7E39B7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41CED38E" w14:textId="77777777" w:rsidR="00EF226F" w:rsidRPr="009E7D2D" w:rsidRDefault="00EF226F" w:rsidP="00372AFD">
            <w:pPr>
              <w:rPr>
                <w:rFonts w:ascii="標楷體" w:eastAsia="標楷體" w:hAnsi="標楷體"/>
              </w:rPr>
            </w:pPr>
          </w:p>
        </w:tc>
        <w:tc>
          <w:tcPr>
            <w:tcW w:w="709" w:type="dxa"/>
          </w:tcPr>
          <w:p w14:paraId="3696CD72" w14:textId="77777777" w:rsidR="00EF226F" w:rsidRPr="009E7D2D" w:rsidRDefault="00EF226F" w:rsidP="00372AFD">
            <w:pPr>
              <w:rPr>
                <w:rFonts w:ascii="標楷體" w:eastAsia="標楷體" w:hAnsi="標楷體"/>
              </w:rPr>
            </w:pPr>
          </w:p>
        </w:tc>
        <w:tc>
          <w:tcPr>
            <w:tcW w:w="3265" w:type="dxa"/>
          </w:tcPr>
          <w:p w14:paraId="5254669B" w14:textId="77777777" w:rsidR="00EF226F" w:rsidRPr="009E7D2D" w:rsidRDefault="00EF226F" w:rsidP="00372AFD">
            <w:pPr>
              <w:rPr>
                <w:rFonts w:ascii="標楷體" w:eastAsia="標楷體" w:hAnsi="標楷體"/>
              </w:rPr>
            </w:pPr>
          </w:p>
        </w:tc>
        <w:tc>
          <w:tcPr>
            <w:tcW w:w="451" w:type="dxa"/>
          </w:tcPr>
          <w:p w14:paraId="0AF11A22" w14:textId="77777777" w:rsidR="00EF226F" w:rsidRPr="009E7D2D" w:rsidRDefault="00EF226F" w:rsidP="00372AFD">
            <w:pPr>
              <w:rPr>
                <w:rFonts w:ascii="標楷體" w:eastAsia="標楷體" w:hAnsi="標楷體"/>
              </w:rPr>
            </w:pPr>
          </w:p>
        </w:tc>
        <w:tc>
          <w:tcPr>
            <w:tcW w:w="514" w:type="dxa"/>
          </w:tcPr>
          <w:p w14:paraId="5E844B5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44A286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7BFD10A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2AD6E81B" w14:textId="77777777" w:rsidTr="00372AFD">
        <w:trPr>
          <w:trHeight w:val="291"/>
          <w:jc w:val="center"/>
        </w:trPr>
        <w:tc>
          <w:tcPr>
            <w:tcW w:w="561" w:type="dxa"/>
          </w:tcPr>
          <w:p w14:paraId="2CC2833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D2FED6E" w14:textId="77777777" w:rsidR="00EF226F" w:rsidRPr="009E7D2D" w:rsidRDefault="00EF226F" w:rsidP="00372AFD">
            <w:pPr>
              <w:rPr>
                <w:rFonts w:ascii="標楷體" w:eastAsia="標楷體" w:hAnsi="標楷體"/>
              </w:rPr>
            </w:pPr>
            <w:r w:rsidRPr="00775FBE">
              <w:rPr>
                <w:rFonts w:ascii="標楷體" w:eastAsia="標楷體" w:hAnsi="標楷體" w:hint="eastAsia"/>
              </w:rPr>
              <w:t>複製來源</w:t>
            </w:r>
          </w:p>
        </w:tc>
        <w:tc>
          <w:tcPr>
            <w:tcW w:w="703" w:type="dxa"/>
          </w:tcPr>
          <w:p w14:paraId="72B46DC0" w14:textId="77777777" w:rsidR="00EF226F" w:rsidRPr="009E7D2D" w:rsidRDefault="00EF226F" w:rsidP="00372AFD">
            <w:pPr>
              <w:rPr>
                <w:rFonts w:ascii="標楷體" w:eastAsia="標楷體" w:hAnsi="標楷體"/>
              </w:rPr>
            </w:pPr>
          </w:p>
        </w:tc>
        <w:tc>
          <w:tcPr>
            <w:tcW w:w="709" w:type="dxa"/>
          </w:tcPr>
          <w:p w14:paraId="0EE341F5" w14:textId="77777777" w:rsidR="00EF226F" w:rsidRPr="009E7D2D" w:rsidRDefault="00EF226F" w:rsidP="00372AFD">
            <w:pPr>
              <w:rPr>
                <w:rFonts w:ascii="標楷體" w:eastAsia="標楷體" w:hAnsi="標楷體"/>
              </w:rPr>
            </w:pPr>
          </w:p>
        </w:tc>
        <w:tc>
          <w:tcPr>
            <w:tcW w:w="3265" w:type="dxa"/>
          </w:tcPr>
          <w:p w14:paraId="3F661A5D" w14:textId="77777777" w:rsidR="00EF226F" w:rsidRPr="009E7D2D" w:rsidRDefault="00EF226F" w:rsidP="00372AFD">
            <w:pPr>
              <w:rPr>
                <w:rFonts w:ascii="標楷體" w:eastAsia="標楷體" w:hAnsi="標楷體"/>
              </w:rPr>
            </w:pPr>
          </w:p>
        </w:tc>
        <w:tc>
          <w:tcPr>
            <w:tcW w:w="451" w:type="dxa"/>
          </w:tcPr>
          <w:p w14:paraId="4B0E2AC4" w14:textId="77777777" w:rsidR="00EF226F" w:rsidRPr="009E7D2D" w:rsidRDefault="00EF226F" w:rsidP="00372AFD">
            <w:pPr>
              <w:rPr>
                <w:rFonts w:ascii="標楷體" w:eastAsia="標楷體" w:hAnsi="標楷體"/>
              </w:rPr>
            </w:pPr>
          </w:p>
        </w:tc>
        <w:tc>
          <w:tcPr>
            <w:tcW w:w="514" w:type="dxa"/>
          </w:tcPr>
          <w:p w14:paraId="798B77E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836C1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F226F" w:rsidRPr="0036108B" w14:paraId="3F75C1C8" w14:textId="77777777" w:rsidTr="00372AFD">
        <w:trPr>
          <w:trHeight w:val="291"/>
          <w:jc w:val="center"/>
        </w:trPr>
        <w:tc>
          <w:tcPr>
            <w:tcW w:w="561" w:type="dxa"/>
          </w:tcPr>
          <w:p w14:paraId="11931260"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5234BA0D"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4BD26202"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6106C609" w14:textId="77777777" w:rsidR="00EF226F" w:rsidRPr="009E7D2D" w:rsidRDefault="00EF226F" w:rsidP="00372AFD">
            <w:pPr>
              <w:rPr>
                <w:rFonts w:ascii="標楷體" w:eastAsia="標楷體" w:hAnsi="標楷體"/>
              </w:rPr>
            </w:pPr>
          </w:p>
        </w:tc>
        <w:tc>
          <w:tcPr>
            <w:tcW w:w="3265" w:type="dxa"/>
          </w:tcPr>
          <w:p w14:paraId="5BE822E8"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738FFDBD" w14:textId="77777777" w:rsidR="00EF226F" w:rsidRPr="009E7D2D" w:rsidRDefault="00EF226F" w:rsidP="00372AFD">
            <w:pPr>
              <w:rPr>
                <w:rFonts w:ascii="標楷體" w:eastAsia="標楷體" w:hAnsi="標楷體"/>
              </w:rPr>
            </w:pPr>
          </w:p>
        </w:tc>
        <w:tc>
          <w:tcPr>
            <w:tcW w:w="514" w:type="dxa"/>
          </w:tcPr>
          <w:p w14:paraId="7606253B"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CF4616"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C0AB5B"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407ABB71"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F226F" w:rsidRPr="0036108B" w14:paraId="1E81C157" w14:textId="77777777" w:rsidTr="00372AFD">
        <w:trPr>
          <w:trHeight w:val="291"/>
          <w:jc w:val="center"/>
        </w:trPr>
        <w:tc>
          <w:tcPr>
            <w:tcW w:w="561" w:type="dxa"/>
          </w:tcPr>
          <w:p w14:paraId="2397E66E"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156FDC76"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7F694DD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5DB388D" w14:textId="77777777" w:rsidR="00EF226F" w:rsidRPr="009E7D2D" w:rsidRDefault="00EF226F" w:rsidP="00372AFD">
            <w:pPr>
              <w:rPr>
                <w:rFonts w:ascii="標楷體" w:eastAsia="標楷體" w:hAnsi="標楷體"/>
              </w:rPr>
            </w:pPr>
          </w:p>
        </w:tc>
        <w:tc>
          <w:tcPr>
            <w:tcW w:w="3265" w:type="dxa"/>
          </w:tcPr>
          <w:p w14:paraId="461522CF" w14:textId="77777777" w:rsidR="00EF226F" w:rsidRPr="009E7D2D" w:rsidRDefault="00EF226F" w:rsidP="00372AFD">
            <w:pPr>
              <w:rPr>
                <w:rFonts w:ascii="標楷體" w:eastAsia="標楷體" w:hAnsi="標楷體"/>
              </w:rPr>
            </w:pPr>
          </w:p>
        </w:tc>
        <w:tc>
          <w:tcPr>
            <w:tcW w:w="451" w:type="dxa"/>
          </w:tcPr>
          <w:p w14:paraId="33E531C5"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AB332D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7B2985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8AC521"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4BB94B1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3C7F43B1" w14:textId="77777777" w:rsidTr="00372AFD">
        <w:trPr>
          <w:trHeight w:val="291"/>
          <w:jc w:val="center"/>
        </w:trPr>
        <w:tc>
          <w:tcPr>
            <w:tcW w:w="561" w:type="dxa"/>
          </w:tcPr>
          <w:p w14:paraId="72E2EB3D" w14:textId="77777777" w:rsidR="00EF226F" w:rsidRDefault="00EF226F" w:rsidP="00372AFD">
            <w:pPr>
              <w:rPr>
                <w:rFonts w:ascii="標楷體" w:eastAsia="標楷體" w:hAnsi="標楷體"/>
              </w:rPr>
            </w:pPr>
          </w:p>
        </w:tc>
        <w:tc>
          <w:tcPr>
            <w:tcW w:w="1141" w:type="dxa"/>
          </w:tcPr>
          <w:p w14:paraId="06676BB0"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9B016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D918450" w14:textId="77777777" w:rsidR="00EF226F" w:rsidRPr="009E7D2D" w:rsidRDefault="00EF226F" w:rsidP="00372AFD">
            <w:pPr>
              <w:rPr>
                <w:rFonts w:ascii="標楷體" w:eastAsia="標楷體" w:hAnsi="標楷體"/>
              </w:rPr>
            </w:pPr>
          </w:p>
        </w:tc>
        <w:tc>
          <w:tcPr>
            <w:tcW w:w="3265" w:type="dxa"/>
          </w:tcPr>
          <w:p w14:paraId="528DDE3B" w14:textId="77777777" w:rsidR="00EF226F" w:rsidRPr="009E7D2D" w:rsidRDefault="00EF226F" w:rsidP="00372AFD">
            <w:pPr>
              <w:rPr>
                <w:rFonts w:ascii="標楷體" w:eastAsia="標楷體" w:hAnsi="標楷體"/>
              </w:rPr>
            </w:pPr>
          </w:p>
        </w:tc>
        <w:tc>
          <w:tcPr>
            <w:tcW w:w="451" w:type="dxa"/>
          </w:tcPr>
          <w:p w14:paraId="2793704D" w14:textId="77777777" w:rsidR="00EF226F" w:rsidRDefault="00EF226F" w:rsidP="00372AFD">
            <w:pPr>
              <w:rPr>
                <w:rFonts w:ascii="標楷體" w:eastAsia="標楷體" w:hAnsi="標楷體"/>
              </w:rPr>
            </w:pPr>
          </w:p>
        </w:tc>
        <w:tc>
          <w:tcPr>
            <w:tcW w:w="514" w:type="dxa"/>
          </w:tcPr>
          <w:p w14:paraId="5E47FEE8" w14:textId="77777777" w:rsidR="00EF226F" w:rsidRDefault="00EF226F" w:rsidP="00372AFD">
            <w:pPr>
              <w:rPr>
                <w:rFonts w:ascii="標楷體" w:eastAsia="標楷體" w:hAnsi="標楷體"/>
              </w:rPr>
            </w:pPr>
          </w:p>
        </w:tc>
        <w:tc>
          <w:tcPr>
            <w:tcW w:w="2997" w:type="dxa"/>
          </w:tcPr>
          <w:p w14:paraId="0B0AE852"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58688C77" w14:textId="77777777" w:rsidTr="00372AFD">
        <w:trPr>
          <w:trHeight w:val="291"/>
          <w:jc w:val="center"/>
        </w:trPr>
        <w:tc>
          <w:tcPr>
            <w:tcW w:w="10341" w:type="dxa"/>
            <w:gridSpan w:val="8"/>
          </w:tcPr>
          <w:p w14:paraId="7954B616"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1DA739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49021AB"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331331B6" w14:textId="77777777" w:rsidTr="00372AFD">
        <w:trPr>
          <w:trHeight w:val="291"/>
          <w:jc w:val="center"/>
        </w:trPr>
        <w:tc>
          <w:tcPr>
            <w:tcW w:w="561" w:type="dxa"/>
          </w:tcPr>
          <w:p w14:paraId="3DE18813"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102E0863"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1047C6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4247AD8" w14:textId="77777777" w:rsidR="00EF226F" w:rsidRPr="009E7D2D" w:rsidRDefault="00EF226F" w:rsidP="00372AFD">
            <w:pPr>
              <w:rPr>
                <w:rFonts w:ascii="標楷體" w:eastAsia="標楷體" w:hAnsi="標楷體"/>
              </w:rPr>
            </w:pPr>
          </w:p>
        </w:tc>
        <w:tc>
          <w:tcPr>
            <w:tcW w:w="3265" w:type="dxa"/>
          </w:tcPr>
          <w:p w14:paraId="76896FA1" w14:textId="77777777" w:rsidR="00EF226F" w:rsidRPr="009E7D2D" w:rsidRDefault="00EF226F" w:rsidP="00372AFD">
            <w:pPr>
              <w:rPr>
                <w:rFonts w:ascii="標楷體" w:eastAsia="標楷體" w:hAnsi="標楷體"/>
              </w:rPr>
            </w:pPr>
          </w:p>
        </w:tc>
        <w:tc>
          <w:tcPr>
            <w:tcW w:w="451" w:type="dxa"/>
          </w:tcPr>
          <w:p w14:paraId="118C786A"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54F436F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7EDDEB3"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5569D"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055899DC"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31FD0594" w14:textId="77777777" w:rsidTr="00372AFD">
        <w:trPr>
          <w:trHeight w:val="291"/>
          <w:jc w:val="center"/>
        </w:trPr>
        <w:tc>
          <w:tcPr>
            <w:tcW w:w="561" w:type="dxa"/>
          </w:tcPr>
          <w:p w14:paraId="0266F414" w14:textId="77777777" w:rsidR="00EF226F" w:rsidRDefault="00EF226F" w:rsidP="00372AFD">
            <w:pPr>
              <w:rPr>
                <w:rFonts w:ascii="標楷體" w:eastAsia="標楷體" w:hAnsi="標楷體"/>
              </w:rPr>
            </w:pPr>
          </w:p>
        </w:tc>
        <w:tc>
          <w:tcPr>
            <w:tcW w:w="1141" w:type="dxa"/>
          </w:tcPr>
          <w:p w14:paraId="42AE5864"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3581C5DA"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4E901EA7" w14:textId="77777777" w:rsidR="00EF226F" w:rsidRPr="009E7D2D" w:rsidRDefault="00EF226F" w:rsidP="00372AFD">
            <w:pPr>
              <w:rPr>
                <w:rFonts w:ascii="標楷體" w:eastAsia="標楷體" w:hAnsi="標楷體"/>
              </w:rPr>
            </w:pPr>
          </w:p>
        </w:tc>
        <w:tc>
          <w:tcPr>
            <w:tcW w:w="3265" w:type="dxa"/>
          </w:tcPr>
          <w:p w14:paraId="09F4BA13" w14:textId="77777777" w:rsidR="00EF226F" w:rsidRPr="009E7D2D" w:rsidRDefault="00EF226F" w:rsidP="00372AFD">
            <w:pPr>
              <w:rPr>
                <w:rFonts w:ascii="標楷體" w:eastAsia="標楷體" w:hAnsi="標楷體"/>
              </w:rPr>
            </w:pPr>
          </w:p>
        </w:tc>
        <w:tc>
          <w:tcPr>
            <w:tcW w:w="451" w:type="dxa"/>
          </w:tcPr>
          <w:p w14:paraId="0C93105F" w14:textId="77777777" w:rsidR="00EF226F" w:rsidRDefault="00EF226F" w:rsidP="00372AFD">
            <w:pPr>
              <w:rPr>
                <w:rFonts w:ascii="標楷體" w:eastAsia="標楷體" w:hAnsi="標楷體"/>
              </w:rPr>
            </w:pPr>
          </w:p>
        </w:tc>
        <w:tc>
          <w:tcPr>
            <w:tcW w:w="514" w:type="dxa"/>
          </w:tcPr>
          <w:p w14:paraId="00E7B919" w14:textId="77777777" w:rsidR="00EF226F" w:rsidRDefault="00EF226F" w:rsidP="00372AFD">
            <w:pPr>
              <w:rPr>
                <w:rFonts w:ascii="標楷體" w:eastAsia="標楷體" w:hAnsi="標楷體"/>
              </w:rPr>
            </w:pPr>
          </w:p>
        </w:tc>
        <w:tc>
          <w:tcPr>
            <w:tcW w:w="2997" w:type="dxa"/>
          </w:tcPr>
          <w:p w14:paraId="54B4AA7B"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260A38D8" w14:textId="77777777" w:rsidTr="00372AFD">
        <w:trPr>
          <w:trHeight w:val="291"/>
          <w:jc w:val="center"/>
        </w:trPr>
        <w:tc>
          <w:tcPr>
            <w:tcW w:w="10341" w:type="dxa"/>
            <w:gridSpan w:val="8"/>
          </w:tcPr>
          <w:p w14:paraId="52CBDC5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1D13D83"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31BC1C"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10CB2710" w14:textId="77777777" w:rsidTr="00372AFD">
        <w:trPr>
          <w:trHeight w:val="291"/>
          <w:jc w:val="center"/>
        </w:trPr>
        <w:tc>
          <w:tcPr>
            <w:tcW w:w="561" w:type="dxa"/>
          </w:tcPr>
          <w:p w14:paraId="71337290"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BEE2B7"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7F0C6F9A"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1B226115" w14:textId="77777777" w:rsidR="00EF226F" w:rsidRPr="009E7D2D" w:rsidRDefault="00EF226F" w:rsidP="00372AFD">
            <w:pPr>
              <w:rPr>
                <w:rFonts w:ascii="標楷體" w:eastAsia="標楷體" w:hAnsi="標楷體"/>
              </w:rPr>
            </w:pPr>
          </w:p>
        </w:tc>
        <w:tc>
          <w:tcPr>
            <w:tcW w:w="3265" w:type="dxa"/>
          </w:tcPr>
          <w:p w14:paraId="10F3191B"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916D64E"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5C2862B3"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F4A3E"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6AFDE81"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43F7B44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1DE5FEB6" w14:textId="77777777" w:rsidTr="00372AFD">
        <w:trPr>
          <w:trHeight w:val="291"/>
          <w:jc w:val="center"/>
        </w:trPr>
        <w:tc>
          <w:tcPr>
            <w:tcW w:w="561" w:type="dxa"/>
          </w:tcPr>
          <w:p w14:paraId="5CA6578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74795B51"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6EB11AE0"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B60E54F" w14:textId="77777777" w:rsidR="00EF226F" w:rsidRPr="009E7D2D" w:rsidRDefault="00EF226F" w:rsidP="00372AFD">
            <w:pPr>
              <w:rPr>
                <w:rFonts w:ascii="標楷體" w:eastAsia="標楷體" w:hAnsi="標楷體"/>
              </w:rPr>
            </w:pPr>
          </w:p>
        </w:tc>
        <w:tc>
          <w:tcPr>
            <w:tcW w:w="3265" w:type="dxa"/>
          </w:tcPr>
          <w:p w14:paraId="6F49CAC2" w14:textId="77777777" w:rsidR="00EF226F" w:rsidRPr="009E7D2D" w:rsidRDefault="00EF226F" w:rsidP="00372AFD">
            <w:pPr>
              <w:rPr>
                <w:rFonts w:ascii="標楷體" w:eastAsia="標楷體" w:hAnsi="標楷體"/>
              </w:rPr>
            </w:pPr>
          </w:p>
        </w:tc>
        <w:tc>
          <w:tcPr>
            <w:tcW w:w="451" w:type="dxa"/>
          </w:tcPr>
          <w:p w14:paraId="7CF4641E" w14:textId="77777777" w:rsidR="00EF226F" w:rsidRPr="009E7D2D" w:rsidRDefault="00EF226F" w:rsidP="00372AFD">
            <w:pPr>
              <w:rPr>
                <w:rFonts w:ascii="標楷體" w:eastAsia="標楷體" w:hAnsi="標楷體"/>
              </w:rPr>
            </w:pPr>
          </w:p>
        </w:tc>
        <w:tc>
          <w:tcPr>
            <w:tcW w:w="514" w:type="dxa"/>
          </w:tcPr>
          <w:p w14:paraId="46B1C59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CF6F579"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33E9D8"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79EB07F"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1365490C" w14:textId="77777777" w:rsidTr="00372AFD">
        <w:trPr>
          <w:trHeight w:val="291"/>
          <w:jc w:val="center"/>
        </w:trPr>
        <w:tc>
          <w:tcPr>
            <w:tcW w:w="561" w:type="dxa"/>
          </w:tcPr>
          <w:p w14:paraId="1B69484A"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3106ECE4"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71BAAE88" w14:textId="77777777" w:rsidR="00EF226F" w:rsidRPr="009E7D2D" w:rsidRDefault="00EF226F" w:rsidP="00372AFD">
            <w:pPr>
              <w:rPr>
                <w:rFonts w:ascii="標楷體" w:eastAsia="標楷體" w:hAnsi="標楷體"/>
              </w:rPr>
            </w:pPr>
          </w:p>
        </w:tc>
        <w:tc>
          <w:tcPr>
            <w:tcW w:w="709" w:type="dxa"/>
          </w:tcPr>
          <w:p w14:paraId="21C6911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59B8F898" w14:textId="77777777" w:rsidR="00EF226F" w:rsidRPr="009E7D2D" w:rsidRDefault="00EF226F" w:rsidP="00372AFD">
            <w:pPr>
              <w:rPr>
                <w:rFonts w:ascii="標楷體" w:eastAsia="標楷體" w:hAnsi="標楷體"/>
              </w:rPr>
            </w:pPr>
          </w:p>
        </w:tc>
        <w:tc>
          <w:tcPr>
            <w:tcW w:w="451" w:type="dxa"/>
          </w:tcPr>
          <w:p w14:paraId="2825C5DF" w14:textId="77777777" w:rsidR="00EF226F" w:rsidRPr="009E7D2D" w:rsidRDefault="00EF226F" w:rsidP="00372AFD">
            <w:pPr>
              <w:rPr>
                <w:rFonts w:ascii="標楷體" w:eastAsia="標楷體" w:hAnsi="標楷體"/>
              </w:rPr>
            </w:pPr>
          </w:p>
        </w:tc>
        <w:tc>
          <w:tcPr>
            <w:tcW w:w="514" w:type="dxa"/>
          </w:tcPr>
          <w:p w14:paraId="4C24D00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B4CA7F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6D4239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54E63AE8" w14:textId="77777777" w:rsidTr="00372AFD">
        <w:trPr>
          <w:trHeight w:val="291"/>
          <w:jc w:val="center"/>
        </w:trPr>
        <w:tc>
          <w:tcPr>
            <w:tcW w:w="561" w:type="dxa"/>
          </w:tcPr>
          <w:p w14:paraId="2FAFFCE5"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0D85A52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B1C7E7C"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6F2D4E49" w14:textId="77777777" w:rsidR="00EF226F" w:rsidRPr="009E7D2D" w:rsidRDefault="00EF226F" w:rsidP="00372AFD">
            <w:pPr>
              <w:rPr>
                <w:rFonts w:ascii="標楷體" w:eastAsia="標楷體" w:hAnsi="標楷體"/>
              </w:rPr>
            </w:pPr>
          </w:p>
        </w:tc>
        <w:tc>
          <w:tcPr>
            <w:tcW w:w="3265" w:type="dxa"/>
          </w:tcPr>
          <w:p w14:paraId="38212E4C" w14:textId="77777777" w:rsidR="00EF226F" w:rsidRPr="009E7D2D" w:rsidRDefault="00EF226F" w:rsidP="00372AFD">
            <w:pPr>
              <w:rPr>
                <w:rFonts w:ascii="標楷體" w:eastAsia="標楷體" w:hAnsi="標楷體"/>
              </w:rPr>
            </w:pPr>
          </w:p>
        </w:tc>
        <w:tc>
          <w:tcPr>
            <w:tcW w:w="451" w:type="dxa"/>
          </w:tcPr>
          <w:p w14:paraId="6BF9E31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C8AB0A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A76D0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50D88B7"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342CE04" w14:textId="77777777" w:rsidR="00EF226F" w:rsidRPr="00775FBE"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F226F" w:rsidRPr="0036108B" w14:paraId="3A64D517" w14:textId="77777777" w:rsidTr="00372AFD">
        <w:trPr>
          <w:trHeight w:val="291"/>
          <w:jc w:val="center"/>
        </w:trPr>
        <w:tc>
          <w:tcPr>
            <w:tcW w:w="561" w:type="dxa"/>
          </w:tcPr>
          <w:p w14:paraId="1F6EACC0"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3E60CC0"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5B841B2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611CB14" w14:textId="77777777" w:rsidR="00EF226F" w:rsidRPr="009E7D2D" w:rsidRDefault="00EF226F" w:rsidP="00372AFD">
            <w:pPr>
              <w:rPr>
                <w:rFonts w:ascii="標楷體" w:eastAsia="標楷體" w:hAnsi="標楷體"/>
              </w:rPr>
            </w:pPr>
          </w:p>
        </w:tc>
        <w:tc>
          <w:tcPr>
            <w:tcW w:w="3265" w:type="dxa"/>
          </w:tcPr>
          <w:p w14:paraId="23A8B567" w14:textId="77777777" w:rsidR="00EF226F" w:rsidRPr="009E7D2D" w:rsidRDefault="00EF226F" w:rsidP="00372AFD">
            <w:pPr>
              <w:rPr>
                <w:rFonts w:ascii="標楷體" w:eastAsia="標楷體" w:hAnsi="標楷體"/>
              </w:rPr>
            </w:pPr>
          </w:p>
        </w:tc>
        <w:tc>
          <w:tcPr>
            <w:tcW w:w="451" w:type="dxa"/>
          </w:tcPr>
          <w:p w14:paraId="1A440311"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36641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7A99F3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14CEB6C"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0EF0792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F226F" w:rsidRPr="0036108B" w14:paraId="7A0B4907" w14:textId="77777777" w:rsidTr="00372AFD">
        <w:trPr>
          <w:trHeight w:val="291"/>
          <w:jc w:val="center"/>
        </w:trPr>
        <w:tc>
          <w:tcPr>
            <w:tcW w:w="561" w:type="dxa"/>
          </w:tcPr>
          <w:p w14:paraId="494F99DD"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0DCE8A35"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798BB57" w14:textId="77777777" w:rsidR="00EF226F" w:rsidRPr="009E7D2D" w:rsidRDefault="00EF226F" w:rsidP="00372AFD">
            <w:pPr>
              <w:rPr>
                <w:rFonts w:ascii="標楷體" w:eastAsia="標楷體" w:hAnsi="標楷體"/>
              </w:rPr>
            </w:pPr>
          </w:p>
        </w:tc>
        <w:tc>
          <w:tcPr>
            <w:tcW w:w="709" w:type="dxa"/>
          </w:tcPr>
          <w:p w14:paraId="4957D943" w14:textId="77777777" w:rsidR="00EF226F" w:rsidRPr="009E7D2D" w:rsidRDefault="00EF226F" w:rsidP="00372AFD">
            <w:pPr>
              <w:rPr>
                <w:rFonts w:ascii="標楷體" w:eastAsia="標楷體" w:hAnsi="標楷體"/>
              </w:rPr>
            </w:pPr>
          </w:p>
        </w:tc>
        <w:tc>
          <w:tcPr>
            <w:tcW w:w="3265" w:type="dxa"/>
          </w:tcPr>
          <w:p w14:paraId="4A36C551" w14:textId="77777777" w:rsidR="00EF226F" w:rsidRPr="009E7D2D" w:rsidRDefault="00EF226F" w:rsidP="00372AFD">
            <w:pPr>
              <w:rPr>
                <w:rFonts w:ascii="標楷體" w:eastAsia="標楷體" w:hAnsi="標楷體"/>
              </w:rPr>
            </w:pPr>
          </w:p>
        </w:tc>
        <w:tc>
          <w:tcPr>
            <w:tcW w:w="451" w:type="dxa"/>
          </w:tcPr>
          <w:p w14:paraId="323C966F" w14:textId="77777777" w:rsidR="00EF226F" w:rsidRPr="009E7D2D" w:rsidRDefault="00EF226F" w:rsidP="00372AFD">
            <w:pPr>
              <w:rPr>
                <w:rFonts w:ascii="標楷體" w:eastAsia="標楷體" w:hAnsi="標楷體"/>
              </w:rPr>
            </w:pPr>
          </w:p>
        </w:tc>
        <w:tc>
          <w:tcPr>
            <w:tcW w:w="514" w:type="dxa"/>
          </w:tcPr>
          <w:p w14:paraId="5963EA4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1F8A58"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FD8370" w14:textId="77777777" w:rsidR="00EF226F" w:rsidRDefault="00EF226F" w:rsidP="00EF226F"/>
    <w:p w14:paraId="21A816C3" w14:textId="77777777" w:rsidR="00EF226F" w:rsidRDefault="00EF226F" w:rsidP="00EF226F"/>
    <w:p w14:paraId="487DFDB9" w14:textId="77777777" w:rsidR="00EF226F" w:rsidRDefault="00EF226F" w:rsidP="00EF226F">
      <w:pPr>
        <w:widowControl/>
      </w:pPr>
      <w:r>
        <w:br w:type="page"/>
      </w:r>
    </w:p>
    <w:p w14:paraId="247B759B" w14:textId="77777777" w:rsidR="00EF226F" w:rsidRDefault="00EF226F" w:rsidP="00EF226F">
      <w:pPr>
        <w:widowControl/>
      </w:pPr>
    </w:p>
    <w:p w14:paraId="2F5B7528"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2AA3BB2"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7C11666" w14:textId="135119D8" w:rsidR="00EF226F" w:rsidRPr="00291505" w:rsidRDefault="00560ECE" w:rsidP="00EF226F">
      <w:pPr>
        <w:pStyle w:val="42"/>
        <w:spacing w:after="48"/>
        <w:ind w:leftChars="0" w:left="0"/>
        <w:rPr>
          <w:rFonts w:ascii="標楷體" w:hAnsi="標楷體"/>
          <w:noProof/>
        </w:rPr>
      </w:pPr>
      <w:r w:rsidRPr="00240E3D">
        <w:rPr>
          <w:noProof/>
        </w:rPr>
        <w:drawing>
          <wp:inline distT="0" distB="0" distL="0" distR="0" wp14:anchorId="70554A2C" wp14:editId="3A420F48">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00EF226F" w:rsidRPr="00337FBF">
        <w:rPr>
          <w:noProof/>
        </w:rPr>
        <w:t xml:space="preserve"> </w:t>
      </w:r>
      <w:r w:rsidRPr="00240E3D">
        <w:rPr>
          <w:noProof/>
        </w:rPr>
        <w:drawing>
          <wp:inline distT="0" distB="0" distL="0" distR="0" wp14:anchorId="130B618A" wp14:editId="50417D73">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5850EC4" w14:textId="77777777" w:rsidR="00EF226F" w:rsidRDefault="00EF226F" w:rsidP="00EF226F">
      <w:pPr>
        <w:pStyle w:val="42"/>
        <w:spacing w:after="48"/>
        <w:ind w:leftChars="0" w:left="0"/>
        <w:rPr>
          <w:rFonts w:ascii="標楷體" w:hAnsi="標楷體"/>
          <w:noProof/>
        </w:rPr>
      </w:pPr>
    </w:p>
    <w:p w14:paraId="5C942229" w14:textId="77777777" w:rsidR="00EF226F" w:rsidRDefault="00EF226F" w:rsidP="00EF226F">
      <w:pPr>
        <w:pStyle w:val="42"/>
        <w:spacing w:after="48"/>
        <w:ind w:leftChars="0" w:left="0"/>
        <w:rPr>
          <w:rFonts w:ascii="標楷體" w:hAnsi="標楷體"/>
        </w:rPr>
      </w:pPr>
    </w:p>
    <w:p w14:paraId="39EF5823" w14:textId="77777777" w:rsidR="00EF226F" w:rsidRDefault="00EF226F" w:rsidP="00EF226F">
      <w:pPr>
        <w:pStyle w:val="a"/>
      </w:pPr>
      <w:r>
        <w:t>輸入畫面</w:t>
      </w:r>
      <w:r>
        <w:rPr>
          <w:rFonts w:hint="eastAsia"/>
        </w:rPr>
        <w:t>按鈕</w:t>
      </w:r>
      <w:r>
        <w:t>說明</w:t>
      </w:r>
      <w:r>
        <w:rPr>
          <w:rFonts w:hint="eastAsia"/>
        </w:rPr>
        <w:t>-刪除</w:t>
      </w:r>
    </w:p>
    <w:p w14:paraId="2E14F701"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DB113CE" w14:textId="77777777" w:rsidTr="00372AFD">
        <w:tc>
          <w:tcPr>
            <w:tcW w:w="847" w:type="dxa"/>
            <w:shd w:val="clear" w:color="auto" w:fill="D9D9D9"/>
          </w:tcPr>
          <w:p w14:paraId="7554B55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4DBE55A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19E8A93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757221FF" w14:textId="77777777" w:rsidTr="00372AFD">
        <w:tc>
          <w:tcPr>
            <w:tcW w:w="847" w:type="dxa"/>
            <w:shd w:val="clear" w:color="auto" w:fill="auto"/>
          </w:tcPr>
          <w:p w14:paraId="5D51715E"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18771172" w14:textId="77777777" w:rsidR="00EF226F" w:rsidRPr="00F533E6" w:rsidRDefault="00EF226F" w:rsidP="00372AFD">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2AE50447"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E1E4A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B0E5BE6"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60E84FFC"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4B5150AF" w14:textId="77777777" w:rsidR="00EF226F" w:rsidRDefault="00EF226F" w:rsidP="00372AFD">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0991371F" w14:textId="77777777" w:rsidR="00EF226F" w:rsidRDefault="00EF226F" w:rsidP="00372AFD">
            <w:pPr>
              <w:ind w:left="360" w:hangingChars="150" w:hanging="360"/>
              <w:rPr>
                <w:rFonts w:ascii="標楷體" w:eastAsia="標楷體" w:hAnsi="標楷體"/>
              </w:rPr>
            </w:pPr>
            <w:r>
              <w:rPr>
                <w:rFonts w:ascii="標楷體" w:eastAsia="標楷體" w:hAnsi="標楷體" w:hint="eastAsia"/>
              </w:rPr>
              <w:lastRenderedPageBreak/>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22FC692B"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85B6658" w14:textId="77777777" w:rsidR="00EF226F" w:rsidRPr="00D67AF4" w:rsidRDefault="00EF226F" w:rsidP="00372AFD">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156D45A9" w14:textId="77777777" w:rsidTr="00372AFD">
        <w:tc>
          <w:tcPr>
            <w:tcW w:w="847" w:type="dxa"/>
            <w:shd w:val="clear" w:color="auto" w:fill="auto"/>
          </w:tcPr>
          <w:p w14:paraId="368F2049" w14:textId="77777777" w:rsidR="00EF226F" w:rsidRPr="00F533E6" w:rsidRDefault="00EF226F" w:rsidP="00372AFD">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BD652AF"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582EC5F6"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162F53" w14:textId="77777777" w:rsidR="00EF226F" w:rsidRPr="00FB4AA1" w:rsidRDefault="00EF226F" w:rsidP="00EF226F"/>
    <w:p w14:paraId="1A224F35" w14:textId="77777777" w:rsidR="00EF226F" w:rsidRPr="00CD2455" w:rsidRDefault="00EF226F" w:rsidP="00EF226F">
      <w:pPr>
        <w:pStyle w:val="42"/>
        <w:spacing w:after="48"/>
        <w:ind w:leftChars="0" w:left="0"/>
        <w:rPr>
          <w:rFonts w:ascii="標楷體" w:hAnsi="標楷體"/>
        </w:rPr>
      </w:pPr>
    </w:p>
    <w:p w14:paraId="314565BE" w14:textId="77777777" w:rsidR="00EF226F" w:rsidRDefault="00EF226F" w:rsidP="00EF226F">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65C860C7" w14:textId="77777777" w:rsidTr="00372AFD">
        <w:trPr>
          <w:trHeight w:val="388"/>
          <w:tblHeader/>
          <w:jc w:val="center"/>
        </w:trPr>
        <w:tc>
          <w:tcPr>
            <w:tcW w:w="561" w:type="dxa"/>
            <w:vMerge w:val="restart"/>
            <w:shd w:val="clear" w:color="auto" w:fill="D9D9D9"/>
          </w:tcPr>
          <w:p w14:paraId="4E5CFA6C"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5FFFD740"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4F1A02B"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49A7D5D"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50EF773" w14:textId="77777777" w:rsidTr="00372AFD">
        <w:trPr>
          <w:trHeight w:val="244"/>
          <w:tblHeader/>
          <w:jc w:val="center"/>
        </w:trPr>
        <w:tc>
          <w:tcPr>
            <w:tcW w:w="561" w:type="dxa"/>
            <w:vMerge/>
            <w:shd w:val="clear" w:color="auto" w:fill="D9D9D9"/>
          </w:tcPr>
          <w:p w14:paraId="5335A635" w14:textId="77777777" w:rsidR="00EF226F" w:rsidRPr="00291505" w:rsidRDefault="00EF226F" w:rsidP="00372AFD">
            <w:pPr>
              <w:rPr>
                <w:rFonts w:ascii="標楷體" w:eastAsia="標楷體" w:hAnsi="標楷體"/>
              </w:rPr>
            </w:pPr>
          </w:p>
        </w:tc>
        <w:tc>
          <w:tcPr>
            <w:tcW w:w="1141" w:type="dxa"/>
            <w:vMerge/>
            <w:shd w:val="clear" w:color="auto" w:fill="D9D9D9"/>
          </w:tcPr>
          <w:p w14:paraId="4C361905" w14:textId="77777777" w:rsidR="00EF226F" w:rsidRPr="00291505" w:rsidRDefault="00EF226F" w:rsidP="00372AFD">
            <w:pPr>
              <w:rPr>
                <w:rFonts w:ascii="標楷體" w:eastAsia="標楷體" w:hAnsi="標楷體"/>
              </w:rPr>
            </w:pPr>
          </w:p>
        </w:tc>
        <w:tc>
          <w:tcPr>
            <w:tcW w:w="703" w:type="dxa"/>
            <w:shd w:val="clear" w:color="auto" w:fill="D9D9D9"/>
          </w:tcPr>
          <w:p w14:paraId="526A9F85"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5F768ED3"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25228D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4F69BED"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3C88D52"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FE23B6F" w14:textId="77777777" w:rsidR="00EF226F" w:rsidRPr="00291505" w:rsidRDefault="00EF226F" w:rsidP="00372AFD">
            <w:pPr>
              <w:rPr>
                <w:rFonts w:ascii="標楷體" w:eastAsia="標楷體" w:hAnsi="標楷體"/>
              </w:rPr>
            </w:pPr>
          </w:p>
        </w:tc>
      </w:tr>
      <w:tr w:rsidR="00EF226F" w:rsidRPr="0036108B" w14:paraId="2F251627" w14:textId="77777777" w:rsidTr="00372AFD">
        <w:trPr>
          <w:trHeight w:val="291"/>
          <w:jc w:val="center"/>
        </w:trPr>
        <w:tc>
          <w:tcPr>
            <w:tcW w:w="561" w:type="dxa"/>
          </w:tcPr>
          <w:p w14:paraId="0A37E6B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D9B08EC"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5FB204AC" w14:textId="77777777" w:rsidR="00EF226F" w:rsidRPr="009E7D2D" w:rsidRDefault="00EF226F" w:rsidP="00372AFD">
            <w:pPr>
              <w:rPr>
                <w:rFonts w:ascii="標楷體" w:eastAsia="標楷體" w:hAnsi="標楷體"/>
              </w:rPr>
            </w:pPr>
          </w:p>
        </w:tc>
        <w:tc>
          <w:tcPr>
            <w:tcW w:w="709" w:type="dxa"/>
          </w:tcPr>
          <w:p w14:paraId="4B6A2A80" w14:textId="77777777" w:rsidR="00EF226F" w:rsidRPr="009E7D2D" w:rsidRDefault="00EF226F" w:rsidP="00372AFD">
            <w:pPr>
              <w:rPr>
                <w:rFonts w:ascii="標楷體" w:eastAsia="標楷體" w:hAnsi="標楷體"/>
              </w:rPr>
            </w:pPr>
            <w:r>
              <w:rPr>
                <w:rFonts w:ascii="標楷體" w:eastAsia="標楷體" w:hAnsi="標楷體" w:hint="eastAsia"/>
              </w:rPr>
              <w:t>刪除</w:t>
            </w:r>
          </w:p>
        </w:tc>
        <w:tc>
          <w:tcPr>
            <w:tcW w:w="3265" w:type="dxa"/>
          </w:tcPr>
          <w:p w14:paraId="42ED5F8B" w14:textId="77777777" w:rsidR="00EF226F" w:rsidRPr="009E7D2D" w:rsidRDefault="00EF226F" w:rsidP="00372AFD">
            <w:pPr>
              <w:rPr>
                <w:rFonts w:ascii="標楷體" w:eastAsia="標楷體" w:hAnsi="標楷體"/>
              </w:rPr>
            </w:pPr>
          </w:p>
        </w:tc>
        <w:tc>
          <w:tcPr>
            <w:tcW w:w="451" w:type="dxa"/>
          </w:tcPr>
          <w:p w14:paraId="277738AE" w14:textId="77777777" w:rsidR="00EF226F" w:rsidRPr="009E7D2D" w:rsidRDefault="00EF226F" w:rsidP="00372AFD">
            <w:pPr>
              <w:rPr>
                <w:rFonts w:ascii="標楷體" w:eastAsia="標楷體" w:hAnsi="標楷體"/>
              </w:rPr>
            </w:pPr>
          </w:p>
        </w:tc>
        <w:tc>
          <w:tcPr>
            <w:tcW w:w="514" w:type="dxa"/>
          </w:tcPr>
          <w:p w14:paraId="23C6353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F550B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25F1A4F8" w14:textId="77777777" w:rsidTr="00372AFD">
        <w:trPr>
          <w:trHeight w:val="291"/>
          <w:jc w:val="center"/>
        </w:trPr>
        <w:tc>
          <w:tcPr>
            <w:tcW w:w="561" w:type="dxa"/>
          </w:tcPr>
          <w:p w14:paraId="3CCFA21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4896675"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262C48C8" w14:textId="77777777" w:rsidR="00EF226F" w:rsidRPr="009E7D2D" w:rsidRDefault="00EF226F" w:rsidP="00372AFD">
            <w:pPr>
              <w:rPr>
                <w:rFonts w:ascii="標楷體" w:eastAsia="標楷體" w:hAnsi="標楷體"/>
              </w:rPr>
            </w:pPr>
          </w:p>
        </w:tc>
        <w:tc>
          <w:tcPr>
            <w:tcW w:w="709" w:type="dxa"/>
          </w:tcPr>
          <w:p w14:paraId="0BF0F5EE" w14:textId="77777777" w:rsidR="00EF226F" w:rsidRPr="009E7D2D" w:rsidRDefault="00EF226F" w:rsidP="00372AFD">
            <w:pPr>
              <w:rPr>
                <w:rFonts w:ascii="標楷體" w:eastAsia="標楷體" w:hAnsi="標楷體"/>
              </w:rPr>
            </w:pPr>
          </w:p>
        </w:tc>
        <w:tc>
          <w:tcPr>
            <w:tcW w:w="3265" w:type="dxa"/>
          </w:tcPr>
          <w:p w14:paraId="361753B3" w14:textId="77777777" w:rsidR="00EF226F" w:rsidRPr="009E7D2D" w:rsidRDefault="00EF226F" w:rsidP="00372AFD">
            <w:pPr>
              <w:rPr>
                <w:rFonts w:ascii="標楷體" w:eastAsia="標楷體" w:hAnsi="標楷體"/>
              </w:rPr>
            </w:pPr>
          </w:p>
        </w:tc>
        <w:tc>
          <w:tcPr>
            <w:tcW w:w="451" w:type="dxa"/>
          </w:tcPr>
          <w:p w14:paraId="37F2C242" w14:textId="77777777" w:rsidR="00EF226F" w:rsidRPr="009E7D2D" w:rsidRDefault="00EF226F" w:rsidP="00372AFD">
            <w:pPr>
              <w:rPr>
                <w:rFonts w:ascii="標楷體" w:eastAsia="標楷體" w:hAnsi="標楷體"/>
              </w:rPr>
            </w:pPr>
          </w:p>
        </w:tc>
        <w:tc>
          <w:tcPr>
            <w:tcW w:w="514" w:type="dxa"/>
          </w:tcPr>
          <w:p w14:paraId="77133BB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E697E0"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45D2F7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BE1145D" w14:textId="77777777" w:rsidTr="00372AFD">
        <w:trPr>
          <w:trHeight w:val="291"/>
          <w:jc w:val="center"/>
        </w:trPr>
        <w:tc>
          <w:tcPr>
            <w:tcW w:w="561" w:type="dxa"/>
          </w:tcPr>
          <w:p w14:paraId="42528A4C"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7390550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031B026E" w14:textId="77777777" w:rsidR="00EF226F" w:rsidRPr="009E7D2D" w:rsidRDefault="00EF226F" w:rsidP="00372AFD">
            <w:pPr>
              <w:rPr>
                <w:rFonts w:ascii="標楷體" w:eastAsia="標楷體" w:hAnsi="標楷體"/>
              </w:rPr>
            </w:pPr>
          </w:p>
        </w:tc>
        <w:tc>
          <w:tcPr>
            <w:tcW w:w="709" w:type="dxa"/>
          </w:tcPr>
          <w:p w14:paraId="3E38E671" w14:textId="77777777" w:rsidR="00EF226F" w:rsidRPr="009E7D2D" w:rsidRDefault="00EF226F" w:rsidP="00372AFD">
            <w:pPr>
              <w:rPr>
                <w:rFonts w:ascii="標楷體" w:eastAsia="標楷體" w:hAnsi="標楷體"/>
              </w:rPr>
            </w:pPr>
          </w:p>
        </w:tc>
        <w:tc>
          <w:tcPr>
            <w:tcW w:w="3265" w:type="dxa"/>
          </w:tcPr>
          <w:p w14:paraId="27ED4489" w14:textId="77777777" w:rsidR="00EF226F" w:rsidRPr="009E7D2D" w:rsidRDefault="00EF226F" w:rsidP="00372AFD">
            <w:pPr>
              <w:rPr>
                <w:rFonts w:ascii="標楷體" w:eastAsia="標楷體" w:hAnsi="標楷體"/>
              </w:rPr>
            </w:pPr>
          </w:p>
        </w:tc>
        <w:tc>
          <w:tcPr>
            <w:tcW w:w="451" w:type="dxa"/>
          </w:tcPr>
          <w:p w14:paraId="546B1130" w14:textId="77777777" w:rsidR="00EF226F" w:rsidRPr="009E7D2D" w:rsidRDefault="00EF226F" w:rsidP="00372AFD">
            <w:pPr>
              <w:rPr>
                <w:rFonts w:ascii="標楷體" w:eastAsia="標楷體" w:hAnsi="標楷體"/>
              </w:rPr>
            </w:pPr>
          </w:p>
        </w:tc>
        <w:tc>
          <w:tcPr>
            <w:tcW w:w="514" w:type="dxa"/>
          </w:tcPr>
          <w:p w14:paraId="2A7F3AF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E0648CE"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2240BB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7E9DEBC6" w14:textId="77777777" w:rsidTr="00372AFD">
        <w:trPr>
          <w:trHeight w:val="291"/>
          <w:jc w:val="center"/>
        </w:trPr>
        <w:tc>
          <w:tcPr>
            <w:tcW w:w="561" w:type="dxa"/>
          </w:tcPr>
          <w:p w14:paraId="44D6FAD2"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06611C44"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86053D" w14:textId="77777777" w:rsidR="00EF226F" w:rsidRPr="009E7D2D" w:rsidRDefault="00EF226F" w:rsidP="00372AFD">
            <w:pPr>
              <w:rPr>
                <w:rFonts w:ascii="標楷體" w:eastAsia="標楷體" w:hAnsi="標楷體"/>
              </w:rPr>
            </w:pPr>
          </w:p>
        </w:tc>
        <w:tc>
          <w:tcPr>
            <w:tcW w:w="709" w:type="dxa"/>
          </w:tcPr>
          <w:p w14:paraId="6E83D943" w14:textId="77777777" w:rsidR="00EF226F" w:rsidRPr="009E7D2D" w:rsidRDefault="00EF226F" w:rsidP="00372AFD">
            <w:pPr>
              <w:rPr>
                <w:rFonts w:ascii="標楷體" w:eastAsia="標楷體" w:hAnsi="標楷體"/>
              </w:rPr>
            </w:pPr>
          </w:p>
        </w:tc>
        <w:tc>
          <w:tcPr>
            <w:tcW w:w="3265" w:type="dxa"/>
          </w:tcPr>
          <w:p w14:paraId="5332D2F4" w14:textId="77777777" w:rsidR="00EF226F" w:rsidRPr="009E7D2D" w:rsidRDefault="00EF226F" w:rsidP="00372AFD">
            <w:pPr>
              <w:rPr>
                <w:rFonts w:ascii="標楷體" w:eastAsia="標楷體" w:hAnsi="標楷體"/>
              </w:rPr>
            </w:pPr>
          </w:p>
        </w:tc>
        <w:tc>
          <w:tcPr>
            <w:tcW w:w="451" w:type="dxa"/>
          </w:tcPr>
          <w:p w14:paraId="5FD3BEF8" w14:textId="77777777" w:rsidR="00EF226F" w:rsidRPr="009E7D2D" w:rsidRDefault="00EF226F" w:rsidP="00372AFD">
            <w:pPr>
              <w:rPr>
                <w:rFonts w:ascii="標楷體" w:eastAsia="標楷體" w:hAnsi="標楷體"/>
              </w:rPr>
            </w:pPr>
          </w:p>
        </w:tc>
        <w:tc>
          <w:tcPr>
            <w:tcW w:w="514" w:type="dxa"/>
          </w:tcPr>
          <w:p w14:paraId="5952124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92F9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D6CB6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3D27AFDB" w14:textId="77777777" w:rsidTr="00372AFD">
        <w:trPr>
          <w:trHeight w:val="291"/>
          <w:jc w:val="center"/>
        </w:trPr>
        <w:tc>
          <w:tcPr>
            <w:tcW w:w="561" w:type="dxa"/>
          </w:tcPr>
          <w:p w14:paraId="0B6AF5DB"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1668DD4"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65BCB7D" w14:textId="77777777" w:rsidR="00EF226F" w:rsidRPr="009E7D2D" w:rsidRDefault="00EF226F" w:rsidP="00372AFD">
            <w:pPr>
              <w:rPr>
                <w:rFonts w:ascii="標楷體" w:eastAsia="標楷體" w:hAnsi="標楷體"/>
              </w:rPr>
            </w:pPr>
          </w:p>
        </w:tc>
        <w:tc>
          <w:tcPr>
            <w:tcW w:w="709" w:type="dxa"/>
          </w:tcPr>
          <w:p w14:paraId="3A9A7392" w14:textId="77777777" w:rsidR="00EF226F" w:rsidRPr="009E7D2D" w:rsidRDefault="00EF226F" w:rsidP="00372AFD">
            <w:pPr>
              <w:rPr>
                <w:rFonts w:ascii="標楷體" w:eastAsia="標楷體" w:hAnsi="標楷體"/>
              </w:rPr>
            </w:pPr>
          </w:p>
        </w:tc>
        <w:tc>
          <w:tcPr>
            <w:tcW w:w="3265" w:type="dxa"/>
          </w:tcPr>
          <w:p w14:paraId="525076F0" w14:textId="77777777" w:rsidR="00EF226F" w:rsidRPr="009E7D2D" w:rsidRDefault="00EF226F" w:rsidP="00372AFD">
            <w:pPr>
              <w:rPr>
                <w:rFonts w:ascii="標楷體" w:eastAsia="標楷體" w:hAnsi="標楷體"/>
              </w:rPr>
            </w:pPr>
          </w:p>
        </w:tc>
        <w:tc>
          <w:tcPr>
            <w:tcW w:w="451" w:type="dxa"/>
          </w:tcPr>
          <w:p w14:paraId="73EFB94A" w14:textId="77777777" w:rsidR="00EF226F" w:rsidRPr="009E7D2D" w:rsidRDefault="00EF226F" w:rsidP="00372AFD">
            <w:pPr>
              <w:rPr>
                <w:rFonts w:ascii="標楷體" w:eastAsia="標楷體" w:hAnsi="標楷體"/>
              </w:rPr>
            </w:pPr>
          </w:p>
        </w:tc>
        <w:tc>
          <w:tcPr>
            <w:tcW w:w="514" w:type="dxa"/>
          </w:tcPr>
          <w:p w14:paraId="4EA43F7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E24CF7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537EA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6A5D7243" w14:textId="77777777" w:rsidTr="00372AFD">
        <w:trPr>
          <w:trHeight w:val="291"/>
          <w:jc w:val="center"/>
        </w:trPr>
        <w:tc>
          <w:tcPr>
            <w:tcW w:w="561" w:type="dxa"/>
          </w:tcPr>
          <w:p w14:paraId="369240D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23CF7C76"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69E67F59" w14:textId="77777777" w:rsidR="00EF226F" w:rsidRDefault="00EF226F" w:rsidP="00372AFD">
            <w:pPr>
              <w:rPr>
                <w:rFonts w:ascii="標楷體" w:eastAsia="標楷體" w:hAnsi="標楷體"/>
              </w:rPr>
            </w:pPr>
          </w:p>
        </w:tc>
        <w:tc>
          <w:tcPr>
            <w:tcW w:w="709" w:type="dxa"/>
          </w:tcPr>
          <w:p w14:paraId="4AB07A49" w14:textId="77777777" w:rsidR="00EF226F" w:rsidRPr="009E7D2D" w:rsidRDefault="00EF226F" w:rsidP="00372AFD">
            <w:pPr>
              <w:rPr>
                <w:rFonts w:ascii="標楷體" w:eastAsia="標楷體" w:hAnsi="標楷體"/>
              </w:rPr>
            </w:pPr>
          </w:p>
        </w:tc>
        <w:tc>
          <w:tcPr>
            <w:tcW w:w="3265" w:type="dxa"/>
          </w:tcPr>
          <w:p w14:paraId="6F500D25" w14:textId="77777777" w:rsidR="00EF226F" w:rsidRPr="009E7D2D" w:rsidRDefault="00EF226F" w:rsidP="00372AFD">
            <w:pPr>
              <w:rPr>
                <w:rFonts w:ascii="標楷體" w:eastAsia="標楷體" w:hAnsi="標楷體"/>
              </w:rPr>
            </w:pPr>
          </w:p>
        </w:tc>
        <w:tc>
          <w:tcPr>
            <w:tcW w:w="451" w:type="dxa"/>
          </w:tcPr>
          <w:p w14:paraId="6D154158" w14:textId="77777777" w:rsidR="00EF226F" w:rsidRPr="009E7D2D" w:rsidRDefault="00EF226F" w:rsidP="00372AFD">
            <w:pPr>
              <w:rPr>
                <w:rFonts w:ascii="標楷體" w:eastAsia="標楷體" w:hAnsi="標楷體"/>
              </w:rPr>
            </w:pPr>
          </w:p>
        </w:tc>
        <w:tc>
          <w:tcPr>
            <w:tcW w:w="514" w:type="dxa"/>
          </w:tcPr>
          <w:p w14:paraId="6378C5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B38F02F"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262FBA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EBFF832" w14:textId="77777777" w:rsidTr="00372AFD">
        <w:trPr>
          <w:trHeight w:val="291"/>
          <w:jc w:val="center"/>
        </w:trPr>
        <w:tc>
          <w:tcPr>
            <w:tcW w:w="561" w:type="dxa"/>
          </w:tcPr>
          <w:p w14:paraId="1DF55573"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67DBDFD6"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79270462" w14:textId="77777777" w:rsidR="00EF226F" w:rsidRPr="009E7D2D" w:rsidRDefault="00EF226F" w:rsidP="00372AFD">
            <w:pPr>
              <w:rPr>
                <w:rFonts w:ascii="標楷體" w:eastAsia="標楷體" w:hAnsi="標楷體"/>
              </w:rPr>
            </w:pPr>
          </w:p>
        </w:tc>
        <w:tc>
          <w:tcPr>
            <w:tcW w:w="709" w:type="dxa"/>
          </w:tcPr>
          <w:p w14:paraId="68E0162A" w14:textId="77777777" w:rsidR="00EF226F" w:rsidRPr="009E7D2D" w:rsidRDefault="00EF226F" w:rsidP="00372AFD">
            <w:pPr>
              <w:rPr>
                <w:rFonts w:ascii="標楷體" w:eastAsia="標楷體" w:hAnsi="標楷體"/>
              </w:rPr>
            </w:pPr>
          </w:p>
        </w:tc>
        <w:tc>
          <w:tcPr>
            <w:tcW w:w="3265" w:type="dxa"/>
          </w:tcPr>
          <w:p w14:paraId="77BF3F1E" w14:textId="77777777" w:rsidR="00EF226F" w:rsidRPr="009E7D2D" w:rsidRDefault="00EF226F" w:rsidP="00372AFD">
            <w:pPr>
              <w:rPr>
                <w:rFonts w:ascii="標楷體" w:eastAsia="標楷體" w:hAnsi="標楷體"/>
              </w:rPr>
            </w:pPr>
          </w:p>
        </w:tc>
        <w:tc>
          <w:tcPr>
            <w:tcW w:w="451" w:type="dxa"/>
          </w:tcPr>
          <w:p w14:paraId="7EE55762" w14:textId="77777777" w:rsidR="00EF226F" w:rsidRPr="009E7D2D" w:rsidRDefault="00EF226F" w:rsidP="00372AFD">
            <w:pPr>
              <w:rPr>
                <w:rFonts w:ascii="標楷體" w:eastAsia="標楷體" w:hAnsi="標楷體"/>
              </w:rPr>
            </w:pPr>
          </w:p>
        </w:tc>
        <w:tc>
          <w:tcPr>
            <w:tcW w:w="514" w:type="dxa"/>
          </w:tcPr>
          <w:p w14:paraId="3F56439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6C9EF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11C88F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53B713F5" w14:textId="77777777" w:rsidTr="00372AFD">
        <w:trPr>
          <w:trHeight w:val="291"/>
          <w:jc w:val="center"/>
        </w:trPr>
        <w:tc>
          <w:tcPr>
            <w:tcW w:w="561" w:type="dxa"/>
          </w:tcPr>
          <w:p w14:paraId="25A18F66"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420711FF"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244A4A97" w14:textId="77777777" w:rsidR="00EF226F" w:rsidRPr="009E7D2D" w:rsidRDefault="00EF226F" w:rsidP="00372AFD">
            <w:pPr>
              <w:rPr>
                <w:rFonts w:ascii="標楷體" w:eastAsia="標楷體" w:hAnsi="標楷體"/>
              </w:rPr>
            </w:pPr>
          </w:p>
        </w:tc>
        <w:tc>
          <w:tcPr>
            <w:tcW w:w="709" w:type="dxa"/>
          </w:tcPr>
          <w:p w14:paraId="511C4C5C" w14:textId="77777777" w:rsidR="00EF226F" w:rsidRPr="009E7D2D" w:rsidRDefault="00EF226F" w:rsidP="00372AFD">
            <w:pPr>
              <w:rPr>
                <w:rFonts w:ascii="標楷體" w:eastAsia="標楷體" w:hAnsi="標楷體"/>
              </w:rPr>
            </w:pPr>
          </w:p>
        </w:tc>
        <w:tc>
          <w:tcPr>
            <w:tcW w:w="3265" w:type="dxa"/>
          </w:tcPr>
          <w:p w14:paraId="45AA4687" w14:textId="77777777" w:rsidR="00EF226F" w:rsidRPr="009E7D2D" w:rsidRDefault="00EF226F" w:rsidP="00372AFD">
            <w:pPr>
              <w:rPr>
                <w:rFonts w:ascii="標楷體" w:eastAsia="標楷體" w:hAnsi="標楷體"/>
              </w:rPr>
            </w:pPr>
          </w:p>
        </w:tc>
        <w:tc>
          <w:tcPr>
            <w:tcW w:w="451" w:type="dxa"/>
          </w:tcPr>
          <w:p w14:paraId="30609278" w14:textId="77777777" w:rsidR="00EF226F" w:rsidRPr="009E7D2D" w:rsidRDefault="00EF226F" w:rsidP="00372AFD">
            <w:pPr>
              <w:rPr>
                <w:rFonts w:ascii="標楷體" w:eastAsia="標楷體" w:hAnsi="標楷體"/>
              </w:rPr>
            </w:pPr>
          </w:p>
        </w:tc>
        <w:tc>
          <w:tcPr>
            <w:tcW w:w="514" w:type="dxa"/>
          </w:tcPr>
          <w:p w14:paraId="03DFCEE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10339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497843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6754DC52" w14:textId="77777777" w:rsidTr="00372AFD">
        <w:trPr>
          <w:trHeight w:val="291"/>
          <w:jc w:val="center"/>
        </w:trPr>
        <w:tc>
          <w:tcPr>
            <w:tcW w:w="561" w:type="dxa"/>
          </w:tcPr>
          <w:p w14:paraId="318574C6"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7DD907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39FB27F3" w14:textId="77777777" w:rsidR="00EF226F" w:rsidRPr="009E7D2D" w:rsidRDefault="00EF226F" w:rsidP="00372AFD">
            <w:pPr>
              <w:rPr>
                <w:rFonts w:ascii="標楷體" w:eastAsia="標楷體" w:hAnsi="標楷體"/>
              </w:rPr>
            </w:pPr>
          </w:p>
        </w:tc>
        <w:tc>
          <w:tcPr>
            <w:tcW w:w="709" w:type="dxa"/>
          </w:tcPr>
          <w:p w14:paraId="73387A81" w14:textId="77777777" w:rsidR="00EF226F" w:rsidRPr="009E7D2D" w:rsidRDefault="00EF226F" w:rsidP="00372AFD">
            <w:pPr>
              <w:rPr>
                <w:rFonts w:ascii="標楷體" w:eastAsia="標楷體" w:hAnsi="標楷體"/>
              </w:rPr>
            </w:pPr>
          </w:p>
        </w:tc>
        <w:tc>
          <w:tcPr>
            <w:tcW w:w="3265" w:type="dxa"/>
          </w:tcPr>
          <w:p w14:paraId="58C08FE9" w14:textId="77777777" w:rsidR="00EF226F" w:rsidRPr="009E7D2D" w:rsidRDefault="00EF226F" w:rsidP="00372AFD">
            <w:pPr>
              <w:rPr>
                <w:rFonts w:ascii="標楷體" w:eastAsia="標楷體" w:hAnsi="標楷體"/>
              </w:rPr>
            </w:pPr>
          </w:p>
        </w:tc>
        <w:tc>
          <w:tcPr>
            <w:tcW w:w="451" w:type="dxa"/>
          </w:tcPr>
          <w:p w14:paraId="6E5DD0F5" w14:textId="77777777" w:rsidR="00EF226F" w:rsidRPr="009E7D2D" w:rsidRDefault="00EF226F" w:rsidP="00372AFD">
            <w:pPr>
              <w:rPr>
                <w:rFonts w:ascii="標楷體" w:eastAsia="標楷體" w:hAnsi="標楷體"/>
              </w:rPr>
            </w:pPr>
          </w:p>
        </w:tc>
        <w:tc>
          <w:tcPr>
            <w:tcW w:w="514" w:type="dxa"/>
          </w:tcPr>
          <w:p w14:paraId="202635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4E8CC3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1EEF5B5"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D93E4B2" w14:textId="77777777" w:rsidTr="00372AFD">
        <w:trPr>
          <w:trHeight w:val="291"/>
          <w:jc w:val="center"/>
        </w:trPr>
        <w:tc>
          <w:tcPr>
            <w:tcW w:w="561" w:type="dxa"/>
          </w:tcPr>
          <w:p w14:paraId="3D951F24"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1CD86A64"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764EA7" w14:textId="77777777" w:rsidR="00EF226F" w:rsidRPr="009E7D2D" w:rsidRDefault="00EF226F" w:rsidP="00372AFD">
            <w:pPr>
              <w:rPr>
                <w:rFonts w:ascii="標楷體" w:eastAsia="標楷體" w:hAnsi="標楷體"/>
              </w:rPr>
            </w:pPr>
          </w:p>
        </w:tc>
        <w:tc>
          <w:tcPr>
            <w:tcW w:w="709" w:type="dxa"/>
          </w:tcPr>
          <w:p w14:paraId="16B42BB8" w14:textId="77777777" w:rsidR="00EF226F" w:rsidRPr="009E7D2D" w:rsidRDefault="00EF226F" w:rsidP="00372AFD">
            <w:pPr>
              <w:rPr>
                <w:rFonts w:ascii="標楷體" w:eastAsia="標楷體" w:hAnsi="標楷體"/>
              </w:rPr>
            </w:pPr>
          </w:p>
        </w:tc>
        <w:tc>
          <w:tcPr>
            <w:tcW w:w="3265" w:type="dxa"/>
          </w:tcPr>
          <w:p w14:paraId="18FDFD86" w14:textId="77777777" w:rsidR="00EF226F" w:rsidRPr="009E7D2D" w:rsidRDefault="00EF226F" w:rsidP="00372AFD">
            <w:pPr>
              <w:rPr>
                <w:rFonts w:ascii="標楷體" w:eastAsia="標楷體" w:hAnsi="標楷體"/>
              </w:rPr>
            </w:pPr>
          </w:p>
        </w:tc>
        <w:tc>
          <w:tcPr>
            <w:tcW w:w="451" w:type="dxa"/>
          </w:tcPr>
          <w:p w14:paraId="62F3C2B0" w14:textId="77777777" w:rsidR="00EF226F" w:rsidRPr="009E7D2D" w:rsidRDefault="00EF226F" w:rsidP="00372AFD">
            <w:pPr>
              <w:rPr>
                <w:rFonts w:ascii="標楷體" w:eastAsia="標楷體" w:hAnsi="標楷體"/>
              </w:rPr>
            </w:pPr>
          </w:p>
        </w:tc>
        <w:tc>
          <w:tcPr>
            <w:tcW w:w="514" w:type="dxa"/>
          </w:tcPr>
          <w:p w14:paraId="3C80BEF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229F7B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F1040D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33457AB1" w14:textId="77777777" w:rsidTr="00372AFD">
        <w:trPr>
          <w:trHeight w:val="291"/>
          <w:jc w:val="center"/>
        </w:trPr>
        <w:tc>
          <w:tcPr>
            <w:tcW w:w="561" w:type="dxa"/>
          </w:tcPr>
          <w:p w14:paraId="2DB97F25"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404F794C"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3ED1DB1" w14:textId="77777777" w:rsidR="00EF226F" w:rsidRPr="009E7D2D" w:rsidRDefault="00EF226F" w:rsidP="00372AFD">
            <w:pPr>
              <w:rPr>
                <w:rFonts w:ascii="標楷體" w:eastAsia="標楷體" w:hAnsi="標楷體"/>
              </w:rPr>
            </w:pPr>
          </w:p>
        </w:tc>
        <w:tc>
          <w:tcPr>
            <w:tcW w:w="709" w:type="dxa"/>
          </w:tcPr>
          <w:p w14:paraId="7A98FB45" w14:textId="77777777" w:rsidR="00EF226F" w:rsidRPr="009E7D2D" w:rsidRDefault="00EF226F" w:rsidP="00372AFD">
            <w:pPr>
              <w:rPr>
                <w:rFonts w:ascii="標楷體" w:eastAsia="標楷體" w:hAnsi="標楷體"/>
              </w:rPr>
            </w:pPr>
          </w:p>
        </w:tc>
        <w:tc>
          <w:tcPr>
            <w:tcW w:w="3265" w:type="dxa"/>
          </w:tcPr>
          <w:p w14:paraId="59EC7C74" w14:textId="77777777" w:rsidR="00EF226F" w:rsidRPr="009E7D2D" w:rsidRDefault="00EF226F" w:rsidP="00372AFD">
            <w:pPr>
              <w:rPr>
                <w:rFonts w:ascii="標楷體" w:eastAsia="標楷體" w:hAnsi="標楷體"/>
              </w:rPr>
            </w:pPr>
          </w:p>
        </w:tc>
        <w:tc>
          <w:tcPr>
            <w:tcW w:w="451" w:type="dxa"/>
          </w:tcPr>
          <w:p w14:paraId="606F47AE" w14:textId="77777777" w:rsidR="00EF226F" w:rsidRPr="009E7D2D" w:rsidRDefault="00EF226F" w:rsidP="00372AFD">
            <w:pPr>
              <w:rPr>
                <w:rFonts w:ascii="標楷體" w:eastAsia="標楷體" w:hAnsi="標楷體"/>
              </w:rPr>
            </w:pPr>
          </w:p>
        </w:tc>
        <w:tc>
          <w:tcPr>
            <w:tcW w:w="514" w:type="dxa"/>
          </w:tcPr>
          <w:p w14:paraId="281DBA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783B863"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18D5ADC4" w14:textId="77777777" w:rsidTr="00372AFD">
        <w:trPr>
          <w:trHeight w:val="291"/>
          <w:jc w:val="center"/>
        </w:trPr>
        <w:tc>
          <w:tcPr>
            <w:tcW w:w="2405" w:type="dxa"/>
            <w:gridSpan w:val="3"/>
          </w:tcPr>
          <w:p w14:paraId="0B80B225"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633EE0C0" w14:textId="77777777" w:rsidR="00EF226F" w:rsidRPr="009E7D2D" w:rsidRDefault="00EF226F" w:rsidP="00372AFD">
            <w:pPr>
              <w:rPr>
                <w:rFonts w:ascii="標楷體" w:eastAsia="標楷體" w:hAnsi="標楷體"/>
              </w:rPr>
            </w:pPr>
          </w:p>
        </w:tc>
        <w:tc>
          <w:tcPr>
            <w:tcW w:w="3265" w:type="dxa"/>
          </w:tcPr>
          <w:p w14:paraId="7E40FF23" w14:textId="77777777" w:rsidR="00EF226F" w:rsidRPr="009E7D2D" w:rsidRDefault="00EF226F" w:rsidP="00372AFD">
            <w:pPr>
              <w:rPr>
                <w:rFonts w:ascii="標楷體" w:eastAsia="標楷體" w:hAnsi="標楷體"/>
              </w:rPr>
            </w:pPr>
          </w:p>
        </w:tc>
        <w:tc>
          <w:tcPr>
            <w:tcW w:w="451" w:type="dxa"/>
          </w:tcPr>
          <w:p w14:paraId="1E88D64E" w14:textId="77777777" w:rsidR="00EF226F" w:rsidRPr="009E7D2D" w:rsidRDefault="00EF226F" w:rsidP="00372AFD">
            <w:pPr>
              <w:rPr>
                <w:rFonts w:ascii="標楷體" w:eastAsia="標楷體" w:hAnsi="標楷體"/>
              </w:rPr>
            </w:pPr>
          </w:p>
        </w:tc>
        <w:tc>
          <w:tcPr>
            <w:tcW w:w="514" w:type="dxa"/>
          </w:tcPr>
          <w:p w14:paraId="02923A18" w14:textId="77777777" w:rsidR="00EF226F" w:rsidRPr="009E7D2D" w:rsidRDefault="00EF226F" w:rsidP="00372AFD">
            <w:pPr>
              <w:rPr>
                <w:rFonts w:ascii="標楷體" w:eastAsia="標楷體" w:hAnsi="標楷體"/>
              </w:rPr>
            </w:pPr>
          </w:p>
        </w:tc>
        <w:tc>
          <w:tcPr>
            <w:tcW w:w="2997" w:type="dxa"/>
          </w:tcPr>
          <w:p w14:paraId="3ECB5055" w14:textId="77777777" w:rsidR="00EF226F" w:rsidRPr="009E7D2D" w:rsidRDefault="00EF226F" w:rsidP="00372AFD">
            <w:pPr>
              <w:rPr>
                <w:rFonts w:ascii="標楷體" w:eastAsia="標楷體" w:hAnsi="標楷體"/>
              </w:rPr>
            </w:pPr>
          </w:p>
        </w:tc>
      </w:tr>
      <w:tr w:rsidR="00EF226F" w:rsidRPr="0036108B" w14:paraId="327CA2BA" w14:textId="77777777" w:rsidTr="00372AFD">
        <w:trPr>
          <w:trHeight w:val="291"/>
          <w:jc w:val="center"/>
        </w:trPr>
        <w:tc>
          <w:tcPr>
            <w:tcW w:w="561" w:type="dxa"/>
          </w:tcPr>
          <w:p w14:paraId="5877FD5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E3FA55E"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3AB7ACB0" w14:textId="77777777" w:rsidR="00EF226F" w:rsidRPr="009E7D2D" w:rsidRDefault="00EF226F" w:rsidP="00372AFD">
            <w:pPr>
              <w:rPr>
                <w:rFonts w:ascii="標楷體" w:eastAsia="標楷體" w:hAnsi="標楷體"/>
              </w:rPr>
            </w:pPr>
          </w:p>
        </w:tc>
        <w:tc>
          <w:tcPr>
            <w:tcW w:w="709" w:type="dxa"/>
          </w:tcPr>
          <w:p w14:paraId="3368B5DA" w14:textId="77777777" w:rsidR="00EF226F" w:rsidRPr="009E7D2D" w:rsidRDefault="00EF226F" w:rsidP="00372AFD">
            <w:pPr>
              <w:rPr>
                <w:rFonts w:ascii="標楷體" w:eastAsia="標楷體" w:hAnsi="標楷體"/>
              </w:rPr>
            </w:pPr>
          </w:p>
        </w:tc>
        <w:tc>
          <w:tcPr>
            <w:tcW w:w="3265" w:type="dxa"/>
          </w:tcPr>
          <w:p w14:paraId="531544D6" w14:textId="77777777" w:rsidR="00EF226F" w:rsidRPr="009E7D2D" w:rsidRDefault="00EF226F" w:rsidP="00372AFD">
            <w:pPr>
              <w:rPr>
                <w:rFonts w:ascii="標楷體" w:eastAsia="標楷體" w:hAnsi="標楷體"/>
              </w:rPr>
            </w:pPr>
          </w:p>
        </w:tc>
        <w:tc>
          <w:tcPr>
            <w:tcW w:w="451" w:type="dxa"/>
          </w:tcPr>
          <w:p w14:paraId="71FE9B02" w14:textId="77777777" w:rsidR="00EF226F" w:rsidRPr="009E7D2D" w:rsidRDefault="00EF226F" w:rsidP="00372AFD">
            <w:pPr>
              <w:rPr>
                <w:rFonts w:ascii="標楷體" w:eastAsia="標楷體" w:hAnsi="標楷體"/>
              </w:rPr>
            </w:pPr>
          </w:p>
        </w:tc>
        <w:tc>
          <w:tcPr>
            <w:tcW w:w="514" w:type="dxa"/>
          </w:tcPr>
          <w:p w14:paraId="4F8D90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4F49E9C"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775850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61778940" w14:textId="77777777" w:rsidTr="00372AFD">
        <w:trPr>
          <w:trHeight w:val="291"/>
          <w:jc w:val="center"/>
        </w:trPr>
        <w:tc>
          <w:tcPr>
            <w:tcW w:w="561" w:type="dxa"/>
          </w:tcPr>
          <w:p w14:paraId="727B7CDA" w14:textId="77777777" w:rsidR="00EF226F" w:rsidRPr="009E7D2D" w:rsidRDefault="00EF226F" w:rsidP="00372AFD">
            <w:pPr>
              <w:rPr>
                <w:rFonts w:ascii="標楷體" w:eastAsia="標楷體" w:hAnsi="標楷體"/>
              </w:rPr>
            </w:pPr>
            <w:r>
              <w:rPr>
                <w:rFonts w:ascii="標楷體" w:eastAsia="標楷體" w:hAnsi="標楷體" w:hint="eastAsia"/>
              </w:rPr>
              <w:t>13</w:t>
            </w:r>
          </w:p>
        </w:tc>
        <w:tc>
          <w:tcPr>
            <w:tcW w:w="1141" w:type="dxa"/>
          </w:tcPr>
          <w:p w14:paraId="0671BBBF"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543C4E4D" w14:textId="77777777" w:rsidR="00EF226F" w:rsidRPr="009E7D2D" w:rsidRDefault="00EF226F" w:rsidP="00372AFD">
            <w:pPr>
              <w:rPr>
                <w:rFonts w:ascii="標楷體" w:eastAsia="標楷體" w:hAnsi="標楷體"/>
              </w:rPr>
            </w:pPr>
          </w:p>
        </w:tc>
        <w:tc>
          <w:tcPr>
            <w:tcW w:w="709" w:type="dxa"/>
          </w:tcPr>
          <w:p w14:paraId="2894B77E" w14:textId="77777777" w:rsidR="00EF226F" w:rsidRPr="009E7D2D" w:rsidRDefault="00EF226F" w:rsidP="00372AFD">
            <w:pPr>
              <w:rPr>
                <w:rFonts w:ascii="標楷體" w:eastAsia="標楷體" w:hAnsi="標楷體"/>
              </w:rPr>
            </w:pPr>
          </w:p>
        </w:tc>
        <w:tc>
          <w:tcPr>
            <w:tcW w:w="3265" w:type="dxa"/>
          </w:tcPr>
          <w:p w14:paraId="6C50163E" w14:textId="77777777" w:rsidR="00EF226F" w:rsidRPr="009E7D2D" w:rsidRDefault="00EF226F" w:rsidP="00372AFD">
            <w:pPr>
              <w:rPr>
                <w:rFonts w:ascii="標楷體" w:eastAsia="標楷體" w:hAnsi="標楷體"/>
              </w:rPr>
            </w:pPr>
          </w:p>
        </w:tc>
        <w:tc>
          <w:tcPr>
            <w:tcW w:w="451" w:type="dxa"/>
          </w:tcPr>
          <w:p w14:paraId="57722E93" w14:textId="77777777" w:rsidR="00EF226F" w:rsidRPr="009E7D2D" w:rsidRDefault="00EF226F" w:rsidP="00372AFD">
            <w:pPr>
              <w:rPr>
                <w:rFonts w:ascii="標楷體" w:eastAsia="標楷體" w:hAnsi="標楷體"/>
              </w:rPr>
            </w:pPr>
          </w:p>
        </w:tc>
        <w:tc>
          <w:tcPr>
            <w:tcW w:w="514" w:type="dxa"/>
          </w:tcPr>
          <w:p w14:paraId="5271A6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D0E5CC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B0B743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1E2B574D" w14:textId="77777777" w:rsidTr="00372AFD">
        <w:trPr>
          <w:trHeight w:val="291"/>
          <w:jc w:val="center"/>
        </w:trPr>
        <w:tc>
          <w:tcPr>
            <w:tcW w:w="561" w:type="dxa"/>
          </w:tcPr>
          <w:p w14:paraId="41D93976"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457E3C35"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6D89D04" w14:textId="77777777" w:rsidR="00EF226F" w:rsidRPr="009E7D2D" w:rsidRDefault="00EF226F" w:rsidP="00372AFD">
            <w:pPr>
              <w:rPr>
                <w:rFonts w:ascii="標楷體" w:eastAsia="標楷體" w:hAnsi="標楷體"/>
              </w:rPr>
            </w:pPr>
          </w:p>
        </w:tc>
        <w:tc>
          <w:tcPr>
            <w:tcW w:w="709" w:type="dxa"/>
          </w:tcPr>
          <w:p w14:paraId="0F0C5B2D" w14:textId="77777777" w:rsidR="00EF226F" w:rsidRPr="009E7D2D" w:rsidRDefault="00EF226F" w:rsidP="00372AFD">
            <w:pPr>
              <w:rPr>
                <w:rFonts w:ascii="標楷體" w:eastAsia="標楷體" w:hAnsi="標楷體"/>
              </w:rPr>
            </w:pPr>
          </w:p>
        </w:tc>
        <w:tc>
          <w:tcPr>
            <w:tcW w:w="3265" w:type="dxa"/>
          </w:tcPr>
          <w:p w14:paraId="68129414" w14:textId="77777777" w:rsidR="00EF226F" w:rsidRPr="009E7D2D" w:rsidRDefault="00EF226F" w:rsidP="00372AFD">
            <w:pPr>
              <w:rPr>
                <w:rFonts w:ascii="標楷體" w:eastAsia="標楷體" w:hAnsi="標楷體"/>
              </w:rPr>
            </w:pPr>
          </w:p>
        </w:tc>
        <w:tc>
          <w:tcPr>
            <w:tcW w:w="451" w:type="dxa"/>
          </w:tcPr>
          <w:p w14:paraId="2BC7AF17" w14:textId="77777777" w:rsidR="00EF226F" w:rsidRPr="009E7D2D" w:rsidRDefault="00EF226F" w:rsidP="00372AFD">
            <w:pPr>
              <w:rPr>
                <w:rFonts w:ascii="標楷體" w:eastAsia="標楷體" w:hAnsi="標楷體"/>
              </w:rPr>
            </w:pPr>
          </w:p>
        </w:tc>
        <w:tc>
          <w:tcPr>
            <w:tcW w:w="514" w:type="dxa"/>
          </w:tcPr>
          <w:p w14:paraId="2694C77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B41B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C9C95C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7D376351" w14:textId="77777777" w:rsidTr="00372AFD">
        <w:trPr>
          <w:trHeight w:val="291"/>
          <w:jc w:val="center"/>
        </w:trPr>
        <w:tc>
          <w:tcPr>
            <w:tcW w:w="561" w:type="dxa"/>
          </w:tcPr>
          <w:p w14:paraId="7FC0F49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87554D3"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843ED35" w14:textId="77777777" w:rsidR="00EF226F" w:rsidRPr="009E7D2D" w:rsidRDefault="00EF226F" w:rsidP="00372AFD">
            <w:pPr>
              <w:rPr>
                <w:rFonts w:ascii="標楷體" w:eastAsia="標楷體" w:hAnsi="標楷體"/>
              </w:rPr>
            </w:pPr>
          </w:p>
        </w:tc>
        <w:tc>
          <w:tcPr>
            <w:tcW w:w="709" w:type="dxa"/>
          </w:tcPr>
          <w:p w14:paraId="20EFD9D4" w14:textId="77777777" w:rsidR="00EF226F" w:rsidRPr="009E7D2D" w:rsidRDefault="00EF226F" w:rsidP="00372AFD">
            <w:pPr>
              <w:rPr>
                <w:rFonts w:ascii="標楷體" w:eastAsia="標楷體" w:hAnsi="標楷體"/>
              </w:rPr>
            </w:pPr>
          </w:p>
        </w:tc>
        <w:tc>
          <w:tcPr>
            <w:tcW w:w="3265" w:type="dxa"/>
          </w:tcPr>
          <w:p w14:paraId="2C84701C" w14:textId="77777777" w:rsidR="00EF226F" w:rsidRPr="009E7D2D" w:rsidRDefault="00EF226F" w:rsidP="00372AFD">
            <w:pPr>
              <w:rPr>
                <w:rFonts w:ascii="標楷體" w:eastAsia="標楷體" w:hAnsi="標楷體"/>
              </w:rPr>
            </w:pPr>
          </w:p>
        </w:tc>
        <w:tc>
          <w:tcPr>
            <w:tcW w:w="451" w:type="dxa"/>
          </w:tcPr>
          <w:p w14:paraId="6FCDB0B2" w14:textId="77777777" w:rsidR="00EF226F" w:rsidRPr="009E7D2D" w:rsidRDefault="00EF226F" w:rsidP="00372AFD">
            <w:pPr>
              <w:rPr>
                <w:rFonts w:ascii="標楷體" w:eastAsia="標楷體" w:hAnsi="標楷體"/>
              </w:rPr>
            </w:pPr>
          </w:p>
        </w:tc>
        <w:tc>
          <w:tcPr>
            <w:tcW w:w="514" w:type="dxa"/>
          </w:tcPr>
          <w:p w14:paraId="4100844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BDFECD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88CD0E9"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CustMain.CustNo</w:t>
            </w:r>
          </w:p>
        </w:tc>
      </w:tr>
      <w:tr w:rsidR="00EF226F" w:rsidRPr="0036108B" w14:paraId="17F4C828" w14:textId="77777777" w:rsidTr="00372AFD">
        <w:trPr>
          <w:trHeight w:val="291"/>
          <w:jc w:val="center"/>
        </w:trPr>
        <w:tc>
          <w:tcPr>
            <w:tcW w:w="561" w:type="dxa"/>
          </w:tcPr>
          <w:p w14:paraId="50EA111D" w14:textId="77777777" w:rsidR="00EF226F" w:rsidRPr="009E7D2D" w:rsidRDefault="00EF226F" w:rsidP="00372AFD">
            <w:pPr>
              <w:rPr>
                <w:rFonts w:ascii="標楷體" w:eastAsia="標楷體" w:hAnsi="標楷體"/>
              </w:rPr>
            </w:pPr>
            <w:r>
              <w:rPr>
                <w:rFonts w:ascii="標楷體" w:eastAsia="標楷體" w:hAnsi="標楷體"/>
              </w:rPr>
              <w:lastRenderedPageBreak/>
              <w:t>16</w:t>
            </w:r>
          </w:p>
        </w:tc>
        <w:tc>
          <w:tcPr>
            <w:tcW w:w="1141" w:type="dxa"/>
          </w:tcPr>
          <w:p w14:paraId="3E9F5496"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017CCA2D" w14:textId="77777777" w:rsidR="00EF226F" w:rsidRPr="009E7D2D" w:rsidRDefault="00EF226F" w:rsidP="00372AFD">
            <w:pPr>
              <w:rPr>
                <w:rFonts w:ascii="標楷體" w:eastAsia="標楷體" w:hAnsi="標楷體"/>
              </w:rPr>
            </w:pPr>
          </w:p>
        </w:tc>
        <w:tc>
          <w:tcPr>
            <w:tcW w:w="709" w:type="dxa"/>
          </w:tcPr>
          <w:p w14:paraId="2B64BEFF" w14:textId="77777777" w:rsidR="00EF226F" w:rsidRPr="009E7D2D" w:rsidRDefault="00EF226F" w:rsidP="00372AFD">
            <w:pPr>
              <w:rPr>
                <w:rFonts w:ascii="標楷體" w:eastAsia="標楷體" w:hAnsi="標楷體"/>
              </w:rPr>
            </w:pPr>
          </w:p>
        </w:tc>
        <w:tc>
          <w:tcPr>
            <w:tcW w:w="3265" w:type="dxa"/>
          </w:tcPr>
          <w:p w14:paraId="52FFFB47" w14:textId="77777777" w:rsidR="00EF226F" w:rsidRPr="009E7D2D" w:rsidRDefault="00EF226F" w:rsidP="00372AFD">
            <w:pPr>
              <w:rPr>
                <w:rFonts w:ascii="標楷體" w:eastAsia="標楷體" w:hAnsi="標楷體"/>
              </w:rPr>
            </w:pPr>
          </w:p>
        </w:tc>
        <w:tc>
          <w:tcPr>
            <w:tcW w:w="451" w:type="dxa"/>
          </w:tcPr>
          <w:p w14:paraId="4157B270" w14:textId="77777777" w:rsidR="00EF226F" w:rsidRPr="009E7D2D" w:rsidRDefault="00EF226F" w:rsidP="00372AFD">
            <w:pPr>
              <w:rPr>
                <w:rFonts w:ascii="標楷體" w:eastAsia="標楷體" w:hAnsi="標楷體"/>
              </w:rPr>
            </w:pPr>
          </w:p>
        </w:tc>
        <w:tc>
          <w:tcPr>
            <w:tcW w:w="514" w:type="dxa"/>
          </w:tcPr>
          <w:p w14:paraId="5C655A89"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4F308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405A76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1C73C225" w14:textId="77777777" w:rsidTr="00372AFD">
        <w:trPr>
          <w:trHeight w:val="291"/>
          <w:jc w:val="center"/>
        </w:trPr>
        <w:tc>
          <w:tcPr>
            <w:tcW w:w="561" w:type="dxa"/>
          </w:tcPr>
          <w:p w14:paraId="24AF6BFE"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78CEB15B"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2C76F834"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6B1CBE60" w14:textId="77777777" w:rsidR="00EF226F" w:rsidRPr="009E7D2D" w:rsidRDefault="00EF226F" w:rsidP="00372AFD">
            <w:pPr>
              <w:rPr>
                <w:rFonts w:ascii="標楷體" w:eastAsia="標楷體" w:hAnsi="標楷體"/>
              </w:rPr>
            </w:pPr>
          </w:p>
        </w:tc>
        <w:tc>
          <w:tcPr>
            <w:tcW w:w="3265" w:type="dxa"/>
          </w:tcPr>
          <w:p w14:paraId="48C060C3" w14:textId="77777777" w:rsidR="00EF226F" w:rsidRPr="009E7D2D" w:rsidRDefault="00EF226F" w:rsidP="00372AFD">
            <w:pPr>
              <w:rPr>
                <w:rFonts w:ascii="標楷體" w:eastAsia="標楷體" w:hAnsi="標楷體"/>
              </w:rPr>
            </w:pPr>
          </w:p>
        </w:tc>
        <w:tc>
          <w:tcPr>
            <w:tcW w:w="451" w:type="dxa"/>
          </w:tcPr>
          <w:p w14:paraId="174CE44C" w14:textId="77777777" w:rsidR="00EF226F" w:rsidRPr="009E7D2D" w:rsidRDefault="00EF226F" w:rsidP="00372AFD">
            <w:pPr>
              <w:rPr>
                <w:rFonts w:ascii="標楷體" w:eastAsia="標楷體" w:hAnsi="標楷體"/>
              </w:rPr>
            </w:pPr>
          </w:p>
        </w:tc>
        <w:tc>
          <w:tcPr>
            <w:tcW w:w="514" w:type="dxa"/>
          </w:tcPr>
          <w:p w14:paraId="7BDEE7B6" w14:textId="77777777" w:rsidR="00EF226F" w:rsidRPr="009E7D2D" w:rsidRDefault="00EF226F" w:rsidP="00372AFD">
            <w:pPr>
              <w:rPr>
                <w:rFonts w:ascii="標楷體" w:eastAsia="標楷體" w:hAnsi="標楷體"/>
              </w:rPr>
            </w:pPr>
          </w:p>
        </w:tc>
        <w:tc>
          <w:tcPr>
            <w:tcW w:w="2997" w:type="dxa"/>
          </w:tcPr>
          <w:p w14:paraId="316C227C"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536AEA06" w14:textId="77777777" w:rsidTr="00372AFD">
        <w:trPr>
          <w:trHeight w:val="291"/>
          <w:jc w:val="center"/>
        </w:trPr>
        <w:tc>
          <w:tcPr>
            <w:tcW w:w="2405" w:type="dxa"/>
            <w:gridSpan w:val="3"/>
          </w:tcPr>
          <w:p w14:paraId="1FEBC9C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33A8A3F2" w14:textId="77777777" w:rsidR="00EF226F" w:rsidRPr="009E7D2D" w:rsidRDefault="00EF226F" w:rsidP="00372AFD">
            <w:pPr>
              <w:rPr>
                <w:rFonts w:ascii="標楷體" w:eastAsia="標楷體" w:hAnsi="標楷體"/>
              </w:rPr>
            </w:pPr>
          </w:p>
        </w:tc>
        <w:tc>
          <w:tcPr>
            <w:tcW w:w="3265" w:type="dxa"/>
          </w:tcPr>
          <w:p w14:paraId="67A64DC8" w14:textId="77777777" w:rsidR="00EF226F" w:rsidRPr="009E7D2D" w:rsidRDefault="00EF226F" w:rsidP="00372AFD">
            <w:pPr>
              <w:rPr>
                <w:rFonts w:ascii="標楷體" w:eastAsia="標楷體" w:hAnsi="標楷體"/>
              </w:rPr>
            </w:pPr>
          </w:p>
        </w:tc>
        <w:tc>
          <w:tcPr>
            <w:tcW w:w="451" w:type="dxa"/>
          </w:tcPr>
          <w:p w14:paraId="7202EDCF" w14:textId="77777777" w:rsidR="00EF226F" w:rsidRPr="009E7D2D" w:rsidRDefault="00EF226F" w:rsidP="00372AFD">
            <w:pPr>
              <w:rPr>
                <w:rFonts w:ascii="標楷體" w:eastAsia="標楷體" w:hAnsi="標楷體"/>
              </w:rPr>
            </w:pPr>
          </w:p>
        </w:tc>
        <w:tc>
          <w:tcPr>
            <w:tcW w:w="514" w:type="dxa"/>
          </w:tcPr>
          <w:p w14:paraId="756A1D93" w14:textId="77777777" w:rsidR="00EF226F" w:rsidRPr="009E7D2D" w:rsidRDefault="00EF226F" w:rsidP="00372AFD">
            <w:pPr>
              <w:rPr>
                <w:rFonts w:ascii="標楷體" w:eastAsia="標楷體" w:hAnsi="標楷體"/>
              </w:rPr>
            </w:pPr>
          </w:p>
        </w:tc>
        <w:tc>
          <w:tcPr>
            <w:tcW w:w="2997" w:type="dxa"/>
          </w:tcPr>
          <w:p w14:paraId="02FD8884" w14:textId="77777777" w:rsidR="00EF226F" w:rsidRPr="009E7D2D" w:rsidRDefault="00EF226F" w:rsidP="00372AFD">
            <w:pPr>
              <w:rPr>
                <w:rFonts w:ascii="標楷體" w:eastAsia="標楷體" w:hAnsi="標楷體"/>
              </w:rPr>
            </w:pPr>
          </w:p>
        </w:tc>
      </w:tr>
      <w:tr w:rsidR="00EF226F" w:rsidRPr="0036108B" w14:paraId="641B39DC" w14:textId="77777777" w:rsidTr="00372AFD">
        <w:trPr>
          <w:trHeight w:val="291"/>
          <w:jc w:val="center"/>
        </w:trPr>
        <w:tc>
          <w:tcPr>
            <w:tcW w:w="561" w:type="dxa"/>
          </w:tcPr>
          <w:p w14:paraId="47A0B941"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7BEFD19E"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3A49A6E4" w14:textId="77777777" w:rsidR="00EF226F" w:rsidRPr="009E7D2D" w:rsidRDefault="00EF226F" w:rsidP="00372AFD">
            <w:pPr>
              <w:rPr>
                <w:rFonts w:ascii="標楷體" w:eastAsia="標楷體" w:hAnsi="標楷體"/>
              </w:rPr>
            </w:pPr>
          </w:p>
        </w:tc>
        <w:tc>
          <w:tcPr>
            <w:tcW w:w="709" w:type="dxa"/>
          </w:tcPr>
          <w:p w14:paraId="3694427C" w14:textId="77777777" w:rsidR="00EF226F" w:rsidRPr="009E7D2D" w:rsidRDefault="00EF226F" w:rsidP="00372AFD">
            <w:pPr>
              <w:rPr>
                <w:rFonts w:ascii="標楷體" w:eastAsia="標楷體" w:hAnsi="標楷體"/>
              </w:rPr>
            </w:pPr>
          </w:p>
        </w:tc>
        <w:tc>
          <w:tcPr>
            <w:tcW w:w="3265" w:type="dxa"/>
          </w:tcPr>
          <w:p w14:paraId="70C757BA" w14:textId="77777777" w:rsidR="00EF226F" w:rsidRPr="009E7D2D" w:rsidRDefault="00EF226F" w:rsidP="00372AFD">
            <w:pPr>
              <w:rPr>
                <w:rFonts w:ascii="標楷體" w:eastAsia="標楷體" w:hAnsi="標楷體"/>
              </w:rPr>
            </w:pPr>
          </w:p>
        </w:tc>
        <w:tc>
          <w:tcPr>
            <w:tcW w:w="451" w:type="dxa"/>
          </w:tcPr>
          <w:p w14:paraId="2A7D5BC1" w14:textId="77777777" w:rsidR="00EF226F" w:rsidRPr="009E7D2D" w:rsidRDefault="00EF226F" w:rsidP="00372AFD">
            <w:pPr>
              <w:rPr>
                <w:rFonts w:ascii="標楷體" w:eastAsia="標楷體" w:hAnsi="標楷體"/>
              </w:rPr>
            </w:pPr>
          </w:p>
        </w:tc>
        <w:tc>
          <w:tcPr>
            <w:tcW w:w="514" w:type="dxa"/>
          </w:tcPr>
          <w:p w14:paraId="2635C53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7DBC17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49A076A"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293C7087" w14:textId="77777777" w:rsidTr="00372AFD">
        <w:trPr>
          <w:trHeight w:val="291"/>
          <w:jc w:val="center"/>
        </w:trPr>
        <w:tc>
          <w:tcPr>
            <w:tcW w:w="561" w:type="dxa"/>
          </w:tcPr>
          <w:p w14:paraId="03878A49"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01D0D270"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4325C3D7" w14:textId="77777777" w:rsidR="00EF226F" w:rsidRPr="009E7D2D" w:rsidRDefault="00EF226F" w:rsidP="00372AFD">
            <w:pPr>
              <w:rPr>
                <w:rFonts w:ascii="標楷體" w:eastAsia="標楷體" w:hAnsi="標楷體"/>
              </w:rPr>
            </w:pPr>
          </w:p>
        </w:tc>
        <w:tc>
          <w:tcPr>
            <w:tcW w:w="709" w:type="dxa"/>
          </w:tcPr>
          <w:p w14:paraId="1AD6EEF2" w14:textId="77777777" w:rsidR="00EF226F" w:rsidRPr="009E7D2D" w:rsidRDefault="00EF226F" w:rsidP="00372AFD">
            <w:pPr>
              <w:rPr>
                <w:rFonts w:ascii="標楷體" w:eastAsia="標楷體" w:hAnsi="標楷體"/>
              </w:rPr>
            </w:pPr>
          </w:p>
        </w:tc>
        <w:tc>
          <w:tcPr>
            <w:tcW w:w="3265" w:type="dxa"/>
          </w:tcPr>
          <w:p w14:paraId="42996A3E" w14:textId="77777777" w:rsidR="00EF226F" w:rsidRPr="009E7D2D" w:rsidRDefault="00EF226F" w:rsidP="00372AFD">
            <w:pPr>
              <w:rPr>
                <w:rFonts w:ascii="標楷體" w:eastAsia="標楷體" w:hAnsi="標楷體"/>
              </w:rPr>
            </w:pPr>
          </w:p>
        </w:tc>
        <w:tc>
          <w:tcPr>
            <w:tcW w:w="451" w:type="dxa"/>
          </w:tcPr>
          <w:p w14:paraId="128DAC6F" w14:textId="77777777" w:rsidR="00EF226F" w:rsidRPr="009E7D2D" w:rsidRDefault="00EF226F" w:rsidP="00372AFD">
            <w:pPr>
              <w:rPr>
                <w:rFonts w:ascii="標楷體" w:eastAsia="標楷體" w:hAnsi="標楷體"/>
              </w:rPr>
            </w:pPr>
          </w:p>
        </w:tc>
        <w:tc>
          <w:tcPr>
            <w:tcW w:w="514" w:type="dxa"/>
          </w:tcPr>
          <w:p w14:paraId="601CE4F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89560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2B683D7"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0EECB084"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F226F" w:rsidRPr="0036108B" w14:paraId="2C05162C" w14:textId="77777777" w:rsidTr="00372AFD">
        <w:trPr>
          <w:trHeight w:val="291"/>
          <w:jc w:val="center"/>
        </w:trPr>
        <w:tc>
          <w:tcPr>
            <w:tcW w:w="561" w:type="dxa"/>
          </w:tcPr>
          <w:p w14:paraId="0EB5A3D8" w14:textId="77777777" w:rsidR="00EF226F" w:rsidRPr="009E7D2D" w:rsidRDefault="00EF226F" w:rsidP="00372AFD">
            <w:pPr>
              <w:rPr>
                <w:rFonts w:ascii="標楷體" w:eastAsia="標楷體" w:hAnsi="標楷體"/>
              </w:rPr>
            </w:pPr>
            <w:r w:rsidRPr="00B956BD">
              <w:rPr>
                <w:rFonts w:ascii="標楷體" w:eastAsia="標楷體" w:hAnsi="標楷體"/>
              </w:rPr>
              <w:t>20</w:t>
            </w:r>
          </w:p>
        </w:tc>
        <w:tc>
          <w:tcPr>
            <w:tcW w:w="1141" w:type="dxa"/>
          </w:tcPr>
          <w:p w14:paraId="695B3CCE"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6C389289" w14:textId="77777777" w:rsidR="00EF226F" w:rsidRPr="009E7D2D" w:rsidRDefault="00EF226F" w:rsidP="00372AFD">
            <w:pPr>
              <w:rPr>
                <w:rFonts w:ascii="標楷體" w:eastAsia="標楷體" w:hAnsi="標楷體"/>
              </w:rPr>
            </w:pPr>
          </w:p>
        </w:tc>
        <w:tc>
          <w:tcPr>
            <w:tcW w:w="709" w:type="dxa"/>
          </w:tcPr>
          <w:p w14:paraId="515A7A98" w14:textId="77777777" w:rsidR="00EF226F" w:rsidRPr="009E7D2D" w:rsidRDefault="00EF226F" w:rsidP="00372AFD">
            <w:pPr>
              <w:rPr>
                <w:rFonts w:ascii="標楷體" w:eastAsia="標楷體" w:hAnsi="標楷體"/>
              </w:rPr>
            </w:pPr>
          </w:p>
        </w:tc>
        <w:tc>
          <w:tcPr>
            <w:tcW w:w="3265" w:type="dxa"/>
          </w:tcPr>
          <w:p w14:paraId="171DF78E" w14:textId="77777777" w:rsidR="00EF226F" w:rsidRPr="009E7D2D" w:rsidRDefault="00EF226F" w:rsidP="00372AFD">
            <w:pPr>
              <w:rPr>
                <w:rFonts w:ascii="標楷體" w:eastAsia="標楷體" w:hAnsi="標楷體"/>
              </w:rPr>
            </w:pPr>
          </w:p>
        </w:tc>
        <w:tc>
          <w:tcPr>
            <w:tcW w:w="451" w:type="dxa"/>
          </w:tcPr>
          <w:p w14:paraId="73AED05C" w14:textId="77777777" w:rsidR="00EF226F" w:rsidRPr="009E7D2D" w:rsidRDefault="00EF226F" w:rsidP="00372AFD">
            <w:pPr>
              <w:rPr>
                <w:rFonts w:ascii="標楷體" w:eastAsia="標楷體" w:hAnsi="標楷體"/>
              </w:rPr>
            </w:pPr>
          </w:p>
        </w:tc>
        <w:tc>
          <w:tcPr>
            <w:tcW w:w="514" w:type="dxa"/>
          </w:tcPr>
          <w:p w14:paraId="147C481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EE67F21"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BA820F4"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60D561B8" w14:textId="77777777" w:rsidTr="00372AFD">
        <w:trPr>
          <w:trHeight w:val="291"/>
          <w:jc w:val="center"/>
        </w:trPr>
        <w:tc>
          <w:tcPr>
            <w:tcW w:w="561" w:type="dxa"/>
          </w:tcPr>
          <w:p w14:paraId="5A304E41"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A36FD44"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A9ED185" w14:textId="77777777" w:rsidR="00EF226F" w:rsidRPr="009E7D2D" w:rsidRDefault="00EF226F" w:rsidP="00372AFD">
            <w:pPr>
              <w:rPr>
                <w:rFonts w:ascii="標楷體" w:eastAsia="標楷體" w:hAnsi="標楷體"/>
              </w:rPr>
            </w:pPr>
          </w:p>
        </w:tc>
        <w:tc>
          <w:tcPr>
            <w:tcW w:w="709" w:type="dxa"/>
          </w:tcPr>
          <w:p w14:paraId="39D8E7E2" w14:textId="77777777" w:rsidR="00EF226F" w:rsidRPr="009E7D2D" w:rsidRDefault="00EF226F" w:rsidP="00372AFD">
            <w:pPr>
              <w:rPr>
                <w:rFonts w:ascii="標楷體" w:eastAsia="標楷體" w:hAnsi="標楷體"/>
              </w:rPr>
            </w:pPr>
          </w:p>
        </w:tc>
        <w:tc>
          <w:tcPr>
            <w:tcW w:w="3265" w:type="dxa"/>
          </w:tcPr>
          <w:p w14:paraId="514499A6" w14:textId="77777777" w:rsidR="00EF226F" w:rsidRPr="009E7D2D" w:rsidRDefault="00EF226F" w:rsidP="00372AFD">
            <w:pPr>
              <w:rPr>
                <w:rFonts w:ascii="標楷體" w:eastAsia="標楷體" w:hAnsi="標楷體"/>
              </w:rPr>
            </w:pPr>
          </w:p>
        </w:tc>
        <w:tc>
          <w:tcPr>
            <w:tcW w:w="451" w:type="dxa"/>
          </w:tcPr>
          <w:p w14:paraId="4FC75942" w14:textId="77777777" w:rsidR="00EF226F" w:rsidRPr="009E7D2D" w:rsidRDefault="00EF226F" w:rsidP="00372AFD">
            <w:pPr>
              <w:rPr>
                <w:rFonts w:ascii="標楷體" w:eastAsia="標楷體" w:hAnsi="標楷體"/>
              </w:rPr>
            </w:pPr>
          </w:p>
        </w:tc>
        <w:tc>
          <w:tcPr>
            <w:tcW w:w="514" w:type="dxa"/>
          </w:tcPr>
          <w:p w14:paraId="2DB81EA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B7CD92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FA3FAB2"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41375464" w14:textId="77777777" w:rsidTr="00372AFD">
        <w:trPr>
          <w:trHeight w:val="291"/>
          <w:jc w:val="center"/>
        </w:trPr>
        <w:tc>
          <w:tcPr>
            <w:tcW w:w="561" w:type="dxa"/>
          </w:tcPr>
          <w:p w14:paraId="7512AEA0" w14:textId="77777777" w:rsidR="00EF226F" w:rsidRPr="009E7D2D" w:rsidRDefault="00EF226F" w:rsidP="00372AFD">
            <w:pPr>
              <w:rPr>
                <w:rFonts w:ascii="標楷體" w:eastAsia="標楷體" w:hAnsi="標楷體"/>
              </w:rPr>
            </w:pPr>
            <w:r>
              <w:rPr>
                <w:rFonts w:ascii="標楷體" w:eastAsia="標楷體" w:hAnsi="標楷體"/>
              </w:rPr>
              <w:t>22</w:t>
            </w:r>
          </w:p>
        </w:tc>
        <w:tc>
          <w:tcPr>
            <w:tcW w:w="1141" w:type="dxa"/>
          </w:tcPr>
          <w:p w14:paraId="68C227B5"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7B7A470E" w14:textId="77777777" w:rsidR="00EF226F" w:rsidRPr="009E7D2D" w:rsidRDefault="00EF226F" w:rsidP="00372AFD">
            <w:pPr>
              <w:rPr>
                <w:rFonts w:ascii="標楷體" w:eastAsia="標楷體" w:hAnsi="標楷體"/>
              </w:rPr>
            </w:pPr>
          </w:p>
        </w:tc>
        <w:tc>
          <w:tcPr>
            <w:tcW w:w="709" w:type="dxa"/>
          </w:tcPr>
          <w:p w14:paraId="1D04F167" w14:textId="77777777" w:rsidR="00EF226F" w:rsidRPr="009E7D2D" w:rsidRDefault="00EF226F" w:rsidP="00372AFD">
            <w:pPr>
              <w:rPr>
                <w:rFonts w:ascii="標楷體" w:eastAsia="標楷體" w:hAnsi="標楷體"/>
              </w:rPr>
            </w:pPr>
          </w:p>
        </w:tc>
        <w:tc>
          <w:tcPr>
            <w:tcW w:w="3265" w:type="dxa"/>
          </w:tcPr>
          <w:p w14:paraId="61ADC612" w14:textId="77777777" w:rsidR="00EF226F" w:rsidRPr="009E7D2D" w:rsidRDefault="00EF226F" w:rsidP="00372AFD">
            <w:pPr>
              <w:rPr>
                <w:rFonts w:ascii="標楷體" w:eastAsia="標楷體" w:hAnsi="標楷體"/>
              </w:rPr>
            </w:pPr>
          </w:p>
        </w:tc>
        <w:tc>
          <w:tcPr>
            <w:tcW w:w="451" w:type="dxa"/>
          </w:tcPr>
          <w:p w14:paraId="62948F95" w14:textId="77777777" w:rsidR="00EF226F" w:rsidRPr="009E7D2D" w:rsidRDefault="00EF226F" w:rsidP="00372AFD">
            <w:pPr>
              <w:rPr>
                <w:rFonts w:ascii="標楷體" w:eastAsia="標楷體" w:hAnsi="標楷體"/>
              </w:rPr>
            </w:pPr>
          </w:p>
        </w:tc>
        <w:tc>
          <w:tcPr>
            <w:tcW w:w="514" w:type="dxa"/>
          </w:tcPr>
          <w:p w14:paraId="7855284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4F17"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1FF10E0"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7888818F" w14:textId="77777777" w:rsidTr="00372AFD">
        <w:trPr>
          <w:trHeight w:val="291"/>
          <w:jc w:val="center"/>
        </w:trPr>
        <w:tc>
          <w:tcPr>
            <w:tcW w:w="561" w:type="dxa"/>
          </w:tcPr>
          <w:p w14:paraId="02AD5334" w14:textId="77777777" w:rsidR="00EF226F" w:rsidRPr="009E7D2D" w:rsidRDefault="00EF226F" w:rsidP="00372AFD">
            <w:pPr>
              <w:rPr>
                <w:rFonts w:ascii="標楷體" w:eastAsia="標楷體" w:hAnsi="標楷體"/>
              </w:rPr>
            </w:pPr>
            <w:r>
              <w:rPr>
                <w:rFonts w:ascii="標楷體" w:eastAsia="標楷體" w:hAnsi="標楷體"/>
              </w:rPr>
              <w:t>23</w:t>
            </w:r>
          </w:p>
        </w:tc>
        <w:tc>
          <w:tcPr>
            <w:tcW w:w="1141" w:type="dxa"/>
          </w:tcPr>
          <w:p w14:paraId="4E5DA152"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9029FCE"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74B98A95" w14:textId="77777777" w:rsidR="00EF226F" w:rsidRPr="009E7D2D" w:rsidRDefault="00EF226F" w:rsidP="00372AFD">
            <w:pPr>
              <w:rPr>
                <w:rFonts w:ascii="標楷體" w:eastAsia="標楷體" w:hAnsi="標楷體"/>
              </w:rPr>
            </w:pPr>
          </w:p>
        </w:tc>
        <w:tc>
          <w:tcPr>
            <w:tcW w:w="3265" w:type="dxa"/>
          </w:tcPr>
          <w:p w14:paraId="0D0673F0" w14:textId="77777777" w:rsidR="00EF226F" w:rsidRPr="009E7D2D" w:rsidRDefault="00EF226F" w:rsidP="00372AFD">
            <w:pPr>
              <w:rPr>
                <w:rFonts w:ascii="標楷體" w:eastAsia="標楷體" w:hAnsi="標楷體"/>
              </w:rPr>
            </w:pPr>
          </w:p>
        </w:tc>
        <w:tc>
          <w:tcPr>
            <w:tcW w:w="451" w:type="dxa"/>
          </w:tcPr>
          <w:p w14:paraId="4B9A70C4" w14:textId="77777777" w:rsidR="00EF226F" w:rsidRPr="009E7D2D" w:rsidRDefault="00EF226F" w:rsidP="00372AFD">
            <w:pPr>
              <w:rPr>
                <w:rFonts w:ascii="標楷體" w:eastAsia="標楷體" w:hAnsi="標楷體"/>
              </w:rPr>
            </w:pPr>
          </w:p>
        </w:tc>
        <w:tc>
          <w:tcPr>
            <w:tcW w:w="514" w:type="dxa"/>
          </w:tcPr>
          <w:p w14:paraId="7EE4D9FA" w14:textId="77777777" w:rsidR="00EF226F" w:rsidRPr="009E7D2D" w:rsidRDefault="00EF226F" w:rsidP="00372AFD">
            <w:pPr>
              <w:rPr>
                <w:rFonts w:ascii="標楷體" w:eastAsia="標楷體" w:hAnsi="標楷體"/>
              </w:rPr>
            </w:pPr>
          </w:p>
        </w:tc>
        <w:tc>
          <w:tcPr>
            <w:tcW w:w="2997" w:type="dxa"/>
          </w:tcPr>
          <w:p w14:paraId="2C8B56AA"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27DF47EE" w14:textId="77777777" w:rsidR="00EF226F" w:rsidRDefault="00EF226F" w:rsidP="00EF226F">
      <w:pPr>
        <w:widowControl/>
      </w:pPr>
      <w:r>
        <w:br w:type="page"/>
      </w:r>
    </w:p>
    <w:p w14:paraId="3BD74E67"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4DE79032"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4793B2A5" w14:textId="718933D1"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A99FCF" wp14:editId="11512871">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24649647" wp14:editId="1A62FD59">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8392DAD" w14:textId="77777777" w:rsidR="00EF226F" w:rsidRDefault="00EF226F" w:rsidP="00EF226F">
      <w:pPr>
        <w:pStyle w:val="42"/>
        <w:spacing w:after="48"/>
        <w:ind w:leftChars="0" w:left="0"/>
        <w:rPr>
          <w:rFonts w:ascii="標楷體" w:hAnsi="標楷體"/>
        </w:rPr>
      </w:pPr>
    </w:p>
    <w:p w14:paraId="1499EF23" w14:textId="77777777" w:rsidR="00EF226F" w:rsidRDefault="00EF226F" w:rsidP="00EF226F">
      <w:pPr>
        <w:pStyle w:val="a"/>
      </w:pPr>
      <w:r>
        <w:t>輸入畫面</w:t>
      </w:r>
      <w:r>
        <w:rPr>
          <w:rFonts w:hint="eastAsia"/>
        </w:rPr>
        <w:t>按鈕</w:t>
      </w:r>
      <w:r>
        <w:t>說明</w:t>
      </w:r>
      <w:r>
        <w:rPr>
          <w:rFonts w:hint="eastAsia"/>
        </w:rPr>
        <w:t>-查詢</w:t>
      </w:r>
    </w:p>
    <w:p w14:paraId="7077C869"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45D9977" w14:textId="77777777" w:rsidTr="00372AFD">
        <w:tc>
          <w:tcPr>
            <w:tcW w:w="847" w:type="dxa"/>
            <w:shd w:val="clear" w:color="auto" w:fill="D9D9D9"/>
          </w:tcPr>
          <w:p w14:paraId="3E5054E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2AD656B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BC9B62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F5236F" w14:paraId="4AC3C9E7" w14:textId="77777777" w:rsidTr="00372AFD">
        <w:tc>
          <w:tcPr>
            <w:tcW w:w="847" w:type="dxa"/>
            <w:shd w:val="clear" w:color="auto" w:fill="auto"/>
          </w:tcPr>
          <w:p w14:paraId="15D50CA0"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95217E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4D6C31E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4259256" w14:textId="77777777" w:rsidR="00EF226F" w:rsidRPr="00FB4AA1" w:rsidRDefault="00EF226F" w:rsidP="00EF226F"/>
    <w:p w14:paraId="406BCAE7" w14:textId="77777777" w:rsidR="00EF226F" w:rsidRDefault="00EF226F" w:rsidP="00EF226F">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C6E7BF9" w14:textId="77777777" w:rsidTr="00372AFD">
        <w:trPr>
          <w:trHeight w:val="388"/>
          <w:tblHeader/>
          <w:jc w:val="center"/>
        </w:trPr>
        <w:tc>
          <w:tcPr>
            <w:tcW w:w="561" w:type="dxa"/>
            <w:vMerge w:val="restart"/>
            <w:shd w:val="clear" w:color="auto" w:fill="D9D9D9"/>
          </w:tcPr>
          <w:p w14:paraId="0253DBB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62075C9"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653815C"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C9648A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37CB3CF" w14:textId="77777777" w:rsidTr="00372AFD">
        <w:trPr>
          <w:trHeight w:val="244"/>
          <w:tblHeader/>
          <w:jc w:val="center"/>
        </w:trPr>
        <w:tc>
          <w:tcPr>
            <w:tcW w:w="561" w:type="dxa"/>
            <w:vMerge/>
            <w:shd w:val="clear" w:color="auto" w:fill="D9D9D9"/>
          </w:tcPr>
          <w:p w14:paraId="7596CD9B" w14:textId="77777777" w:rsidR="00EF226F" w:rsidRPr="00291505" w:rsidRDefault="00EF226F" w:rsidP="00372AFD">
            <w:pPr>
              <w:rPr>
                <w:rFonts w:ascii="標楷體" w:eastAsia="標楷體" w:hAnsi="標楷體"/>
              </w:rPr>
            </w:pPr>
          </w:p>
        </w:tc>
        <w:tc>
          <w:tcPr>
            <w:tcW w:w="1141" w:type="dxa"/>
            <w:vMerge/>
            <w:shd w:val="clear" w:color="auto" w:fill="D9D9D9"/>
          </w:tcPr>
          <w:p w14:paraId="355A9E75" w14:textId="77777777" w:rsidR="00EF226F" w:rsidRPr="00291505" w:rsidRDefault="00EF226F" w:rsidP="00372AFD">
            <w:pPr>
              <w:rPr>
                <w:rFonts w:ascii="標楷體" w:eastAsia="標楷體" w:hAnsi="標楷體"/>
              </w:rPr>
            </w:pPr>
          </w:p>
        </w:tc>
        <w:tc>
          <w:tcPr>
            <w:tcW w:w="703" w:type="dxa"/>
            <w:shd w:val="clear" w:color="auto" w:fill="D9D9D9"/>
          </w:tcPr>
          <w:p w14:paraId="707DBEC0"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230BBA32"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3F2E01E"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78C8B1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C16B18"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8363ADB" w14:textId="77777777" w:rsidR="00EF226F" w:rsidRPr="00291505" w:rsidRDefault="00EF226F" w:rsidP="00372AFD">
            <w:pPr>
              <w:rPr>
                <w:rFonts w:ascii="標楷體" w:eastAsia="標楷體" w:hAnsi="標楷體"/>
              </w:rPr>
            </w:pPr>
          </w:p>
        </w:tc>
      </w:tr>
      <w:tr w:rsidR="00EF226F" w:rsidRPr="0036108B" w14:paraId="28BD8C85" w14:textId="77777777" w:rsidTr="00372AFD">
        <w:trPr>
          <w:trHeight w:val="291"/>
          <w:jc w:val="center"/>
        </w:trPr>
        <w:tc>
          <w:tcPr>
            <w:tcW w:w="561" w:type="dxa"/>
          </w:tcPr>
          <w:p w14:paraId="320AD44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647E9DF4"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87E84A3" w14:textId="77777777" w:rsidR="00EF226F" w:rsidRPr="009E7D2D" w:rsidRDefault="00EF226F" w:rsidP="00372AFD">
            <w:pPr>
              <w:rPr>
                <w:rFonts w:ascii="標楷體" w:eastAsia="標楷體" w:hAnsi="標楷體"/>
              </w:rPr>
            </w:pPr>
          </w:p>
        </w:tc>
        <w:tc>
          <w:tcPr>
            <w:tcW w:w="709" w:type="dxa"/>
          </w:tcPr>
          <w:p w14:paraId="58B349BD" w14:textId="77777777" w:rsidR="00EF226F" w:rsidRPr="009E7D2D" w:rsidRDefault="00EF226F" w:rsidP="00372AFD">
            <w:pPr>
              <w:rPr>
                <w:rFonts w:ascii="標楷體" w:eastAsia="標楷體" w:hAnsi="標楷體"/>
              </w:rPr>
            </w:pPr>
            <w:r>
              <w:rPr>
                <w:rFonts w:ascii="標楷體" w:eastAsia="標楷體" w:hAnsi="標楷體" w:hint="eastAsia"/>
              </w:rPr>
              <w:t>查詢</w:t>
            </w:r>
          </w:p>
        </w:tc>
        <w:tc>
          <w:tcPr>
            <w:tcW w:w="3265" w:type="dxa"/>
          </w:tcPr>
          <w:p w14:paraId="7120C068" w14:textId="77777777" w:rsidR="00EF226F" w:rsidRPr="009E7D2D" w:rsidRDefault="00EF226F" w:rsidP="00372AFD">
            <w:pPr>
              <w:rPr>
                <w:rFonts w:ascii="標楷體" w:eastAsia="標楷體" w:hAnsi="標楷體"/>
              </w:rPr>
            </w:pPr>
          </w:p>
        </w:tc>
        <w:tc>
          <w:tcPr>
            <w:tcW w:w="451" w:type="dxa"/>
          </w:tcPr>
          <w:p w14:paraId="10825370" w14:textId="77777777" w:rsidR="00EF226F" w:rsidRPr="009E7D2D" w:rsidRDefault="00EF226F" w:rsidP="00372AFD">
            <w:pPr>
              <w:rPr>
                <w:rFonts w:ascii="標楷體" w:eastAsia="標楷體" w:hAnsi="標楷體"/>
              </w:rPr>
            </w:pPr>
          </w:p>
        </w:tc>
        <w:tc>
          <w:tcPr>
            <w:tcW w:w="514" w:type="dxa"/>
          </w:tcPr>
          <w:p w14:paraId="72C7BA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51EB52"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764A6328" w14:textId="77777777" w:rsidTr="00372AFD">
        <w:trPr>
          <w:trHeight w:val="291"/>
          <w:jc w:val="center"/>
        </w:trPr>
        <w:tc>
          <w:tcPr>
            <w:tcW w:w="561" w:type="dxa"/>
          </w:tcPr>
          <w:p w14:paraId="0AC49B2B"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38173B9"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08415567" w14:textId="77777777" w:rsidR="00EF226F" w:rsidRPr="009E7D2D" w:rsidRDefault="00EF226F" w:rsidP="00372AFD">
            <w:pPr>
              <w:rPr>
                <w:rFonts w:ascii="標楷體" w:eastAsia="標楷體" w:hAnsi="標楷體"/>
              </w:rPr>
            </w:pPr>
          </w:p>
        </w:tc>
        <w:tc>
          <w:tcPr>
            <w:tcW w:w="709" w:type="dxa"/>
          </w:tcPr>
          <w:p w14:paraId="4D76180D" w14:textId="77777777" w:rsidR="00EF226F" w:rsidRPr="009E7D2D" w:rsidRDefault="00EF226F" w:rsidP="00372AFD">
            <w:pPr>
              <w:rPr>
                <w:rFonts w:ascii="標楷體" w:eastAsia="標楷體" w:hAnsi="標楷體"/>
              </w:rPr>
            </w:pPr>
          </w:p>
        </w:tc>
        <w:tc>
          <w:tcPr>
            <w:tcW w:w="3265" w:type="dxa"/>
          </w:tcPr>
          <w:p w14:paraId="46857713" w14:textId="77777777" w:rsidR="00EF226F" w:rsidRPr="009E7D2D" w:rsidRDefault="00EF226F" w:rsidP="00372AFD">
            <w:pPr>
              <w:rPr>
                <w:rFonts w:ascii="標楷體" w:eastAsia="標楷體" w:hAnsi="標楷體"/>
              </w:rPr>
            </w:pPr>
          </w:p>
        </w:tc>
        <w:tc>
          <w:tcPr>
            <w:tcW w:w="451" w:type="dxa"/>
          </w:tcPr>
          <w:p w14:paraId="0935F144" w14:textId="77777777" w:rsidR="00EF226F" w:rsidRPr="009E7D2D" w:rsidRDefault="00EF226F" w:rsidP="00372AFD">
            <w:pPr>
              <w:rPr>
                <w:rFonts w:ascii="標楷體" w:eastAsia="標楷體" w:hAnsi="標楷體"/>
              </w:rPr>
            </w:pPr>
          </w:p>
        </w:tc>
        <w:tc>
          <w:tcPr>
            <w:tcW w:w="514" w:type="dxa"/>
          </w:tcPr>
          <w:p w14:paraId="75757D9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60EDE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C9409D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1D673BE5" w14:textId="77777777" w:rsidTr="00372AFD">
        <w:trPr>
          <w:trHeight w:val="291"/>
          <w:jc w:val="center"/>
        </w:trPr>
        <w:tc>
          <w:tcPr>
            <w:tcW w:w="561" w:type="dxa"/>
          </w:tcPr>
          <w:p w14:paraId="1ECADE82"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67C6E722"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w:t>
            </w:r>
            <w:r w:rsidRPr="00BE1881">
              <w:rPr>
                <w:rFonts w:ascii="標楷體" w:eastAsia="標楷體" w:hAnsi="標楷體" w:hint="eastAsia"/>
              </w:rPr>
              <w:lastRenderedPageBreak/>
              <w:t>國際聯貸</w:t>
            </w:r>
          </w:p>
        </w:tc>
        <w:tc>
          <w:tcPr>
            <w:tcW w:w="703" w:type="dxa"/>
          </w:tcPr>
          <w:p w14:paraId="549DEF3F" w14:textId="77777777" w:rsidR="00EF226F" w:rsidRPr="009E7D2D" w:rsidRDefault="00EF226F" w:rsidP="00372AFD">
            <w:pPr>
              <w:rPr>
                <w:rFonts w:ascii="標楷體" w:eastAsia="標楷體" w:hAnsi="標楷體"/>
              </w:rPr>
            </w:pPr>
          </w:p>
        </w:tc>
        <w:tc>
          <w:tcPr>
            <w:tcW w:w="709" w:type="dxa"/>
          </w:tcPr>
          <w:p w14:paraId="49F0334E" w14:textId="77777777" w:rsidR="00EF226F" w:rsidRPr="009E7D2D" w:rsidRDefault="00EF226F" w:rsidP="00372AFD">
            <w:pPr>
              <w:rPr>
                <w:rFonts w:ascii="標楷體" w:eastAsia="標楷體" w:hAnsi="標楷體"/>
              </w:rPr>
            </w:pPr>
          </w:p>
        </w:tc>
        <w:tc>
          <w:tcPr>
            <w:tcW w:w="3265" w:type="dxa"/>
          </w:tcPr>
          <w:p w14:paraId="1EED1500" w14:textId="77777777" w:rsidR="00EF226F" w:rsidRPr="009E7D2D" w:rsidRDefault="00EF226F" w:rsidP="00372AFD">
            <w:pPr>
              <w:rPr>
                <w:rFonts w:ascii="標楷體" w:eastAsia="標楷體" w:hAnsi="標楷體"/>
              </w:rPr>
            </w:pPr>
          </w:p>
        </w:tc>
        <w:tc>
          <w:tcPr>
            <w:tcW w:w="451" w:type="dxa"/>
          </w:tcPr>
          <w:p w14:paraId="084B566D" w14:textId="77777777" w:rsidR="00EF226F" w:rsidRPr="009E7D2D" w:rsidRDefault="00EF226F" w:rsidP="00372AFD">
            <w:pPr>
              <w:rPr>
                <w:rFonts w:ascii="標楷體" w:eastAsia="標楷體" w:hAnsi="標楷體"/>
              </w:rPr>
            </w:pPr>
          </w:p>
        </w:tc>
        <w:tc>
          <w:tcPr>
            <w:tcW w:w="514" w:type="dxa"/>
          </w:tcPr>
          <w:p w14:paraId="4D3F5AA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84B3D3"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7F35742"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SyndTypeCodeFlag</w:t>
            </w:r>
          </w:p>
        </w:tc>
      </w:tr>
      <w:tr w:rsidR="00EF226F" w:rsidRPr="0036108B" w14:paraId="0D00E731" w14:textId="77777777" w:rsidTr="00372AFD">
        <w:trPr>
          <w:trHeight w:val="291"/>
          <w:jc w:val="center"/>
        </w:trPr>
        <w:tc>
          <w:tcPr>
            <w:tcW w:w="561" w:type="dxa"/>
          </w:tcPr>
          <w:p w14:paraId="1C718D85"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4B4EEC2D"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2DC7516A" w14:textId="77777777" w:rsidR="00EF226F" w:rsidRPr="009E7D2D" w:rsidRDefault="00EF226F" w:rsidP="00372AFD">
            <w:pPr>
              <w:rPr>
                <w:rFonts w:ascii="標楷體" w:eastAsia="標楷體" w:hAnsi="標楷體"/>
              </w:rPr>
            </w:pPr>
          </w:p>
        </w:tc>
        <w:tc>
          <w:tcPr>
            <w:tcW w:w="709" w:type="dxa"/>
          </w:tcPr>
          <w:p w14:paraId="528B2BE5" w14:textId="77777777" w:rsidR="00EF226F" w:rsidRPr="009E7D2D" w:rsidRDefault="00EF226F" w:rsidP="00372AFD">
            <w:pPr>
              <w:rPr>
                <w:rFonts w:ascii="標楷體" w:eastAsia="標楷體" w:hAnsi="標楷體"/>
              </w:rPr>
            </w:pPr>
          </w:p>
        </w:tc>
        <w:tc>
          <w:tcPr>
            <w:tcW w:w="3265" w:type="dxa"/>
          </w:tcPr>
          <w:p w14:paraId="401FC89B" w14:textId="77777777" w:rsidR="00EF226F" w:rsidRPr="009E7D2D" w:rsidRDefault="00EF226F" w:rsidP="00372AFD">
            <w:pPr>
              <w:rPr>
                <w:rFonts w:ascii="標楷體" w:eastAsia="標楷體" w:hAnsi="標楷體"/>
              </w:rPr>
            </w:pPr>
          </w:p>
        </w:tc>
        <w:tc>
          <w:tcPr>
            <w:tcW w:w="451" w:type="dxa"/>
          </w:tcPr>
          <w:p w14:paraId="1E5FC90A" w14:textId="77777777" w:rsidR="00EF226F" w:rsidRPr="009E7D2D" w:rsidRDefault="00EF226F" w:rsidP="00372AFD">
            <w:pPr>
              <w:rPr>
                <w:rFonts w:ascii="標楷體" w:eastAsia="標楷體" w:hAnsi="標楷體"/>
              </w:rPr>
            </w:pPr>
          </w:p>
        </w:tc>
        <w:tc>
          <w:tcPr>
            <w:tcW w:w="514" w:type="dxa"/>
          </w:tcPr>
          <w:p w14:paraId="5BB039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9079E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BA17B3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795A766F" w14:textId="77777777" w:rsidTr="00372AFD">
        <w:trPr>
          <w:trHeight w:val="291"/>
          <w:jc w:val="center"/>
        </w:trPr>
        <w:tc>
          <w:tcPr>
            <w:tcW w:w="561" w:type="dxa"/>
          </w:tcPr>
          <w:p w14:paraId="76B20017"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5BA6286"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A62855E" w14:textId="77777777" w:rsidR="00EF226F" w:rsidRPr="009E7D2D" w:rsidRDefault="00EF226F" w:rsidP="00372AFD">
            <w:pPr>
              <w:rPr>
                <w:rFonts w:ascii="標楷體" w:eastAsia="標楷體" w:hAnsi="標楷體"/>
              </w:rPr>
            </w:pPr>
          </w:p>
        </w:tc>
        <w:tc>
          <w:tcPr>
            <w:tcW w:w="709" w:type="dxa"/>
          </w:tcPr>
          <w:p w14:paraId="30A36D6C" w14:textId="77777777" w:rsidR="00EF226F" w:rsidRPr="009E7D2D" w:rsidRDefault="00EF226F" w:rsidP="00372AFD">
            <w:pPr>
              <w:rPr>
                <w:rFonts w:ascii="標楷體" w:eastAsia="標楷體" w:hAnsi="標楷體"/>
              </w:rPr>
            </w:pPr>
          </w:p>
        </w:tc>
        <w:tc>
          <w:tcPr>
            <w:tcW w:w="3265" w:type="dxa"/>
          </w:tcPr>
          <w:p w14:paraId="08A98EE5" w14:textId="77777777" w:rsidR="00EF226F" w:rsidRPr="009E7D2D" w:rsidRDefault="00EF226F" w:rsidP="00372AFD">
            <w:pPr>
              <w:rPr>
                <w:rFonts w:ascii="標楷體" w:eastAsia="標楷體" w:hAnsi="標楷體"/>
              </w:rPr>
            </w:pPr>
          </w:p>
        </w:tc>
        <w:tc>
          <w:tcPr>
            <w:tcW w:w="451" w:type="dxa"/>
          </w:tcPr>
          <w:p w14:paraId="6BDBA5AE" w14:textId="77777777" w:rsidR="00EF226F" w:rsidRPr="009E7D2D" w:rsidRDefault="00EF226F" w:rsidP="00372AFD">
            <w:pPr>
              <w:rPr>
                <w:rFonts w:ascii="標楷體" w:eastAsia="標楷體" w:hAnsi="標楷體"/>
              </w:rPr>
            </w:pPr>
          </w:p>
        </w:tc>
        <w:tc>
          <w:tcPr>
            <w:tcW w:w="514" w:type="dxa"/>
          </w:tcPr>
          <w:p w14:paraId="646FF0C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5750A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612C69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515723DC" w14:textId="77777777" w:rsidTr="00372AFD">
        <w:trPr>
          <w:trHeight w:val="291"/>
          <w:jc w:val="center"/>
        </w:trPr>
        <w:tc>
          <w:tcPr>
            <w:tcW w:w="561" w:type="dxa"/>
          </w:tcPr>
          <w:p w14:paraId="1E7E74C4"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7452412A"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29AF0C8" w14:textId="77777777" w:rsidR="00EF226F" w:rsidRDefault="00EF226F" w:rsidP="00372AFD">
            <w:pPr>
              <w:rPr>
                <w:rFonts w:ascii="標楷體" w:eastAsia="標楷體" w:hAnsi="標楷體"/>
              </w:rPr>
            </w:pPr>
          </w:p>
        </w:tc>
        <w:tc>
          <w:tcPr>
            <w:tcW w:w="709" w:type="dxa"/>
          </w:tcPr>
          <w:p w14:paraId="5D13DA55" w14:textId="77777777" w:rsidR="00EF226F" w:rsidRPr="009E7D2D" w:rsidRDefault="00EF226F" w:rsidP="00372AFD">
            <w:pPr>
              <w:rPr>
                <w:rFonts w:ascii="標楷體" w:eastAsia="標楷體" w:hAnsi="標楷體"/>
              </w:rPr>
            </w:pPr>
          </w:p>
        </w:tc>
        <w:tc>
          <w:tcPr>
            <w:tcW w:w="3265" w:type="dxa"/>
          </w:tcPr>
          <w:p w14:paraId="5DABD920" w14:textId="77777777" w:rsidR="00EF226F" w:rsidRPr="009E7D2D" w:rsidRDefault="00EF226F" w:rsidP="00372AFD">
            <w:pPr>
              <w:rPr>
                <w:rFonts w:ascii="標楷體" w:eastAsia="標楷體" w:hAnsi="標楷體"/>
              </w:rPr>
            </w:pPr>
          </w:p>
        </w:tc>
        <w:tc>
          <w:tcPr>
            <w:tcW w:w="451" w:type="dxa"/>
          </w:tcPr>
          <w:p w14:paraId="24B59032" w14:textId="77777777" w:rsidR="00EF226F" w:rsidRPr="009E7D2D" w:rsidRDefault="00EF226F" w:rsidP="00372AFD">
            <w:pPr>
              <w:rPr>
                <w:rFonts w:ascii="標楷體" w:eastAsia="標楷體" w:hAnsi="標楷體"/>
              </w:rPr>
            </w:pPr>
          </w:p>
        </w:tc>
        <w:tc>
          <w:tcPr>
            <w:tcW w:w="514" w:type="dxa"/>
          </w:tcPr>
          <w:p w14:paraId="6469936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148839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5ED72B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08991F0" w14:textId="77777777" w:rsidTr="00372AFD">
        <w:trPr>
          <w:trHeight w:val="291"/>
          <w:jc w:val="center"/>
        </w:trPr>
        <w:tc>
          <w:tcPr>
            <w:tcW w:w="561" w:type="dxa"/>
          </w:tcPr>
          <w:p w14:paraId="1707840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16615AA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FDFD5DE" w14:textId="77777777" w:rsidR="00EF226F" w:rsidRPr="009E7D2D" w:rsidRDefault="00EF226F" w:rsidP="00372AFD">
            <w:pPr>
              <w:rPr>
                <w:rFonts w:ascii="標楷體" w:eastAsia="標楷體" w:hAnsi="標楷體"/>
              </w:rPr>
            </w:pPr>
          </w:p>
        </w:tc>
        <w:tc>
          <w:tcPr>
            <w:tcW w:w="709" w:type="dxa"/>
          </w:tcPr>
          <w:p w14:paraId="391C82A3" w14:textId="77777777" w:rsidR="00EF226F" w:rsidRPr="009E7D2D" w:rsidRDefault="00EF226F" w:rsidP="00372AFD">
            <w:pPr>
              <w:rPr>
                <w:rFonts w:ascii="標楷體" w:eastAsia="標楷體" w:hAnsi="標楷體"/>
              </w:rPr>
            </w:pPr>
          </w:p>
        </w:tc>
        <w:tc>
          <w:tcPr>
            <w:tcW w:w="3265" w:type="dxa"/>
          </w:tcPr>
          <w:p w14:paraId="15CC6AA7" w14:textId="77777777" w:rsidR="00EF226F" w:rsidRPr="009E7D2D" w:rsidRDefault="00EF226F" w:rsidP="00372AFD">
            <w:pPr>
              <w:rPr>
                <w:rFonts w:ascii="標楷體" w:eastAsia="標楷體" w:hAnsi="標楷體"/>
              </w:rPr>
            </w:pPr>
          </w:p>
        </w:tc>
        <w:tc>
          <w:tcPr>
            <w:tcW w:w="451" w:type="dxa"/>
          </w:tcPr>
          <w:p w14:paraId="5E244E6D" w14:textId="77777777" w:rsidR="00EF226F" w:rsidRPr="009E7D2D" w:rsidRDefault="00EF226F" w:rsidP="00372AFD">
            <w:pPr>
              <w:rPr>
                <w:rFonts w:ascii="標楷體" w:eastAsia="標楷體" w:hAnsi="標楷體"/>
              </w:rPr>
            </w:pPr>
          </w:p>
        </w:tc>
        <w:tc>
          <w:tcPr>
            <w:tcW w:w="514" w:type="dxa"/>
          </w:tcPr>
          <w:p w14:paraId="31E1898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67043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1AC1C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339D8A84" w14:textId="77777777" w:rsidTr="00372AFD">
        <w:trPr>
          <w:trHeight w:val="291"/>
          <w:jc w:val="center"/>
        </w:trPr>
        <w:tc>
          <w:tcPr>
            <w:tcW w:w="561" w:type="dxa"/>
          </w:tcPr>
          <w:p w14:paraId="68B09481"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593DFD7E"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3A32A271" w14:textId="77777777" w:rsidR="00EF226F" w:rsidRPr="009E7D2D" w:rsidRDefault="00EF226F" w:rsidP="00372AFD">
            <w:pPr>
              <w:rPr>
                <w:rFonts w:ascii="標楷體" w:eastAsia="標楷體" w:hAnsi="標楷體"/>
              </w:rPr>
            </w:pPr>
          </w:p>
        </w:tc>
        <w:tc>
          <w:tcPr>
            <w:tcW w:w="709" w:type="dxa"/>
          </w:tcPr>
          <w:p w14:paraId="438E9075" w14:textId="77777777" w:rsidR="00EF226F" w:rsidRPr="009E7D2D" w:rsidRDefault="00EF226F" w:rsidP="00372AFD">
            <w:pPr>
              <w:rPr>
                <w:rFonts w:ascii="標楷體" w:eastAsia="標楷體" w:hAnsi="標楷體"/>
              </w:rPr>
            </w:pPr>
          </w:p>
        </w:tc>
        <w:tc>
          <w:tcPr>
            <w:tcW w:w="3265" w:type="dxa"/>
          </w:tcPr>
          <w:p w14:paraId="4F48B650" w14:textId="77777777" w:rsidR="00EF226F" w:rsidRPr="009E7D2D" w:rsidRDefault="00EF226F" w:rsidP="00372AFD">
            <w:pPr>
              <w:rPr>
                <w:rFonts w:ascii="標楷體" w:eastAsia="標楷體" w:hAnsi="標楷體"/>
              </w:rPr>
            </w:pPr>
          </w:p>
        </w:tc>
        <w:tc>
          <w:tcPr>
            <w:tcW w:w="451" w:type="dxa"/>
          </w:tcPr>
          <w:p w14:paraId="338704CA" w14:textId="77777777" w:rsidR="00EF226F" w:rsidRPr="009E7D2D" w:rsidRDefault="00EF226F" w:rsidP="00372AFD">
            <w:pPr>
              <w:rPr>
                <w:rFonts w:ascii="標楷體" w:eastAsia="標楷體" w:hAnsi="標楷體"/>
              </w:rPr>
            </w:pPr>
          </w:p>
        </w:tc>
        <w:tc>
          <w:tcPr>
            <w:tcW w:w="514" w:type="dxa"/>
          </w:tcPr>
          <w:p w14:paraId="5DCF782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B42121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0BBE71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1B7FB1EA" w14:textId="77777777" w:rsidTr="00372AFD">
        <w:trPr>
          <w:trHeight w:val="291"/>
          <w:jc w:val="center"/>
        </w:trPr>
        <w:tc>
          <w:tcPr>
            <w:tcW w:w="561" w:type="dxa"/>
          </w:tcPr>
          <w:p w14:paraId="3DD7BB0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182EC38D"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510C10D" w14:textId="77777777" w:rsidR="00EF226F" w:rsidRPr="009E7D2D" w:rsidRDefault="00EF226F" w:rsidP="00372AFD">
            <w:pPr>
              <w:rPr>
                <w:rFonts w:ascii="標楷體" w:eastAsia="標楷體" w:hAnsi="標楷體"/>
              </w:rPr>
            </w:pPr>
          </w:p>
        </w:tc>
        <w:tc>
          <w:tcPr>
            <w:tcW w:w="709" w:type="dxa"/>
          </w:tcPr>
          <w:p w14:paraId="7ECAFED6" w14:textId="77777777" w:rsidR="00EF226F" w:rsidRPr="009E7D2D" w:rsidRDefault="00EF226F" w:rsidP="00372AFD">
            <w:pPr>
              <w:rPr>
                <w:rFonts w:ascii="標楷體" w:eastAsia="標楷體" w:hAnsi="標楷體"/>
              </w:rPr>
            </w:pPr>
          </w:p>
        </w:tc>
        <w:tc>
          <w:tcPr>
            <w:tcW w:w="3265" w:type="dxa"/>
          </w:tcPr>
          <w:p w14:paraId="4C9F6641" w14:textId="77777777" w:rsidR="00EF226F" w:rsidRPr="009E7D2D" w:rsidRDefault="00EF226F" w:rsidP="00372AFD">
            <w:pPr>
              <w:rPr>
                <w:rFonts w:ascii="標楷體" w:eastAsia="標楷體" w:hAnsi="標楷體"/>
              </w:rPr>
            </w:pPr>
          </w:p>
        </w:tc>
        <w:tc>
          <w:tcPr>
            <w:tcW w:w="451" w:type="dxa"/>
          </w:tcPr>
          <w:p w14:paraId="1A22B80A" w14:textId="77777777" w:rsidR="00EF226F" w:rsidRPr="009E7D2D" w:rsidRDefault="00EF226F" w:rsidP="00372AFD">
            <w:pPr>
              <w:rPr>
                <w:rFonts w:ascii="標楷體" w:eastAsia="標楷體" w:hAnsi="標楷體"/>
              </w:rPr>
            </w:pPr>
          </w:p>
        </w:tc>
        <w:tc>
          <w:tcPr>
            <w:tcW w:w="514" w:type="dxa"/>
          </w:tcPr>
          <w:p w14:paraId="40FB04B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8F1AD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AA6C926"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2494EB1" w14:textId="77777777" w:rsidTr="00372AFD">
        <w:trPr>
          <w:trHeight w:val="291"/>
          <w:jc w:val="center"/>
        </w:trPr>
        <w:tc>
          <w:tcPr>
            <w:tcW w:w="561" w:type="dxa"/>
          </w:tcPr>
          <w:p w14:paraId="0CD92232"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010196E2"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0610DA" w14:textId="77777777" w:rsidR="00EF226F" w:rsidRPr="009E7D2D" w:rsidRDefault="00EF226F" w:rsidP="00372AFD">
            <w:pPr>
              <w:rPr>
                <w:rFonts w:ascii="標楷體" w:eastAsia="標楷體" w:hAnsi="標楷體"/>
              </w:rPr>
            </w:pPr>
          </w:p>
        </w:tc>
        <w:tc>
          <w:tcPr>
            <w:tcW w:w="709" w:type="dxa"/>
          </w:tcPr>
          <w:p w14:paraId="44C1503D" w14:textId="77777777" w:rsidR="00EF226F" w:rsidRPr="009E7D2D" w:rsidRDefault="00EF226F" w:rsidP="00372AFD">
            <w:pPr>
              <w:rPr>
                <w:rFonts w:ascii="標楷體" w:eastAsia="標楷體" w:hAnsi="標楷體"/>
              </w:rPr>
            </w:pPr>
          </w:p>
        </w:tc>
        <w:tc>
          <w:tcPr>
            <w:tcW w:w="3265" w:type="dxa"/>
          </w:tcPr>
          <w:p w14:paraId="47301FB8" w14:textId="77777777" w:rsidR="00EF226F" w:rsidRPr="009E7D2D" w:rsidRDefault="00EF226F" w:rsidP="00372AFD">
            <w:pPr>
              <w:rPr>
                <w:rFonts w:ascii="標楷體" w:eastAsia="標楷體" w:hAnsi="標楷體"/>
              </w:rPr>
            </w:pPr>
          </w:p>
        </w:tc>
        <w:tc>
          <w:tcPr>
            <w:tcW w:w="451" w:type="dxa"/>
          </w:tcPr>
          <w:p w14:paraId="1C3DB90D" w14:textId="77777777" w:rsidR="00EF226F" w:rsidRPr="009E7D2D" w:rsidRDefault="00EF226F" w:rsidP="00372AFD">
            <w:pPr>
              <w:rPr>
                <w:rFonts w:ascii="標楷體" w:eastAsia="標楷體" w:hAnsi="標楷體"/>
              </w:rPr>
            </w:pPr>
          </w:p>
        </w:tc>
        <w:tc>
          <w:tcPr>
            <w:tcW w:w="514" w:type="dxa"/>
          </w:tcPr>
          <w:p w14:paraId="06F0EE1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3EA649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2228B5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1EA206CA" w14:textId="77777777" w:rsidTr="00372AFD">
        <w:trPr>
          <w:trHeight w:val="291"/>
          <w:jc w:val="center"/>
        </w:trPr>
        <w:tc>
          <w:tcPr>
            <w:tcW w:w="561" w:type="dxa"/>
          </w:tcPr>
          <w:p w14:paraId="015CC95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FA433B7"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3960E706" w14:textId="77777777" w:rsidR="00EF226F" w:rsidRPr="009E7D2D" w:rsidRDefault="00EF226F" w:rsidP="00372AFD">
            <w:pPr>
              <w:rPr>
                <w:rFonts w:ascii="標楷體" w:eastAsia="標楷體" w:hAnsi="標楷體"/>
              </w:rPr>
            </w:pPr>
          </w:p>
        </w:tc>
        <w:tc>
          <w:tcPr>
            <w:tcW w:w="709" w:type="dxa"/>
          </w:tcPr>
          <w:p w14:paraId="558B9391" w14:textId="77777777" w:rsidR="00EF226F" w:rsidRPr="009E7D2D" w:rsidRDefault="00EF226F" w:rsidP="00372AFD">
            <w:pPr>
              <w:rPr>
                <w:rFonts w:ascii="標楷體" w:eastAsia="標楷體" w:hAnsi="標楷體"/>
              </w:rPr>
            </w:pPr>
          </w:p>
        </w:tc>
        <w:tc>
          <w:tcPr>
            <w:tcW w:w="3265" w:type="dxa"/>
          </w:tcPr>
          <w:p w14:paraId="66A8F8F7" w14:textId="77777777" w:rsidR="00EF226F" w:rsidRPr="009E7D2D" w:rsidRDefault="00EF226F" w:rsidP="00372AFD">
            <w:pPr>
              <w:rPr>
                <w:rFonts w:ascii="標楷體" w:eastAsia="標楷體" w:hAnsi="標楷體"/>
              </w:rPr>
            </w:pPr>
          </w:p>
        </w:tc>
        <w:tc>
          <w:tcPr>
            <w:tcW w:w="451" w:type="dxa"/>
          </w:tcPr>
          <w:p w14:paraId="7B640D05" w14:textId="77777777" w:rsidR="00EF226F" w:rsidRPr="009E7D2D" w:rsidRDefault="00EF226F" w:rsidP="00372AFD">
            <w:pPr>
              <w:rPr>
                <w:rFonts w:ascii="標楷體" w:eastAsia="標楷體" w:hAnsi="標楷體"/>
              </w:rPr>
            </w:pPr>
          </w:p>
        </w:tc>
        <w:tc>
          <w:tcPr>
            <w:tcW w:w="514" w:type="dxa"/>
          </w:tcPr>
          <w:p w14:paraId="48546B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A29E5B"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0D915271" w14:textId="77777777" w:rsidTr="00372AFD">
        <w:trPr>
          <w:trHeight w:val="291"/>
          <w:jc w:val="center"/>
        </w:trPr>
        <w:tc>
          <w:tcPr>
            <w:tcW w:w="2405" w:type="dxa"/>
            <w:gridSpan w:val="3"/>
          </w:tcPr>
          <w:p w14:paraId="48EB454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04CDA317" w14:textId="77777777" w:rsidR="00EF226F" w:rsidRPr="009E7D2D" w:rsidRDefault="00EF226F" w:rsidP="00372AFD">
            <w:pPr>
              <w:rPr>
                <w:rFonts w:ascii="標楷體" w:eastAsia="標楷體" w:hAnsi="標楷體"/>
              </w:rPr>
            </w:pPr>
          </w:p>
        </w:tc>
        <w:tc>
          <w:tcPr>
            <w:tcW w:w="3265" w:type="dxa"/>
          </w:tcPr>
          <w:p w14:paraId="5FF66B37" w14:textId="77777777" w:rsidR="00EF226F" w:rsidRPr="009E7D2D" w:rsidRDefault="00EF226F" w:rsidP="00372AFD">
            <w:pPr>
              <w:rPr>
                <w:rFonts w:ascii="標楷體" w:eastAsia="標楷體" w:hAnsi="標楷體"/>
              </w:rPr>
            </w:pPr>
          </w:p>
        </w:tc>
        <w:tc>
          <w:tcPr>
            <w:tcW w:w="451" w:type="dxa"/>
          </w:tcPr>
          <w:p w14:paraId="0B7C1039" w14:textId="77777777" w:rsidR="00EF226F" w:rsidRPr="009E7D2D" w:rsidRDefault="00EF226F" w:rsidP="00372AFD">
            <w:pPr>
              <w:rPr>
                <w:rFonts w:ascii="標楷體" w:eastAsia="標楷體" w:hAnsi="標楷體"/>
              </w:rPr>
            </w:pPr>
          </w:p>
        </w:tc>
        <w:tc>
          <w:tcPr>
            <w:tcW w:w="514" w:type="dxa"/>
          </w:tcPr>
          <w:p w14:paraId="31871C1F" w14:textId="77777777" w:rsidR="00EF226F" w:rsidRPr="009E7D2D" w:rsidRDefault="00EF226F" w:rsidP="00372AFD">
            <w:pPr>
              <w:rPr>
                <w:rFonts w:ascii="標楷體" w:eastAsia="標楷體" w:hAnsi="標楷體"/>
              </w:rPr>
            </w:pPr>
          </w:p>
        </w:tc>
        <w:tc>
          <w:tcPr>
            <w:tcW w:w="2997" w:type="dxa"/>
          </w:tcPr>
          <w:p w14:paraId="274E9AB1" w14:textId="77777777" w:rsidR="00EF226F" w:rsidRPr="009E7D2D" w:rsidRDefault="00EF226F" w:rsidP="00372AFD">
            <w:pPr>
              <w:rPr>
                <w:rFonts w:ascii="標楷體" w:eastAsia="標楷體" w:hAnsi="標楷體"/>
              </w:rPr>
            </w:pPr>
          </w:p>
        </w:tc>
      </w:tr>
      <w:tr w:rsidR="00EF226F" w:rsidRPr="0036108B" w14:paraId="09A53A5E" w14:textId="77777777" w:rsidTr="00372AFD">
        <w:trPr>
          <w:trHeight w:val="291"/>
          <w:jc w:val="center"/>
        </w:trPr>
        <w:tc>
          <w:tcPr>
            <w:tcW w:w="561" w:type="dxa"/>
          </w:tcPr>
          <w:p w14:paraId="1B14803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C8846B3"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130D371E" w14:textId="77777777" w:rsidR="00EF226F" w:rsidRPr="009E7D2D" w:rsidRDefault="00EF226F" w:rsidP="00372AFD">
            <w:pPr>
              <w:rPr>
                <w:rFonts w:ascii="標楷體" w:eastAsia="標楷體" w:hAnsi="標楷體"/>
              </w:rPr>
            </w:pPr>
          </w:p>
        </w:tc>
        <w:tc>
          <w:tcPr>
            <w:tcW w:w="709" w:type="dxa"/>
          </w:tcPr>
          <w:p w14:paraId="7D083790" w14:textId="77777777" w:rsidR="00EF226F" w:rsidRPr="009E7D2D" w:rsidRDefault="00EF226F" w:rsidP="00372AFD">
            <w:pPr>
              <w:rPr>
                <w:rFonts w:ascii="標楷體" w:eastAsia="標楷體" w:hAnsi="標楷體"/>
              </w:rPr>
            </w:pPr>
          </w:p>
        </w:tc>
        <w:tc>
          <w:tcPr>
            <w:tcW w:w="3265" w:type="dxa"/>
          </w:tcPr>
          <w:p w14:paraId="3F487BF5" w14:textId="77777777" w:rsidR="00EF226F" w:rsidRPr="009E7D2D" w:rsidRDefault="00EF226F" w:rsidP="00372AFD">
            <w:pPr>
              <w:rPr>
                <w:rFonts w:ascii="標楷體" w:eastAsia="標楷體" w:hAnsi="標楷體"/>
              </w:rPr>
            </w:pPr>
          </w:p>
        </w:tc>
        <w:tc>
          <w:tcPr>
            <w:tcW w:w="451" w:type="dxa"/>
          </w:tcPr>
          <w:p w14:paraId="5AC84E87" w14:textId="77777777" w:rsidR="00EF226F" w:rsidRPr="009E7D2D" w:rsidRDefault="00EF226F" w:rsidP="00372AFD">
            <w:pPr>
              <w:rPr>
                <w:rFonts w:ascii="標楷體" w:eastAsia="標楷體" w:hAnsi="標楷體"/>
              </w:rPr>
            </w:pPr>
          </w:p>
        </w:tc>
        <w:tc>
          <w:tcPr>
            <w:tcW w:w="514" w:type="dxa"/>
          </w:tcPr>
          <w:p w14:paraId="517979C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42380A"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36CA28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4F25AB95" w14:textId="77777777" w:rsidTr="00372AFD">
        <w:trPr>
          <w:trHeight w:val="291"/>
          <w:jc w:val="center"/>
        </w:trPr>
        <w:tc>
          <w:tcPr>
            <w:tcW w:w="561" w:type="dxa"/>
          </w:tcPr>
          <w:p w14:paraId="22BCE9A3"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45BE29D"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1411770E" w14:textId="77777777" w:rsidR="00EF226F" w:rsidRPr="009E7D2D" w:rsidRDefault="00EF226F" w:rsidP="00372AFD">
            <w:pPr>
              <w:rPr>
                <w:rFonts w:ascii="標楷體" w:eastAsia="標楷體" w:hAnsi="標楷體"/>
              </w:rPr>
            </w:pPr>
          </w:p>
        </w:tc>
        <w:tc>
          <w:tcPr>
            <w:tcW w:w="709" w:type="dxa"/>
          </w:tcPr>
          <w:p w14:paraId="7D111BA4" w14:textId="77777777" w:rsidR="00EF226F" w:rsidRPr="009E7D2D" w:rsidRDefault="00EF226F" w:rsidP="00372AFD">
            <w:pPr>
              <w:rPr>
                <w:rFonts w:ascii="標楷體" w:eastAsia="標楷體" w:hAnsi="標楷體"/>
              </w:rPr>
            </w:pPr>
          </w:p>
        </w:tc>
        <w:tc>
          <w:tcPr>
            <w:tcW w:w="3265" w:type="dxa"/>
          </w:tcPr>
          <w:p w14:paraId="145E4E54" w14:textId="77777777" w:rsidR="00EF226F" w:rsidRPr="009E7D2D" w:rsidRDefault="00EF226F" w:rsidP="00372AFD">
            <w:pPr>
              <w:rPr>
                <w:rFonts w:ascii="標楷體" w:eastAsia="標楷體" w:hAnsi="標楷體"/>
              </w:rPr>
            </w:pPr>
          </w:p>
        </w:tc>
        <w:tc>
          <w:tcPr>
            <w:tcW w:w="451" w:type="dxa"/>
          </w:tcPr>
          <w:p w14:paraId="00EFA7CA" w14:textId="77777777" w:rsidR="00EF226F" w:rsidRPr="009E7D2D" w:rsidRDefault="00EF226F" w:rsidP="00372AFD">
            <w:pPr>
              <w:rPr>
                <w:rFonts w:ascii="標楷體" w:eastAsia="標楷體" w:hAnsi="標楷體"/>
              </w:rPr>
            </w:pPr>
          </w:p>
        </w:tc>
        <w:tc>
          <w:tcPr>
            <w:tcW w:w="514" w:type="dxa"/>
          </w:tcPr>
          <w:p w14:paraId="0504978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C34B5F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346C2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5DEEFEA8" w14:textId="77777777" w:rsidTr="00372AFD">
        <w:trPr>
          <w:trHeight w:val="291"/>
          <w:jc w:val="center"/>
        </w:trPr>
        <w:tc>
          <w:tcPr>
            <w:tcW w:w="561" w:type="dxa"/>
          </w:tcPr>
          <w:p w14:paraId="7334570B"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39FC3656"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BBD461B" w14:textId="77777777" w:rsidR="00EF226F" w:rsidRPr="009E7D2D" w:rsidRDefault="00EF226F" w:rsidP="00372AFD">
            <w:pPr>
              <w:rPr>
                <w:rFonts w:ascii="標楷體" w:eastAsia="標楷體" w:hAnsi="標楷體"/>
              </w:rPr>
            </w:pPr>
          </w:p>
        </w:tc>
        <w:tc>
          <w:tcPr>
            <w:tcW w:w="709" w:type="dxa"/>
          </w:tcPr>
          <w:p w14:paraId="47372A83" w14:textId="77777777" w:rsidR="00EF226F" w:rsidRPr="009E7D2D" w:rsidRDefault="00EF226F" w:rsidP="00372AFD">
            <w:pPr>
              <w:rPr>
                <w:rFonts w:ascii="標楷體" w:eastAsia="標楷體" w:hAnsi="標楷體"/>
              </w:rPr>
            </w:pPr>
          </w:p>
        </w:tc>
        <w:tc>
          <w:tcPr>
            <w:tcW w:w="3265" w:type="dxa"/>
          </w:tcPr>
          <w:p w14:paraId="2A66BFFA" w14:textId="77777777" w:rsidR="00EF226F" w:rsidRPr="009E7D2D" w:rsidRDefault="00EF226F" w:rsidP="00372AFD">
            <w:pPr>
              <w:rPr>
                <w:rFonts w:ascii="標楷體" w:eastAsia="標楷體" w:hAnsi="標楷體"/>
              </w:rPr>
            </w:pPr>
          </w:p>
        </w:tc>
        <w:tc>
          <w:tcPr>
            <w:tcW w:w="451" w:type="dxa"/>
          </w:tcPr>
          <w:p w14:paraId="42DFB23C" w14:textId="77777777" w:rsidR="00EF226F" w:rsidRPr="009E7D2D" w:rsidRDefault="00EF226F" w:rsidP="00372AFD">
            <w:pPr>
              <w:rPr>
                <w:rFonts w:ascii="標楷體" w:eastAsia="標楷體" w:hAnsi="標楷體"/>
              </w:rPr>
            </w:pPr>
          </w:p>
        </w:tc>
        <w:tc>
          <w:tcPr>
            <w:tcW w:w="514" w:type="dxa"/>
          </w:tcPr>
          <w:p w14:paraId="1AC58E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7F985A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A88D20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52A252F0" w14:textId="77777777" w:rsidTr="00372AFD">
        <w:trPr>
          <w:trHeight w:val="291"/>
          <w:jc w:val="center"/>
        </w:trPr>
        <w:tc>
          <w:tcPr>
            <w:tcW w:w="561" w:type="dxa"/>
          </w:tcPr>
          <w:p w14:paraId="34AC6D3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5E7A0D0"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2113BBB" w14:textId="77777777" w:rsidR="00EF226F" w:rsidRPr="009E7D2D" w:rsidRDefault="00EF226F" w:rsidP="00372AFD">
            <w:pPr>
              <w:rPr>
                <w:rFonts w:ascii="標楷體" w:eastAsia="標楷體" w:hAnsi="標楷體"/>
              </w:rPr>
            </w:pPr>
          </w:p>
        </w:tc>
        <w:tc>
          <w:tcPr>
            <w:tcW w:w="709" w:type="dxa"/>
          </w:tcPr>
          <w:p w14:paraId="5A2D4B8D" w14:textId="77777777" w:rsidR="00EF226F" w:rsidRPr="009E7D2D" w:rsidRDefault="00EF226F" w:rsidP="00372AFD">
            <w:pPr>
              <w:rPr>
                <w:rFonts w:ascii="標楷體" w:eastAsia="標楷體" w:hAnsi="標楷體"/>
              </w:rPr>
            </w:pPr>
          </w:p>
        </w:tc>
        <w:tc>
          <w:tcPr>
            <w:tcW w:w="3265" w:type="dxa"/>
          </w:tcPr>
          <w:p w14:paraId="16B8392A" w14:textId="77777777" w:rsidR="00EF226F" w:rsidRPr="009E7D2D" w:rsidRDefault="00EF226F" w:rsidP="00372AFD">
            <w:pPr>
              <w:rPr>
                <w:rFonts w:ascii="標楷體" w:eastAsia="標楷體" w:hAnsi="標楷體"/>
              </w:rPr>
            </w:pPr>
          </w:p>
        </w:tc>
        <w:tc>
          <w:tcPr>
            <w:tcW w:w="451" w:type="dxa"/>
          </w:tcPr>
          <w:p w14:paraId="3475CB0A" w14:textId="77777777" w:rsidR="00EF226F" w:rsidRPr="009E7D2D" w:rsidRDefault="00EF226F" w:rsidP="00372AFD">
            <w:pPr>
              <w:rPr>
                <w:rFonts w:ascii="標楷體" w:eastAsia="標楷體" w:hAnsi="標楷體"/>
              </w:rPr>
            </w:pPr>
          </w:p>
        </w:tc>
        <w:tc>
          <w:tcPr>
            <w:tcW w:w="514" w:type="dxa"/>
          </w:tcPr>
          <w:p w14:paraId="25FAFC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BF1B7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68E0D5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45C198A5" w14:textId="77777777" w:rsidTr="00372AFD">
        <w:trPr>
          <w:trHeight w:val="291"/>
          <w:jc w:val="center"/>
        </w:trPr>
        <w:tc>
          <w:tcPr>
            <w:tcW w:w="561" w:type="dxa"/>
          </w:tcPr>
          <w:p w14:paraId="3854B1F5"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243BC5A5"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241A02EA" w14:textId="77777777" w:rsidR="00EF226F" w:rsidRPr="009E7D2D" w:rsidRDefault="00EF226F" w:rsidP="00372AFD">
            <w:pPr>
              <w:rPr>
                <w:rFonts w:ascii="標楷體" w:eastAsia="標楷體" w:hAnsi="標楷體"/>
              </w:rPr>
            </w:pPr>
          </w:p>
        </w:tc>
        <w:tc>
          <w:tcPr>
            <w:tcW w:w="709" w:type="dxa"/>
          </w:tcPr>
          <w:p w14:paraId="14EE98C9" w14:textId="77777777" w:rsidR="00EF226F" w:rsidRPr="009E7D2D" w:rsidRDefault="00EF226F" w:rsidP="00372AFD">
            <w:pPr>
              <w:rPr>
                <w:rFonts w:ascii="標楷體" w:eastAsia="標楷體" w:hAnsi="標楷體"/>
              </w:rPr>
            </w:pPr>
          </w:p>
        </w:tc>
        <w:tc>
          <w:tcPr>
            <w:tcW w:w="3265" w:type="dxa"/>
          </w:tcPr>
          <w:p w14:paraId="20681F54" w14:textId="77777777" w:rsidR="00EF226F" w:rsidRPr="009E7D2D" w:rsidRDefault="00EF226F" w:rsidP="00372AFD">
            <w:pPr>
              <w:rPr>
                <w:rFonts w:ascii="標楷體" w:eastAsia="標楷體" w:hAnsi="標楷體"/>
              </w:rPr>
            </w:pPr>
          </w:p>
        </w:tc>
        <w:tc>
          <w:tcPr>
            <w:tcW w:w="451" w:type="dxa"/>
          </w:tcPr>
          <w:p w14:paraId="558697DB" w14:textId="77777777" w:rsidR="00EF226F" w:rsidRPr="009E7D2D" w:rsidRDefault="00EF226F" w:rsidP="00372AFD">
            <w:pPr>
              <w:rPr>
                <w:rFonts w:ascii="標楷體" w:eastAsia="標楷體" w:hAnsi="標楷體"/>
              </w:rPr>
            </w:pPr>
          </w:p>
        </w:tc>
        <w:tc>
          <w:tcPr>
            <w:tcW w:w="514" w:type="dxa"/>
          </w:tcPr>
          <w:p w14:paraId="277C8B3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FF4C07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B87D9F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646CD979" w14:textId="77777777" w:rsidTr="00372AFD">
        <w:trPr>
          <w:trHeight w:val="291"/>
          <w:jc w:val="center"/>
        </w:trPr>
        <w:tc>
          <w:tcPr>
            <w:tcW w:w="561" w:type="dxa"/>
          </w:tcPr>
          <w:p w14:paraId="2F09C976"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25826D57"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7A9624C"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582CC038" w14:textId="77777777" w:rsidR="00EF226F" w:rsidRPr="009E7D2D" w:rsidRDefault="00EF226F" w:rsidP="00372AFD">
            <w:pPr>
              <w:rPr>
                <w:rFonts w:ascii="標楷體" w:eastAsia="標楷體" w:hAnsi="標楷體"/>
              </w:rPr>
            </w:pPr>
          </w:p>
        </w:tc>
        <w:tc>
          <w:tcPr>
            <w:tcW w:w="3265" w:type="dxa"/>
          </w:tcPr>
          <w:p w14:paraId="47D7108A" w14:textId="77777777" w:rsidR="00EF226F" w:rsidRPr="009E7D2D" w:rsidRDefault="00EF226F" w:rsidP="00372AFD">
            <w:pPr>
              <w:rPr>
                <w:rFonts w:ascii="標楷體" w:eastAsia="標楷體" w:hAnsi="標楷體"/>
              </w:rPr>
            </w:pPr>
          </w:p>
        </w:tc>
        <w:tc>
          <w:tcPr>
            <w:tcW w:w="451" w:type="dxa"/>
          </w:tcPr>
          <w:p w14:paraId="20A26310" w14:textId="77777777" w:rsidR="00EF226F" w:rsidRPr="009E7D2D" w:rsidRDefault="00EF226F" w:rsidP="00372AFD">
            <w:pPr>
              <w:rPr>
                <w:rFonts w:ascii="標楷體" w:eastAsia="標楷體" w:hAnsi="標楷體"/>
              </w:rPr>
            </w:pPr>
          </w:p>
        </w:tc>
        <w:tc>
          <w:tcPr>
            <w:tcW w:w="514" w:type="dxa"/>
          </w:tcPr>
          <w:p w14:paraId="10BF29FE" w14:textId="77777777" w:rsidR="00EF226F" w:rsidRPr="009E7D2D" w:rsidRDefault="00EF226F" w:rsidP="00372AFD">
            <w:pPr>
              <w:rPr>
                <w:rFonts w:ascii="標楷體" w:eastAsia="標楷體" w:hAnsi="標楷體"/>
              </w:rPr>
            </w:pPr>
          </w:p>
        </w:tc>
        <w:tc>
          <w:tcPr>
            <w:tcW w:w="2997" w:type="dxa"/>
          </w:tcPr>
          <w:p w14:paraId="10BAAC33"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3D422FE0" w14:textId="77777777" w:rsidTr="00372AFD">
        <w:trPr>
          <w:trHeight w:val="291"/>
          <w:jc w:val="center"/>
        </w:trPr>
        <w:tc>
          <w:tcPr>
            <w:tcW w:w="2405" w:type="dxa"/>
            <w:gridSpan w:val="3"/>
          </w:tcPr>
          <w:p w14:paraId="3EDFD298"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2B9EF0AE" w14:textId="77777777" w:rsidR="00EF226F" w:rsidRPr="009E7D2D" w:rsidRDefault="00EF226F" w:rsidP="00372AFD">
            <w:pPr>
              <w:rPr>
                <w:rFonts w:ascii="標楷體" w:eastAsia="標楷體" w:hAnsi="標楷體"/>
              </w:rPr>
            </w:pPr>
          </w:p>
        </w:tc>
        <w:tc>
          <w:tcPr>
            <w:tcW w:w="3265" w:type="dxa"/>
          </w:tcPr>
          <w:p w14:paraId="0B84066D" w14:textId="77777777" w:rsidR="00EF226F" w:rsidRPr="009E7D2D" w:rsidRDefault="00EF226F" w:rsidP="00372AFD">
            <w:pPr>
              <w:rPr>
                <w:rFonts w:ascii="標楷體" w:eastAsia="標楷體" w:hAnsi="標楷體"/>
              </w:rPr>
            </w:pPr>
          </w:p>
        </w:tc>
        <w:tc>
          <w:tcPr>
            <w:tcW w:w="451" w:type="dxa"/>
          </w:tcPr>
          <w:p w14:paraId="62F73473" w14:textId="77777777" w:rsidR="00EF226F" w:rsidRPr="009E7D2D" w:rsidRDefault="00EF226F" w:rsidP="00372AFD">
            <w:pPr>
              <w:rPr>
                <w:rFonts w:ascii="標楷體" w:eastAsia="標楷體" w:hAnsi="標楷體"/>
              </w:rPr>
            </w:pPr>
          </w:p>
        </w:tc>
        <w:tc>
          <w:tcPr>
            <w:tcW w:w="514" w:type="dxa"/>
          </w:tcPr>
          <w:p w14:paraId="40A40A1A" w14:textId="77777777" w:rsidR="00EF226F" w:rsidRPr="009E7D2D" w:rsidRDefault="00EF226F" w:rsidP="00372AFD">
            <w:pPr>
              <w:rPr>
                <w:rFonts w:ascii="標楷體" w:eastAsia="標楷體" w:hAnsi="標楷體"/>
              </w:rPr>
            </w:pPr>
          </w:p>
        </w:tc>
        <w:tc>
          <w:tcPr>
            <w:tcW w:w="2997" w:type="dxa"/>
          </w:tcPr>
          <w:p w14:paraId="7024579E" w14:textId="77777777" w:rsidR="00EF226F" w:rsidRPr="009E7D2D" w:rsidRDefault="00EF226F" w:rsidP="00372AFD">
            <w:pPr>
              <w:rPr>
                <w:rFonts w:ascii="標楷體" w:eastAsia="標楷體" w:hAnsi="標楷體"/>
              </w:rPr>
            </w:pPr>
          </w:p>
        </w:tc>
      </w:tr>
      <w:tr w:rsidR="00EF226F" w:rsidRPr="0036108B" w14:paraId="34D85073" w14:textId="77777777" w:rsidTr="00372AFD">
        <w:trPr>
          <w:trHeight w:val="291"/>
          <w:jc w:val="center"/>
        </w:trPr>
        <w:tc>
          <w:tcPr>
            <w:tcW w:w="561" w:type="dxa"/>
          </w:tcPr>
          <w:p w14:paraId="2F33785F"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649D9FBD"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0E05FD97" w14:textId="77777777" w:rsidR="00EF226F" w:rsidRPr="009E7D2D" w:rsidRDefault="00EF226F" w:rsidP="00372AFD">
            <w:pPr>
              <w:rPr>
                <w:rFonts w:ascii="標楷體" w:eastAsia="標楷體" w:hAnsi="標楷體"/>
              </w:rPr>
            </w:pPr>
          </w:p>
        </w:tc>
        <w:tc>
          <w:tcPr>
            <w:tcW w:w="709" w:type="dxa"/>
          </w:tcPr>
          <w:p w14:paraId="16DE3ADD" w14:textId="77777777" w:rsidR="00EF226F" w:rsidRPr="009E7D2D" w:rsidRDefault="00EF226F" w:rsidP="00372AFD">
            <w:pPr>
              <w:rPr>
                <w:rFonts w:ascii="標楷體" w:eastAsia="標楷體" w:hAnsi="標楷體"/>
              </w:rPr>
            </w:pPr>
          </w:p>
        </w:tc>
        <w:tc>
          <w:tcPr>
            <w:tcW w:w="3265" w:type="dxa"/>
          </w:tcPr>
          <w:p w14:paraId="6684DBD1" w14:textId="77777777" w:rsidR="00EF226F" w:rsidRPr="009E7D2D" w:rsidRDefault="00EF226F" w:rsidP="00372AFD">
            <w:pPr>
              <w:rPr>
                <w:rFonts w:ascii="標楷體" w:eastAsia="標楷體" w:hAnsi="標楷體"/>
              </w:rPr>
            </w:pPr>
          </w:p>
        </w:tc>
        <w:tc>
          <w:tcPr>
            <w:tcW w:w="451" w:type="dxa"/>
          </w:tcPr>
          <w:p w14:paraId="11F1CF39" w14:textId="77777777" w:rsidR="00EF226F" w:rsidRPr="009E7D2D" w:rsidRDefault="00EF226F" w:rsidP="00372AFD">
            <w:pPr>
              <w:rPr>
                <w:rFonts w:ascii="標楷體" w:eastAsia="標楷體" w:hAnsi="標楷體"/>
              </w:rPr>
            </w:pPr>
          </w:p>
        </w:tc>
        <w:tc>
          <w:tcPr>
            <w:tcW w:w="514" w:type="dxa"/>
          </w:tcPr>
          <w:p w14:paraId="04A77F93"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D5D0E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BC88C9"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4BDE15AE" w14:textId="77777777" w:rsidTr="00372AFD">
        <w:trPr>
          <w:trHeight w:val="291"/>
          <w:jc w:val="center"/>
        </w:trPr>
        <w:tc>
          <w:tcPr>
            <w:tcW w:w="561" w:type="dxa"/>
          </w:tcPr>
          <w:p w14:paraId="699325EA"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4D226F8D"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3D1E637E" w14:textId="77777777" w:rsidR="00EF226F" w:rsidRPr="009E7D2D" w:rsidRDefault="00EF226F" w:rsidP="00372AFD">
            <w:pPr>
              <w:rPr>
                <w:rFonts w:ascii="標楷體" w:eastAsia="標楷體" w:hAnsi="標楷體"/>
              </w:rPr>
            </w:pPr>
          </w:p>
        </w:tc>
        <w:tc>
          <w:tcPr>
            <w:tcW w:w="709" w:type="dxa"/>
          </w:tcPr>
          <w:p w14:paraId="51DBA87F" w14:textId="77777777" w:rsidR="00EF226F" w:rsidRPr="009E7D2D" w:rsidRDefault="00EF226F" w:rsidP="00372AFD">
            <w:pPr>
              <w:rPr>
                <w:rFonts w:ascii="標楷體" w:eastAsia="標楷體" w:hAnsi="標楷體"/>
              </w:rPr>
            </w:pPr>
          </w:p>
        </w:tc>
        <w:tc>
          <w:tcPr>
            <w:tcW w:w="3265" w:type="dxa"/>
          </w:tcPr>
          <w:p w14:paraId="72DBF42A" w14:textId="77777777" w:rsidR="00EF226F" w:rsidRPr="009E7D2D" w:rsidRDefault="00EF226F" w:rsidP="00372AFD">
            <w:pPr>
              <w:rPr>
                <w:rFonts w:ascii="標楷體" w:eastAsia="標楷體" w:hAnsi="標楷體"/>
              </w:rPr>
            </w:pPr>
          </w:p>
        </w:tc>
        <w:tc>
          <w:tcPr>
            <w:tcW w:w="451" w:type="dxa"/>
          </w:tcPr>
          <w:p w14:paraId="7B32DBE7" w14:textId="77777777" w:rsidR="00EF226F" w:rsidRPr="009E7D2D" w:rsidRDefault="00EF226F" w:rsidP="00372AFD">
            <w:pPr>
              <w:rPr>
                <w:rFonts w:ascii="標楷體" w:eastAsia="標楷體" w:hAnsi="標楷體"/>
              </w:rPr>
            </w:pPr>
          </w:p>
        </w:tc>
        <w:tc>
          <w:tcPr>
            <w:tcW w:w="514" w:type="dxa"/>
          </w:tcPr>
          <w:p w14:paraId="692B157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E278E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4407A2"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1FE5BF06"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lastRenderedPageBreak/>
              <w:t>FacMain.RateIncr</w:t>
            </w:r>
            <w:r>
              <w:rPr>
                <w:rFonts w:ascii="標楷體" w:eastAsia="標楷體" w:hAnsi="標楷體" w:hint="eastAsia"/>
              </w:rPr>
              <w:t>)</w:t>
            </w:r>
          </w:p>
        </w:tc>
      </w:tr>
      <w:tr w:rsidR="00EF226F" w:rsidRPr="0036108B" w14:paraId="6BB75461" w14:textId="77777777" w:rsidTr="00372AFD">
        <w:trPr>
          <w:trHeight w:val="291"/>
          <w:jc w:val="center"/>
        </w:trPr>
        <w:tc>
          <w:tcPr>
            <w:tcW w:w="561" w:type="dxa"/>
          </w:tcPr>
          <w:p w14:paraId="21F29F83" w14:textId="77777777" w:rsidR="00EF226F" w:rsidRPr="009E7D2D" w:rsidRDefault="00EF226F" w:rsidP="00372AFD">
            <w:pPr>
              <w:rPr>
                <w:rFonts w:ascii="標楷體" w:eastAsia="標楷體" w:hAnsi="標楷體"/>
              </w:rPr>
            </w:pPr>
            <w:r w:rsidRPr="00B956BD">
              <w:rPr>
                <w:rFonts w:ascii="標楷體" w:eastAsia="標楷體" w:hAnsi="標楷體"/>
              </w:rPr>
              <w:lastRenderedPageBreak/>
              <w:t>2</w:t>
            </w:r>
            <w:r>
              <w:rPr>
                <w:rFonts w:ascii="標楷體" w:eastAsia="標楷體" w:hAnsi="標楷體"/>
              </w:rPr>
              <w:t>0</w:t>
            </w:r>
          </w:p>
        </w:tc>
        <w:tc>
          <w:tcPr>
            <w:tcW w:w="1141" w:type="dxa"/>
          </w:tcPr>
          <w:p w14:paraId="73DE1C42"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2AEF0E9B" w14:textId="77777777" w:rsidR="00EF226F" w:rsidRPr="009E7D2D" w:rsidRDefault="00EF226F" w:rsidP="00372AFD">
            <w:pPr>
              <w:rPr>
                <w:rFonts w:ascii="標楷體" w:eastAsia="標楷體" w:hAnsi="標楷體"/>
              </w:rPr>
            </w:pPr>
          </w:p>
        </w:tc>
        <w:tc>
          <w:tcPr>
            <w:tcW w:w="709" w:type="dxa"/>
          </w:tcPr>
          <w:p w14:paraId="30102940" w14:textId="77777777" w:rsidR="00EF226F" w:rsidRPr="009E7D2D" w:rsidRDefault="00EF226F" w:rsidP="00372AFD">
            <w:pPr>
              <w:rPr>
                <w:rFonts w:ascii="標楷體" w:eastAsia="標楷體" w:hAnsi="標楷體"/>
              </w:rPr>
            </w:pPr>
          </w:p>
        </w:tc>
        <w:tc>
          <w:tcPr>
            <w:tcW w:w="3265" w:type="dxa"/>
          </w:tcPr>
          <w:p w14:paraId="770B4707" w14:textId="77777777" w:rsidR="00EF226F" w:rsidRPr="009E7D2D" w:rsidRDefault="00EF226F" w:rsidP="00372AFD">
            <w:pPr>
              <w:rPr>
                <w:rFonts w:ascii="標楷體" w:eastAsia="標楷體" w:hAnsi="標楷體"/>
              </w:rPr>
            </w:pPr>
          </w:p>
        </w:tc>
        <w:tc>
          <w:tcPr>
            <w:tcW w:w="451" w:type="dxa"/>
          </w:tcPr>
          <w:p w14:paraId="06B0BC07" w14:textId="77777777" w:rsidR="00EF226F" w:rsidRPr="009E7D2D" w:rsidRDefault="00EF226F" w:rsidP="00372AFD">
            <w:pPr>
              <w:rPr>
                <w:rFonts w:ascii="標楷體" w:eastAsia="標楷體" w:hAnsi="標楷體"/>
              </w:rPr>
            </w:pPr>
          </w:p>
        </w:tc>
        <w:tc>
          <w:tcPr>
            <w:tcW w:w="514" w:type="dxa"/>
          </w:tcPr>
          <w:p w14:paraId="4529FBF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B4C92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096293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431692DD" w14:textId="77777777" w:rsidTr="00372AFD">
        <w:trPr>
          <w:trHeight w:val="291"/>
          <w:jc w:val="center"/>
        </w:trPr>
        <w:tc>
          <w:tcPr>
            <w:tcW w:w="561" w:type="dxa"/>
          </w:tcPr>
          <w:p w14:paraId="732CF8AF"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1F4D3DB3"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144B3B2" w14:textId="77777777" w:rsidR="00EF226F" w:rsidRPr="009E7D2D" w:rsidRDefault="00EF226F" w:rsidP="00372AFD">
            <w:pPr>
              <w:rPr>
                <w:rFonts w:ascii="標楷體" w:eastAsia="標楷體" w:hAnsi="標楷體"/>
              </w:rPr>
            </w:pPr>
          </w:p>
        </w:tc>
        <w:tc>
          <w:tcPr>
            <w:tcW w:w="709" w:type="dxa"/>
          </w:tcPr>
          <w:p w14:paraId="73AEB24A" w14:textId="77777777" w:rsidR="00EF226F" w:rsidRPr="009E7D2D" w:rsidRDefault="00EF226F" w:rsidP="00372AFD">
            <w:pPr>
              <w:rPr>
                <w:rFonts w:ascii="標楷體" w:eastAsia="標楷體" w:hAnsi="標楷體"/>
              </w:rPr>
            </w:pPr>
          </w:p>
        </w:tc>
        <w:tc>
          <w:tcPr>
            <w:tcW w:w="3265" w:type="dxa"/>
          </w:tcPr>
          <w:p w14:paraId="0FFAC030" w14:textId="77777777" w:rsidR="00EF226F" w:rsidRPr="009E7D2D" w:rsidRDefault="00EF226F" w:rsidP="00372AFD">
            <w:pPr>
              <w:rPr>
                <w:rFonts w:ascii="標楷體" w:eastAsia="標楷體" w:hAnsi="標楷體"/>
              </w:rPr>
            </w:pPr>
          </w:p>
        </w:tc>
        <w:tc>
          <w:tcPr>
            <w:tcW w:w="451" w:type="dxa"/>
          </w:tcPr>
          <w:p w14:paraId="21ABBC4B" w14:textId="77777777" w:rsidR="00EF226F" w:rsidRPr="009E7D2D" w:rsidRDefault="00EF226F" w:rsidP="00372AFD">
            <w:pPr>
              <w:rPr>
                <w:rFonts w:ascii="標楷體" w:eastAsia="標楷體" w:hAnsi="標楷體"/>
              </w:rPr>
            </w:pPr>
          </w:p>
        </w:tc>
        <w:tc>
          <w:tcPr>
            <w:tcW w:w="514" w:type="dxa"/>
          </w:tcPr>
          <w:p w14:paraId="54634E5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0C0D87E"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13E0370"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346BF259" w14:textId="77777777" w:rsidTr="00372AFD">
        <w:trPr>
          <w:trHeight w:val="291"/>
          <w:jc w:val="center"/>
        </w:trPr>
        <w:tc>
          <w:tcPr>
            <w:tcW w:w="561" w:type="dxa"/>
          </w:tcPr>
          <w:p w14:paraId="540D0FF2"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14299879"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1ACB2078" w14:textId="77777777" w:rsidR="00EF226F" w:rsidRPr="009E7D2D" w:rsidRDefault="00EF226F" w:rsidP="00372AFD">
            <w:pPr>
              <w:rPr>
                <w:rFonts w:ascii="標楷體" w:eastAsia="標楷體" w:hAnsi="標楷體"/>
              </w:rPr>
            </w:pPr>
          </w:p>
        </w:tc>
        <w:tc>
          <w:tcPr>
            <w:tcW w:w="709" w:type="dxa"/>
          </w:tcPr>
          <w:p w14:paraId="7DA94C25" w14:textId="77777777" w:rsidR="00EF226F" w:rsidRPr="009E7D2D" w:rsidRDefault="00EF226F" w:rsidP="00372AFD">
            <w:pPr>
              <w:rPr>
                <w:rFonts w:ascii="標楷體" w:eastAsia="標楷體" w:hAnsi="標楷體"/>
              </w:rPr>
            </w:pPr>
          </w:p>
        </w:tc>
        <w:tc>
          <w:tcPr>
            <w:tcW w:w="3265" w:type="dxa"/>
          </w:tcPr>
          <w:p w14:paraId="62DB1C41" w14:textId="77777777" w:rsidR="00EF226F" w:rsidRPr="009E7D2D" w:rsidRDefault="00EF226F" w:rsidP="00372AFD">
            <w:pPr>
              <w:rPr>
                <w:rFonts w:ascii="標楷體" w:eastAsia="標楷體" w:hAnsi="標楷體"/>
              </w:rPr>
            </w:pPr>
          </w:p>
        </w:tc>
        <w:tc>
          <w:tcPr>
            <w:tcW w:w="451" w:type="dxa"/>
          </w:tcPr>
          <w:p w14:paraId="0AD7CA59" w14:textId="77777777" w:rsidR="00EF226F" w:rsidRPr="009E7D2D" w:rsidRDefault="00EF226F" w:rsidP="00372AFD">
            <w:pPr>
              <w:rPr>
                <w:rFonts w:ascii="標楷體" w:eastAsia="標楷體" w:hAnsi="標楷體"/>
              </w:rPr>
            </w:pPr>
          </w:p>
        </w:tc>
        <w:tc>
          <w:tcPr>
            <w:tcW w:w="514" w:type="dxa"/>
          </w:tcPr>
          <w:p w14:paraId="137A7EE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D63B4E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51F7F85"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2D9494D9" w14:textId="77777777" w:rsidTr="00372AFD">
        <w:trPr>
          <w:trHeight w:val="291"/>
          <w:jc w:val="center"/>
        </w:trPr>
        <w:tc>
          <w:tcPr>
            <w:tcW w:w="561" w:type="dxa"/>
          </w:tcPr>
          <w:p w14:paraId="2C3D22CA"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06C6CC9"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1A9626D9"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0D5D25C8" w14:textId="77777777" w:rsidR="00EF226F" w:rsidRPr="009E7D2D" w:rsidRDefault="00EF226F" w:rsidP="00372AFD">
            <w:pPr>
              <w:rPr>
                <w:rFonts w:ascii="標楷體" w:eastAsia="標楷體" w:hAnsi="標楷體"/>
              </w:rPr>
            </w:pPr>
          </w:p>
        </w:tc>
        <w:tc>
          <w:tcPr>
            <w:tcW w:w="3265" w:type="dxa"/>
          </w:tcPr>
          <w:p w14:paraId="497F200E" w14:textId="77777777" w:rsidR="00EF226F" w:rsidRPr="009E7D2D" w:rsidRDefault="00EF226F" w:rsidP="00372AFD">
            <w:pPr>
              <w:rPr>
                <w:rFonts w:ascii="標楷體" w:eastAsia="標楷體" w:hAnsi="標楷體"/>
              </w:rPr>
            </w:pPr>
          </w:p>
        </w:tc>
        <w:tc>
          <w:tcPr>
            <w:tcW w:w="451" w:type="dxa"/>
          </w:tcPr>
          <w:p w14:paraId="2CFD8DFB" w14:textId="77777777" w:rsidR="00EF226F" w:rsidRPr="009E7D2D" w:rsidRDefault="00EF226F" w:rsidP="00372AFD">
            <w:pPr>
              <w:rPr>
                <w:rFonts w:ascii="標楷體" w:eastAsia="標楷體" w:hAnsi="標楷體"/>
              </w:rPr>
            </w:pPr>
          </w:p>
        </w:tc>
        <w:tc>
          <w:tcPr>
            <w:tcW w:w="514" w:type="dxa"/>
          </w:tcPr>
          <w:p w14:paraId="163CA84F" w14:textId="77777777" w:rsidR="00EF226F" w:rsidRPr="009E7D2D" w:rsidRDefault="00EF226F" w:rsidP="00372AFD">
            <w:pPr>
              <w:rPr>
                <w:rFonts w:ascii="標楷體" w:eastAsia="標楷體" w:hAnsi="標楷體"/>
              </w:rPr>
            </w:pPr>
          </w:p>
        </w:tc>
        <w:tc>
          <w:tcPr>
            <w:tcW w:w="2997" w:type="dxa"/>
          </w:tcPr>
          <w:p w14:paraId="3011952C"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381F16D5" w14:textId="77777777" w:rsidR="00EF226F" w:rsidRPr="00860414" w:rsidRDefault="00EF226F" w:rsidP="00EF226F"/>
    <w:p w14:paraId="1BBBC698" w14:textId="77777777" w:rsidR="00EF226F" w:rsidRDefault="00EF226F" w:rsidP="00EF226F"/>
    <w:p w14:paraId="0DBE6733" w14:textId="77777777" w:rsidR="00EF226F" w:rsidRDefault="00EF226F" w:rsidP="00EF226F"/>
    <w:p w14:paraId="5C89C8EC" w14:textId="77777777" w:rsidR="00EF226F" w:rsidRPr="00B253A0" w:rsidRDefault="00EF226F" w:rsidP="00EF226F"/>
    <w:p w14:paraId="2CEDE4D2" w14:textId="77777777" w:rsidR="00EF226F" w:rsidRDefault="00EF226F" w:rsidP="00EF226F">
      <w:pPr>
        <w:widowControl/>
      </w:pPr>
      <w:r>
        <w:br w:type="page"/>
      </w:r>
    </w:p>
    <w:p w14:paraId="3D701306" w14:textId="77777777" w:rsidR="00EF226F" w:rsidRPr="003B5926" w:rsidRDefault="00EF226F" w:rsidP="00907DEF">
      <w:pPr>
        <w:pStyle w:val="7"/>
        <w:numPr>
          <w:ilvl w:val="6"/>
          <w:numId w:val="41"/>
        </w:numPr>
        <w:ind w:left="3360" w:hanging="480"/>
        <w:rPr>
          <w:rFonts w:ascii="標楷體" w:hAnsi="標楷體"/>
        </w:rPr>
      </w:pPr>
      <w:r w:rsidRPr="003B5926">
        <w:rPr>
          <w:rFonts w:ascii="標楷體" w:hAnsi="標楷體" w:hint="eastAsia"/>
        </w:rPr>
        <w:lastRenderedPageBreak/>
        <w:t>選單</w:t>
      </w:r>
    </w:p>
    <w:p w14:paraId="0F9692A4" w14:textId="77777777" w:rsidR="00EF226F" w:rsidRDefault="00EF226F" w:rsidP="00EF226F">
      <w:pPr>
        <w:pStyle w:val="a"/>
      </w:pPr>
      <w:r>
        <w:rPr>
          <w:rFonts w:hint="eastAsia"/>
        </w:rPr>
        <w:t>選單1/L6064</w:t>
      </w:r>
    </w:p>
    <w:p w14:paraId="1E845FAB" w14:textId="796992A2" w:rsidR="00EF226F" w:rsidRPr="00F4366A" w:rsidRDefault="00560ECE" w:rsidP="00EF226F">
      <w:r w:rsidRPr="00240E3D">
        <w:rPr>
          <w:noProof/>
        </w:rPr>
        <w:drawing>
          <wp:inline distT="0" distB="0" distL="0" distR="0" wp14:anchorId="41E5DF9C" wp14:editId="7A8FCAF2">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756DE8A" w14:textId="77777777" w:rsidR="00EF226F" w:rsidRDefault="00EF226F" w:rsidP="00EF226F"/>
    <w:p w14:paraId="3AA42F8C" w14:textId="77777777" w:rsidR="00EF226F" w:rsidRPr="000862DB" w:rsidRDefault="00EF226F" w:rsidP="00EF226F">
      <w:r>
        <w:rPr>
          <w:lang w:val="x-none" w:eastAsia="x-none"/>
        </w:rPr>
        <w:br w:type="page"/>
      </w:r>
    </w:p>
    <w:p w14:paraId="47C0D86A" w14:textId="77777777" w:rsidR="00D70CDC" w:rsidRPr="00291505" w:rsidRDefault="00D70CDC" w:rsidP="009E39FA">
      <w:pPr>
        <w:pStyle w:val="3"/>
      </w:pPr>
      <w:bookmarkStart w:id="341" w:name="_Toc90485676"/>
      <w:bookmarkStart w:id="342" w:name="_Toc97030773"/>
      <w:r w:rsidRPr="00E653D2">
        <w:rPr>
          <w:rFonts w:hint="eastAsia"/>
        </w:rPr>
        <w:lastRenderedPageBreak/>
        <w:t>L2060</w:t>
      </w:r>
      <w:r w:rsidRPr="00E653D2">
        <w:rPr>
          <w:rFonts w:hint="eastAsia"/>
        </w:rPr>
        <w:t>聯貸案訂約明細資料查詢</w:t>
      </w:r>
      <w:r>
        <w:t xml:space="preserve"> ***</w:t>
      </w:r>
      <w:bookmarkEnd w:id="341"/>
      <w:bookmarkEnd w:id="342"/>
    </w:p>
    <w:p w14:paraId="4C3B2A15" w14:textId="77777777" w:rsidR="00D70CDC" w:rsidRPr="00291505" w:rsidRDefault="00D70CDC" w:rsidP="00D70CD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0CDC" w:rsidRPr="00291505" w14:paraId="21BEDD90"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14CA3DB9" w14:textId="77777777" w:rsidR="00D70CDC" w:rsidRPr="00291505" w:rsidRDefault="00D70CDC" w:rsidP="0014277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AEB0BC" w14:textId="77777777" w:rsidR="00D70CDC" w:rsidRPr="003F49F5" w:rsidRDefault="00D70CDC" w:rsidP="00142774">
            <w:pPr>
              <w:rPr>
                <w:rFonts w:ascii="標楷體" w:eastAsia="標楷體" w:hAnsi="標楷體"/>
              </w:rPr>
            </w:pPr>
            <w:r w:rsidRPr="003F49F5">
              <w:rPr>
                <w:rFonts w:ascii="標楷體" w:eastAsia="標楷體" w:hAnsi="標楷體" w:hint="eastAsia"/>
              </w:rPr>
              <w:t>聯貸案訂約明細資料查詢</w:t>
            </w:r>
          </w:p>
        </w:tc>
      </w:tr>
      <w:tr w:rsidR="00D70CDC" w:rsidRPr="00291505" w14:paraId="78459FC6"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324698CF" w14:textId="77777777" w:rsidR="00D70CDC" w:rsidRPr="00291505" w:rsidRDefault="00D70CDC" w:rsidP="0014277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0F937" w14:textId="77777777" w:rsidR="00D70CDC" w:rsidRPr="00291505" w:rsidRDefault="00D70CDC" w:rsidP="00142774">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D70CDC" w:rsidRPr="00291505" w14:paraId="2FFDB116" w14:textId="77777777" w:rsidTr="00142774">
        <w:trPr>
          <w:trHeight w:val="773"/>
        </w:trPr>
        <w:tc>
          <w:tcPr>
            <w:tcW w:w="1548" w:type="dxa"/>
            <w:tcBorders>
              <w:top w:val="single" w:sz="8" w:space="0" w:color="000000"/>
              <w:bottom w:val="single" w:sz="8" w:space="0" w:color="000000"/>
              <w:right w:val="single" w:sz="8" w:space="0" w:color="000000"/>
            </w:tcBorders>
            <w:shd w:val="clear" w:color="auto" w:fill="F3F3F3"/>
          </w:tcPr>
          <w:p w14:paraId="220F653E" w14:textId="77777777" w:rsidR="00D70CDC" w:rsidRPr="00291505" w:rsidRDefault="00D70CDC" w:rsidP="0014277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ABCE2B"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31112EE0" w14:textId="77777777" w:rsidR="00D70CDC" w:rsidRDefault="00D70CDC" w:rsidP="00142774">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B400663"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6241FAF3" w14:textId="77777777" w:rsidR="00D70CDC" w:rsidRDefault="00D70CDC" w:rsidP="00142774">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8452734" w14:textId="77777777" w:rsidR="00D70CDC" w:rsidRPr="007B7E11" w:rsidRDefault="00D70CDC" w:rsidP="00142774">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D70CDC" w:rsidRPr="00291505" w14:paraId="46A13F52" w14:textId="77777777" w:rsidTr="00142774">
        <w:trPr>
          <w:trHeight w:val="321"/>
        </w:trPr>
        <w:tc>
          <w:tcPr>
            <w:tcW w:w="1548" w:type="dxa"/>
            <w:tcBorders>
              <w:top w:val="single" w:sz="8" w:space="0" w:color="000000"/>
              <w:bottom w:val="single" w:sz="8" w:space="0" w:color="000000"/>
              <w:right w:val="single" w:sz="8" w:space="0" w:color="000000"/>
            </w:tcBorders>
            <w:shd w:val="clear" w:color="auto" w:fill="F3F3F3"/>
          </w:tcPr>
          <w:p w14:paraId="327F5F80" w14:textId="77777777" w:rsidR="00D70CDC" w:rsidRPr="00291505" w:rsidRDefault="00D70CDC" w:rsidP="0014277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7F886A" w14:textId="77777777" w:rsidR="00D70CDC" w:rsidRPr="00291505" w:rsidRDefault="00D70CDC" w:rsidP="00142774">
            <w:pPr>
              <w:rPr>
                <w:rFonts w:ascii="標楷體" w:eastAsia="標楷體" w:hAnsi="標楷體"/>
              </w:rPr>
            </w:pPr>
          </w:p>
        </w:tc>
      </w:tr>
      <w:tr w:rsidR="00D70CDC" w:rsidRPr="00291505" w14:paraId="60644255" w14:textId="77777777" w:rsidTr="00142774">
        <w:trPr>
          <w:trHeight w:val="1311"/>
        </w:trPr>
        <w:tc>
          <w:tcPr>
            <w:tcW w:w="1548" w:type="dxa"/>
            <w:tcBorders>
              <w:top w:val="single" w:sz="8" w:space="0" w:color="000000"/>
              <w:bottom w:val="single" w:sz="8" w:space="0" w:color="000000"/>
              <w:right w:val="single" w:sz="8" w:space="0" w:color="000000"/>
            </w:tcBorders>
            <w:shd w:val="clear" w:color="auto" w:fill="F3F3F3"/>
          </w:tcPr>
          <w:p w14:paraId="33070D73" w14:textId="77777777" w:rsidR="00D70CDC" w:rsidRPr="00291505" w:rsidRDefault="00D70CDC" w:rsidP="0014277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BB465" w14:textId="77777777" w:rsidR="00D70CDC" w:rsidRPr="00291505" w:rsidRDefault="00D70CDC" w:rsidP="00142774">
            <w:pPr>
              <w:rPr>
                <w:rFonts w:ascii="標楷體" w:eastAsia="標楷體" w:hAnsi="標楷體"/>
              </w:rPr>
            </w:pPr>
          </w:p>
        </w:tc>
      </w:tr>
      <w:tr w:rsidR="00D70CDC" w:rsidRPr="00291505" w14:paraId="62831C8A"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0151A733" w14:textId="77777777" w:rsidR="00D70CDC" w:rsidRPr="00291505" w:rsidRDefault="00D70CDC" w:rsidP="0014277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880DB8" w14:textId="77777777" w:rsidR="00D70CDC" w:rsidRPr="00291505" w:rsidRDefault="00D70CDC" w:rsidP="0014277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D70CDC" w:rsidRPr="00291505" w14:paraId="08438591" w14:textId="77777777" w:rsidTr="00142774">
        <w:trPr>
          <w:trHeight w:val="358"/>
        </w:trPr>
        <w:tc>
          <w:tcPr>
            <w:tcW w:w="1548" w:type="dxa"/>
            <w:tcBorders>
              <w:top w:val="single" w:sz="8" w:space="0" w:color="000000"/>
              <w:bottom w:val="single" w:sz="8" w:space="0" w:color="000000"/>
              <w:right w:val="single" w:sz="8" w:space="0" w:color="000000"/>
            </w:tcBorders>
            <w:shd w:val="clear" w:color="auto" w:fill="F3F3F3"/>
          </w:tcPr>
          <w:p w14:paraId="5AEAD786" w14:textId="77777777" w:rsidR="00D70CDC" w:rsidRPr="00291505" w:rsidRDefault="00D70CDC" w:rsidP="0014277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5B1BB9" w14:textId="77777777" w:rsidR="00D70CDC" w:rsidRPr="00291505" w:rsidRDefault="00D70CDC" w:rsidP="00142774">
            <w:pPr>
              <w:rPr>
                <w:rFonts w:ascii="標楷體" w:eastAsia="標楷體" w:hAnsi="標楷體"/>
              </w:rPr>
            </w:pPr>
          </w:p>
        </w:tc>
      </w:tr>
      <w:tr w:rsidR="00D70CDC" w:rsidRPr="00291505" w14:paraId="0D8E6FD7"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2167BACF" w14:textId="77777777" w:rsidR="00D70CDC" w:rsidRPr="00291505" w:rsidRDefault="00D70CDC" w:rsidP="0014277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65458" w14:textId="77777777" w:rsidR="00D70CDC" w:rsidRPr="00291505" w:rsidRDefault="00D70CDC" w:rsidP="00142774">
            <w:pPr>
              <w:rPr>
                <w:rFonts w:ascii="標楷體" w:eastAsia="標楷體" w:hAnsi="標楷體"/>
              </w:rPr>
            </w:pPr>
          </w:p>
        </w:tc>
      </w:tr>
    </w:tbl>
    <w:p w14:paraId="2C65439A" w14:textId="77777777" w:rsidR="00D70CDC" w:rsidRDefault="00D70CDC" w:rsidP="00D70CDC"/>
    <w:p w14:paraId="43DF4323" w14:textId="77777777" w:rsidR="00D70CDC" w:rsidRPr="005F1722" w:rsidRDefault="00D70CDC" w:rsidP="00D70CD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70CDC" w:rsidRPr="0022279A" w14:paraId="2215D3AE" w14:textId="77777777" w:rsidTr="00142774">
        <w:tc>
          <w:tcPr>
            <w:tcW w:w="851" w:type="dxa"/>
            <w:shd w:val="clear" w:color="auto" w:fill="D9D9D9"/>
          </w:tcPr>
          <w:p w14:paraId="671F678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D3DA1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2B710"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說明</w:t>
            </w:r>
          </w:p>
        </w:tc>
      </w:tr>
      <w:tr w:rsidR="00D70CDC" w:rsidRPr="0022279A" w14:paraId="2BB02F7D" w14:textId="77777777" w:rsidTr="00142774">
        <w:tc>
          <w:tcPr>
            <w:tcW w:w="851" w:type="dxa"/>
            <w:shd w:val="clear" w:color="auto" w:fill="auto"/>
          </w:tcPr>
          <w:p w14:paraId="3A667F38"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92B6C5A" w14:textId="77777777" w:rsidR="00D70CDC" w:rsidRPr="00F533E6" w:rsidRDefault="00D70CDC" w:rsidP="00142774">
            <w:pPr>
              <w:rPr>
                <w:rFonts w:ascii="標楷體" w:eastAsia="標楷體" w:hAnsi="標楷體"/>
              </w:rPr>
            </w:pPr>
            <w:r w:rsidRPr="003111EE">
              <w:rPr>
                <w:rFonts w:ascii="標楷體" w:eastAsia="標楷體" w:hAnsi="標楷體"/>
              </w:rPr>
              <w:t>LoanSynd</w:t>
            </w:r>
          </w:p>
        </w:tc>
        <w:tc>
          <w:tcPr>
            <w:tcW w:w="3828" w:type="dxa"/>
            <w:shd w:val="clear" w:color="auto" w:fill="auto"/>
          </w:tcPr>
          <w:p w14:paraId="61E8667A" w14:textId="77777777" w:rsidR="00D70CDC" w:rsidRPr="00F533E6" w:rsidRDefault="00D70CDC" w:rsidP="00142774">
            <w:pPr>
              <w:rPr>
                <w:rFonts w:ascii="標楷體" w:eastAsia="標楷體" w:hAnsi="標楷體"/>
              </w:rPr>
            </w:pPr>
            <w:r w:rsidRPr="003111EE">
              <w:rPr>
                <w:rFonts w:ascii="標楷體" w:eastAsia="標楷體" w:hAnsi="標楷體" w:hint="eastAsia"/>
              </w:rPr>
              <w:t>聯貸案訂約檔</w:t>
            </w:r>
          </w:p>
        </w:tc>
      </w:tr>
      <w:tr w:rsidR="00D70CDC" w:rsidRPr="0022279A" w14:paraId="64848CD9" w14:textId="77777777" w:rsidTr="00142774">
        <w:tc>
          <w:tcPr>
            <w:tcW w:w="851" w:type="dxa"/>
            <w:shd w:val="clear" w:color="auto" w:fill="auto"/>
          </w:tcPr>
          <w:p w14:paraId="211A87BC"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1D5E90D" w14:textId="77777777" w:rsidR="00D70CDC" w:rsidRPr="00F533E6" w:rsidRDefault="00D70CDC" w:rsidP="00142774">
            <w:pPr>
              <w:rPr>
                <w:rFonts w:ascii="標楷體" w:eastAsia="標楷體" w:hAnsi="標楷體"/>
              </w:rPr>
            </w:pPr>
            <w:r w:rsidRPr="003111EE">
              <w:rPr>
                <w:rFonts w:ascii="標楷體" w:eastAsia="標楷體" w:hAnsi="標楷體"/>
              </w:rPr>
              <w:t>CdCode</w:t>
            </w:r>
          </w:p>
        </w:tc>
        <w:tc>
          <w:tcPr>
            <w:tcW w:w="3828" w:type="dxa"/>
            <w:shd w:val="clear" w:color="auto" w:fill="auto"/>
          </w:tcPr>
          <w:p w14:paraId="565A6293" w14:textId="77777777" w:rsidR="00D70CDC" w:rsidRPr="00F533E6" w:rsidRDefault="00D70CDC" w:rsidP="00142774">
            <w:pPr>
              <w:rPr>
                <w:rFonts w:ascii="標楷體" w:eastAsia="標楷體" w:hAnsi="標楷體"/>
              </w:rPr>
            </w:pPr>
            <w:r>
              <w:rPr>
                <w:rFonts w:ascii="標楷體" w:eastAsia="標楷體" w:hAnsi="標楷體" w:hint="eastAsia"/>
              </w:rPr>
              <w:t>共用代碼檔</w:t>
            </w:r>
          </w:p>
        </w:tc>
      </w:tr>
    </w:tbl>
    <w:p w14:paraId="4C1C4CCE" w14:textId="77777777" w:rsidR="00D70CDC" w:rsidRDefault="00D70CDC" w:rsidP="00D70CDC">
      <w:pPr>
        <w:pStyle w:val="a"/>
        <w:numPr>
          <w:ilvl w:val="0"/>
          <w:numId w:val="0"/>
        </w:numPr>
      </w:pPr>
    </w:p>
    <w:p w14:paraId="74BB4ADB" w14:textId="77777777" w:rsidR="00D70CDC" w:rsidRPr="00291505" w:rsidRDefault="00D70CDC" w:rsidP="00D70CDC">
      <w:pPr>
        <w:pStyle w:val="a"/>
      </w:pPr>
      <w:r w:rsidRPr="00291505">
        <w:t>UI畫面</w:t>
      </w:r>
    </w:p>
    <w:p w14:paraId="5033B376" w14:textId="6E3E8A24" w:rsidR="00D70CDC" w:rsidRPr="00291505" w:rsidRDefault="00D70CDC" w:rsidP="00D70CDC">
      <w:pPr>
        <w:rPr>
          <w:rFonts w:ascii="標楷體" w:eastAsia="標楷體" w:hAnsi="標楷體"/>
        </w:rPr>
      </w:pPr>
      <w:r w:rsidRPr="00A16677">
        <w:rPr>
          <w:noProof/>
        </w:rPr>
        <w:t xml:space="preserve"> </w:t>
      </w:r>
      <w:r w:rsidR="00560ECE" w:rsidRPr="00493195">
        <w:rPr>
          <w:noProof/>
        </w:rPr>
        <w:drawing>
          <wp:inline distT="0" distB="0" distL="0" distR="0" wp14:anchorId="2AC037E5" wp14:editId="5A439882">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6A78921A" w14:textId="77777777" w:rsidR="00D70CDC" w:rsidRDefault="00D70CDC" w:rsidP="00D70CDC"/>
    <w:p w14:paraId="2E89E04A" w14:textId="77777777" w:rsidR="00D70CDC" w:rsidRDefault="00D70CDC" w:rsidP="00D70CDC">
      <w:pPr>
        <w:pStyle w:val="a"/>
      </w:pPr>
      <w:r>
        <w:t>輸入畫面</w:t>
      </w:r>
      <w:r>
        <w:rPr>
          <w:rFonts w:hint="eastAsia"/>
        </w:rPr>
        <w:t>按鈕</w:t>
      </w:r>
      <w:r>
        <w:t>說明</w:t>
      </w:r>
    </w:p>
    <w:p w14:paraId="7A6E3F7C" w14:textId="77777777" w:rsidR="00D70CDC" w:rsidRPr="00F5236F" w:rsidRDefault="00D70CDC" w:rsidP="00D70CD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70CDC" w:rsidRPr="00F5236F" w14:paraId="4E0005BC" w14:textId="77777777" w:rsidTr="00142774">
        <w:tc>
          <w:tcPr>
            <w:tcW w:w="851" w:type="dxa"/>
            <w:shd w:val="clear" w:color="auto" w:fill="D9D9D9"/>
          </w:tcPr>
          <w:p w14:paraId="7286789F"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BCE604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5048A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功能說明</w:t>
            </w:r>
          </w:p>
        </w:tc>
      </w:tr>
      <w:tr w:rsidR="00D70CDC" w:rsidRPr="00F5236F" w14:paraId="7C4CFFE9" w14:textId="77777777" w:rsidTr="00142774">
        <w:tc>
          <w:tcPr>
            <w:tcW w:w="851" w:type="dxa"/>
            <w:shd w:val="clear" w:color="auto" w:fill="auto"/>
          </w:tcPr>
          <w:p w14:paraId="71E8D9AE" w14:textId="77777777" w:rsidR="00D70CDC" w:rsidRPr="00F533E6" w:rsidRDefault="00D70CDC" w:rsidP="0014277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CF3E6FE"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03F15EA4" w14:textId="77777777" w:rsidR="00D70CDC" w:rsidRDefault="00D70CDC" w:rsidP="0014277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86E2D" w14:textId="77777777" w:rsidR="00D70CDC" w:rsidRPr="00702E0A" w:rsidRDefault="00D70CDC" w:rsidP="0014277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6D37A1D1" w14:textId="77777777" w:rsidR="00D70CDC" w:rsidRPr="00651325" w:rsidRDefault="00D70CDC"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47B73B" w14:textId="77777777" w:rsidR="00D70CDC" w:rsidRPr="00DB5565" w:rsidRDefault="00D70CDC" w:rsidP="00142774">
            <w:pPr>
              <w:rPr>
                <w:rFonts w:ascii="標楷體" w:eastAsia="標楷體" w:hAnsi="標楷體"/>
                <w:lang w:eastAsia="zh-HK"/>
              </w:rPr>
            </w:pPr>
            <w:r>
              <w:rPr>
                <w:rFonts w:ascii="標楷體" w:eastAsia="標楷體" w:hAnsi="標楷體" w:hint="eastAsia"/>
              </w:rPr>
              <w:t>依查詢條件顯示查詢結果</w:t>
            </w:r>
          </w:p>
        </w:tc>
      </w:tr>
      <w:tr w:rsidR="00D70CDC" w:rsidRPr="00F5236F" w14:paraId="6C80672E" w14:textId="77777777" w:rsidTr="00142774">
        <w:tc>
          <w:tcPr>
            <w:tcW w:w="851" w:type="dxa"/>
            <w:shd w:val="clear" w:color="auto" w:fill="auto"/>
          </w:tcPr>
          <w:p w14:paraId="310297AA"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4B811EB6"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8410A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D70CDC" w:rsidRPr="00F5236F" w14:paraId="359AC471" w14:textId="77777777" w:rsidTr="00142774">
        <w:tc>
          <w:tcPr>
            <w:tcW w:w="851" w:type="dxa"/>
            <w:shd w:val="clear" w:color="auto" w:fill="auto"/>
          </w:tcPr>
          <w:p w14:paraId="1503419B"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38F88E62"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327B0C7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D70CDC" w:rsidRPr="00F5236F" w14:paraId="072CED71" w14:textId="77777777" w:rsidTr="00142774">
        <w:tc>
          <w:tcPr>
            <w:tcW w:w="851" w:type="dxa"/>
            <w:shd w:val="clear" w:color="auto" w:fill="auto"/>
          </w:tcPr>
          <w:p w14:paraId="0D6F0343" w14:textId="77777777" w:rsidR="00D70CDC" w:rsidRPr="00561D45" w:rsidRDefault="00D70CDC" w:rsidP="00142774">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6DCDD81" w14:textId="77777777" w:rsidR="00D70CDC" w:rsidRPr="00561D45" w:rsidRDefault="00D70CDC" w:rsidP="00142774">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122A9899" w14:textId="77777777" w:rsidR="00D70CDC" w:rsidRPr="00DB5565" w:rsidRDefault="00D70CDC" w:rsidP="00142774">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619DC2F1" w14:textId="77777777" w:rsidR="00D70CDC" w:rsidRPr="00F5236F" w:rsidRDefault="00D70CDC" w:rsidP="00D70CDC"/>
    <w:p w14:paraId="7C4C8EE8" w14:textId="77777777" w:rsidR="00D70CDC" w:rsidRPr="007A0B24" w:rsidRDefault="00D70CDC" w:rsidP="00D70CDC">
      <w:pPr>
        <w:rPr>
          <w:rFonts w:ascii="標楷體" w:eastAsia="標楷體" w:hAnsi="標楷體"/>
        </w:rPr>
      </w:pPr>
    </w:p>
    <w:p w14:paraId="2013680C" w14:textId="77777777" w:rsidR="00D70CDC" w:rsidRDefault="00D70CDC" w:rsidP="00D70CDC">
      <w:pPr>
        <w:pStyle w:val="a"/>
      </w:pPr>
      <w:r>
        <w:t>輸入畫面資料說明</w:t>
      </w:r>
    </w:p>
    <w:p w14:paraId="238B6150" w14:textId="77777777" w:rsidR="00D70CDC" w:rsidRPr="00583AF3" w:rsidRDefault="00D70CDC" w:rsidP="00D70C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D70CDC" w:rsidRPr="00362205" w14:paraId="5F537A63" w14:textId="77777777" w:rsidTr="00142774">
        <w:trPr>
          <w:trHeight w:val="388"/>
          <w:jc w:val="center"/>
        </w:trPr>
        <w:tc>
          <w:tcPr>
            <w:tcW w:w="567" w:type="dxa"/>
            <w:vMerge w:val="restart"/>
            <w:shd w:val="clear" w:color="auto" w:fill="D9D9D9"/>
          </w:tcPr>
          <w:p w14:paraId="35210272" w14:textId="77777777" w:rsidR="00D70CDC" w:rsidRPr="00362205" w:rsidRDefault="00D70CDC" w:rsidP="0014277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E6794B9" w14:textId="77777777" w:rsidR="00D70CDC" w:rsidRPr="00362205" w:rsidRDefault="00D70CDC" w:rsidP="00142774">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76C157B8" w14:textId="77777777" w:rsidR="00D70CDC" w:rsidRPr="00362205" w:rsidRDefault="00D70CDC" w:rsidP="00142774">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724F17DD" w14:textId="77777777" w:rsidR="00D70CDC" w:rsidRPr="00362205" w:rsidRDefault="00D70CDC" w:rsidP="00142774">
            <w:pPr>
              <w:rPr>
                <w:rFonts w:ascii="標楷體" w:eastAsia="標楷體" w:hAnsi="標楷體"/>
              </w:rPr>
            </w:pPr>
            <w:r w:rsidRPr="00362205">
              <w:rPr>
                <w:rFonts w:ascii="標楷體" w:eastAsia="標楷體" w:hAnsi="標楷體"/>
              </w:rPr>
              <w:t>處理邏輯及注意事項</w:t>
            </w:r>
          </w:p>
        </w:tc>
      </w:tr>
      <w:tr w:rsidR="00D70CDC" w:rsidRPr="00362205" w14:paraId="7A3D56A5" w14:textId="77777777" w:rsidTr="00142774">
        <w:trPr>
          <w:trHeight w:val="244"/>
          <w:jc w:val="center"/>
        </w:trPr>
        <w:tc>
          <w:tcPr>
            <w:tcW w:w="567" w:type="dxa"/>
            <w:vMerge/>
            <w:shd w:val="clear" w:color="auto" w:fill="D9D9D9"/>
          </w:tcPr>
          <w:p w14:paraId="208B009B" w14:textId="77777777" w:rsidR="00D70CDC" w:rsidRPr="00362205" w:rsidRDefault="00D70CDC" w:rsidP="00142774">
            <w:pPr>
              <w:rPr>
                <w:rFonts w:ascii="標楷體" w:eastAsia="標楷體" w:hAnsi="標楷體"/>
              </w:rPr>
            </w:pPr>
          </w:p>
        </w:tc>
        <w:tc>
          <w:tcPr>
            <w:tcW w:w="1551" w:type="dxa"/>
            <w:vMerge/>
            <w:shd w:val="clear" w:color="auto" w:fill="D9D9D9"/>
          </w:tcPr>
          <w:p w14:paraId="0FA30F95" w14:textId="77777777" w:rsidR="00D70CDC" w:rsidRPr="00362205" w:rsidRDefault="00D70CDC" w:rsidP="00142774">
            <w:pPr>
              <w:rPr>
                <w:rFonts w:ascii="標楷體" w:eastAsia="標楷體" w:hAnsi="標楷體"/>
              </w:rPr>
            </w:pPr>
          </w:p>
        </w:tc>
        <w:tc>
          <w:tcPr>
            <w:tcW w:w="696" w:type="dxa"/>
            <w:shd w:val="clear" w:color="auto" w:fill="D9D9D9"/>
          </w:tcPr>
          <w:p w14:paraId="7D996F5D" w14:textId="77777777" w:rsidR="00D70CDC" w:rsidRPr="00362205" w:rsidRDefault="00D70CDC" w:rsidP="00142774">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02523162" w14:textId="77777777" w:rsidR="00D70CDC" w:rsidRPr="00362205" w:rsidRDefault="00D70CDC" w:rsidP="00142774">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63D33FA" w14:textId="77777777" w:rsidR="00D70CDC" w:rsidRPr="00362205" w:rsidRDefault="00D70CDC" w:rsidP="00142774">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4FFBA38" w14:textId="77777777" w:rsidR="00D70CDC" w:rsidRPr="00362205" w:rsidRDefault="00D70CDC" w:rsidP="00142774">
            <w:pPr>
              <w:rPr>
                <w:rFonts w:ascii="標楷體" w:eastAsia="標楷體" w:hAnsi="標楷體"/>
              </w:rPr>
            </w:pPr>
            <w:r w:rsidRPr="00362205">
              <w:rPr>
                <w:rFonts w:ascii="標楷體" w:eastAsia="標楷體" w:hAnsi="標楷體"/>
              </w:rPr>
              <w:t>必填</w:t>
            </w:r>
          </w:p>
        </w:tc>
        <w:tc>
          <w:tcPr>
            <w:tcW w:w="935" w:type="dxa"/>
            <w:shd w:val="clear" w:color="auto" w:fill="D9D9D9"/>
          </w:tcPr>
          <w:p w14:paraId="3197A9E5" w14:textId="77777777" w:rsidR="00D70CDC" w:rsidRPr="00362205" w:rsidRDefault="00D70CDC" w:rsidP="00142774">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25D8ED5" w14:textId="77777777" w:rsidR="00D70CDC" w:rsidRPr="00362205" w:rsidRDefault="00D70CDC" w:rsidP="00142774">
            <w:pPr>
              <w:rPr>
                <w:rFonts w:ascii="標楷體" w:eastAsia="標楷體" w:hAnsi="標楷體"/>
              </w:rPr>
            </w:pPr>
          </w:p>
        </w:tc>
      </w:tr>
      <w:tr w:rsidR="00D70CDC" w:rsidRPr="00362205" w14:paraId="595512F1" w14:textId="77777777" w:rsidTr="00142774">
        <w:trPr>
          <w:trHeight w:val="244"/>
          <w:jc w:val="center"/>
        </w:trPr>
        <w:tc>
          <w:tcPr>
            <w:tcW w:w="567" w:type="dxa"/>
          </w:tcPr>
          <w:p w14:paraId="1E31ECE8"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p>
        </w:tc>
        <w:tc>
          <w:tcPr>
            <w:tcW w:w="1551" w:type="dxa"/>
          </w:tcPr>
          <w:p w14:paraId="7C5A4895" w14:textId="77777777" w:rsidR="00D70CDC" w:rsidRPr="00362205" w:rsidRDefault="00D70CDC" w:rsidP="00142774">
            <w:pPr>
              <w:rPr>
                <w:rFonts w:ascii="標楷體" w:eastAsia="標楷體" w:hAnsi="標楷體"/>
              </w:rPr>
            </w:pPr>
            <w:r>
              <w:rPr>
                <w:rFonts w:ascii="標楷體" w:eastAsia="標楷體" w:hAnsi="標楷體" w:hint="eastAsia"/>
              </w:rPr>
              <w:t>聯貸案編號區間(起)</w:t>
            </w:r>
          </w:p>
        </w:tc>
        <w:tc>
          <w:tcPr>
            <w:tcW w:w="696" w:type="dxa"/>
          </w:tcPr>
          <w:p w14:paraId="2E9F8732"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391267CD" w14:textId="77777777" w:rsidR="00D70CDC" w:rsidRPr="00362205" w:rsidRDefault="00D70CDC" w:rsidP="00142774">
            <w:pPr>
              <w:rPr>
                <w:rFonts w:ascii="標楷體" w:eastAsia="標楷體" w:hAnsi="標楷體"/>
              </w:rPr>
            </w:pPr>
          </w:p>
        </w:tc>
        <w:tc>
          <w:tcPr>
            <w:tcW w:w="1276" w:type="dxa"/>
          </w:tcPr>
          <w:p w14:paraId="1224E6C3" w14:textId="77777777" w:rsidR="00D70CDC" w:rsidRPr="00362205" w:rsidRDefault="00D70CDC" w:rsidP="00142774">
            <w:pPr>
              <w:rPr>
                <w:rFonts w:ascii="標楷體" w:eastAsia="標楷體" w:hAnsi="標楷體"/>
              </w:rPr>
            </w:pPr>
          </w:p>
        </w:tc>
        <w:tc>
          <w:tcPr>
            <w:tcW w:w="624" w:type="dxa"/>
          </w:tcPr>
          <w:p w14:paraId="2CB57EA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49C8FF99"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3F026121" w14:textId="77777777" w:rsidR="00D70CDC" w:rsidRPr="00362205" w:rsidRDefault="00D70CDC"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D70CDC" w:rsidRPr="00362205" w14:paraId="724B9813" w14:textId="77777777" w:rsidTr="00142774">
        <w:trPr>
          <w:trHeight w:val="244"/>
          <w:jc w:val="center"/>
        </w:trPr>
        <w:tc>
          <w:tcPr>
            <w:tcW w:w="567" w:type="dxa"/>
          </w:tcPr>
          <w:p w14:paraId="2FC48D3B"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226AD692" w14:textId="77777777" w:rsidR="00D70CDC" w:rsidRPr="00362205" w:rsidRDefault="00D70CDC" w:rsidP="00142774">
            <w:pPr>
              <w:rPr>
                <w:rFonts w:ascii="標楷體" w:eastAsia="標楷體" w:hAnsi="標楷體"/>
              </w:rPr>
            </w:pPr>
            <w:r>
              <w:rPr>
                <w:rFonts w:ascii="標楷體" w:eastAsia="標楷體" w:hAnsi="標楷體" w:hint="eastAsia"/>
              </w:rPr>
              <w:t>聯貸案編號區間(迄)</w:t>
            </w:r>
          </w:p>
        </w:tc>
        <w:tc>
          <w:tcPr>
            <w:tcW w:w="696" w:type="dxa"/>
          </w:tcPr>
          <w:p w14:paraId="77B6531C"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289F6298" w14:textId="77777777" w:rsidR="00D70CDC" w:rsidRPr="00362205" w:rsidRDefault="00D70CDC" w:rsidP="00142774">
            <w:pPr>
              <w:rPr>
                <w:rFonts w:ascii="標楷體" w:eastAsia="標楷體" w:hAnsi="標楷體"/>
              </w:rPr>
            </w:pPr>
          </w:p>
        </w:tc>
        <w:tc>
          <w:tcPr>
            <w:tcW w:w="1276" w:type="dxa"/>
          </w:tcPr>
          <w:p w14:paraId="059619CB" w14:textId="77777777" w:rsidR="00D70CDC" w:rsidRPr="00362205" w:rsidRDefault="00D70CDC" w:rsidP="00142774">
            <w:pPr>
              <w:rPr>
                <w:rFonts w:ascii="標楷體" w:eastAsia="標楷體" w:hAnsi="標楷體"/>
              </w:rPr>
            </w:pPr>
          </w:p>
        </w:tc>
        <w:tc>
          <w:tcPr>
            <w:tcW w:w="624" w:type="dxa"/>
          </w:tcPr>
          <w:p w14:paraId="6A68398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3B745733"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94200DD" w14:textId="77777777" w:rsidR="00D70CDC" w:rsidRDefault="00D70CDC" w:rsidP="00907DEF">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7428071B" w14:textId="77777777" w:rsidR="00D70CDC" w:rsidRPr="007A0B24" w:rsidRDefault="00D70CDC" w:rsidP="00907DEF">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3EA59B82" w14:textId="77777777" w:rsidR="00D70CDC" w:rsidRPr="007A0B24" w:rsidRDefault="00D70CDC" w:rsidP="00907DEF">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D70CDC" w:rsidRPr="00362205" w14:paraId="75B216D4" w14:textId="77777777" w:rsidTr="00142774">
        <w:trPr>
          <w:trHeight w:val="244"/>
          <w:jc w:val="center"/>
        </w:trPr>
        <w:tc>
          <w:tcPr>
            <w:tcW w:w="567" w:type="dxa"/>
          </w:tcPr>
          <w:p w14:paraId="5916068A" w14:textId="77777777" w:rsidR="00D70CDC" w:rsidRPr="00362205" w:rsidRDefault="00D70CDC" w:rsidP="00142774">
            <w:pPr>
              <w:rPr>
                <w:rFonts w:ascii="標楷體" w:eastAsia="標楷體" w:hAnsi="標楷體"/>
              </w:rPr>
            </w:pPr>
            <w:r>
              <w:rPr>
                <w:rFonts w:ascii="標楷體" w:eastAsia="標楷體" w:hAnsi="標楷體" w:hint="eastAsia"/>
              </w:rPr>
              <w:t>2</w:t>
            </w:r>
          </w:p>
        </w:tc>
        <w:tc>
          <w:tcPr>
            <w:tcW w:w="1551" w:type="dxa"/>
          </w:tcPr>
          <w:p w14:paraId="3D05BCDE" w14:textId="77777777" w:rsidR="00D70CDC" w:rsidRDefault="00D70CDC" w:rsidP="00142774">
            <w:pPr>
              <w:rPr>
                <w:rFonts w:ascii="標楷體" w:eastAsia="標楷體" w:hAnsi="標楷體"/>
              </w:rPr>
            </w:pPr>
            <w:r>
              <w:rPr>
                <w:rFonts w:ascii="標楷體" w:eastAsia="標楷體" w:hAnsi="標楷體" w:hint="eastAsia"/>
              </w:rPr>
              <w:t>主辦行</w:t>
            </w:r>
          </w:p>
        </w:tc>
        <w:tc>
          <w:tcPr>
            <w:tcW w:w="696" w:type="dxa"/>
          </w:tcPr>
          <w:p w14:paraId="202B573C"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39BE5052" w14:textId="77777777" w:rsidR="00D70CDC" w:rsidRPr="00362205" w:rsidRDefault="00D70CDC" w:rsidP="00142774">
            <w:pPr>
              <w:rPr>
                <w:rFonts w:ascii="標楷體" w:eastAsia="標楷體" w:hAnsi="標楷體"/>
              </w:rPr>
            </w:pPr>
          </w:p>
        </w:tc>
        <w:tc>
          <w:tcPr>
            <w:tcW w:w="1276" w:type="dxa"/>
          </w:tcPr>
          <w:p w14:paraId="551C241E" w14:textId="77777777" w:rsidR="00D70CDC" w:rsidRPr="00362205" w:rsidRDefault="00D70CDC" w:rsidP="00142774">
            <w:pPr>
              <w:rPr>
                <w:rFonts w:ascii="標楷體" w:eastAsia="標楷體" w:hAnsi="標楷體"/>
              </w:rPr>
            </w:pPr>
          </w:p>
        </w:tc>
        <w:tc>
          <w:tcPr>
            <w:tcW w:w="624" w:type="dxa"/>
          </w:tcPr>
          <w:p w14:paraId="33A273EF" w14:textId="77777777" w:rsidR="00D70CDC" w:rsidRPr="00362205" w:rsidRDefault="00D70CDC" w:rsidP="00142774">
            <w:pPr>
              <w:rPr>
                <w:rFonts w:ascii="標楷體" w:eastAsia="標楷體" w:hAnsi="標楷體"/>
              </w:rPr>
            </w:pPr>
          </w:p>
        </w:tc>
        <w:tc>
          <w:tcPr>
            <w:tcW w:w="935" w:type="dxa"/>
          </w:tcPr>
          <w:p w14:paraId="7A4653EA"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70E2BC5"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D70CDC" w:rsidRPr="00362205" w14:paraId="31BF1482" w14:textId="77777777" w:rsidTr="00142774">
        <w:trPr>
          <w:trHeight w:val="244"/>
          <w:jc w:val="center"/>
        </w:trPr>
        <w:tc>
          <w:tcPr>
            <w:tcW w:w="567" w:type="dxa"/>
          </w:tcPr>
          <w:p w14:paraId="4C22C35E" w14:textId="77777777" w:rsidR="00D70CDC" w:rsidRDefault="00D70CDC" w:rsidP="00142774">
            <w:pPr>
              <w:rPr>
                <w:rFonts w:ascii="標楷體" w:eastAsia="標楷體" w:hAnsi="標楷體"/>
              </w:rPr>
            </w:pPr>
            <w:r>
              <w:rPr>
                <w:rFonts w:ascii="標楷體" w:eastAsia="標楷體" w:hAnsi="標楷體" w:hint="eastAsia"/>
              </w:rPr>
              <w:t>3</w:t>
            </w:r>
          </w:p>
        </w:tc>
        <w:tc>
          <w:tcPr>
            <w:tcW w:w="1551" w:type="dxa"/>
          </w:tcPr>
          <w:p w14:paraId="6CADCCD4" w14:textId="77777777" w:rsidR="00D70CDC" w:rsidRDefault="00D70CDC" w:rsidP="00142774">
            <w:pPr>
              <w:rPr>
                <w:rFonts w:ascii="標楷體" w:eastAsia="標楷體" w:hAnsi="標楷體"/>
              </w:rPr>
            </w:pPr>
            <w:r>
              <w:rPr>
                <w:rFonts w:ascii="標楷體" w:eastAsia="標楷體" w:hAnsi="標楷體" w:hint="eastAsia"/>
              </w:rPr>
              <w:t>簽約日區間(起)</w:t>
            </w:r>
          </w:p>
        </w:tc>
        <w:tc>
          <w:tcPr>
            <w:tcW w:w="696" w:type="dxa"/>
          </w:tcPr>
          <w:p w14:paraId="6297DF7E"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7765D5FD" w14:textId="77777777" w:rsidR="00D70CDC" w:rsidRPr="00362205" w:rsidRDefault="00D70CDC" w:rsidP="00142774">
            <w:pPr>
              <w:rPr>
                <w:rFonts w:ascii="標楷體" w:eastAsia="標楷體" w:hAnsi="標楷體"/>
              </w:rPr>
            </w:pPr>
          </w:p>
        </w:tc>
        <w:tc>
          <w:tcPr>
            <w:tcW w:w="1276" w:type="dxa"/>
          </w:tcPr>
          <w:p w14:paraId="18CF365C"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60652D2E" w14:textId="77777777" w:rsidR="00D70CDC" w:rsidRPr="00362205" w:rsidRDefault="00D70CDC" w:rsidP="00142774">
            <w:pPr>
              <w:rPr>
                <w:rFonts w:ascii="標楷體" w:eastAsia="標楷體" w:hAnsi="標楷體"/>
              </w:rPr>
            </w:pPr>
          </w:p>
        </w:tc>
        <w:tc>
          <w:tcPr>
            <w:tcW w:w="935" w:type="dxa"/>
          </w:tcPr>
          <w:p w14:paraId="24831BAC"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4C966C8"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4D78E391"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D70CDC" w:rsidRPr="00362205" w14:paraId="31AB58EB" w14:textId="77777777" w:rsidTr="00142774">
        <w:trPr>
          <w:trHeight w:val="244"/>
          <w:jc w:val="center"/>
        </w:trPr>
        <w:tc>
          <w:tcPr>
            <w:tcW w:w="567" w:type="dxa"/>
          </w:tcPr>
          <w:p w14:paraId="0A82891C" w14:textId="77777777" w:rsidR="00D70CDC" w:rsidRDefault="00D70CDC" w:rsidP="00142774">
            <w:pPr>
              <w:rPr>
                <w:rFonts w:ascii="標楷體" w:eastAsia="標楷體" w:hAnsi="標楷體"/>
              </w:rPr>
            </w:pPr>
            <w:r>
              <w:rPr>
                <w:rFonts w:ascii="標楷體" w:eastAsia="標楷體" w:hAnsi="標楷體" w:hint="eastAsia"/>
              </w:rPr>
              <w:t>3-1</w:t>
            </w:r>
          </w:p>
        </w:tc>
        <w:tc>
          <w:tcPr>
            <w:tcW w:w="1551" w:type="dxa"/>
          </w:tcPr>
          <w:p w14:paraId="4CD2AE65" w14:textId="77777777" w:rsidR="00D70CDC" w:rsidRDefault="00D70CDC" w:rsidP="00142774">
            <w:pPr>
              <w:rPr>
                <w:rFonts w:ascii="標楷體" w:eastAsia="標楷體" w:hAnsi="標楷體"/>
              </w:rPr>
            </w:pPr>
            <w:r>
              <w:rPr>
                <w:rFonts w:ascii="標楷體" w:eastAsia="標楷體" w:hAnsi="標楷體" w:hint="eastAsia"/>
              </w:rPr>
              <w:t>簽約日區間(迄)</w:t>
            </w:r>
          </w:p>
        </w:tc>
        <w:tc>
          <w:tcPr>
            <w:tcW w:w="696" w:type="dxa"/>
          </w:tcPr>
          <w:p w14:paraId="49792D83"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48D3C5BE" w14:textId="77777777" w:rsidR="00D70CDC" w:rsidRPr="00362205" w:rsidRDefault="00D70CDC" w:rsidP="00142774">
            <w:pPr>
              <w:rPr>
                <w:rFonts w:ascii="標楷體" w:eastAsia="標楷體" w:hAnsi="標楷體"/>
              </w:rPr>
            </w:pPr>
            <w:r>
              <w:rPr>
                <w:rFonts w:ascii="標楷體" w:eastAsia="標楷體" w:hAnsi="標楷體" w:hint="eastAsia"/>
              </w:rPr>
              <w:t>會計日</w:t>
            </w:r>
          </w:p>
        </w:tc>
        <w:tc>
          <w:tcPr>
            <w:tcW w:w="1276" w:type="dxa"/>
          </w:tcPr>
          <w:p w14:paraId="7F55EAFA"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1E247AAC" w14:textId="77777777" w:rsidR="00D70CDC" w:rsidRPr="00362205" w:rsidRDefault="00D70CDC" w:rsidP="00142774">
            <w:pPr>
              <w:rPr>
                <w:rFonts w:ascii="標楷體" w:eastAsia="標楷體" w:hAnsi="標楷體"/>
              </w:rPr>
            </w:pPr>
          </w:p>
        </w:tc>
        <w:tc>
          <w:tcPr>
            <w:tcW w:w="935" w:type="dxa"/>
          </w:tcPr>
          <w:p w14:paraId="7882EA14"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15AFA0D" w14:textId="77777777" w:rsidR="00D70CDC" w:rsidRPr="00130DB4" w:rsidRDefault="00D70CDC" w:rsidP="00142774">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2A379712"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157EFEDF" w14:textId="77777777" w:rsidR="00D70CDC" w:rsidRPr="00B56858" w:rsidRDefault="00D70CDC" w:rsidP="00D70CDC"/>
    <w:p w14:paraId="44048023" w14:textId="77777777" w:rsidR="00D70CDC" w:rsidRDefault="00D70CDC" w:rsidP="00D70CDC">
      <w:pPr>
        <w:pStyle w:val="a"/>
      </w:pPr>
      <w:r>
        <w:rPr>
          <w:rFonts w:hint="eastAsia"/>
        </w:rPr>
        <w:t>輸出</w:t>
      </w:r>
      <w:r w:rsidRPr="00362205">
        <w:t>畫面</w:t>
      </w:r>
      <w:r>
        <w:rPr>
          <w:rFonts w:hint="eastAsia"/>
        </w:rPr>
        <w:t>:</w:t>
      </w:r>
    </w:p>
    <w:p w14:paraId="7BB4915C" w14:textId="5CF070E3" w:rsidR="00D70CDC" w:rsidRDefault="00560ECE" w:rsidP="00D70CDC">
      <w:r w:rsidRPr="00493195">
        <w:rPr>
          <w:noProof/>
        </w:rPr>
        <w:drawing>
          <wp:inline distT="0" distB="0" distL="0" distR="0" wp14:anchorId="2B2D05F6" wp14:editId="6CC1AC00">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59395DAC" w14:textId="77777777" w:rsidR="00D70CDC" w:rsidRDefault="00D70CDC" w:rsidP="00D70CDC"/>
    <w:p w14:paraId="08CB7504" w14:textId="77777777" w:rsidR="00D70CDC" w:rsidRDefault="00D70CDC" w:rsidP="00372AFD">
      <w:pPr>
        <w:pStyle w:val="a"/>
        <w:numPr>
          <w:ilvl w:val="0"/>
          <w:numId w:val="10"/>
        </w:numPr>
      </w:pPr>
      <w:r>
        <w:t>輸</w:t>
      </w:r>
      <w:r>
        <w:rPr>
          <w:rFonts w:hint="eastAsia"/>
        </w:rPr>
        <w:t>出</w:t>
      </w:r>
      <w:r>
        <w:t>畫面資料說明</w:t>
      </w:r>
    </w:p>
    <w:p w14:paraId="0054D2A7" w14:textId="77777777" w:rsidR="00D70CDC" w:rsidRPr="005F5252" w:rsidRDefault="00D70CDC" w:rsidP="00D70CD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D70CDC" w:rsidRPr="005F5252" w14:paraId="0369F527" w14:textId="77777777" w:rsidTr="00142774">
        <w:trPr>
          <w:tblHeader/>
        </w:trPr>
        <w:tc>
          <w:tcPr>
            <w:tcW w:w="736" w:type="dxa"/>
            <w:shd w:val="clear" w:color="auto" w:fill="D9D9D9"/>
          </w:tcPr>
          <w:p w14:paraId="51220CF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25901DB"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4BA8FC69"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2CE8176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5ED74474"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D70CDC" w:rsidRPr="00845321" w14:paraId="72263269" w14:textId="77777777" w:rsidTr="00142774">
        <w:tc>
          <w:tcPr>
            <w:tcW w:w="736" w:type="dxa"/>
            <w:shd w:val="clear" w:color="auto" w:fill="auto"/>
          </w:tcPr>
          <w:p w14:paraId="12EE98E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6DD2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E2DA17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7994413"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DD57CEC"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14E7059A" w14:textId="77777777" w:rsidTr="00142774">
        <w:tc>
          <w:tcPr>
            <w:tcW w:w="736" w:type="dxa"/>
            <w:shd w:val="clear" w:color="auto" w:fill="auto"/>
          </w:tcPr>
          <w:p w14:paraId="3E68EDB1"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5A7369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89F86E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3B07611A"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524EEB9" w14:textId="77777777" w:rsidR="00D70CDC" w:rsidRPr="00845321" w:rsidRDefault="00D70CDC" w:rsidP="00142774">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04D0DD69" w14:textId="77777777" w:rsidTr="00142774">
        <w:tc>
          <w:tcPr>
            <w:tcW w:w="736" w:type="dxa"/>
            <w:shd w:val="clear" w:color="auto" w:fill="auto"/>
          </w:tcPr>
          <w:p w14:paraId="7DCEA8F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7C357C5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AEF5F9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3C32B278"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7FF5692D" w14:textId="77777777" w:rsidR="00D70CDC" w:rsidRPr="00130DB4"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D70CDC" w:rsidRPr="00845321" w14:paraId="4D1D8755" w14:textId="77777777" w:rsidTr="00142774">
        <w:tc>
          <w:tcPr>
            <w:tcW w:w="736" w:type="dxa"/>
            <w:shd w:val="clear" w:color="auto" w:fill="auto"/>
          </w:tcPr>
          <w:p w14:paraId="5BCAB49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0A7E446C"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9138E9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E5323C1"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068F9396"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28ECC1A0" w14:textId="77777777" w:rsidTr="00142774">
        <w:tc>
          <w:tcPr>
            <w:tcW w:w="736" w:type="dxa"/>
            <w:shd w:val="clear" w:color="auto" w:fill="auto"/>
          </w:tcPr>
          <w:p w14:paraId="00DD974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5002537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449DF8C"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111A37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CB939D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D70CDC" w:rsidRPr="00845321" w14:paraId="1D8FCAFD" w14:textId="77777777" w:rsidTr="00142774">
        <w:tc>
          <w:tcPr>
            <w:tcW w:w="736" w:type="dxa"/>
            <w:shd w:val="clear" w:color="auto" w:fill="auto"/>
          </w:tcPr>
          <w:p w14:paraId="1DCCECC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59A40CA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585EFE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7E525D1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38C94CB0"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主辦行</w:t>
            </w:r>
          </w:p>
        </w:tc>
      </w:tr>
      <w:tr w:rsidR="00D70CDC" w:rsidRPr="00845321" w14:paraId="554A624F" w14:textId="77777777" w:rsidTr="00142774">
        <w:tc>
          <w:tcPr>
            <w:tcW w:w="736" w:type="dxa"/>
            <w:shd w:val="clear" w:color="auto" w:fill="auto"/>
          </w:tcPr>
          <w:p w14:paraId="306B179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774C0D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7517C349"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2BABC20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773F5FC8"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D70CDC" w:rsidRPr="00845321" w14:paraId="4C3071F3" w14:textId="77777777" w:rsidTr="00142774">
        <w:tc>
          <w:tcPr>
            <w:tcW w:w="736" w:type="dxa"/>
            <w:shd w:val="clear" w:color="auto" w:fill="auto"/>
          </w:tcPr>
          <w:p w14:paraId="21AA44D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C1FEBA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9F858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75D2B0E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2ED8BF5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D70CDC" w:rsidRPr="00845321" w14:paraId="1885239E" w14:textId="77777777" w:rsidTr="00142774">
        <w:tc>
          <w:tcPr>
            <w:tcW w:w="736" w:type="dxa"/>
            <w:shd w:val="clear" w:color="auto" w:fill="auto"/>
          </w:tcPr>
          <w:p w14:paraId="799043D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2E87F476"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0BA2CDB"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7157AD2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4B9B1BC5"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D70CDC" w:rsidRPr="00845321" w14:paraId="06E4FA2A" w14:textId="77777777" w:rsidTr="00142774">
        <w:tc>
          <w:tcPr>
            <w:tcW w:w="736" w:type="dxa"/>
            <w:shd w:val="clear" w:color="auto" w:fill="auto"/>
          </w:tcPr>
          <w:p w14:paraId="46B4301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09A5344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D3466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4141E478"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17E6A8C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D70CDC" w:rsidRPr="00845321" w14:paraId="59184034" w14:textId="77777777" w:rsidTr="00142774">
        <w:tc>
          <w:tcPr>
            <w:tcW w:w="736" w:type="dxa"/>
            <w:shd w:val="clear" w:color="auto" w:fill="auto"/>
          </w:tcPr>
          <w:p w14:paraId="195DCF0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3EDB70F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388B90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2F2DFA9C"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11F402B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1263E70E" w14:textId="77777777" w:rsidR="00D70CDC" w:rsidRPr="005F5252" w:rsidRDefault="00D70CDC" w:rsidP="00D70CDC">
      <w:pPr>
        <w:widowControl/>
        <w:rPr>
          <w:rFonts w:ascii="標楷體" w:eastAsia="標楷體" w:hAnsi="標楷體"/>
        </w:rPr>
      </w:pPr>
    </w:p>
    <w:p w14:paraId="1DA3C799" w14:textId="77777777" w:rsidR="00D70CDC" w:rsidRPr="003111EE" w:rsidRDefault="00D70CDC" w:rsidP="00D70CDC"/>
    <w:p w14:paraId="2F2D054F" w14:textId="77777777" w:rsidR="006F6651" w:rsidRPr="00291505" w:rsidRDefault="00540705" w:rsidP="009E39FA">
      <w:pPr>
        <w:pStyle w:val="3"/>
      </w:pPr>
      <w:r>
        <w:br w:type="page"/>
      </w:r>
      <w:bookmarkStart w:id="343" w:name="_Toc90485677"/>
      <w:bookmarkStart w:id="344" w:name="_Toc97030774"/>
      <w:r w:rsidR="006F6651" w:rsidRPr="00E653D2">
        <w:rPr>
          <w:rFonts w:hint="eastAsia"/>
        </w:rPr>
        <w:lastRenderedPageBreak/>
        <w:t>L206</w:t>
      </w:r>
      <w:r w:rsidR="006F6651">
        <w:rPr>
          <w:rFonts w:hint="eastAsia"/>
          <w:lang w:eastAsia="zh-TW"/>
        </w:rPr>
        <w:t>4</w:t>
      </w:r>
      <w:r w:rsidR="006F6651" w:rsidRPr="00B85F14">
        <w:rPr>
          <w:rFonts w:hint="eastAsia"/>
        </w:rPr>
        <w:t>聯貸費用明細資料查詢</w:t>
      </w:r>
      <w:r w:rsidR="006F6651">
        <w:t xml:space="preserve"> ***</w:t>
      </w:r>
      <w:bookmarkEnd w:id="343"/>
      <w:bookmarkEnd w:id="344"/>
    </w:p>
    <w:p w14:paraId="6D318189" w14:textId="77777777" w:rsidR="006F6651" w:rsidRPr="00291505" w:rsidRDefault="006F6651" w:rsidP="006F665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651" w:rsidRPr="00291505" w14:paraId="621C5309"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1F435CCF" w14:textId="77777777" w:rsidR="006F6651" w:rsidRPr="00291505" w:rsidRDefault="006F6651" w:rsidP="00E13F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4C245F" w14:textId="77777777" w:rsidR="006F6651" w:rsidRPr="003F49F5" w:rsidRDefault="006F6651" w:rsidP="00E13F6A">
            <w:pPr>
              <w:rPr>
                <w:rFonts w:ascii="標楷體" w:eastAsia="標楷體" w:hAnsi="標楷體"/>
              </w:rPr>
            </w:pPr>
            <w:r w:rsidRPr="00B85F14">
              <w:rPr>
                <w:rFonts w:ascii="標楷體" w:eastAsia="標楷體" w:hAnsi="標楷體" w:hint="eastAsia"/>
              </w:rPr>
              <w:t>聯貸費用明細資料查詢</w:t>
            </w:r>
          </w:p>
        </w:tc>
      </w:tr>
      <w:tr w:rsidR="006F6651" w:rsidRPr="00291505" w14:paraId="3D695164"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73AA6A4A" w14:textId="77777777" w:rsidR="006F6651" w:rsidRPr="00291505" w:rsidRDefault="006F6651" w:rsidP="00E13F6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BC99E8" w14:textId="77777777" w:rsidR="006F6651" w:rsidRPr="00291505" w:rsidRDefault="006F6651" w:rsidP="00E13F6A">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6F6651" w:rsidRPr="00291505" w14:paraId="5F625A38" w14:textId="77777777" w:rsidTr="00E13F6A">
        <w:trPr>
          <w:trHeight w:val="773"/>
        </w:trPr>
        <w:tc>
          <w:tcPr>
            <w:tcW w:w="1548" w:type="dxa"/>
            <w:tcBorders>
              <w:top w:val="single" w:sz="8" w:space="0" w:color="000000"/>
              <w:bottom w:val="single" w:sz="8" w:space="0" w:color="000000"/>
              <w:right w:val="single" w:sz="8" w:space="0" w:color="000000"/>
            </w:tcBorders>
            <w:shd w:val="clear" w:color="auto" w:fill="F3F3F3"/>
          </w:tcPr>
          <w:p w14:paraId="0C6449C4" w14:textId="77777777" w:rsidR="006F6651" w:rsidRPr="00291505" w:rsidRDefault="006F6651" w:rsidP="00E13F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6E8EE9" w14:textId="77777777" w:rsidR="006F6651" w:rsidRPr="002D2386" w:rsidRDefault="006F6651" w:rsidP="00E13F6A">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726D6F03" w14:textId="77777777" w:rsidR="006F6651" w:rsidRDefault="006F6651" w:rsidP="00E13F6A">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44B62C8D" w14:textId="77777777" w:rsidR="006F6651" w:rsidRDefault="006F6651" w:rsidP="00E13F6A">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6B48B55B" w14:textId="322C6167" w:rsidR="009C72B3" w:rsidRPr="007B7E11" w:rsidRDefault="009C72B3" w:rsidP="00E13F6A">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6F6651" w:rsidRPr="00291505" w14:paraId="0CFAF7A2" w14:textId="77777777" w:rsidTr="00E13F6A">
        <w:trPr>
          <w:trHeight w:val="321"/>
        </w:trPr>
        <w:tc>
          <w:tcPr>
            <w:tcW w:w="1548" w:type="dxa"/>
            <w:tcBorders>
              <w:top w:val="single" w:sz="8" w:space="0" w:color="000000"/>
              <w:bottom w:val="single" w:sz="8" w:space="0" w:color="000000"/>
              <w:right w:val="single" w:sz="8" w:space="0" w:color="000000"/>
            </w:tcBorders>
            <w:shd w:val="clear" w:color="auto" w:fill="F3F3F3"/>
          </w:tcPr>
          <w:p w14:paraId="5B2C016A" w14:textId="77777777" w:rsidR="006F6651" w:rsidRPr="00291505" w:rsidRDefault="006F6651" w:rsidP="00E13F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3F2F00" w14:textId="77777777" w:rsidR="006F6651" w:rsidRPr="00291505" w:rsidRDefault="006F6651" w:rsidP="00E13F6A">
            <w:pPr>
              <w:rPr>
                <w:rFonts w:ascii="標楷體" w:eastAsia="標楷體" w:hAnsi="標楷體"/>
              </w:rPr>
            </w:pPr>
          </w:p>
        </w:tc>
      </w:tr>
      <w:tr w:rsidR="006F6651" w:rsidRPr="00291505" w14:paraId="443DF0FF" w14:textId="77777777" w:rsidTr="00E13F6A">
        <w:trPr>
          <w:trHeight w:val="1311"/>
        </w:trPr>
        <w:tc>
          <w:tcPr>
            <w:tcW w:w="1548" w:type="dxa"/>
            <w:tcBorders>
              <w:top w:val="single" w:sz="8" w:space="0" w:color="000000"/>
              <w:bottom w:val="single" w:sz="8" w:space="0" w:color="000000"/>
              <w:right w:val="single" w:sz="8" w:space="0" w:color="000000"/>
            </w:tcBorders>
            <w:shd w:val="clear" w:color="auto" w:fill="F3F3F3"/>
          </w:tcPr>
          <w:p w14:paraId="12FAB328" w14:textId="77777777" w:rsidR="006F6651" w:rsidRPr="00291505" w:rsidRDefault="006F6651" w:rsidP="00E13F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6B7CCF0" w14:textId="77777777" w:rsidR="006F6651" w:rsidRPr="00291505" w:rsidRDefault="006F6651" w:rsidP="00E13F6A">
            <w:pPr>
              <w:rPr>
                <w:rFonts w:ascii="標楷體" w:eastAsia="標楷體" w:hAnsi="標楷體"/>
              </w:rPr>
            </w:pPr>
          </w:p>
        </w:tc>
      </w:tr>
      <w:tr w:rsidR="006F6651" w:rsidRPr="00291505" w14:paraId="6C21EF7B"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1753505D" w14:textId="77777777" w:rsidR="006F6651" w:rsidRPr="00291505" w:rsidRDefault="006F6651" w:rsidP="00E13F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3EBE93" w14:textId="77777777" w:rsidR="006F6651" w:rsidRPr="00291505" w:rsidRDefault="006F6651" w:rsidP="00E13F6A">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6F6651" w:rsidRPr="00291505" w14:paraId="48ACEFF4" w14:textId="77777777" w:rsidTr="00E13F6A">
        <w:trPr>
          <w:trHeight w:val="358"/>
        </w:trPr>
        <w:tc>
          <w:tcPr>
            <w:tcW w:w="1548" w:type="dxa"/>
            <w:tcBorders>
              <w:top w:val="single" w:sz="8" w:space="0" w:color="000000"/>
              <w:bottom w:val="single" w:sz="8" w:space="0" w:color="000000"/>
              <w:right w:val="single" w:sz="8" w:space="0" w:color="000000"/>
            </w:tcBorders>
            <w:shd w:val="clear" w:color="auto" w:fill="F3F3F3"/>
          </w:tcPr>
          <w:p w14:paraId="6CED390B" w14:textId="77777777" w:rsidR="006F6651" w:rsidRPr="00291505" w:rsidRDefault="006F6651" w:rsidP="00E13F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24278" w14:textId="77777777" w:rsidR="006F6651" w:rsidRPr="00291505" w:rsidRDefault="006F6651" w:rsidP="00E13F6A">
            <w:pPr>
              <w:rPr>
                <w:rFonts w:ascii="標楷體" w:eastAsia="標楷體" w:hAnsi="標楷體"/>
              </w:rPr>
            </w:pPr>
          </w:p>
        </w:tc>
      </w:tr>
      <w:tr w:rsidR="006F6651" w:rsidRPr="00291505" w14:paraId="0778F8C6"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2D7E2EDF" w14:textId="77777777" w:rsidR="006F6651" w:rsidRPr="00291505" w:rsidRDefault="006F6651" w:rsidP="00E13F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D8E293" w14:textId="77777777" w:rsidR="006F6651" w:rsidRPr="00291505" w:rsidRDefault="006F6651" w:rsidP="00E13F6A">
            <w:pPr>
              <w:rPr>
                <w:rFonts w:ascii="標楷體" w:eastAsia="標楷體" w:hAnsi="標楷體"/>
              </w:rPr>
            </w:pPr>
          </w:p>
        </w:tc>
      </w:tr>
    </w:tbl>
    <w:p w14:paraId="46EC6F77" w14:textId="77777777" w:rsidR="006F6651" w:rsidRDefault="006F6651" w:rsidP="006F6651"/>
    <w:p w14:paraId="777CF029" w14:textId="77777777" w:rsidR="006F6651" w:rsidRPr="005F1722" w:rsidRDefault="006F6651" w:rsidP="006F665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F6651" w:rsidRPr="0022279A" w14:paraId="32959618" w14:textId="77777777" w:rsidTr="00E13F6A">
        <w:tc>
          <w:tcPr>
            <w:tcW w:w="851" w:type="dxa"/>
            <w:shd w:val="clear" w:color="auto" w:fill="D9D9D9"/>
          </w:tcPr>
          <w:p w14:paraId="0F163D20"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39B36"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DD6555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說明</w:t>
            </w:r>
          </w:p>
        </w:tc>
      </w:tr>
      <w:tr w:rsidR="006F6651" w:rsidRPr="0022279A" w14:paraId="3004785F" w14:textId="77777777" w:rsidTr="00E13F6A">
        <w:tc>
          <w:tcPr>
            <w:tcW w:w="851" w:type="dxa"/>
            <w:shd w:val="clear" w:color="auto" w:fill="auto"/>
          </w:tcPr>
          <w:p w14:paraId="2FABF13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524E74" w14:textId="77777777" w:rsidR="006F6651" w:rsidRPr="00F533E6" w:rsidRDefault="006F6651" w:rsidP="00E13F6A">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5A98B92A" w14:textId="77777777" w:rsidR="006F6651" w:rsidRPr="00F533E6" w:rsidRDefault="006F6651" w:rsidP="00E13F6A">
            <w:pPr>
              <w:rPr>
                <w:rFonts w:ascii="標楷體" w:eastAsia="標楷體" w:hAnsi="標楷體"/>
              </w:rPr>
            </w:pPr>
            <w:r w:rsidRPr="009B7B07">
              <w:rPr>
                <w:rFonts w:ascii="標楷體" w:eastAsia="標楷體" w:hAnsi="標楷體" w:hint="eastAsia"/>
              </w:rPr>
              <w:t>會計銷帳檔</w:t>
            </w:r>
          </w:p>
        </w:tc>
      </w:tr>
      <w:tr w:rsidR="006F6651" w:rsidRPr="0022279A" w14:paraId="3195CD2F" w14:textId="77777777" w:rsidTr="00E13F6A">
        <w:tc>
          <w:tcPr>
            <w:tcW w:w="851" w:type="dxa"/>
            <w:shd w:val="clear" w:color="auto" w:fill="auto"/>
          </w:tcPr>
          <w:p w14:paraId="368A8E82"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89DB54" w14:textId="77777777" w:rsidR="006F6651" w:rsidRPr="00F533E6" w:rsidRDefault="006F6651" w:rsidP="00E13F6A">
            <w:pPr>
              <w:rPr>
                <w:rFonts w:ascii="標楷體" w:eastAsia="標楷體" w:hAnsi="標楷體"/>
              </w:rPr>
            </w:pPr>
            <w:r w:rsidRPr="009B7B07">
              <w:rPr>
                <w:rFonts w:ascii="標楷體" w:eastAsia="標楷體" w:hAnsi="標楷體"/>
              </w:rPr>
              <w:t>CdSyndFee</w:t>
            </w:r>
          </w:p>
        </w:tc>
        <w:tc>
          <w:tcPr>
            <w:tcW w:w="3828" w:type="dxa"/>
            <w:shd w:val="clear" w:color="auto" w:fill="auto"/>
          </w:tcPr>
          <w:p w14:paraId="4FB01801" w14:textId="77777777" w:rsidR="006F6651" w:rsidRPr="00F533E6" w:rsidRDefault="006F6651" w:rsidP="00E13F6A">
            <w:pPr>
              <w:rPr>
                <w:rFonts w:ascii="標楷體" w:eastAsia="標楷體" w:hAnsi="標楷體"/>
              </w:rPr>
            </w:pPr>
            <w:r w:rsidRPr="009B7B07">
              <w:rPr>
                <w:rFonts w:ascii="標楷體" w:eastAsia="標楷體" w:hAnsi="標楷體" w:hint="eastAsia"/>
              </w:rPr>
              <w:t>聯貸費用代碼檔</w:t>
            </w:r>
          </w:p>
        </w:tc>
      </w:tr>
      <w:tr w:rsidR="006F6651" w:rsidRPr="0022279A" w14:paraId="19182C79" w14:textId="77777777" w:rsidTr="00E13F6A">
        <w:tc>
          <w:tcPr>
            <w:tcW w:w="851" w:type="dxa"/>
            <w:shd w:val="clear" w:color="auto" w:fill="auto"/>
          </w:tcPr>
          <w:p w14:paraId="5AED505A" w14:textId="77777777" w:rsidR="006F6651" w:rsidRPr="00F533E6" w:rsidRDefault="006F6651" w:rsidP="00E13F6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306316" w14:textId="77777777" w:rsidR="006F6651" w:rsidRPr="009B7B07" w:rsidRDefault="006F6651" w:rsidP="00E13F6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4562D64" w14:textId="77777777" w:rsidR="006F6651" w:rsidRDefault="006F6651" w:rsidP="00E13F6A">
            <w:pPr>
              <w:rPr>
                <w:rFonts w:ascii="標楷體" w:eastAsia="標楷體" w:hAnsi="標楷體"/>
              </w:rPr>
            </w:pPr>
            <w:r>
              <w:rPr>
                <w:rFonts w:ascii="標楷體" w:eastAsia="標楷體" w:hAnsi="標楷體" w:hint="eastAsia"/>
              </w:rPr>
              <w:t>客戶主檔</w:t>
            </w:r>
          </w:p>
        </w:tc>
      </w:tr>
    </w:tbl>
    <w:p w14:paraId="4F6EDAF3" w14:textId="77777777" w:rsidR="006F6651" w:rsidRDefault="006F6651" w:rsidP="006F6651">
      <w:pPr>
        <w:pStyle w:val="a"/>
        <w:numPr>
          <w:ilvl w:val="0"/>
          <w:numId w:val="0"/>
        </w:numPr>
      </w:pPr>
    </w:p>
    <w:p w14:paraId="6AD27092" w14:textId="77777777" w:rsidR="006F6651" w:rsidRPr="00291505" w:rsidRDefault="006F6651" w:rsidP="006F6651">
      <w:pPr>
        <w:pStyle w:val="a"/>
      </w:pPr>
      <w:r w:rsidRPr="00291505">
        <w:t>UI畫面</w:t>
      </w:r>
    </w:p>
    <w:p w14:paraId="26357824" w14:textId="0C81A171" w:rsidR="006F6651" w:rsidRPr="00291505" w:rsidRDefault="006F6651" w:rsidP="006F6651">
      <w:pPr>
        <w:rPr>
          <w:rFonts w:ascii="標楷體" w:eastAsia="標楷體" w:hAnsi="標楷體"/>
        </w:rPr>
      </w:pPr>
      <w:r w:rsidRPr="00A16677">
        <w:rPr>
          <w:noProof/>
        </w:rPr>
        <w:t xml:space="preserve"> </w:t>
      </w:r>
      <w:r w:rsidR="00560ECE" w:rsidRPr="000A03A2">
        <w:rPr>
          <w:noProof/>
        </w:rPr>
        <w:drawing>
          <wp:inline distT="0" distB="0" distL="0" distR="0" wp14:anchorId="794A89ED" wp14:editId="7D17937A">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C4ED484" w14:textId="77777777" w:rsidR="006F6651" w:rsidRDefault="006F6651" w:rsidP="006F6651"/>
    <w:p w14:paraId="273BCB2F" w14:textId="77777777" w:rsidR="006F6651" w:rsidRDefault="006F6651" w:rsidP="006F6651">
      <w:pPr>
        <w:pStyle w:val="a"/>
      </w:pPr>
      <w:r>
        <w:t>輸入畫面</w:t>
      </w:r>
      <w:r>
        <w:rPr>
          <w:rFonts w:hint="eastAsia"/>
        </w:rPr>
        <w:t>按鈕</w:t>
      </w:r>
      <w:r>
        <w:t>說明</w:t>
      </w:r>
    </w:p>
    <w:p w14:paraId="3BEE8E09" w14:textId="77777777" w:rsidR="006F6651" w:rsidRPr="00F5236F" w:rsidRDefault="006F6651" w:rsidP="006F66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F6651" w:rsidRPr="00F5236F" w14:paraId="64E59EFD" w14:textId="77777777" w:rsidTr="00E13F6A">
        <w:tc>
          <w:tcPr>
            <w:tcW w:w="851" w:type="dxa"/>
            <w:shd w:val="clear" w:color="auto" w:fill="D9D9D9"/>
          </w:tcPr>
          <w:p w14:paraId="49CBBF71"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7C398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0B7C3F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功能說明</w:t>
            </w:r>
          </w:p>
        </w:tc>
      </w:tr>
      <w:tr w:rsidR="006F6651" w:rsidRPr="00F5236F" w14:paraId="3CDE9888" w14:textId="77777777" w:rsidTr="00E13F6A">
        <w:tc>
          <w:tcPr>
            <w:tcW w:w="851" w:type="dxa"/>
            <w:shd w:val="clear" w:color="auto" w:fill="auto"/>
          </w:tcPr>
          <w:p w14:paraId="58113BF5" w14:textId="77777777" w:rsidR="006F6651" w:rsidRPr="00F533E6" w:rsidRDefault="006F6651" w:rsidP="00E13F6A">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35FCFF"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A37980E" w14:textId="77777777" w:rsidR="006F6651" w:rsidRDefault="006F6651" w:rsidP="00E13F6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D12DA0" w14:textId="77777777" w:rsidR="006F6651" w:rsidRPr="00702E0A" w:rsidRDefault="006F6651" w:rsidP="00E13F6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50D0131D" w14:textId="77777777" w:rsidR="006F6651" w:rsidRPr="00651325" w:rsidRDefault="006F6651" w:rsidP="00E13F6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A1E05" w14:textId="77777777" w:rsidR="006F6651" w:rsidRPr="00DB5565" w:rsidRDefault="006F6651" w:rsidP="00E13F6A">
            <w:pPr>
              <w:rPr>
                <w:rFonts w:ascii="標楷體" w:eastAsia="標楷體" w:hAnsi="標楷體"/>
                <w:lang w:eastAsia="zh-HK"/>
              </w:rPr>
            </w:pPr>
            <w:r>
              <w:rPr>
                <w:rFonts w:ascii="標楷體" w:eastAsia="標楷體" w:hAnsi="標楷體" w:hint="eastAsia"/>
              </w:rPr>
              <w:t>依查詢條件顯示查詢結果</w:t>
            </w:r>
          </w:p>
        </w:tc>
      </w:tr>
      <w:tr w:rsidR="006F6651" w:rsidRPr="00F5236F" w14:paraId="78EE6D5C" w14:textId="77777777" w:rsidTr="00E13F6A">
        <w:tc>
          <w:tcPr>
            <w:tcW w:w="851" w:type="dxa"/>
            <w:shd w:val="clear" w:color="auto" w:fill="auto"/>
          </w:tcPr>
          <w:p w14:paraId="428E76C4"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6E6F237A"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B0FD33"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6F6651" w:rsidRPr="00F5236F" w14:paraId="2020859D" w14:textId="77777777" w:rsidTr="00E13F6A">
        <w:tc>
          <w:tcPr>
            <w:tcW w:w="851" w:type="dxa"/>
            <w:shd w:val="clear" w:color="auto" w:fill="auto"/>
          </w:tcPr>
          <w:p w14:paraId="6DE64879"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6773315"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15EF807A"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6F6651" w:rsidRPr="00F5236F" w14:paraId="5076A995" w14:textId="77777777" w:rsidTr="00E13F6A">
        <w:tc>
          <w:tcPr>
            <w:tcW w:w="851" w:type="dxa"/>
            <w:shd w:val="clear" w:color="auto" w:fill="auto"/>
          </w:tcPr>
          <w:p w14:paraId="1AB2A1D8" w14:textId="77777777" w:rsidR="006F6651" w:rsidRPr="00561D45" w:rsidRDefault="006F6651" w:rsidP="00E13F6A">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1F78BB9" w14:textId="77777777" w:rsidR="006F6651" w:rsidRPr="00561D45" w:rsidRDefault="006F6651" w:rsidP="00E13F6A">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0B81126" w14:textId="77777777" w:rsidR="006F6651" w:rsidRPr="00DB5565" w:rsidRDefault="006F6651" w:rsidP="00E13F6A">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73549D9B" w14:textId="77777777" w:rsidR="006F6651" w:rsidRPr="009B7B07" w:rsidRDefault="006F6651" w:rsidP="006F6651"/>
    <w:p w14:paraId="102F3368" w14:textId="77777777" w:rsidR="006F6651" w:rsidRPr="007A0B24" w:rsidRDefault="006F6651" w:rsidP="006F6651">
      <w:pPr>
        <w:rPr>
          <w:rFonts w:ascii="標楷體" w:eastAsia="標楷體" w:hAnsi="標楷體"/>
        </w:rPr>
      </w:pPr>
    </w:p>
    <w:p w14:paraId="7DD3C610" w14:textId="77777777" w:rsidR="006F6651" w:rsidRDefault="006F6651" w:rsidP="006F6651">
      <w:pPr>
        <w:pStyle w:val="a"/>
      </w:pPr>
      <w:r>
        <w:t>輸入畫面資料說明</w:t>
      </w:r>
    </w:p>
    <w:p w14:paraId="4062573D" w14:textId="77777777" w:rsidR="006F6651" w:rsidRPr="00583AF3" w:rsidRDefault="006F6651" w:rsidP="006F66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6F6651" w:rsidRPr="00362205" w14:paraId="033D986D" w14:textId="77777777" w:rsidTr="00E13F6A">
        <w:trPr>
          <w:trHeight w:val="388"/>
          <w:jc w:val="center"/>
        </w:trPr>
        <w:tc>
          <w:tcPr>
            <w:tcW w:w="567" w:type="dxa"/>
            <w:vMerge w:val="restart"/>
            <w:shd w:val="clear" w:color="auto" w:fill="D9D9D9"/>
          </w:tcPr>
          <w:p w14:paraId="17B989B7" w14:textId="77777777" w:rsidR="006F6651" w:rsidRPr="00362205" w:rsidRDefault="006F6651" w:rsidP="00E13F6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E5010E" w14:textId="77777777" w:rsidR="006F6651" w:rsidRPr="00362205" w:rsidRDefault="006F6651" w:rsidP="00E13F6A">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43664C2E" w14:textId="77777777" w:rsidR="006F6651" w:rsidRPr="00362205" w:rsidRDefault="006F6651" w:rsidP="00E13F6A">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6854F3C" w14:textId="77777777" w:rsidR="006F6651" w:rsidRPr="00362205" w:rsidRDefault="006F6651" w:rsidP="00E13F6A">
            <w:pPr>
              <w:rPr>
                <w:rFonts w:ascii="標楷體" w:eastAsia="標楷體" w:hAnsi="標楷體"/>
              </w:rPr>
            </w:pPr>
            <w:r w:rsidRPr="00362205">
              <w:rPr>
                <w:rFonts w:ascii="標楷體" w:eastAsia="標楷體" w:hAnsi="標楷體"/>
              </w:rPr>
              <w:t>處理邏輯及注意事項</w:t>
            </w:r>
          </w:p>
        </w:tc>
      </w:tr>
      <w:tr w:rsidR="006F6651" w:rsidRPr="00362205" w14:paraId="679A354F" w14:textId="77777777" w:rsidTr="00E13F6A">
        <w:trPr>
          <w:trHeight w:val="244"/>
          <w:jc w:val="center"/>
        </w:trPr>
        <w:tc>
          <w:tcPr>
            <w:tcW w:w="567" w:type="dxa"/>
            <w:vMerge/>
            <w:shd w:val="clear" w:color="auto" w:fill="D9D9D9"/>
          </w:tcPr>
          <w:p w14:paraId="6D0D4917" w14:textId="77777777" w:rsidR="006F6651" w:rsidRPr="00362205" w:rsidRDefault="006F6651" w:rsidP="00E13F6A">
            <w:pPr>
              <w:rPr>
                <w:rFonts w:ascii="標楷體" w:eastAsia="標楷體" w:hAnsi="標楷體"/>
              </w:rPr>
            </w:pPr>
          </w:p>
        </w:tc>
        <w:tc>
          <w:tcPr>
            <w:tcW w:w="1551" w:type="dxa"/>
            <w:vMerge/>
            <w:shd w:val="clear" w:color="auto" w:fill="D9D9D9"/>
          </w:tcPr>
          <w:p w14:paraId="31B9D9BD" w14:textId="77777777" w:rsidR="006F6651" w:rsidRPr="00362205" w:rsidRDefault="006F6651" w:rsidP="00E13F6A">
            <w:pPr>
              <w:rPr>
                <w:rFonts w:ascii="標楷體" w:eastAsia="標楷體" w:hAnsi="標楷體"/>
              </w:rPr>
            </w:pPr>
          </w:p>
        </w:tc>
        <w:tc>
          <w:tcPr>
            <w:tcW w:w="696" w:type="dxa"/>
            <w:shd w:val="clear" w:color="auto" w:fill="D9D9D9"/>
          </w:tcPr>
          <w:p w14:paraId="41E30519" w14:textId="77777777" w:rsidR="006F6651" w:rsidRPr="00362205" w:rsidRDefault="006F6651" w:rsidP="00E13F6A">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D4756F7" w14:textId="77777777" w:rsidR="006F6651" w:rsidRPr="00362205" w:rsidRDefault="006F6651" w:rsidP="00E13F6A">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4E0151F" w14:textId="77777777" w:rsidR="006F6651" w:rsidRPr="00362205" w:rsidRDefault="006F6651" w:rsidP="00E13F6A">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53974CD5" w14:textId="77777777" w:rsidR="006F6651" w:rsidRPr="00362205" w:rsidRDefault="006F6651" w:rsidP="00E13F6A">
            <w:pPr>
              <w:rPr>
                <w:rFonts w:ascii="標楷體" w:eastAsia="標楷體" w:hAnsi="標楷體"/>
              </w:rPr>
            </w:pPr>
            <w:r w:rsidRPr="00362205">
              <w:rPr>
                <w:rFonts w:ascii="標楷體" w:eastAsia="標楷體" w:hAnsi="標楷體"/>
              </w:rPr>
              <w:t>必填</w:t>
            </w:r>
          </w:p>
        </w:tc>
        <w:tc>
          <w:tcPr>
            <w:tcW w:w="935" w:type="dxa"/>
            <w:shd w:val="clear" w:color="auto" w:fill="D9D9D9"/>
          </w:tcPr>
          <w:p w14:paraId="6E6B69E8" w14:textId="77777777" w:rsidR="006F6651" w:rsidRPr="00362205" w:rsidRDefault="006F6651" w:rsidP="00E13F6A">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9CAE404" w14:textId="77777777" w:rsidR="006F6651" w:rsidRPr="00362205" w:rsidRDefault="006F6651" w:rsidP="00E13F6A">
            <w:pPr>
              <w:rPr>
                <w:rFonts w:ascii="標楷體" w:eastAsia="標楷體" w:hAnsi="標楷體"/>
              </w:rPr>
            </w:pPr>
          </w:p>
        </w:tc>
      </w:tr>
      <w:tr w:rsidR="006F6651" w:rsidRPr="00362205" w14:paraId="7C30FA32" w14:textId="77777777" w:rsidTr="00E13F6A">
        <w:trPr>
          <w:trHeight w:val="244"/>
          <w:jc w:val="center"/>
        </w:trPr>
        <w:tc>
          <w:tcPr>
            <w:tcW w:w="567" w:type="dxa"/>
          </w:tcPr>
          <w:p w14:paraId="21FBF8F5" w14:textId="77777777" w:rsidR="006F6651" w:rsidRPr="00362205" w:rsidRDefault="006F6651" w:rsidP="00E13F6A">
            <w:pPr>
              <w:rPr>
                <w:rFonts w:ascii="標楷體" w:eastAsia="標楷體" w:hAnsi="標楷體"/>
              </w:rPr>
            </w:pPr>
            <w:r w:rsidRPr="00362205">
              <w:rPr>
                <w:rFonts w:ascii="標楷體" w:eastAsia="標楷體" w:hAnsi="標楷體" w:hint="eastAsia"/>
              </w:rPr>
              <w:t>1</w:t>
            </w:r>
          </w:p>
        </w:tc>
        <w:tc>
          <w:tcPr>
            <w:tcW w:w="1551" w:type="dxa"/>
          </w:tcPr>
          <w:p w14:paraId="5A8AA000" w14:textId="77777777" w:rsidR="006F6651" w:rsidRPr="00362205" w:rsidRDefault="006F6651" w:rsidP="00E13F6A">
            <w:pPr>
              <w:rPr>
                <w:rFonts w:ascii="標楷體" w:eastAsia="標楷體" w:hAnsi="標楷體"/>
              </w:rPr>
            </w:pPr>
            <w:r>
              <w:rPr>
                <w:rFonts w:ascii="標楷體" w:eastAsia="標楷體" w:hAnsi="標楷體" w:hint="eastAsia"/>
              </w:rPr>
              <w:t>借戶戶號</w:t>
            </w:r>
          </w:p>
        </w:tc>
        <w:tc>
          <w:tcPr>
            <w:tcW w:w="696" w:type="dxa"/>
          </w:tcPr>
          <w:p w14:paraId="13290767" w14:textId="77777777" w:rsidR="006F6651" w:rsidRPr="00362205" w:rsidRDefault="006F6651" w:rsidP="00E13F6A">
            <w:pPr>
              <w:rPr>
                <w:rFonts w:ascii="標楷體" w:eastAsia="標楷體" w:hAnsi="標楷體"/>
              </w:rPr>
            </w:pPr>
            <w:r>
              <w:rPr>
                <w:rFonts w:ascii="標楷體" w:eastAsia="標楷體" w:hAnsi="標楷體" w:hint="eastAsia"/>
              </w:rPr>
              <w:t>7</w:t>
            </w:r>
          </w:p>
        </w:tc>
        <w:tc>
          <w:tcPr>
            <w:tcW w:w="1045" w:type="dxa"/>
          </w:tcPr>
          <w:p w14:paraId="280DC75F" w14:textId="77777777" w:rsidR="006F6651" w:rsidRPr="00362205" w:rsidRDefault="006F6651" w:rsidP="00E13F6A">
            <w:pPr>
              <w:rPr>
                <w:rFonts w:ascii="標楷體" w:eastAsia="標楷體" w:hAnsi="標楷體"/>
              </w:rPr>
            </w:pPr>
          </w:p>
        </w:tc>
        <w:tc>
          <w:tcPr>
            <w:tcW w:w="1276" w:type="dxa"/>
          </w:tcPr>
          <w:p w14:paraId="33A64FE5" w14:textId="77777777" w:rsidR="006F6651" w:rsidRPr="00362205" w:rsidRDefault="006F6651" w:rsidP="00E13F6A">
            <w:pPr>
              <w:rPr>
                <w:rFonts w:ascii="標楷體" w:eastAsia="標楷體" w:hAnsi="標楷體"/>
              </w:rPr>
            </w:pPr>
          </w:p>
        </w:tc>
        <w:tc>
          <w:tcPr>
            <w:tcW w:w="624" w:type="dxa"/>
          </w:tcPr>
          <w:p w14:paraId="0E53C981" w14:textId="77777777" w:rsidR="006F6651" w:rsidRPr="00362205" w:rsidRDefault="006F6651" w:rsidP="00E13F6A">
            <w:pPr>
              <w:rPr>
                <w:rFonts w:ascii="標楷體" w:eastAsia="標楷體" w:hAnsi="標楷體"/>
              </w:rPr>
            </w:pPr>
            <w:r>
              <w:rPr>
                <w:rFonts w:ascii="標楷體" w:eastAsia="標楷體" w:hAnsi="標楷體" w:hint="eastAsia"/>
              </w:rPr>
              <w:t>V</w:t>
            </w:r>
          </w:p>
        </w:tc>
        <w:tc>
          <w:tcPr>
            <w:tcW w:w="935" w:type="dxa"/>
          </w:tcPr>
          <w:p w14:paraId="3F660E04" w14:textId="77777777" w:rsidR="006F6651" w:rsidRPr="00362205" w:rsidRDefault="006F6651" w:rsidP="00E13F6A">
            <w:pPr>
              <w:jc w:val="center"/>
              <w:rPr>
                <w:rFonts w:ascii="標楷體" w:eastAsia="標楷體" w:hAnsi="標楷體"/>
              </w:rPr>
            </w:pPr>
            <w:r>
              <w:rPr>
                <w:rFonts w:ascii="標楷體" w:eastAsia="標楷體" w:hAnsi="標楷體" w:hint="eastAsia"/>
              </w:rPr>
              <w:t>W</w:t>
            </w:r>
          </w:p>
        </w:tc>
        <w:tc>
          <w:tcPr>
            <w:tcW w:w="3290" w:type="dxa"/>
          </w:tcPr>
          <w:p w14:paraId="4934731D" w14:textId="77777777" w:rsidR="006F6651" w:rsidRPr="00362205" w:rsidRDefault="006F6651"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6F6651" w:rsidRPr="00362205" w14:paraId="345F6CA7" w14:textId="77777777" w:rsidTr="00E13F6A">
        <w:trPr>
          <w:trHeight w:val="244"/>
          <w:jc w:val="center"/>
        </w:trPr>
        <w:tc>
          <w:tcPr>
            <w:tcW w:w="567" w:type="dxa"/>
          </w:tcPr>
          <w:p w14:paraId="7DFB481F" w14:textId="77777777" w:rsidR="006F6651" w:rsidRPr="00362205" w:rsidRDefault="006F6651" w:rsidP="00E13F6A">
            <w:pPr>
              <w:rPr>
                <w:rFonts w:ascii="標楷體" w:eastAsia="標楷體" w:hAnsi="標楷體"/>
              </w:rPr>
            </w:pPr>
          </w:p>
        </w:tc>
        <w:tc>
          <w:tcPr>
            <w:tcW w:w="9417" w:type="dxa"/>
            <w:gridSpan w:val="7"/>
          </w:tcPr>
          <w:p w14:paraId="2C0AC61F" w14:textId="77777777" w:rsidR="006F6651" w:rsidRPr="00FD6F69" w:rsidRDefault="006F6651" w:rsidP="00907DEF">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BD810E5" w14:textId="77777777" w:rsidR="006F6651" w:rsidRPr="00B56858" w:rsidRDefault="006F6651" w:rsidP="006F6651"/>
    <w:p w14:paraId="3B0CECF2" w14:textId="77777777" w:rsidR="006F6651" w:rsidRDefault="006F6651" w:rsidP="006F6651">
      <w:pPr>
        <w:pStyle w:val="a"/>
      </w:pPr>
      <w:r>
        <w:rPr>
          <w:rFonts w:hint="eastAsia"/>
        </w:rPr>
        <w:t>輸出</w:t>
      </w:r>
      <w:r w:rsidRPr="00362205">
        <w:t>畫面</w:t>
      </w:r>
      <w:r>
        <w:rPr>
          <w:rFonts w:hint="eastAsia"/>
        </w:rPr>
        <w:t>:</w:t>
      </w:r>
    </w:p>
    <w:p w14:paraId="79EACBE3" w14:textId="400F2A8A" w:rsidR="006F6651" w:rsidRDefault="00912C35" w:rsidP="006F6651">
      <w:r w:rsidRPr="00912C35">
        <w:rPr>
          <w:noProof/>
        </w:rPr>
        <w:drawing>
          <wp:inline distT="0" distB="0" distL="0" distR="0" wp14:anchorId="20DFD118" wp14:editId="0A9B4E0B">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1645285"/>
                    </a:xfrm>
                    <a:prstGeom prst="rect">
                      <a:avLst/>
                    </a:prstGeom>
                  </pic:spPr>
                </pic:pic>
              </a:graphicData>
            </a:graphic>
          </wp:inline>
        </w:drawing>
      </w:r>
    </w:p>
    <w:p w14:paraId="3F9CCAB6" w14:textId="77777777" w:rsidR="006F6651" w:rsidRDefault="006F6651" w:rsidP="00372AFD">
      <w:pPr>
        <w:pStyle w:val="a"/>
        <w:numPr>
          <w:ilvl w:val="0"/>
          <w:numId w:val="10"/>
        </w:numPr>
      </w:pPr>
      <w:r>
        <w:t>輸</w:t>
      </w:r>
      <w:r>
        <w:rPr>
          <w:rFonts w:hint="eastAsia"/>
        </w:rPr>
        <w:t>出</w:t>
      </w:r>
      <w:r>
        <w:t>畫面資料說明</w:t>
      </w:r>
    </w:p>
    <w:p w14:paraId="7D197CB5"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6F6651" w:rsidRPr="005F5252" w14:paraId="12111225" w14:textId="77777777" w:rsidTr="00E13F6A">
        <w:trPr>
          <w:tblHeader/>
        </w:trPr>
        <w:tc>
          <w:tcPr>
            <w:tcW w:w="736" w:type="dxa"/>
            <w:shd w:val="clear" w:color="auto" w:fill="D9D9D9"/>
          </w:tcPr>
          <w:p w14:paraId="55D22EBA"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7B5782E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67453F31"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6961709"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26FEA51D"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878D919" w14:textId="77777777" w:rsidTr="00E13F6A">
        <w:tc>
          <w:tcPr>
            <w:tcW w:w="736" w:type="dxa"/>
            <w:shd w:val="clear" w:color="auto" w:fill="auto"/>
          </w:tcPr>
          <w:p w14:paraId="33F1C94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DC41065"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45B5DDD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6D0C5134" w14:textId="77777777" w:rsidR="006F6651" w:rsidRPr="00845321" w:rsidRDefault="006F6651" w:rsidP="00E13F6A">
            <w:pPr>
              <w:rPr>
                <w:rFonts w:ascii="標楷體" w:eastAsia="標楷體" w:hAnsi="標楷體"/>
                <w:color w:val="000000"/>
                <w:lang w:val="x-none"/>
              </w:rPr>
            </w:pPr>
          </w:p>
        </w:tc>
        <w:tc>
          <w:tcPr>
            <w:tcW w:w="3282" w:type="dxa"/>
            <w:shd w:val="clear" w:color="auto" w:fill="auto"/>
          </w:tcPr>
          <w:p w14:paraId="0C941867"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6F6651" w:rsidRPr="00845321" w14:paraId="7C81750C" w14:textId="77777777" w:rsidTr="00E13F6A">
        <w:tc>
          <w:tcPr>
            <w:tcW w:w="736" w:type="dxa"/>
            <w:shd w:val="clear" w:color="auto" w:fill="auto"/>
          </w:tcPr>
          <w:p w14:paraId="3F2D57F8"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49948E4C"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6323E5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731CF5CC"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390E8141"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0D7456C8" w14:textId="77777777" w:rsidR="006F6651" w:rsidRPr="00C54CE6" w:rsidRDefault="006F6651" w:rsidP="006F6651"/>
    <w:p w14:paraId="4331EF3A" w14:textId="77777777" w:rsidR="006F6651" w:rsidRDefault="006F6651" w:rsidP="006F6651"/>
    <w:p w14:paraId="6DB3633A" w14:textId="77777777" w:rsidR="006F6651" w:rsidRDefault="006F6651" w:rsidP="006F6651"/>
    <w:p w14:paraId="15F29C23" w14:textId="77777777" w:rsidR="006F6651" w:rsidRDefault="006F6651" w:rsidP="00372AFD">
      <w:pPr>
        <w:pStyle w:val="a"/>
        <w:numPr>
          <w:ilvl w:val="0"/>
          <w:numId w:val="10"/>
        </w:numPr>
      </w:pPr>
      <w:r>
        <w:t>輸</w:t>
      </w:r>
      <w:r>
        <w:rPr>
          <w:rFonts w:hint="eastAsia"/>
        </w:rPr>
        <w:t>出</w:t>
      </w:r>
      <w:r>
        <w:t>畫面</w:t>
      </w:r>
      <w:r>
        <w:rPr>
          <w:rFonts w:hint="eastAsia"/>
        </w:rPr>
        <w:t>多筆</w:t>
      </w:r>
      <w:r>
        <w:t>資料說明</w:t>
      </w:r>
    </w:p>
    <w:p w14:paraId="175CAC21"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6F6651" w:rsidRPr="005F5252" w14:paraId="5CEEE7C2" w14:textId="77777777" w:rsidTr="00912C35">
        <w:trPr>
          <w:tblHeader/>
        </w:trPr>
        <w:tc>
          <w:tcPr>
            <w:tcW w:w="675" w:type="dxa"/>
            <w:shd w:val="clear" w:color="auto" w:fill="D9D9D9"/>
          </w:tcPr>
          <w:p w14:paraId="5944376B"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290EDE0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3A67E04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3E13A65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12E100F8"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B104062" w14:textId="77777777" w:rsidTr="00912C35">
        <w:tc>
          <w:tcPr>
            <w:tcW w:w="675" w:type="dxa"/>
            <w:shd w:val="clear" w:color="auto" w:fill="auto"/>
          </w:tcPr>
          <w:p w14:paraId="543DEA1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664B8FA3"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7BD23B0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2F5B14"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7607BADA" w14:textId="502AEEEC" w:rsidR="00912C35"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sidR="00912C35">
              <w:rPr>
                <w:rFonts w:ascii="標楷體" w:eastAsia="標楷體" w:hAnsi="標楷體" w:hint="eastAsia"/>
                <w:color w:val="000000"/>
                <w:lang w:val="x-none"/>
              </w:rPr>
              <w:t>金額已銷不顯示[修改]按鈕</w:t>
            </w:r>
          </w:p>
          <w:p w14:paraId="72C5D884" w14:textId="6E957487" w:rsidR="006F6651" w:rsidRPr="00845321" w:rsidRDefault="00912C35" w:rsidP="00E13F6A">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006F6651" w:rsidRPr="00845321">
              <w:rPr>
                <w:rFonts w:ascii="標楷體" w:eastAsia="標楷體" w:hAnsi="標楷體" w:hint="eastAsia"/>
                <w:color w:val="000000"/>
                <w:lang w:val="x-none" w:eastAsia="x-none"/>
              </w:rPr>
              <w:t>修改當筆</w:t>
            </w:r>
            <w:r w:rsidR="006F6651" w:rsidRPr="009B7B07">
              <w:rPr>
                <w:rFonts w:ascii="標楷體" w:eastAsia="標楷體" w:hAnsi="標楷體" w:hint="eastAsia"/>
              </w:rPr>
              <w:t>聯貸費用</w:t>
            </w:r>
            <w:r w:rsidR="006F6651" w:rsidRPr="00845321">
              <w:rPr>
                <w:rFonts w:ascii="標楷體" w:eastAsia="標楷體" w:hAnsi="標楷體" w:hint="eastAsia"/>
                <w:color w:val="000000"/>
                <w:lang w:val="x-none" w:eastAsia="x-none"/>
              </w:rPr>
              <w:t>資料,連結至</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845321">
              <w:rPr>
                <w:rFonts w:ascii="標楷體" w:eastAsia="標楷體" w:hAnsi="標楷體"/>
                <w:color w:val="000000"/>
                <w:lang w:val="x-none" w:eastAsia="x-none"/>
              </w:rPr>
              <w:t>】</w:t>
            </w:r>
            <w:r w:rsidR="006F6651" w:rsidRPr="00845321">
              <w:rPr>
                <w:rFonts w:ascii="標楷體" w:eastAsia="標楷體" w:hAnsi="標楷體" w:hint="eastAsia"/>
                <w:color w:val="000000"/>
                <w:lang w:val="x-none" w:eastAsia="x-none"/>
              </w:rPr>
              <w:t>，供修改</w:t>
            </w:r>
            <w:r w:rsidR="006F6651" w:rsidRPr="009B7B07">
              <w:rPr>
                <w:rFonts w:ascii="標楷體" w:eastAsia="標楷體" w:hAnsi="標楷體" w:hint="eastAsia"/>
              </w:rPr>
              <w:t>聯貸費用</w:t>
            </w:r>
            <w:r w:rsidR="006F6651" w:rsidRPr="00845321">
              <w:rPr>
                <w:rFonts w:ascii="標楷體" w:eastAsia="標楷體" w:hAnsi="標楷體" w:hint="eastAsia"/>
                <w:color w:val="000000"/>
                <w:lang w:val="x-none" w:eastAsia="x-none"/>
              </w:rPr>
              <w:t>資料</w:t>
            </w:r>
          </w:p>
        </w:tc>
      </w:tr>
      <w:tr w:rsidR="006F6651" w:rsidRPr="00845321" w14:paraId="4B5C926D" w14:textId="77777777" w:rsidTr="00912C35">
        <w:tc>
          <w:tcPr>
            <w:tcW w:w="675" w:type="dxa"/>
            <w:shd w:val="clear" w:color="auto" w:fill="auto"/>
          </w:tcPr>
          <w:p w14:paraId="2982AFF7"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15A571B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070780C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45E3EDDE"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1AA9EEF0" w14:textId="150F1112" w:rsidR="00912C35" w:rsidRDefault="00912C35" w:rsidP="00912C3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5429317E" w14:textId="04402CA8" w:rsidR="006F6651" w:rsidRPr="00845321" w:rsidRDefault="00912C35" w:rsidP="00912C35">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lastRenderedPageBreak/>
              <w:t>2</w:t>
            </w:r>
            <w:r>
              <w:rPr>
                <w:rFonts w:ascii="標楷體" w:eastAsia="標楷體" w:hAnsi="標楷體"/>
                <w:color w:val="000000"/>
                <w:lang w:val="x-none"/>
              </w:rPr>
              <w:t>.</w:t>
            </w:r>
            <w:r w:rsidR="006F6651" w:rsidRPr="00130DB4">
              <w:rPr>
                <w:rFonts w:ascii="標楷體" w:eastAsia="標楷體" w:hAnsi="標楷體" w:hint="eastAsia"/>
                <w:color w:val="000000"/>
                <w:lang w:val="x-none" w:eastAsia="x-none"/>
              </w:rPr>
              <w:t>刪除當筆</w:t>
            </w:r>
            <w:r w:rsidR="006F6651" w:rsidRPr="009B7B07">
              <w:rPr>
                <w:rFonts w:ascii="標楷體" w:eastAsia="標楷體" w:hAnsi="標楷體" w:hint="eastAsia"/>
              </w:rPr>
              <w:t>聯貸費用</w:t>
            </w:r>
            <w:r w:rsidR="006F6651" w:rsidRPr="00130DB4">
              <w:rPr>
                <w:rFonts w:ascii="標楷體" w:eastAsia="標楷體" w:hAnsi="標楷體" w:hint="eastAsia"/>
                <w:color w:val="000000"/>
                <w:lang w:val="x-none" w:eastAsia="x-none"/>
              </w:rPr>
              <w:t>資料,連結至</w:t>
            </w:r>
            <w:r w:rsidR="006F6651" w:rsidRPr="00130DB4">
              <w:rPr>
                <w:rFonts w:ascii="標楷體" w:eastAsia="標楷體" w:hAnsi="標楷體"/>
                <w:color w:val="000000"/>
                <w:lang w:val="x-none" w:eastAsia="x-none"/>
              </w:rPr>
              <w:t>【</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130DB4">
              <w:rPr>
                <w:rFonts w:ascii="標楷體" w:eastAsia="標楷體" w:hAnsi="標楷體"/>
                <w:color w:val="000000"/>
                <w:lang w:val="x-none" w:eastAsia="x-none"/>
              </w:rPr>
              <w:t>】</w:t>
            </w:r>
            <w:r w:rsidR="006F6651" w:rsidRPr="00130DB4">
              <w:rPr>
                <w:rFonts w:ascii="標楷體" w:eastAsia="標楷體" w:hAnsi="標楷體" w:hint="eastAsia"/>
                <w:color w:val="000000"/>
                <w:lang w:val="x-none" w:eastAsia="x-none"/>
              </w:rPr>
              <w:t>，供刪除</w:t>
            </w:r>
            <w:r w:rsidR="006F6651" w:rsidRPr="009B7B07">
              <w:rPr>
                <w:rFonts w:ascii="標楷體" w:eastAsia="標楷體" w:hAnsi="標楷體" w:hint="eastAsia"/>
              </w:rPr>
              <w:t>聯貸費用</w:t>
            </w:r>
            <w:r w:rsidR="006F6651" w:rsidRPr="00130DB4">
              <w:rPr>
                <w:rFonts w:ascii="標楷體" w:eastAsia="標楷體" w:hAnsi="標楷體" w:hint="eastAsia"/>
                <w:color w:val="000000"/>
                <w:lang w:val="x-none" w:eastAsia="x-none"/>
              </w:rPr>
              <w:t>資料</w:t>
            </w:r>
          </w:p>
        </w:tc>
      </w:tr>
      <w:tr w:rsidR="006F6651" w:rsidRPr="00845321" w14:paraId="480B43D0" w14:textId="77777777" w:rsidTr="00912C35">
        <w:tc>
          <w:tcPr>
            <w:tcW w:w="675" w:type="dxa"/>
            <w:shd w:val="clear" w:color="auto" w:fill="auto"/>
          </w:tcPr>
          <w:p w14:paraId="396A4FC4"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3</w:t>
            </w:r>
          </w:p>
        </w:tc>
        <w:tc>
          <w:tcPr>
            <w:tcW w:w="953" w:type="dxa"/>
            <w:shd w:val="clear" w:color="auto" w:fill="auto"/>
          </w:tcPr>
          <w:p w14:paraId="3E82E8D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F2A993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60453736"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5A63F718" w14:textId="77777777" w:rsidR="006F6651" w:rsidRPr="00130DB4" w:rsidRDefault="006F6651" w:rsidP="00E13F6A">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3AE5397E" w14:textId="77777777" w:rsidTr="00912C35">
        <w:tc>
          <w:tcPr>
            <w:tcW w:w="675" w:type="dxa"/>
            <w:shd w:val="clear" w:color="auto" w:fill="auto"/>
          </w:tcPr>
          <w:p w14:paraId="73355235"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5F9FBEA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E62E3C5"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2C8A5C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668C9962"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6F6651" w:rsidRPr="00845321" w14:paraId="54890551" w14:textId="77777777" w:rsidTr="00912C35">
        <w:tc>
          <w:tcPr>
            <w:tcW w:w="675" w:type="dxa"/>
            <w:shd w:val="clear" w:color="auto" w:fill="auto"/>
          </w:tcPr>
          <w:p w14:paraId="06DB6F0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2B3FAB6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44A0317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095826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12B8BF21"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額度編號</w:t>
            </w:r>
          </w:p>
        </w:tc>
      </w:tr>
      <w:tr w:rsidR="006F6651" w:rsidRPr="00845321" w14:paraId="290DD92A" w14:textId="77777777" w:rsidTr="00912C35">
        <w:tc>
          <w:tcPr>
            <w:tcW w:w="675" w:type="dxa"/>
            <w:shd w:val="clear" w:color="auto" w:fill="auto"/>
          </w:tcPr>
          <w:p w14:paraId="279DD45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6CE7ADE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F073569"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2298C38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5990F4D8"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費用說明</w:t>
            </w:r>
          </w:p>
        </w:tc>
      </w:tr>
      <w:tr w:rsidR="006F6651" w:rsidRPr="00845321" w14:paraId="28D1357A" w14:textId="77777777" w:rsidTr="00912C35">
        <w:tc>
          <w:tcPr>
            <w:tcW w:w="675" w:type="dxa"/>
            <w:shd w:val="clear" w:color="auto" w:fill="auto"/>
          </w:tcPr>
          <w:p w14:paraId="1350D9CE"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1FC07A7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362818A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1E33675" w14:textId="4D16D8B0" w:rsidR="00DA45D4" w:rsidRDefault="00DA45D4" w:rsidP="00E13F6A">
            <w:pPr>
              <w:rPr>
                <w:rFonts w:ascii="標楷體" w:eastAsia="標楷體" w:hAnsi="標楷體"/>
                <w:color w:val="000000"/>
                <w:lang w:val="x-none"/>
              </w:rPr>
            </w:pPr>
            <w:r>
              <w:rPr>
                <w:rFonts w:ascii="標楷體" w:eastAsia="標楷體" w:hAnsi="標楷體" w:hint="eastAsia"/>
                <w:color w:val="000000"/>
                <w:lang w:val="x-none"/>
              </w:rPr>
              <w:t>起帳總額加總</w:t>
            </w:r>
          </w:p>
          <w:p w14:paraId="3B459EB2" w14:textId="55A3A44E"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78E5F41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912C35" w:rsidRPr="00845321" w14:paraId="726C9078" w14:textId="77777777" w:rsidTr="00912C35">
        <w:tc>
          <w:tcPr>
            <w:tcW w:w="675" w:type="dxa"/>
            <w:shd w:val="clear" w:color="auto" w:fill="auto"/>
          </w:tcPr>
          <w:p w14:paraId="1E4A0838" w14:textId="77777777" w:rsidR="00912C35" w:rsidRPr="00845321" w:rsidRDefault="00912C35" w:rsidP="00812FEE">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92A194C" w14:textId="77777777" w:rsidR="00912C35" w:rsidRPr="00845321" w:rsidRDefault="00912C35" w:rsidP="00812FEE">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F1940FD" w14:textId="77777777"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47CD4C01" w14:textId="46E6FFD3" w:rsidR="00DA45D4" w:rsidRDefault="00DA45D4" w:rsidP="00812FEE">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06DF1596" w14:textId="5382463C" w:rsidR="00912C35" w:rsidRPr="00845321" w:rsidRDefault="00912C35" w:rsidP="00812FEE">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374BCFB8" w14:textId="61B77DD8"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6F6651" w:rsidRPr="00845321" w14:paraId="0E767F89" w14:textId="77777777" w:rsidTr="00912C35">
        <w:tc>
          <w:tcPr>
            <w:tcW w:w="675" w:type="dxa"/>
            <w:shd w:val="clear" w:color="auto" w:fill="auto"/>
          </w:tcPr>
          <w:p w14:paraId="7CFD4230" w14:textId="3F55BBA8"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AE12679"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4A8DAD53" w14:textId="35CF303B"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w:t>
            </w:r>
            <w:r w:rsidR="00912C35">
              <w:rPr>
                <w:rFonts w:ascii="標楷體" w:eastAsia="標楷體" w:hAnsi="標楷體" w:hint="eastAsia"/>
                <w:color w:val="000000"/>
                <w:lang w:val="x-none"/>
              </w:rPr>
              <w:t>入帳</w:t>
            </w:r>
            <w:r>
              <w:rPr>
                <w:rFonts w:ascii="標楷體" w:eastAsia="標楷體" w:hAnsi="標楷體" w:hint="eastAsia"/>
                <w:color w:val="000000"/>
                <w:lang w:val="x-none"/>
              </w:rPr>
              <w:t>金額</w:t>
            </w:r>
          </w:p>
        </w:tc>
        <w:tc>
          <w:tcPr>
            <w:tcW w:w="4176" w:type="dxa"/>
            <w:shd w:val="clear" w:color="auto" w:fill="auto"/>
          </w:tcPr>
          <w:p w14:paraId="0DF0AEA6" w14:textId="5ED2C0D9" w:rsidR="00DA45D4" w:rsidRDefault="00DA45D4" w:rsidP="00E13F6A">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02417FB0" w14:textId="77777777" w:rsidR="00DA45D4" w:rsidRDefault="00DA45D4" w:rsidP="00E13F6A">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4A8D1A36" w14:textId="2BCBDDAA" w:rsidR="00DA45D4" w:rsidRDefault="00DA45D4" w:rsidP="00DA45D4">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383F19ED" w14:textId="2F5E7AC1" w:rsidR="006F6651" w:rsidRPr="00845321" w:rsidRDefault="00DA45D4" w:rsidP="00E13F6A">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67D26B97" w14:textId="4EF616AD" w:rsidR="006F6651" w:rsidRPr="00845321" w:rsidRDefault="00912C35" w:rsidP="00E13F6A">
            <w:pPr>
              <w:rPr>
                <w:rFonts w:ascii="標楷體" w:eastAsia="標楷體" w:hAnsi="標楷體"/>
                <w:color w:val="000000"/>
                <w:lang w:val="x-none" w:eastAsia="x-none"/>
              </w:rPr>
            </w:pPr>
            <w:r>
              <w:rPr>
                <w:rFonts w:ascii="標楷體" w:eastAsia="標楷體" w:hAnsi="標楷體" w:hint="eastAsia"/>
                <w:color w:val="000000"/>
                <w:lang w:val="x-none"/>
              </w:rPr>
              <w:t>已入帳金額</w:t>
            </w:r>
            <w:r w:rsidR="006F6651">
              <w:rPr>
                <w:rFonts w:ascii="標楷體" w:eastAsia="標楷體" w:hAnsi="標楷體" w:hint="eastAsia"/>
                <w:color w:val="000000"/>
                <w:lang w:val="x-none"/>
              </w:rPr>
              <w:t>9</w:t>
            </w:r>
            <w:r w:rsidR="006F6651">
              <w:rPr>
                <w:rFonts w:ascii="標楷體" w:eastAsia="標楷體" w:hAnsi="標楷體"/>
                <w:color w:val="000000"/>
                <w:lang w:val="x-none"/>
              </w:rPr>
              <w:t>99,999</w:t>
            </w:r>
          </w:p>
        </w:tc>
      </w:tr>
      <w:tr w:rsidR="006F6651" w:rsidRPr="00845321" w14:paraId="708A82EC" w14:textId="77777777" w:rsidTr="00912C35">
        <w:tc>
          <w:tcPr>
            <w:tcW w:w="675" w:type="dxa"/>
            <w:shd w:val="clear" w:color="auto" w:fill="auto"/>
          </w:tcPr>
          <w:p w14:paraId="73077206" w14:textId="007B9179"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FAE466A"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BD0429F"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5F98C02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021166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0CCD941F" w14:textId="77777777" w:rsidR="006F6651" w:rsidRPr="005F5252" w:rsidRDefault="006F6651" w:rsidP="006F6651">
      <w:pPr>
        <w:widowControl/>
        <w:rPr>
          <w:rFonts w:ascii="標楷體" w:eastAsia="標楷體" w:hAnsi="標楷體"/>
        </w:rPr>
      </w:pPr>
    </w:p>
    <w:p w14:paraId="45B82188" w14:textId="77777777" w:rsidR="009D6DB6" w:rsidRPr="00291505" w:rsidRDefault="009D6DB6" w:rsidP="009E39FA">
      <w:pPr>
        <w:pStyle w:val="3"/>
      </w:pPr>
      <w:r>
        <w:br w:type="page"/>
      </w:r>
      <w:bookmarkStart w:id="345" w:name="_Toc90485678"/>
      <w:bookmarkStart w:id="346" w:name="_Toc97030775"/>
      <w:r w:rsidRPr="00E653D2">
        <w:rPr>
          <w:rFonts w:hint="eastAsia"/>
        </w:rPr>
        <w:lastRenderedPageBreak/>
        <w:t>L2</w:t>
      </w:r>
      <w:r w:rsidRPr="00E653D2">
        <w:t>60</w:t>
      </w:r>
      <w:r>
        <w:t>4</w:t>
      </w:r>
      <w:r w:rsidRPr="00BE052F">
        <w:rPr>
          <w:rFonts w:hint="eastAsia"/>
        </w:rPr>
        <w:t>聯貸費用維護</w:t>
      </w:r>
      <w:r>
        <w:t xml:space="preserve"> ***</w:t>
      </w:r>
      <w:bookmarkEnd w:id="345"/>
      <w:bookmarkEnd w:id="346"/>
    </w:p>
    <w:p w14:paraId="43EB480E" w14:textId="77777777" w:rsidR="009D6DB6" w:rsidRPr="00291505" w:rsidRDefault="009D6DB6" w:rsidP="009D6DB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6DB6" w:rsidRPr="00291505" w14:paraId="7589A79D"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4381F46" w14:textId="77777777" w:rsidR="009D6DB6" w:rsidRPr="00291505" w:rsidRDefault="009D6DB6"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148044" w14:textId="77777777" w:rsidR="009D6DB6" w:rsidRPr="00291505" w:rsidRDefault="009D6DB6" w:rsidP="00372AFD">
            <w:pPr>
              <w:rPr>
                <w:rFonts w:ascii="標楷體" w:eastAsia="標楷體" w:hAnsi="標楷體"/>
              </w:rPr>
            </w:pPr>
            <w:r w:rsidRPr="00443998">
              <w:rPr>
                <w:rFonts w:ascii="標楷體" w:eastAsia="標楷體" w:hAnsi="標楷體" w:hint="eastAsia"/>
              </w:rPr>
              <w:t>聯貸費用維護</w:t>
            </w:r>
          </w:p>
        </w:tc>
      </w:tr>
      <w:tr w:rsidR="009D6DB6" w:rsidRPr="00291505" w14:paraId="738F9621"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CF015FD" w14:textId="77777777" w:rsidR="009D6DB6" w:rsidRPr="00291505" w:rsidRDefault="009D6DB6"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18870BC" w14:textId="77777777" w:rsidR="009D6DB6" w:rsidRPr="00A64A47" w:rsidRDefault="009D6DB6"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4A59D6BB" w14:textId="77777777" w:rsidR="009D6DB6" w:rsidRPr="00291505" w:rsidRDefault="009D6DB6"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9D6DB6" w:rsidRPr="00291505" w14:paraId="37A0DFC1"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667F53CA" w14:textId="77777777" w:rsidR="009D6DB6" w:rsidRPr="00291505" w:rsidRDefault="009D6DB6"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BE6A7D" w14:textId="77777777" w:rsidR="009D6DB6" w:rsidRDefault="009D6DB6" w:rsidP="009D6DB6">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D080BC9" w14:textId="77777777" w:rsidR="009D6DB6" w:rsidRDefault="009D6DB6"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48B8F7B5" w14:textId="77777777" w:rsidR="009D6DB6" w:rsidRDefault="009D6DB6"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B03C4D9" w14:textId="20499A0E" w:rsidR="009D6DB6" w:rsidRPr="004903BB" w:rsidRDefault="009D6DB6"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AA3C0D3"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7295291"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7515E70" w14:textId="77777777" w:rsidR="009D6DB6" w:rsidRPr="007B7E11"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9D6DB6" w:rsidRPr="00291505" w14:paraId="22A8BD1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31B4CCA0" w14:textId="77777777" w:rsidR="009D6DB6" w:rsidRPr="00291505" w:rsidRDefault="009D6DB6"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1AE3FB" w14:textId="77777777" w:rsidR="009D6DB6" w:rsidRPr="00291505" w:rsidRDefault="009D6DB6" w:rsidP="00372AFD">
            <w:pPr>
              <w:rPr>
                <w:rFonts w:ascii="標楷體" w:eastAsia="標楷體" w:hAnsi="標楷體"/>
              </w:rPr>
            </w:pPr>
          </w:p>
        </w:tc>
      </w:tr>
      <w:tr w:rsidR="009D6DB6" w:rsidRPr="00291505" w14:paraId="0CDFE47C"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3E6B224E" w14:textId="77777777" w:rsidR="009D6DB6" w:rsidRPr="00291505" w:rsidRDefault="009D6DB6"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0FD15F" w14:textId="77777777" w:rsidR="009D6DB6" w:rsidRPr="00291505" w:rsidRDefault="009D6DB6" w:rsidP="00372AFD">
            <w:pPr>
              <w:rPr>
                <w:rFonts w:ascii="標楷體" w:eastAsia="標楷體" w:hAnsi="標楷體"/>
              </w:rPr>
            </w:pPr>
          </w:p>
        </w:tc>
      </w:tr>
      <w:tr w:rsidR="009D6DB6" w:rsidRPr="00291505" w14:paraId="458888D1"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44D1AA7" w14:textId="77777777" w:rsidR="009D6DB6" w:rsidRPr="00291505" w:rsidRDefault="009D6DB6"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043596" w14:textId="77777777" w:rsidR="009D6DB6" w:rsidRPr="00291505" w:rsidRDefault="009D6DB6" w:rsidP="00372AFD">
            <w:pPr>
              <w:rPr>
                <w:rFonts w:ascii="標楷體" w:eastAsia="標楷體" w:hAnsi="標楷體"/>
              </w:rPr>
            </w:pPr>
          </w:p>
        </w:tc>
      </w:tr>
      <w:tr w:rsidR="009D6DB6" w:rsidRPr="00291505" w14:paraId="50C93C66"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21F5A526" w14:textId="77777777" w:rsidR="009D6DB6" w:rsidRPr="00291505" w:rsidRDefault="009D6DB6"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CD79DF" w14:textId="77777777" w:rsidR="009D6DB6" w:rsidRPr="00291505" w:rsidRDefault="009D6DB6" w:rsidP="00372AFD">
            <w:pPr>
              <w:rPr>
                <w:rFonts w:ascii="標楷體" w:eastAsia="標楷體" w:hAnsi="標楷體"/>
              </w:rPr>
            </w:pPr>
          </w:p>
        </w:tc>
      </w:tr>
      <w:tr w:rsidR="009D6DB6" w:rsidRPr="00291505" w14:paraId="761E53C0"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531EED78" w14:textId="77777777" w:rsidR="009D6DB6" w:rsidRPr="00291505" w:rsidRDefault="009D6DB6"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8FB52" w14:textId="77777777" w:rsidR="009D6DB6" w:rsidRPr="00291505" w:rsidRDefault="009D6DB6" w:rsidP="00372AFD">
            <w:pPr>
              <w:rPr>
                <w:rFonts w:ascii="標楷體" w:eastAsia="標楷體" w:hAnsi="標楷體"/>
              </w:rPr>
            </w:pPr>
          </w:p>
        </w:tc>
      </w:tr>
    </w:tbl>
    <w:p w14:paraId="047FDA39" w14:textId="77777777" w:rsidR="009D6DB6" w:rsidRDefault="009D6DB6" w:rsidP="009D6DB6"/>
    <w:p w14:paraId="37E37EB8" w14:textId="77777777" w:rsidR="009D6DB6" w:rsidRPr="005F1722" w:rsidRDefault="009D6DB6" w:rsidP="009D6DB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D6DB6" w:rsidRPr="0022279A" w14:paraId="4E6903A7" w14:textId="77777777" w:rsidTr="00372AFD">
        <w:tc>
          <w:tcPr>
            <w:tcW w:w="851" w:type="dxa"/>
            <w:shd w:val="clear" w:color="auto" w:fill="D9D9D9"/>
          </w:tcPr>
          <w:p w14:paraId="2D8133A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0A7939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D4EBDB"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說明</w:t>
            </w:r>
          </w:p>
        </w:tc>
      </w:tr>
      <w:tr w:rsidR="009D6DB6" w:rsidRPr="0022279A" w14:paraId="22791EEA" w14:textId="77777777" w:rsidTr="00372AFD">
        <w:tc>
          <w:tcPr>
            <w:tcW w:w="851" w:type="dxa"/>
            <w:shd w:val="clear" w:color="auto" w:fill="auto"/>
          </w:tcPr>
          <w:p w14:paraId="2DBE085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53CACC" w14:textId="77777777" w:rsidR="009D6DB6" w:rsidRPr="00F533E6" w:rsidRDefault="009D6DB6" w:rsidP="00372AFD">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1F97ED58" w14:textId="77777777" w:rsidR="009D6DB6" w:rsidRPr="005369EB" w:rsidRDefault="009D6DB6" w:rsidP="00372AFD">
            <w:pPr>
              <w:widowControl/>
              <w:rPr>
                <w:rFonts w:ascii="標楷體" w:eastAsia="標楷體" w:hAnsi="標楷體"/>
                <w:color w:val="000000"/>
                <w:kern w:val="0"/>
              </w:rPr>
            </w:pPr>
            <w:r>
              <w:rPr>
                <w:rFonts w:ascii="標楷體" w:eastAsia="標楷體" w:hAnsi="標楷體" w:hint="eastAsia"/>
                <w:color w:val="000000"/>
              </w:rPr>
              <w:t>會計銷帳檔</w:t>
            </w:r>
          </w:p>
        </w:tc>
      </w:tr>
      <w:tr w:rsidR="009D6DB6" w:rsidRPr="0022279A" w14:paraId="52EF4381" w14:textId="77777777" w:rsidTr="00372AFD">
        <w:tc>
          <w:tcPr>
            <w:tcW w:w="851" w:type="dxa"/>
            <w:shd w:val="clear" w:color="auto" w:fill="auto"/>
          </w:tcPr>
          <w:p w14:paraId="1BA3B79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2C73215" w14:textId="77777777" w:rsidR="009D6DB6" w:rsidRPr="00F533E6" w:rsidRDefault="009D6DB6" w:rsidP="00372AFD">
            <w:pPr>
              <w:rPr>
                <w:rFonts w:ascii="標楷體" w:eastAsia="標楷體" w:hAnsi="標楷體"/>
              </w:rPr>
            </w:pPr>
            <w:r w:rsidRPr="005369EB">
              <w:rPr>
                <w:rFonts w:ascii="標楷體" w:eastAsia="標楷體" w:hAnsi="標楷體"/>
              </w:rPr>
              <w:t>CdSyndFee</w:t>
            </w:r>
          </w:p>
        </w:tc>
        <w:tc>
          <w:tcPr>
            <w:tcW w:w="3828" w:type="dxa"/>
            <w:shd w:val="clear" w:color="auto" w:fill="auto"/>
          </w:tcPr>
          <w:p w14:paraId="5ED95719" w14:textId="77777777" w:rsidR="009D6DB6" w:rsidRPr="00F533E6" w:rsidRDefault="009D6DB6" w:rsidP="00372AFD">
            <w:pPr>
              <w:rPr>
                <w:rFonts w:ascii="標楷體" w:eastAsia="標楷體" w:hAnsi="標楷體"/>
              </w:rPr>
            </w:pPr>
            <w:r w:rsidRPr="005369EB">
              <w:rPr>
                <w:rFonts w:ascii="標楷體" w:eastAsia="標楷體" w:hAnsi="標楷體" w:hint="eastAsia"/>
              </w:rPr>
              <w:t>聯貸費用代碼檔</w:t>
            </w:r>
          </w:p>
        </w:tc>
      </w:tr>
      <w:tr w:rsidR="009D6DB6" w:rsidRPr="0022279A" w14:paraId="09B0A320" w14:textId="77777777" w:rsidTr="00372AFD">
        <w:tc>
          <w:tcPr>
            <w:tcW w:w="851" w:type="dxa"/>
            <w:shd w:val="clear" w:color="auto" w:fill="auto"/>
          </w:tcPr>
          <w:p w14:paraId="3FFD9B82" w14:textId="77777777" w:rsidR="009D6DB6" w:rsidRPr="00F533E6" w:rsidRDefault="009D6DB6"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F43966D" w14:textId="77777777" w:rsidR="009D6DB6" w:rsidRPr="00AD28FA" w:rsidRDefault="009D6DB6"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EEC962" w14:textId="77777777" w:rsidR="009D6DB6" w:rsidRPr="00AD28FA" w:rsidRDefault="009D6DB6" w:rsidP="00372AFD">
            <w:pPr>
              <w:rPr>
                <w:rFonts w:ascii="標楷體" w:eastAsia="標楷體" w:hAnsi="標楷體"/>
              </w:rPr>
            </w:pPr>
            <w:r>
              <w:rPr>
                <w:rFonts w:ascii="標楷體" w:eastAsia="標楷體" w:hAnsi="標楷體" w:hint="eastAsia"/>
              </w:rPr>
              <w:t>客戶主檔</w:t>
            </w:r>
          </w:p>
        </w:tc>
      </w:tr>
      <w:tr w:rsidR="009D6DB6" w:rsidRPr="0022279A" w14:paraId="56D041CB" w14:textId="77777777" w:rsidTr="00372AFD">
        <w:tc>
          <w:tcPr>
            <w:tcW w:w="851" w:type="dxa"/>
            <w:shd w:val="clear" w:color="auto" w:fill="auto"/>
          </w:tcPr>
          <w:p w14:paraId="586EB307" w14:textId="77777777" w:rsidR="009D6DB6" w:rsidRDefault="009D6DB6"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D6FA6C" w14:textId="77777777" w:rsidR="009D6DB6" w:rsidRDefault="009D6DB6"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751C3C6" w14:textId="77777777" w:rsidR="009D6DB6" w:rsidRPr="00AD28FA" w:rsidRDefault="009D6DB6" w:rsidP="00372AFD">
            <w:pPr>
              <w:rPr>
                <w:rFonts w:ascii="標楷體" w:eastAsia="標楷體" w:hAnsi="標楷體"/>
              </w:rPr>
            </w:pPr>
            <w:r>
              <w:rPr>
                <w:rFonts w:ascii="標楷體" w:eastAsia="標楷體" w:hAnsi="標楷體" w:hint="eastAsia"/>
              </w:rPr>
              <w:t>額度主檔</w:t>
            </w:r>
          </w:p>
        </w:tc>
      </w:tr>
    </w:tbl>
    <w:p w14:paraId="0E78F1CD" w14:textId="77777777" w:rsidR="009D6DB6" w:rsidRPr="009D6DB6" w:rsidRDefault="009D6DB6" w:rsidP="00907DEF">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0E0EBE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5FC72A73" w14:textId="2D0362D2" w:rsidR="009D6DB6" w:rsidRDefault="00772C99" w:rsidP="009D6DB6">
      <w:pPr>
        <w:pStyle w:val="42"/>
        <w:spacing w:after="48"/>
        <w:ind w:leftChars="0" w:left="0"/>
        <w:rPr>
          <w:rFonts w:ascii="標楷體" w:hAnsi="標楷體"/>
          <w:noProof/>
        </w:rPr>
      </w:pPr>
      <w:r w:rsidRPr="00772C99">
        <w:rPr>
          <w:noProof/>
        </w:rPr>
        <w:drawing>
          <wp:inline distT="0" distB="0" distL="0" distR="0" wp14:anchorId="75F2E96D" wp14:editId="4336FE24">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3465830"/>
                    </a:xfrm>
                    <a:prstGeom prst="rect">
                      <a:avLst/>
                    </a:prstGeom>
                  </pic:spPr>
                </pic:pic>
              </a:graphicData>
            </a:graphic>
          </wp:inline>
        </w:drawing>
      </w:r>
      <w:r w:rsidR="003E2C05" w:rsidRPr="003E2C05">
        <w:rPr>
          <w:noProof/>
        </w:rPr>
        <w:t xml:space="preserve"> </w:t>
      </w:r>
      <w:r w:rsidR="003E2C05" w:rsidRPr="003E2C05">
        <w:rPr>
          <w:rFonts w:ascii="標楷體" w:hAnsi="標楷體"/>
          <w:noProof/>
        </w:rPr>
        <w:drawing>
          <wp:inline distT="0" distB="0" distL="0" distR="0" wp14:anchorId="69C951B3" wp14:editId="07DA035A">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543183" cy="2105180"/>
                    </a:xfrm>
                    <a:prstGeom prst="rect">
                      <a:avLst/>
                    </a:prstGeom>
                  </pic:spPr>
                </pic:pic>
              </a:graphicData>
            </a:graphic>
          </wp:inline>
        </w:drawing>
      </w:r>
    </w:p>
    <w:p w14:paraId="76B471B0" w14:textId="77777777" w:rsidR="009D6DB6" w:rsidRDefault="009D6DB6" w:rsidP="009D6DB6">
      <w:pPr>
        <w:pStyle w:val="42"/>
        <w:spacing w:after="48"/>
        <w:ind w:leftChars="0" w:left="0"/>
        <w:rPr>
          <w:rFonts w:ascii="標楷體" w:hAnsi="標楷體"/>
        </w:rPr>
      </w:pPr>
    </w:p>
    <w:p w14:paraId="037A6D12" w14:textId="77777777" w:rsidR="009D6DB6" w:rsidRDefault="009D6DB6" w:rsidP="009D6DB6">
      <w:pPr>
        <w:pStyle w:val="a"/>
      </w:pPr>
      <w:r>
        <w:t>輸入畫面</w:t>
      </w:r>
      <w:r>
        <w:rPr>
          <w:rFonts w:hint="eastAsia"/>
        </w:rPr>
        <w:t>按鈕</w:t>
      </w:r>
      <w:r>
        <w:t>說明</w:t>
      </w:r>
      <w:r>
        <w:rPr>
          <w:rFonts w:hint="eastAsia"/>
        </w:rPr>
        <w:t>-新增</w:t>
      </w:r>
    </w:p>
    <w:p w14:paraId="0AB6F00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152CDB2B" w14:textId="77777777" w:rsidTr="00372AFD">
        <w:tc>
          <w:tcPr>
            <w:tcW w:w="851" w:type="dxa"/>
            <w:shd w:val="clear" w:color="auto" w:fill="D9D9D9"/>
          </w:tcPr>
          <w:p w14:paraId="272327F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AC200E3"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A8AE2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3B5FB559" w14:textId="77777777" w:rsidTr="00372AFD">
        <w:tc>
          <w:tcPr>
            <w:tcW w:w="851" w:type="dxa"/>
            <w:shd w:val="clear" w:color="auto" w:fill="auto"/>
          </w:tcPr>
          <w:p w14:paraId="74E0B66B"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BC310BE" w14:textId="77777777" w:rsidR="009D6DB6" w:rsidRPr="00F533E6" w:rsidRDefault="009D6DB6"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5663C30"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1FDE52"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7A0C450"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D97E058"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6865B0D" w14:textId="77777777" w:rsidR="009D6DB6" w:rsidRPr="00D67AF4" w:rsidRDefault="009D6DB6" w:rsidP="00372AFD">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30807113" w14:textId="77777777" w:rsidTr="00372AFD">
        <w:tc>
          <w:tcPr>
            <w:tcW w:w="851" w:type="dxa"/>
            <w:shd w:val="clear" w:color="auto" w:fill="auto"/>
          </w:tcPr>
          <w:p w14:paraId="61BCF6F0"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A4CB3"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3D3E01"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EAF08" w14:textId="77777777" w:rsidR="009D6DB6" w:rsidRPr="00FB4AA1" w:rsidRDefault="009D6DB6" w:rsidP="009D6DB6"/>
    <w:p w14:paraId="790DAA88" w14:textId="77777777" w:rsidR="009D6DB6" w:rsidRPr="00CD2455" w:rsidRDefault="009D6DB6" w:rsidP="009D6DB6">
      <w:pPr>
        <w:pStyle w:val="42"/>
        <w:spacing w:after="48"/>
        <w:ind w:leftChars="0" w:left="0"/>
        <w:rPr>
          <w:rFonts w:ascii="標楷體" w:hAnsi="標楷體"/>
        </w:rPr>
      </w:pPr>
    </w:p>
    <w:p w14:paraId="1C542170" w14:textId="77777777" w:rsidR="009D6DB6" w:rsidRDefault="009D6DB6" w:rsidP="009D6DB6">
      <w:pPr>
        <w:pStyle w:val="a"/>
      </w:pPr>
      <w:r>
        <w:rPr>
          <w:rFonts w:hint="eastAsia"/>
        </w:rPr>
        <w:t>輸入</w:t>
      </w:r>
      <w:r w:rsidRPr="00291505">
        <w:t>畫面資料說明</w:t>
      </w:r>
      <w:r>
        <w:rPr>
          <w:rFonts w:hint="eastAsia"/>
        </w:rPr>
        <w:t>-新增</w:t>
      </w:r>
    </w:p>
    <w:p w14:paraId="62938D3E"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3C7803D0" w14:textId="77777777" w:rsidTr="00372AFD">
        <w:trPr>
          <w:trHeight w:val="388"/>
          <w:tblHeader/>
          <w:jc w:val="center"/>
        </w:trPr>
        <w:tc>
          <w:tcPr>
            <w:tcW w:w="561" w:type="dxa"/>
            <w:vMerge w:val="restart"/>
            <w:shd w:val="clear" w:color="auto" w:fill="D9D9D9"/>
          </w:tcPr>
          <w:p w14:paraId="519E6F45"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61F8B8C"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43395FC3"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B1B96E2"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4E8D694D" w14:textId="77777777" w:rsidTr="0055380D">
        <w:trPr>
          <w:trHeight w:val="244"/>
          <w:tblHeader/>
          <w:jc w:val="center"/>
        </w:trPr>
        <w:tc>
          <w:tcPr>
            <w:tcW w:w="561" w:type="dxa"/>
            <w:vMerge/>
            <w:shd w:val="clear" w:color="auto" w:fill="D9D9D9"/>
          </w:tcPr>
          <w:p w14:paraId="633726BD" w14:textId="77777777" w:rsidR="009D6DB6" w:rsidRPr="00291505" w:rsidRDefault="009D6DB6" w:rsidP="00372AFD">
            <w:pPr>
              <w:rPr>
                <w:rFonts w:ascii="標楷體" w:eastAsia="標楷體" w:hAnsi="標楷體"/>
              </w:rPr>
            </w:pPr>
          </w:p>
        </w:tc>
        <w:tc>
          <w:tcPr>
            <w:tcW w:w="1141" w:type="dxa"/>
            <w:vMerge/>
            <w:shd w:val="clear" w:color="auto" w:fill="D9D9D9"/>
          </w:tcPr>
          <w:p w14:paraId="55D61B3E" w14:textId="77777777" w:rsidR="009D6DB6" w:rsidRPr="00291505" w:rsidRDefault="009D6DB6" w:rsidP="00372AFD">
            <w:pPr>
              <w:rPr>
                <w:rFonts w:ascii="標楷體" w:eastAsia="標楷體" w:hAnsi="標楷體"/>
              </w:rPr>
            </w:pPr>
          </w:p>
        </w:tc>
        <w:tc>
          <w:tcPr>
            <w:tcW w:w="703" w:type="dxa"/>
            <w:gridSpan w:val="2"/>
            <w:shd w:val="clear" w:color="auto" w:fill="D9D9D9"/>
          </w:tcPr>
          <w:p w14:paraId="11DFF9A9"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58797D98"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D408B5"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C5EF573"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1FB139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82C823F" w14:textId="77777777" w:rsidR="009D6DB6" w:rsidRPr="00291505" w:rsidRDefault="009D6DB6" w:rsidP="00372AFD">
            <w:pPr>
              <w:rPr>
                <w:rFonts w:ascii="標楷體" w:eastAsia="標楷體" w:hAnsi="標楷體"/>
              </w:rPr>
            </w:pPr>
          </w:p>
        </w:tc>
      </w:tr>
      <w:tr w:rsidR="009D6DB6" w:rsidRPr="0036108B" w14:paraId="74592D32" w14:textId="77777777" w:rsidTr="0055380D">
        <w:trPr>
          <w:trHeight w:val="291"/>
          <w:jc w:val="center"/>
        </w:trPr>
        <w:tc>
          <w:tcPr>
            <w:tcW w:w="561" w:type="dxa"/>
          </w:tcPr>
          <w:p w14:paraId="220D9494"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E09B0ED"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54D57905" w14:textId="77777777" w:rsidR="009D6DB6" w:rsidRPr="009E7D2D" w:rsidRDefault="009D6DB6" w:rsidP="00372AFD">
            <w:pPr>
              <w:rPr>
                <w:rFonts w:ascii="標楷體" w:eastAsia="標楷體" w:hAnsi="標楷體"/>
              </w:rPr>
            </w:pPr>
          </w:p>
        </w:tc>
        <w:tc>
          <w:tcPr>
            <w:tcW w:w="709" w:type="dxa"/>
            <w:gridSpan w:val="2"/>
          </w:tcPr>
          <w:p w14:paraId="1C9097A6" w14:textId="77777777" w:rsidR="009D6DB6" w:rsidRPr="009E7D2D" w:rsidRDefault="009D6DB6" w:rsidP="00372AFD">
            <w:pPr>
              <w:rPr>
                <w:rFonts w:ascii="標楷體" w:eastAsia="標楷體" w:hAnsi="標楷體"/>
              </w:rPr>
            </w:pPr>
            <w:r>
              <w:rPr>
                <w:rFonts w:ascii="標楷體" w:eastAsia="標楷體" w:hAnsi="標楷體" w:hint="eastAsia"/>
              </w:rPr>
              <w:t>新增</w:t>
            </w:r>
          </w:p>
        </w:tc>
        <w:tc>
          <w:tcPr>
            <w:tcW w:w="3265" w:type="dxa"/>
          </w:tcPr>
          <w:p w14:paraId="7216852E" w14:textId="77777777" w:rsidR="009D6DB6" w:rsidRPr="009E7D2D" w:rsidRDefault="009D6DB6" w:rsidP="00372AFD">
            <w:pPr>
              <w:rPr>
                <w:rFonts w:ascii="標楷體" w:eastAsia="標楷體" w:hAnsi="標楷體"/>
              </w:rPr>
            </w:pPr>
          </w:p>
        </w:tc>
        <w:tc>
          <w:tcPr>
            <w:tcW w:w="451" w:type="dxa"/>
          </w:tcPr>
          <w:p w14:paraId="650039A8" w14:textId="77777777" w:rsidR="009D6DB6" w:rsidRPr="009E7D2D" w:rsidRDefault="009D6DB6" w:rsidP="00372AFD">
            <w:pPr>
              <w:rPr>
                <w:rFonts w:ascii="標楷體" w:eastAsia="標楷體" w:hAnsi="標楷體"/>
              </w:rPr>
            </w:pPr>
          </w:p>
        </w:tc>
        <w:tc>
          <w:tcPr>
            <w:tcW w:w="514" w:type="dxa"/>
          </w:tcPr>
          <w:p w14:paraId="54B0DD4A"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0263202"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6C6F04A" w14:textId="77777777" w:rsidTr="0055380D">
        <w:trPr>
          <w:trHeight w:val="291"/>
          <w:jc w:val="center"/>
        </w:trPr>
        <w:tc>
          <w:tcPr>
            <w:tcW w:w="561" w:type="dxa"/>
          </w:tcPr>
          <w:p w14:paraId="1C27D964"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3FCB9F7B"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1B1F679" w14:textId="77777777" w:rsidR="009D6DB6" w:rsidRPr="009E7D2D" w:rsidRDefault="009D6DB6" w:rsidP="00372AFD">
            <w:pPr>
              <w:rPr>
                <w:rFonts w:ascii="標楷體" w:eastAsia="標楷體" w:hAnsi="標楷體"/>
              </w:rPr>
            </w:pPr>
            <w:r>
              <w:rPr>
                <w:rFonts w:ascii="標楷體" w:eastAsia="標楷體" w:hAnsi="標楷體" w:hint="eastAsia"/>
              </w:rPr>
              <w:t>7</w:t>
            </w:r>
          </w:p>
        </w:tc>
        <w:tc>
          <w:tcPr>
            <w:tcW w:w="709" w:type="dxa"/>
            <w:gridSpan w:val="2"/>
          </w:tcPr>
          <w:p w14:paraId="234929B2" w14:textId="77777777" w:rsidR="009D6DB6" w:rsidRPr="009E7D2D" w:rsidRDefault="009D6DB6" w:rsidP="00372AFD">
            <w:pPr>
              <w:rPr>
                <w:rFonts w:ascii="標楷體" w:eastAsia="標楷體" w:hAnsi="標楷體"/>
              </w:rPr>
            </w:pPr>
          </w:p>
        </w:tc>
        <w:tc>
          <w:tcPr>
            <w:tcW w:w="3265" w:type="dxa"/>
          </w:tcPr>
          <w:p w14:paraId="48D14BD0" w14:textId="77777777" w:rsidR="009D6DB6" w:rsidRPr="009E7D2D" w:rsidRDefault="009D6DB6" w:rsidP="00372AFD">
            <w:pPr>
              <w:rPr>
                <w:rFonts w:ascii="標楷體" w:eastAsia="標楷體" w:hAnsi="標楷體"/>
              </w:rPr>
            </w:pPr>
          </w:p>
        </w:tc>
        <w:tc>
          <w:tcPr>
            <w:tcW w:w="451" w:type="dxa"/>
          </w:tcPr>
          <w:p w14:paraId="2056333F"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25F8B2B5"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50EC93C8"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1EEE4B2E"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6E3A56BC" w14:textId="77777777" w:rsidTr="0055380D">
        <w:trPr>
          <w:trHeight w:val="291"/>
          <w:jc w:val="center"/>
        </w:trPr>
        <w:tc>
          <w:tcPr>
            <w:tcW w:w="561" w:type="dxa"/>
          </w:tcPr>
          <w:p w14:paraId="08FD12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6FC682E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D99E377"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709" w:type="dxa"/>
            <w:gridSpan w:val="2"/>
          </w:tcPr>
          <w:p w14:paraId="03B82194" w14:textId="77777777" w:rsidR="009D6DB6" w:rsidRPr="009E7D2D" w:rsidRDefault="009D6DB6" w:rsidP="00372AFD">
            <w:pPr>
              <w:rPr>
                <w:rFonts w:ascii="標楷體" w:eastAsia="標楷體" w:hAnsi="標楷體"/>
              </w:rPr>
            </w:pPr>
          </w:p>
        </w:tc>
        <w:tc>
          <w:tcPr>
            <w:tcW w:w="3265" w:type="dxa"/>
          </w:tcPr>
          <w:p w14:paraId="49ECD9F8" w14:textId="77777777" w:rsidR="009D6DB6" w:rsidRPr="009E7D2D" w:rsidRDefault="009D6DB6" w:rsidP="00372AFD">
            <w:pPr>
              <w:rPr>
                <w:rFonts w:ascii="標楷體" w:eastAsia="標楷體" w:hAnsi="標楷體"/>
              </w:rPr>
            </w:pPr>
          </w:p>
        </w:tc>
        <w:tc>
          <w:tcPr>
            <w:tcW w:w="451" w:type="dxa"/>
          </w:tcPr>
          <w:p w14:paraId="1E72E992"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39773DC9"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2E8A2741"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0510BD49"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5909798" w14:textId="77777777" w:rsidTr="0055380D">
        <w:trPr>
          <w:trHeight w:val="291"/>
          <w:jc w:val="center"/>
        </w:trPr>
        <w:tc>
          <w:tcPr>
            <w:tcW w:w="561" w:type="dxa"/>
          </w:tcPr>
          <w:p w14:paraId="4F1E537F"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97609E0"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2065AEF1"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709" w:type="dxa"/>
            <w:gridSpan w:val="2"/>
          </w:tcPr>
          <w:p w14:paraId="77F521D9" w14:textId="77777777" w:rsidR="009D6DB6" w:rsidRPr="009E7D2D" w:rsidRDefault="009D6DB6" w:rsidP="00372AFD">
            <w:pPr>
              <w:rPr>
                <w:rFonts w:ascii="標楷體" w:eastAsia="標楷體" w:hAnsi="標楷體"/>
              </w:rPr>
            </w:pPr>
          </w:p>
        </w:tc>
        <w:tc>
          <w:tcPr>
            <w:tcW w:w="3265" w:type="dxa"/>
          </w:tcPr>
          <w:p w14:paraId="12207AEB" w14:textId="77777777" w:rsidR="009D6DB6" w:rsidRPr="009E7D2D" w:rsidRDefault="009D6DB6" w:rsidP="00372AFD">
            <w:pPr>
              <w:rPr>
                <w:rFonts w:ascii="標楷體" w:eastAsia="標楷體" w:hAnsi="標楷體"/>
              </w:rPr>
            </w:pPr>
            <w:r w:rsidRPr="00337FBF">
              <w:rPr>
                <w:rFonts w:ascii="標楷體" w:eastAsia="標楷體" w:hAnsi="標楷體" w:hint="eastAsia"/>
              </w:rPr>
              <w:t>下拉選單依據</w:t>
            </w:r>
            <w:r w:rsidR="00EF226F" w:rsidRPr="00EF226F">
              <w:rPr>
                <w:rFonts w:ascii="標楷體" w:eastAsia="標楷體" w:hAnsi="標楷體"/>
              </w:rPr>
              <w:t>CdSyndFee</w:t>
            </w:r>
            <w:r w:rsidRPr="00337FBF">
              <w:rPr>
                <w:rFonts w:ascii="標楷體" w:eastAsia="標楷體" w:hAnsi="標楷體" w:hint="eastAsia"/>
              </w:rPr>
              <w:t>的</w:t>
            </w:r>
            <w:r w:rsidR="00EF226F"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0318513B"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56F0FF5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800A83"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292041FF"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39B96600" w14:textId="77777777" w:rsidTr="0055380D">
        <w:trPr>
          <w:trHeight w:val="291"/>
          <w:jc w:val="center"/>
        </w:trPr>
        <w:tc>
          <w:tcPr>
            <w:tcW w:w="561" w:type="dxa"/>
          </w:tcPr>
          <w:p w14:paraId="271498C2" w14:textId="77777777" w:rsidR="009D6DB6" w:rsidRDefault="009D6DB6" w:rsidP="00372AFD">
            <w:pPr>
              <w:rPr>
                <w:rFonts w:ascii="標楷體" w:eastAsia="標楷體" w:hAnsi="標楷體"/>
              </w:rPr>
            </w:pPr>
          </w:p>
        </w:tc>
        <w:tc>
          <w:tcPr>
            <w:tcW w:w="1141" w:type="dxa"/>
          </w:tcPr>
          <w:p w14:paraId="5C350B96" w14:textId="77777777" w:rsidR="009D6DB6" w:rsidRPr="00BE1881" w:rsidRDefault="009D6DB6" w:rsidP="00372AFD">
            <w:pPr>
              <w:rPr>
                <w:rFonts w:ascii="標楷體" w:eastAsia="標楷體" w:hAnsi="標楷體"/>
              </w:rPr>
            </w:pPr>
            <w:r>
              <w:rPr>
                <w:rFonts w:ascii="標楷體" w:eastAsia="標楷體" w:hAnsi="標楷體" w:hint="eastAsia"/>
              </w:rPr>
              <w:t>聯貸費用代碼查詢</w:t>
            </w:r>
          </w:p>
        </w:tc>
        <w:tc>
          <w:tcPr>
            <w:tcW w:w="703" w:type="dxa"/>
            <w:gridSpan w:val="2"/>
          </w:tcPr>
          <w:p w14:paraId="7A0A73C6" w14:textId="77777777" w:rsidR="009D6DB6" w:rsidRDefault="009D6DB6" w:rsidP="00372AFD">
            <w:pPr>
              <w:rPr>
                <w:rFonts w:ascii="標楷體" w:eastAsia="標楷體" w:hAnsi="標楷體"/>
              </w:rPr>
            </w:pPr>
            <w:r>
              <w:rPr>
                <w:rFonts w:ascii="標楷體" w:eastAsia="標楷體" w:hAnsi="標楷體" w:hint="eastAsia"/>
              </w:rPr>
              <w:t>按鈕</w:t>
            </w:r>
          </w:p>
        </w:tc>
        <w:tc>
          <w:tcPr>
            <w:tcW w:w="709" w:type="dxa"/>
            <w:gridSpan w:val="2"/>
          </w:tcPr>
          <w:p w14:paraId="7E085D8D" w14:textId="77777777" w:rsidR="009D6DB6" w:rsidRPr="009E7D2D" w:rsidRDefault="009D6DB6" w:rsidP="00372AFD">
            <w:pPr>
              <w:rPr>
                <w:rFonts w:ascii="標楷體" w:eastAsia="標楷體" w:hAnsi="標楷體"/>
              </w:rPr>
            </w:pPr>
          </w:p>
        </w:tc>
        <w:tc>
          <w:tcPr>
            <w:tcW w:w="3265" w:type="dxa"/>
          </w:tcPr>
          <w:p w14:paraId="21F9D659" w14:textId="77777777" w:rsidR="009D6DB6" w:rsidRPr="009E7D2D" w:rsidRDefault="009D6DB6" w:rsidP="00372AFD">
            <w:pPr>
              <w:rPr>
                <w:rFonts w:ascii="標楷體" w:eastAsia="標楷體" w:hAnsi="標楷體"/>
              </w:rPr>
            </w:pPr>
          </w:p>
        </w:tc>
        <w:tc>
          <w:tcPr>
            <w:tcW w:w="451" w:type="dxa"/>
          </w:tcPr>
          <w:p w14:paraId="08A0CC02" w14:textId="77777777" w:rsidR="009D6DB6" w:rsidRDefault="009D6DB6" w:rsidP="00372AFD">
            <w:pPr>
              <w:rPr>
                <w:rFonts w:ascii="標楷體" w:eastAsia="標楷體" w:hAnsi="標楷體"/>
              </w:rPr>
            </w:pPr>
          </w:p>
        </w:tc>
        <w:tc>
          <w:tcPr>
            <w:tcW w:w="514" w:type="dxa"/>
          </w:tcPr>
          <w:p w14:paraId="1BBF1AA2" w14:textId="77777777" w:rsidR="009D6DB6" w:rsidRDefault="009D6DB6" w:rsidP="00372AFD">
            <w:pPr>
              <w:rPr>
                <w:rFonts w:ascii="標楷體" w:eastAsia="標楷體" w:hAnsi="標楷體"/>
              </w:rPr>
            </w:pPr>
          </w:p>
        </w:tc>
        <w:tc>
          <w:tcPr>
            <w:tcW w:w="2997" w:type="dxa"/>
          </w:tcPr>
          <w:p w14:paraId="0D6D6B48" w14:textId="77777777" w:rsidR="009D6DB6" w:rsidRPr="0055131C" w:rsidRDefault="009D6DB6"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3E2C05" w:rsidRPr="0036108B" w14:paraId="240D1A6A" w14:textId="77777777" w:rsidTr="0055380D">
        <w:trPr>
          <w:trHeight w:val="291"/>
          <w:jc w:val="center"/>
        </w:trPr>
        <w:tc>
          <w:tcPr>
            <w:tcW w:w="561" w:type="dxa"/>
          </w:tcPr>
          <w:p w14:paraId="53FDDDA4" w14:textId="5FDB11A6" w:rsidR="003E2C05" w:rsidRDefault="00772C99" w:rsidP="00372AFD">
            <w:pPr>
              <w:rPr>
                <w:rFonts w:ascii="標楷體" w:eastAsia="標楷體" w:hAnsi="標楷體"/>
              </w:rPr>
            </w:pPr>
            <w:r>
              <w:rPr>
                <w:rFonts w:ascii="標楷體" w:eastAsia="標楷體" w:hAnsi="標楷體" w:hint="eastAsia"/>
              </w:rPr>
              <w:t>5</w:t>
            </w:r>
          </w:p>
        </w:tc>
        <w:tc>
          <w:tcPr>
            <w:tcW w:w="1141" w:type="dxa"/>
          </w:tcPr>
          <w:p w14:paraId="4D2CAD6D" w14:textId="437B3AA4" w:rsidR="003E2C05" w:rsidRDefault="003E2C05" w:rsidP="00372AFD">
            <w:pPr>
              <w:rPr>
                <w:rFonts w:ascii="標楷體" w:eastAsia="標楷體" w:hAnsi="標楷體"/>
              </w:rPr>
            </w:pPr>
            <w:r>
              <w:rPr>
                <w:rFonts w:ascii="標楷體" w:eastAsia="標楷體" w:hAnsi="標楷體" w:hint="eastAsia"/>
              </w:rPr>
              <w:t>是否攤提</w:t>
            </w:r>
          </w:p>
        </w:tc>
        <w:tc>
          <w:tcPr>
            <w:tcW w:w="703" w:type="dxa"/>
            <w:gridSpan w:val="2"/>
          </w:tcPr>
          <w:p w14:paraId="46060810" w14:textId="192B0E04" w:rsidR="003E2C05" w:rsidRDefault="00772C99" w:rsidP="00372AFD">
            <w:pPr>
              <w:rPr>
                <w:rFonts w:ascii="標楷體" w:eastAsia="標楷體" w:hAnsi="標楷體"/>
              </w:rPr>
            </w:pPr>
            <w:r>
              <w:rPr>
                <w:rFonts w:ascii="標楷體" w:eastAsia="標楷體" w:hAnsi="標楷體" w:hint="eastAsia"/>
              </w:rPr>
              <w:t>1</w:t>
            </w:r>
          </w:p>
        </w:tc>
        <w:tc>
          <w:tcPr>
            <w:tcW w:w="709" w:type="dxa"/>
            <w:gridSpan w:val="2"/>
          </w:tcPr>
          <w:p w14:paraId="70702301" w14:textId="77777777" w:rsidR="003E2C05" w:rsidRPr="009E7D2D" w:rsidRDefault="003E2C05" w:rsidP="00372AFD">
            <w:pPr>
              <w:rPr>
                <w:rFonts w:ascii="標楷體" w:eastAsia="標楷體" w:hAnsi="標楷體"/>
              </w:rPr>
            </w:pPr>
          </w:p>
        </w:tc>
        <w:tc>
          <w:tcPr>
            <w:tcW w:w="3265" w:type="dxa"/>
          </w:tcPr>
          <w:p w14:paraId="5173542B" w14:textId="77777777" w:rsidR="003E2C05" w:rsidRDefault="00772C99" w:rsidP="00372AFD">
            <w:pPr>
              <w:rPr>
                <w:rFonts w:ascii="標楷體" w:eastAsia="標楷體" w:hAnsi="標楷體"/>
              </w:rPr>
            </w:pPr>
            <w:r>
              <w:rPr>
                <w:rFonts w:ascii="標楷體" w:eastAsia="標楷體" w:hAnsi="標楷體" w:hint="eastAsia"/>
              </w:rPr>
              <w:t>Y:是</w:t>
            </w:r>
          </w:p>
          <w:p w14:paraId="18FBCB5C" w14:textId="1FA4C602" w:rsidR="00772C99" w:rsidRPr="009E7D2D" w:rsidRDefault="00772C99" w:rsidP="00372AFD">
            <w:pPr>
              <w:rPr>
                <w:rFonts w:ascii="標楷體" w:eastAsia="標楷體" w:hAnsi="標楷體"/>
              </w:rPr>
            </w:pPr>
            <w:r>
              <w:rPr>
                <w:rFonts w:ascii="標楷體" w:eastAsia="標楷體" w:hAnsi="標楷體" w:hint="eastAsia"/>
              </w:rPr>
              <w:t>N:否</w:t>
            </w:r>
          </w:p>
        </w:tc>
        <w:tc>
          <w:tcPr>
            <w:tcW w:w="451" w:type="dxa"/>
          </w:tcPr>
          <w:p w14:paraId="0EB554C7" w14:textId="082A762B"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5D820D4A" w14:textId="71A64858"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6144B629" w14:textId="3DB35514" w:rsidR="003E2C05" w:rsidRPr="0055131C" w:rsidRDefault="00BD67D7" w:rsidP="00372AFD">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3E2C05" w:rsidRPr="0036108B" w14:paraId="34AB2F65" w14:textId="77777777" w:rsidTr="0055380D">
        <w:trPr>
          <w:trHeight w:val="291"/>
          <w:jc w:val="center"/>
        </w:trPr>
        <w:tc>
          <w:tcPr>
            <w:tcW w:w="561" w:type="dxa"/>
          </w:tcPr>
          <w:p w14:paraId="4AB2E025" w14:textId="4865ED89" w:rsidR="003E2C05" w:rsidRDefault="00772C99" w:rsidP="00372AFD">
            <w:pPr>
              <w:rPr>
                <w:rFonts w:ascii="標楷體" w:eastAsia="標楷體" w:hAnsi="標楷體"/>
              </w:rPr>
            </w:pPr>
            <w:r>
              <w:rPr>
                <w:rFonts w:ascii="標楷體" w:eastAsia="標楷體" w:hAnsi="標楷體" w:hint="eastAsia"/>
              </w:rPr>
              <w:t>6</w:t>
            </w:r>
          </w:p>
        </w:tc>
        <w:tc>
          <w:tcPr>
            <w:tcW w:w="1141" w:type="dxa"/>
          </w:tcPr>
          <w:p w14:paraId="4B4DD5C4" w14:textId="08C3F905" w:rsidR="003E2C05" w:rsidRDefault="003E2C05" w:rsidP="00372AFD">
            <w:pPr>
              <w:rPr>
                <w:rFonts w:ascii="標楷體" w:eastAsia="標楷體" w:hAnsi="標楷體"/>
              </w:rPr>
            </w:pPr>
            <w:r>
              <w:rPr>
                <w:rFonts w:ascii="標楷體" w:eastAsia="標楷體" w:hAnsi="標楷體" w:hint="eastAsia"/>
              </w:rPr>
              <w:t>費用年月</w:t>
            </w:r>
          </w:p>
        </w:tc>
        <w:tc>
          <w:tcPr>
            <w:tcW w:w="703" w:type="dxa"/>
            <w:gridSpan w:val="2"/>
          </w:tcPr>
          <w:p w14:paraId="040E9061" w14:textId="3E74CBC5" w:rsidR="003E2C05" w:rsidRDefault="00772C99" w:rsidP="00372AFD">
            <w:pPr>
              <w:rPr>
                <w:rFonts w:ascii="標楷體" w:eastAsia="標楷體" w:hAnsi="標楷體"/>
              </w:rPr>
            </w:pPr>
            <w:r>
              <w:rPr>
                <w:rFonts w:ascii="標楷體" w:eastAsia="標楷體" w:hAnsi="標楷體" w:hint="eastAsia"/>
              </w:rPr>
              <w:t>5</w:t>
            </w:r>
          </w:p>
        </w:tc>
        <w:tc>
          <w:tcPr>
            <w:tcW w:w="709" w:type="dxa"/>
            <w:gridSpan w:val="2"/>
          </w:tcPr>
          <w:p w14:paraId="3DC59A5A" w14:textId="77777777" w:rsidR="003E2C05" w:rsidRPr="009E7D2D" w:rsidRDefault="003E2C05" w:rsidP="00372AFD">
            <w:pPr>
              <w:rPr>
                <w:rFonts w:ascii="標楷體" w:eastAsia="標楷體" w:hAnsi="標楷體"/>
              </w:rPr>
            </w:pPr>
          </w:p>
        </w:tc>
        <w:tc>
          <w:tcPr>
            <w:tcW w:w="3265" w:type="dxa"/>
          </w:tcPr>
          <w:p w14:paraId="60BF429D" w14:textId="77777777" w:rsidR="003E2C05" w:rsidRPr="009E7D2D" w:rsidRDefault="003E2C05" w:rsidP="00372AFD">
            <w:pPr>
              <w:rPr>
                <w:rFonts w:ascii="標楷體" w:eastAsia="標楷體" w:hAnsi="標楷體"/>
              </w:rPr>
            </w:pPr>
          </w:p>
        </w:tc>
        <w:tc>
          <w:tcPr>
            <w:tcW w:w="451" w:type="dxa"/>
          </w:tcPr>
          <w:p w14:paraId="246B6BA9" w14:textId="4FDA747E"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480DF814" w14:textId="5DD3472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5AF2EE42" w14:textId="00BCD327" w:rsidR="003E2C05" w:rsidRPr="0055131C" w:rsidRDefault="00772C99" w:rsidP="00372AFD">
            <w:pPr>
              <w:rPr>
                <w:rFonts w:ascii="標楷體" w:eastAsia="標楷體" w:hAnsi="標楷體"/>
              </w:rPr>
            </w:pPr>
            <w:r>
              <w:rPr>
                <w:rFonts w:ascii="標楷體" w:eastAsia="標楷體" w:hAnsi="標楷體" w:hint="eastAsia"/>
              </w:rPr>
              <w:t>1.[是否攤提]為[Y]時顯示</w:t>
            </w:r>
            <w:r w:rsidR="00BD67D7">
              <w:rPr>
                <w:rFonts w:ascii="標楷體" w:eastAsia="標楷體" w:hAnsi="標楷體" w:hint="eastAsia"/>
              </w:rPr>
              <w:t>可輸入,限輸入日期年月格式,檢核條件:不可為0/V(2)</w:t>
            </w:r>
          </w:p>
        </w:tc>
      </w:tr>
      <w:tr w:rsidR="003E2C05" w:rsidRPr="0036108B" w14:paraId="39EF498C" w14:textId="77777777" w:rsidTr="0055380D">
        <w:trPr>
          <w:trHeight w:val="291"/>
          <w:jc w:val="center"/>
        </w:trPr>
        <w:tc>
          <w:tcPr>
            <w:tcW w:w="561" w:type="dxa"/>
          </w:tcPr>
          <w:p w14:paraId="5396D00C" w14:textId="6C6128A5" w:rsidR="003E2C05" w:rsidRDefault="00772C99" w:rsidP="00372AFD">
            <w:pPr>
              <w:rPr>
                <w:rFonts w:ascii="標楷體" w:eastAsia="標楷體" w:hAnsi="標楷體"/>
              </w:rPr>
            </w:pPr>
            <w:r>
              <w:rPr>
                <w:rFonts w:ascii="標楷體" w:eastAsia="標楷體" w:hAnsi="標楷體" w:hint="eastAsia"/>
              </w:rPr>
              <w:t>7</w:t>
            </w:r>
          </w:p>
        </w:tc>
        <w:tc>
          <w:tcPr>
            <w:tcW w:w="1141" w:type="dxa"/>
          </w:tcPr>
          <w:p w14:paraId="5BB834B3" w14:textId="42E2B150" w:rsidR="003E2C05" w:rsidRDefault="003E2C05" w:rsidP="00372AFD">
            <w:pPr>
              <w:rPr>
                <w:rFonts w:ascii="標楷體" w:eastAsia="標楷體" w:hAnsi="標楷體"/>
              </w:rPr>
            </w:pPr>
            <w:r>
              <w:rPr>
                <w:rFonts w:ascii="標楷體" w:eastAsia="標楷體" w:hAnsi="標楷體" w:hint="eastAsia"/>
              </w:rPr>
              <w:t>攤提週期(月)</w:t>
            </w:r>
          </w:p>
        </w:tc>
        <w:tc>
          <w:tcPr>
            <w:tcW w:w="703" w:type="dxa"/>
            <w:gridSpan w:val="2"/>
          </w:tcPr>
          <w:p w14:paraId="44CAADCA" w14:textId="7EEA0E2C"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2E79F467" w14:textId="77777777" w:rsidR="003E2C05" w:rsidRPr="009E7D2D" w:rsidRDefault="003E2C05" w:rsidP="00372AFD">
            <w:pPr>
              <w:rPr>
                <w:rFonts w:ascii="標楷體" w:eastAsia="標楷體" w:hAnsi="標楷體"/>
              </w:rPr>
            </w:pPr>
          </w:p>
        </w:tc>
        <w:tc>
          <w:tcPr>
            <w:tcW w:w="3265" w:type="dxa"/>
          </w:tcPr>
          <w:p w14:paraId="17A1DAFA" w14:textId="77777777" w:rsidR="003E2C05" w:rsidRPr="009E7D2D" w:rsidRDefault="003E2C05" w:rsidP="00372AFD">
            <w:pPr>
              <w:rPr>
                <w:rFonts w:ascii="標楷體" w:eastAsia="標楷體" w:hAnsi="標楷體"/>
              </w:rPr>
            </w:pPr>
          </w:p>
        </w:tc>
        <w:tc>
          <w:tcPr>
            <w:tcW w:w="451" w:type="dxa"/>
          </w:tcPr>
          <w:p w14:paraId="375A6E34" w14:textId="4FA466A0" w:rsidR="003E2C05" w:rsidRDefault="00900DC5" w:rsidP="00372AFD">
            <w:pPr>
              <w:rPr>
                <w:rFonts w:ascii="標楷體" w:eastAsia="標楷體" w:hAnsi="標楷體"/>
              </w:rPr>
            </w:pPr>
            <w:r>
              <w:rPr>
                <w:rFonts w:ascii="標楷體" w:eastAsia="標楷體" w:hAnsi="標楷體" w:hint="eastAsia"/>
              </w:rPr>
              <w:t>V</w:t>
            </w:r>
          </w:p>
        </w:tc>
        <w:tc>
          <w:tcPr>
            <w:tcW w:w="514" w:type="dxa"/>
          </w:tcPr>
          <w:p w14:paraId="2342A260" w14:textId="5730C37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4E5BFC6A" w14:textId="08E79DCF"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r w:rsidR="00900DC5">
              <w:rPr>
                <w:rFonts w:ascii="標楷體" w:eastAsia="標楷體" w:hAnsi="標楷體" w:hint="eastAsia"/>
              </w:rPr>
              <w:t>,檢核條件:不可為0/V(2)</w:t>
            </w:r>
          </w:p>
        </w:tc>
      </w:tr>
      <w:tr w:rsidR="003E2C05" w:rsidRPr="0036108B" w14:paraId="14413AED" w14:textId="77777777" w:rsidTr="0055380D">
        <w:trPr>
          <w:trHeight w:val="291"/>
          <w:jc w:val="center"/>
        </w:trPr>
        <w:tc>
          <w:tcPr>
            <w:tcW w:w="561" w:type="dxa"/>
          </w:tcPr>
          <w:p w14:paraId="051FDD33" w14:textId="495CD1DE" w:rsidR="003E2C05" w:rsidRDefault="00772C99" w:rsidP="00372AFD">
            <w:pPr>
              <w:rPr>
                <w:rFonts w:ascii="標楷體" w:eastAsia="標楷體" w:hAnsi="標楷體"/>
              </w:rPr>
            </w:pPr>
            <w:r>
              <w:rPr>
                <w:rFonts w:ascii="標楷體" w:eastAsia="標楷體" w:hAnsi="標楷體" w:hint="eastAsia"/>
              </w:rPr>
              <w:t>8</w:t>
            </w:r>
          </w:p>
        </w:tc>
        <w:tc>
          <w:tcPr>
            <w:tcW w:w="1141" w:type="dxa"/>
          </w:tcPr>
          <w:p w14:paraId="3275A892" w14:textId="7774911D" w:rsidR="003E2C05" w:rsidRDefault="003E2C05" w:rsidP="00372AFD">
            <w:pPr>
              <w:rPr>
                <w:rFonts w:ascii="標楷體" w:eastAsia="標楷體" w:hAnsi="標楷體"/>
              </w:rPr>
            </w:pPr>
            <w:r>
              <w:rPr>
                <w:rFonts w:ascii="標楷體" w:eastAsia="標楷體" w:hAnsi="標楷體" w:hint="eastAsia"/>
              </w:rPr>
              <w:t>攤提次數</w:t>
            </w:r>
          </w:p>
        </w:tc>
        <w:tc>
          <w:tcPr>
            <w:tcW w:w="703" w:type="dxa"/>
            <w:gridSpan w:val="2"/>
          </w:tcPr>
          <w:p w14:paraId="66D0C7F9" w14:textId="5FB87A68"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72947A9D" w14:textId="77777777" w:rsidR="003E2C05" w:rsidRPr="009E7D2D" w:rsidRDefault="003E2C05" w:rsidP="00372AFD">
            <w:pPr>
              <w:rPr>
                <w:rFonts w:ascii="標楷體" w:eastAsia="標楷體" w:hAnsi="標楷體"/>
              </w:rPr>
            </w:pPr>
          </w:p>
        </w:tc>
        <w:tc>
          <w:tcPr>
            <w:tcW w:w="3265" w:type="dxa"/>
          </w:tcPr>
          <w:p w14:paraId="4530CD19" w14:textId="77777777" w:rsidR="003E2C05" w:rsidRPr="009E7D2D" w:rsidRDefault="003E2C05" w:rsidP="00372AFD">
            <w:pPr>
              <w:rPr>
                <w:rFonts w:ascii="標楷體" w:eastAsia="標楷體" w:hAnsi="標楷體"/>
              </w:rPr>
            </w:pPr>
          </w:p>
        </w:tc>
        <w:tc>
          <w:tcPr>
            <w:tcW w:w="451" w:type="dxa"/>
          </w:tcPr>
          <w:p w14:paraId="7C391FDB" w14:textId="4753552B" w:rsidR="003E2C05" w:rsidRDefault="00900DC5" w:rsidP="00372AFD">
            <w:pPr>
              <w:rPr>
                <w:rFonts w:ascii="標楷體" w:eastAsia="標楷體" w:hAnsi="標楷體"/>
              </w:rPr>
            </w:pPr>
            <w:r>
              <w:rPr>
                <w:rFonts w:ascii="標楷體" w:eastAsia="標楷體" w:hAnsi="標楷體" w:hint="eastAsia"/>
              </w:rPr>
              <w:t>V</w:t>
            </w:r>
          </w:p>
        </w:tc>
        <w:tc>
          <w:tcPr>
            <w:tcW w:w="514" w:type="dxa"/>
          </w:tcPr>
          <w:p w14:paraId="3688045A" w14:textId="6CC9B2F9"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1B1BCAD6" w14:textId="3291388A"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r w:rsidR="00900DC5">
              <w:rPr>
                <w:rFonts w:ascii="標楷體" w:eastAsia="標楷體" w:hAnsi="標楷體" w:hint="eastAsia"/>
              </w:rPr>
              <w:t>,檢核條件:不可為0/V(2)</w:t>
            </w:r>
          </w:p>
        </w:tc>
      </w:tr>
      <w:tr w:rsidR="009D6DB6" w:rsidRPr="0036108B" w14:paraId="6EDA850C" w14:textId="77777777" w:rsidTr="0055380D">
        <w:trPr>
          <w:trHeight w:val="291"/>
          <w:jc w:val="center"/>
        </w:trPr>
        <w:tc>
          <w:tcPr>
            <w:tcW w:w="561" w:type="dxa"/>
          </w:tcPr>
          <w:p w14:paraId="188AD45C" w14:textId="239C8466" w:rsidR="009D6DB6" w:rsidRPr="009E7D2D" w:rsidRDefault="00772C99" w:rsidP="00372AFD">
            <w:pPr>
              <w:rPr>
                <w:rFonts w:ascii="標楷體" w:eastAsia="標楷體" w:hAnsi="標楷體"/>
              </w:rPr>
            </w:pPr>
            <w:r>
              <w:rPr>
                <w:rFonts w:ascii="標楷體" w:eastAsia="標楷體" w:hAnsi="標楷體" w:hint="eastAsia"/>
              </w:rPr>
              <w:t>9</w:t>
            </w:r>
          </w:p>
        </w:tc>
        <w:tc>
          <w:tcPr>
            <w:tcW w:w="1141" w:type="dxa"/>
          </w:tcPr>
          <w:p w14:paraId="21019667"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54F3C41C" w14:textId="77777777" w:rsidR="009D6DB6" w:rsidRPr="009E7D2D" w:rsidRDefault="009D6DB6" w:rsidP="00372AFD">
            <w:pPr>
              <w:rPr>
                <w:rFonts w:ascii="標楷體" w:eastAsia="標楷體" w:hAnsi="標楷體"/>
              </w:rPr>
            </w:pPr>
            <w:r>
              <w:rPr>
                <w:rFonts w:ascii="標楷體" w:eastAsia="標楷體" w:hAnsi="標楷體" w:hint="eastAsia"/>
              </w:rPr>
              <w:t>14.2</w:t>
            </w:r>
          </w:p>
        </w:tc>
        <w:tc>
          <w:tcPr>
            <w:tcW w:w="709" w:type="dxa"/>
            <w:gridSpan w:val="2"/>
          </w:tcPr>
          <w:p w14:paraId="26B74615" w14:textId="77777777" w:rsidR="009D6DB6" w:rsidRPr="009E7D2D" w:rsidRDefault="009D6DB6" w:rsidP="00372AFD">
            <w:pPr>
              <w:rPr>
                <w:rFonts w:ascii="標楷體" w:eastAsia="標楷體" w:hAnsi="標楷體"/>
              </w:rPr>
            </w:pPr>
          </w:p>
        </w:tc>
        <w:tc>
          <w:tcPr>
            <w:tcW w:w="3265" w:type="dxa"/>
          </w:tcPr>
          <w:p w14:paraId="60085A49" w14:textId="77777777" w:rsidR="009D6DB6" w:rsidRPr="009E7D2D" w:rsidRDefault="009D6DB6" w:rsidP="00372AFD">
            <w:pPr>
              <w:rPr>
                <w:rFonts w:ascii="標楷體" w:eastAsia="標楷體" w:hAnsi="標楷體"/>
              </w:rPr>
            </w:pPr>
          </w:p>
        </w:tc>
        <w:tc>
          <w:tcPr>
            <w:tcW w:w="451" w:type="dxa"/>
          </w:tcPr>
          <w:p w14:paraId="3B7C8760"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3623415"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5974EB09"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7569973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7EDA5DB8" w14:textId="77777777" w:rsidTr="0055380D">
        <w:trPr>
          <w:trHeight w:val="291"/>
          <w:jc w:val="center"/>
        </w:trPr>
        <w:tc>
          <w:tcPr>
            <w:tcW w:w="561" w:type="dxa"/>
          </w:tcPr>
          <w:p w14:paraId="502F1193" w14:textId="20B1DA3D" w:rsidR="009D6DB6" w:rsidRDefault="00772C99" w:rsidP="00372AFD">
            <w:pPr>
              <w:rPr>
                <w:rFonts w:ascii="標楷體" w:eastAsia="標楷體" w:hAnsi="標楷體"/>
              </w:rPr>
            </w:pPr>
            <w:r>
              <w:rPr>
                <w:rFonts w:ascii="標楷體" w:eastAsia="標楷體" w:hAnsi="標楷體" w:hint="eastAsia"/>
              </w:rPr>
              <w:t>10</w:t>
            </w:r>
          </w:p>
        </w:tc>
        <w:tc>
          <w:tcPr>
            <w:tcW w:w="1141" w:type="dxa"/>
          </w:tcPr>
          <w:p w14:paraId="38C203C1"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0616C44E"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327598DD" w14:textId="77777777" w:rsidR="009D6DB6" w:rsidRPr="009E7D2D" w:rsidRDefault="009D6DB6" w:rsidP="00372AFD">
            <w:pPr>
              <w:rPr>
                <w:rFonts w:ascii="標楷體" w:eastAsia="標楷體" w:hAnsi="標楷體"/>
              </w:rPr>
            </w:pPr>
          </w:p>
        </w:tc>
        <w:tc>
          <w:tcPr>
            <w:tcW w:w="3265" w:type="dxa"/>
          </w:tcPr>
          <w:p w14:paraId="6476166C" w14:textId="77777777" w:rsidR="009D6DB6" w:rsidRPr="009E7D2D" w:rsidRDefault="009D6DB6" w:rsidP="00372AFD">
            <w:pPr>
              <w:rPr>
                <w:rFonts w:ascii="標楷體" w:eastAsia="標楷體" w:hAnsi="標楷體"/>
              </w:rPr>
            </w:pPr>
          </w:p>
        </w:tc>
        <w:tc>
          <w:tcPr>
            <w:tcW w:w="451" w:type="dxa"/>
          </w:tcPr>
          <w:p w14:paraId="214719A8" w14:textId="77777777" w:rsidR="009D6DB6" w:rsidRPr="009E7D2D" w:rsidRDefault="009D6DB6" w:rsidP="00372AFD">
            <w:pPr>
              <w:rPr>
                <w:rFonts w:ascii="標楷體" w:eastAsia="標楷體" w:hAnsi="標楷體"/>
              </w:rPr>
            </w:pPr>
          </w:p>
        </w:tc>
        <w:tc>
          <w:tcPr>
            <w:tcW w:w="514" w:type="dxa"/>
          </w:tcPr>
          <w:p w14:paraId="3FB01580"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135B6AD" w14:textId="77777777" w:rsidR="009D6DB6" w:rsidRDefault="009D6DB6"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64ADE941"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74078A" w:rsidRPr="0036108B" w14:paraId="7ABD8A96" w14:textId="77777777" w:rsidTr="00812FEE">
        <w:trPr>
          <w:trHeight w:val="291"/>
          <w:jc w:val="center"/>
        </w:trPr>
        <w:tc>
          <w:tcPr>
            <w:tcW w:w="10341" w:type="dxa"/>
            <w:gridSpan w:val="10"/>
          </w:tcPr>
          <w:p w14:paraId="75F95EFA" w14:textId="77777777" w:rsidR="0074078A" w:rsidRPr="009E7D2D" w:rsidRDefault="0074078A" w:rsidP="00812FEE">
            <w:pPr>
              <w:rPr>
                <w:rFonts w:ascii="標楷體" w:eastAsia="標楷體" w:hAnsi="標楷體"/>
              </w:rPr>
            </w:pPr>
            <w:r>
              <w:rPr>
                <w:rFonts w:ascii="標楷體" w:eastAsia="標楷體" w:hAnsi="標楷體" w:hint="eastAsia"/>
                <w:color w:val="FF0000"/>
              </w:rPr>
              <w:t>費用 (多筆式)</w:t>
            </w:r>
          </w:p>
        </w:tc>
      </w:tr>
      <w:tr w:rsidR="0074078A" w:rsidRPr="0036108B" w14:paraId="7F75636C" w14:textId="77777777" w:rsidTr="00812FEE">
        <w:trPr>
          <w:trHeight w:val="291"/>
          <w:jc w:val="center"/>
        </w:trPr>
        <w:tc>
          <w:tcPr>
            <w:tcW w:w="10341" w:type="dxa"/>
            <w:gridSpan w:val="10"/>
          </w:tcPr>
          <w:p w14:paraId="547AA0BD" w14:textId="77777777" w:rsidR="0074078A" w:rsidRPr="000146CD" w:rsidRDefault="0074078A" w:rsidP="00812FEE">
            <w:pPr>
              <w:rPr>
                <w:rFonts w:ascii="標楷體" w:eastAsia="標楷體" w:hAnsi="標楷體"/>
                <w:color w:val="FF0000"/>
              </w:rPr>
            </w:pPr>
            <w:r>
              <w:rPr>
                <w:rFonts w:ascii="標楷體" w:eastAsia="標楷體" w:hAnsi="標楷體" w:hint="eastAsia"/>
              </w:rPr>
              <w:t>[是否攤提]為[Y]時顯示可輸入</w:t>
            </w:r>
          </w:p>
        </w:tc>
      </w:tr>
      <w:tr w:rsidR="0074078A" w:rsidRPr="0036108B" w14:paraId="1CABF006" w14:textId="77777777" w:rsidTr="00812FEE">
        <w:trPr>
          <w:trHeight w:val="291"/>
          <w:jc w:val="center"/>
        </w:trPr>
        <w:tc>
          <w:tcPr>
            <w:tcW w:w="561" w:type="dxa"/>
          </w:tcPr>
          <w:p w14:paraId="55743499" w14:textId="77777777" w:rsidR="0074078A" w:rsidRPr="00023341" w:rsidRDefault="0074078A" w:rsidP="00812FEE">
            <w:pPr>
              <w:rPr>
                <w:rFonts w:ascii="標楷體" w:eastAsia="標楷體" w:hAnsi="標楷體"/>
              </w:rPr>
            </w:pPr>
            <w:r>
              <w:rPr>
                <w:rFonts w:ascii="標楷體" w:eastAsia="標楷體" w:hAnsi="標楷體" w:hint="eastAsia"/>
              </w:rPr>
              <w:t>11</w:t>
            </w:r>
          </w:p>
        </w:tc>
        <w:tc>
          <w:tcPr>
            <w:tcW w:w="1141" w:type="dxa"/>
          </w:tcPr>
          <w:p w14:paraId="6612AFEA" w14:textId="77777777" w:rsidR="0074078A" w:rsidRPr="00023341" w:rsidRDefault="0074078A" w:rsidP="00812FEE">
            <w:pPr>
              <w:rPr>
                <w:rFonts w:ascii="標楷體" w:eastAsia="標楷體" w:hAnsi="標楷體"/>
              </w:rPr>
            </w:pPr>
            <w:r>
              <w:rPr>
                <w:rFonts w:ascii="標楷體" w:eastAsia="標楷體" w:hAnsi="標楷體" w:hint="eastAsia"/>
              </w:rPr>
              <w:t>年月</w:t>
            </w:r>
          </w:p>
        </w:tc>
        <w:tc>
          <w:tcPr>
            <w:tcW w:w="567" w:type="dxa"/>
          </w:tcPr>
          <w:p w14:paraId="75F39825" w14:textId="77777777" w:rsidR="0074078A" w:rsidRPr="00023341" w:rsidRDefault="0074078A" w:rsidP="00812FEE">
            <w:pPr>
              <w:rPr>
                <w:rFonts w:ascii="標楷體" w:eastAsia="標楷體" w:hAnsi="標楷體"/>
              </w:rPr>
            </w:pPr>
            <w:r>
              <w:rPr>
                <w:rFonts w:ascii="標楷體" w:eastAsia="標楷體" w:hAnsi="標楷體" w:hint="eastAsia"/>
              </w:rPr>
              <w:t>5</w:t>
            </w:r>
          </w:p>
        </w:tc>
        <w:tc>
          <w:tcPr>
            <w:tcW w:w="567" w:type="dxa"/>
            <w:gridSpan w:val="2"/>
          </w:tcPr>
          <w:p w14:paraId="1D20B21D" w14:textId="77777777" w:rsidR="0074078A" w:rsidRPr="00023341" w:rsidRDefault="0074078A" w:rsidP="00812FEE">
            <w:pPr>
              <w:rPr>
                <w:rFonts w:ascii="標楷體" w:eastAsia="標楷體" w:hAnsi="標楷體"/>
              </w:rPr>
            </w:pPr>
          </w:p>
        </w:tc>
        <w:tc>
          <w:tcPr>
            <w:tcW w:w="3543" w:type="dxa"/>
            <w:gridSpan w:val="2"/>
          </w:tcPr>
          <w:p w14:paraId="0A5DC0F4" w14:textId="77777777" w:rsidR="0074078A" w:rsidRPr="00023341" w:rsidRDefault="0074078A" w:rsidP="00812FEE">
            <w:pPr>
              <w:rPr>
                <w:rFonts w:ascii="標楷體" w:eastAsia="標楷體" w:hAnsi="標楷體"/>
              </w:rPr>
            </w:pPr>
          </w:p>
        </w:tc>
        <w:tc>
          <w:tcPr>
            <w:tcW w:w="451" w:type="dxa"/>
          </w:tcPr>
          <w:p w14:paraId="49C00FE1" w14:textId="77777777" w:rsidR="0074078A" w:rsidRPr="00023341" w:rsidRDefault="0074078A" w:rsidP="00812FEE">
            <w:pPr>
              <w:rPr>
                <w:rFonts w:ascii="標楷體" w:eastAsia="標楷體" w:hAnsi="標楷體"/>
              </w:rPr>
            </w:pPr>
          </w:p>
        </w:tc>
        <w:tc>
          <w:tcPr>
            <w:tcW w:w="514" w:type="dxa"/>
          </w:tcPr>
          <w:p w14:paraId="682E1044" w14:textId="77777777" w:rsidR="0074078A" w:rsidRPr="00023341" w:rsidRDefault="0074078A" w:rsidP="00812FEE">
            <w:pPr>
              <w:rPr>
                <w:rFonts w:ascii="標楷體" w:eastAsia="標楷體" w:hAnsi="標楷體"/>
              </w:rPr>
            </w:pPr>
            <w:r>
              <w:rPr>
                <w:rFonts w:ascii="標楷體" w:eastAsia="標楷體" w:hAnsi="標楷體" w:hint="eastAsia"/>
              </w:rPr>
              <w:t>W</w:t>
            </w:r>
          </w:p>
        </w:tc>
        <w:tc>
          <w:tcPr>
            <w:tcW w:w="2997" w:type="dxa"/>
          </w:tcPr>
          <w:p w14:paraId="4A32DF43" w14:textId="723C795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w:t>
            </w:r>
            <w:r w:rsidR="00AF1E42">
              <w:rPr>
                <w:rFonts w:ascii="標楷體" w:eastAsia="標楷體" w:hAnsi="標楷體" w:hint="eastAsia"/>
                <w:color w:val="000000"/>
              </w:rPr>
              <w:t>不為空時</w:t>
            </w:r>
            <w:r>
              <w:rPr>
                <w:rFonts w:ascii="標楷體" w:eastAsia="標楷體" w:hAnsi="標楷體" w:hint="eastAsia"/>
                <w:color w:val="000000"/>
              </w:rPr>
              <w:t>檢核條件:不可小於等於上一筆[年月]</w:t>
            </w:r>
          </w:p>
        </w:tc>
      </w:tr>
      <w:tr w:rsidR="0074078A" w:rsidRPr="0036108B" w14:paraId="66E84C0C" w14:textId="77777777" w:rsidTr="00812FEE">
        <w:trPr>
          <w:trHeight w:val="291"/>
          <w:jc w:val="center"/>
        </w:trPr>
        <w:tc>
          <w:tcPr>
            <w:tcW w:w="561" w:type="dxa"/>
          </w:tcPr>
          <w:p w14:paraId="0B23D220" w14:textId="77777777" w:rsidR="0074078A" w:rsidRDefault="0074078A" w:rsidP="00812FEE">
            <w:pPr>
              <w:rPr>
                <w:rFonts w:ascii="標楷體" w:eastAsia="標楷體" w:hAnsi="標楷體"/>
              </w:rPr>
            </w:pPr>
            <w:r>
              <w:rPr>
                <w:rFonts w:ascii="標楷體" w:eastAsia="標楷體" w:hAnsi="標楷體" w:hint="eastAsia"/>
              </w:rPr>
              <w:t>12</w:t>
            </w:r>
          </w:p>
        </w:tc>
        <w:tc>
          <w:tcPr>
            <w:tcW w:w="1141" w:type="dxa"/>
          </w:tcPr>
          <w:p w14:paraId="7840D516" w14:textId="77777777" w:rsidR="0074078A" w:rsidRDefault="0074078A" w:rsidP="00812FEE">
            <w:pPr>
              <w:rPr>
                <w:rFonts w:ascii="標楷體" w:eastAsia="標楷體" w:hAnsi="標楷體"/>
              </w:rPr>
            </w:pPr>
            <w:r>
              <w:rPr>
                <w:rFonts w:ascii="標楷體" w:eastAsia="標楷體" w:hAnsi="標楷體" w:hint="eastAsia"/>
              </w:rPr>
              <w:t>攤提金</w:t>
            </w:r>
            <w:r>
              <w:rPr>
                <w:rFonts w:ascii="標楷體" w:eastAsia="標楷體" w:hAnsi="標楷體" w:hint="eastAsia"/>
              </w:rPr>
              <w:lastRenderedPageBreak/>
              <w:t>額</w:t>
            </w:r>
          </w:p>
        </w:tc>
        <w:tc>
          <w:tcPr>
            <w:tcW w:w="567" w:type="dxa"/>
          </w:tcPr>
          <w:p w14:paraId="6A3BA76C" w14:textId="77777777" w:rsidR="0074078A" w:rsidRDefault="0074078A" w:rsidP="00812FEE">
            <w:pPr>
              <w:rPr>
                <w:rFonts w:ascii="標楷體" w:eastAsia="標楷體" w:hAnsi="標楷體"/>
              </w:rPr>
            </w:pPr>
            <w:r>
              <w:rPr>
                <w:rFonts w:ascii="標楷體" w:eastAsia="標楷體" w:hAnsi="標楷體" w:hint="eastAsia"/>
              </w:rPr>
              <w:lastRenderedPageBreak/>
              <w:t>14</w:t>
            </w:r>
          </w:p>
        </w:tc>
        <w:tc>
          <w:tcPr>
            <w:tcW w:w="567" w:type="dxa"/>
            <w:gridSpan w:val="2"/>
          </w:tcPr>
          <w:p w14:paraId="0D92D2F2" w14:textId="77777777" w:rsidR="0074078A" w:rsidRPr="00023341" w:rsidRDefault="0074078A" w:rsidP="00812FEE">
            <w:pPr>
              <w:rPr>
                <w:rFonts w:ascii="標楷體" w:eastAsia="標楷體" w:hAnsi="標楷體"/>
              </w:rPr>
            </w:pPr>
          </w:p>
        </w:tc>
        <w:tc>
          <w:tcPr>
            <w:tcW w:w="3543" w:type="dxa"/>
            <w:gridSpan w:val="2"/>
          </w:tcPr>
          <w:p w14:paraId="54B3594A" w14:textId="77777777" w:rsidR="0074078A" w:rsidRPr="00023341" w:rsidRDefault="0074078A" w:rsidP="00812FEE">
            <w:pPr>
              <w:rPr>
                <w:rFonts w:ascii="標楷體" w:eastAsia="標楷體" w:hAnsi="標楷體"/>
              </w:rPr>
            </w:pPr>
          </w:p>
        </w:tc>
        <w:tc>
          <w:tcPr>
            <w:tcW w:w="451" w:type="dxa"/>
          </w:tcPr>
          <w:p w14:paraId="7F7561BE" w14:textId="77777777" w:rsidR="0074078A" w:rsidRPr="00023341" w:rsidRDefault="0074078A" w:rsidP="00812FEE">
            <w:pPr>
              <w:rPr>
                <w:rFonts w:ascii="標楷體" w:eastAsia="標楷體" w:hAnsi="標楷體"/>
              </w:rPr>
            </w:pPr>
          </w:p>
        </w:tc>
        <w:tc>
          <w:tcPr>
            <w:tcW w:w="514" w:type="dxa"/>
          </w:tcPr>
          <w:p w14:paraId="5533AB83" w14:textId="77777777" w:rsidR="0074078A" w:rsidRDefault="0074078A" w:rsidP="00812FEE">
            <w:pPr>
              <w:rPr>
                <w:rFonts w:ascii="標楷體" w:eastAsia="標楷體" w:hAnsi="標楷體"/>
              </w:rPr>
            </w:pPr>
            <w:r>
              <w:rPr>
                <w:rFonts w:ascii="標楷體" w:eastAsia="標楷體" w:hAnsi="標楷體" w:hint="eastAsia"/>
              </w:rPr>
              <w:t>W</w:t>
            </w:r>
          </w:p>
        </w:tc>
        <w:tc>
          <w:tcPr>
            <w:tcW w:w="2997" w:type="dxa"/>
          </w:tcPr>
          <w:p w14:paraId="3A47933D" w14:textId="77777777" w:rsidR="0074078A" w:rsidRPr="00D67AF4" w:rsidDel="0002097C" w:rsidRDefault="0074078A" w:rsidP="00812FEE">
            <w:pPr>
              <w:ind w:left="269" w:hangingChars="112" w:hanging="269"/>
              <w:rPr>
                <w:rFonts w:ascii="標楷體" w:eastAsia="標楷體" w:hAnsi="標楷體"/>
                <w:color w:val="000000"/>
              </w:rPr>
            </w:pPr>
            <w:r>
              <w:rPr>
                <w:rFonts w:ascii="標楷體" w:eastAsia="標楷體" w:hAnsi="標楷體" w:hint="eastAsia"/>
                <w:color w:val="000000"/>
              </w:rPr>
              <w:t>1.依輸入欄位[費用年</w:t>
            </w:r>
            <w:r>
              <w:rPr>
                <w:rFonts w:ascii="標楷體" w:eastAsia="標楷體" w:hAnsi="標楷體" w:hint="eastAsia"/>
                <w:color w:val="000000"/>
              </w:rPr>
              <w:lastRenderedPageBreak/>
              <w:t>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74078A" w:rsidRPr="0036108B" w14:paraId="2408F0CB" w14:textId="77777777" w:rsidTr="00812FEE">
        <w:trPr>
          <w:trHeight w:val="291"/>
          <w:jc w:val="center"/>
        </w:trPr>
        <w:tc>
          <w:tcPr>
            <w:tcW w:w="561" w:type="dxa"/>
          </w:tcPr>
          <w:p w14:paraId="78BA4DBC" w14:textId="77777777" w:rsidR="0074078A" w:rsidRPr="00023341" w:rsidRDefault="0074078A" w:rsidP="00812FEE">
            <w:pPr>
              <w:rPr>
                <w:rFonts w:ascii="標楷體" w:eastAsia="標楷體" w:hAnsi="標楷體"/>
              </w:rPr>
            </w:pPr>
            <w:r>
              <w:rPr>
                <w:rFonts w:ascii="標楷體" w:eastAsia="標楷體" w:hAnsi="標楷體" w:hint="eastAsia"/>
              </w:rPr>
              <w:lastRenderedPageBreak/>
              <w:t>13</w:t>
            </w:r>
          </w:p>
        </w:tc>
        <w:tc>
          <w:tcPr>
            <w:tcW w:w="1141" w:type="dxa"/>
          </w:tcPr>
          <w:p w14:paraId="1E451C49" w14:textId="77777777" w:rsidR="0074078A" w:rsidRPr="00023341" w:rsidRDefault="0074078A" w:rsidP="00812FEE">
            <w:pPr>
              <w:rPr>
                <w:rFonts w:ascii="標楷體" w:eastAsia="標楷體" w:hAnsi="標楷體"/>
              </w:rPr>
            </w:pPr>
            <w:r>
              <w:rPr>
                <w:rFonts w:ascii="標楷體" w:eastAsia="標楷體" w:hAnsi="標楷體" w:hint="eastAsia"/>
              </w:rPr>
              <w:t>已攤銷</w:t>
            </w:r>
          </w:p>
        </w:tc>
        <w:tc>
          <w:tcPr>
            <w:tcW w:w="567" w:type="dxa"/>
          </w:tcPr>
          <w:p w14:paraId="5C5AE114" w14:textId="77777777" w:rsidR="0074078A" w:rsidRPr="00023341" w:rsidRDefault="0074078A" w:rsidP="00812FEE">
            <w:pPr>
              <w:rPr>
                <w:rFonts w:ascii="標楷體" w:eastAsia="標楷體" w:hAnsi="標楷體"/>
              </w:rPr>
            </w:pPr>
          </w:p>
        </w:tc>
        <w:tc>
          <w:tcPr>
            <w:tcW w:w="567" w:type="dxa"/>
            <w:gridSpan w:val="2"/>
          </w:tcPr>
          <w:p w14:paraId="25799DD3" w14:textId="77777777" w:rsidR="0074078A" w:rsidRPr="00023341" w:rsidRDefault="0074078A" w:rsidP="00812FEE">
            <w:pPr>
              <w:rPr>
                <w:rFonts w:ascii="標楷體" w:eastAsia="標楷體" w:hAnsi="標楷體"/>
              </w:rPr>
            </w:pPr>
          </w:p>
        </w:tc>
        <w:tc>
          <w:tcPr>
            <w:tcW w:w="3543" w:type="dxa"/>
            <w:gridSpan w:val="2"/>
          </w:tcPr>
          <w:p w14:paraId="45A86E29" w14:textId="77777777" w:rsidR="0074078A" w:rsidRPr="00023341" w:rsidRDefault="0074078A" w:rsidP="00812FEE">
            <w:pPr>
              <w:rPr>
                <w:rFonts w:ascii="標楷體" w:eastAsia="標楷體" w:hAnsi="標楷體"/>
              </w:rPr>
            </w:pPr>
          </w:p>
        </w:tc>
        <w:tc>
          <w:tcPr>
            <w:tcW w:w="451" w:type="dxa"/>
          </w:tcPr>
          <w:p w14:paraId="6996F1CF" w14:textId="77777777" w:rsidR="0074078A" w:rsidRPr="00023341" w:rsidRDefault="0074078A" w:rsidP="00812FEE">
            <w:pPr>
              <w:rPr>
                <w:rFonts w:ascii="標楷體" w:eastAsia="標楷體" w:hAnsi="標楷體"/>
              </w:rPr>
            </w:pPr>
          </w:p>
        </w:tc>
        <w:tc>
          <w:tcPr>
            <w:tcW w:w="514" w:type="dxa"/>
          </w:tcPr>
          <w:p w14:paraId="5EC78703" w14:textId="77777777" w:rsidR="0074078A" w:rsidRPr="00023341" w:rsidRDefault="0074078A" w:rsidP="00812FEE">
            <w:pPr>
              <w:rPr>
                <w:rFonts w:ascii="標楷體" w:eastAsia="標楷體" w:hAnsi="標楷體"/>
              </w:rPr>
            </w:pPr>
            <w:r>
              <w:rPr>
                <w:rFonts w:ascii="標楷體" w:eastAsia="標楷體" w:hAnsi="標楷體" w:hint="eastAsia"/>
              </w:rPr>
              <w:t>R</w:t>
            </w:r>
          </w:p>
        </w:tc>
        <w:tc>
          <w:tcPr>
            <w:tcW w:w="2997" w:type="dxa"/>
          </w:tcPr>
          <w:p w14:paraId="27935EC0"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BA6AB5D" w14:textId="7777777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74078A" w:rsidRPr="0036108B" w14:paraId="57EC6894" w14:textId="77777777" w:rsidTr="00812FEE">
        <w:trPr>
          <w:trHeight w:val="291"/>
          <w:jc w:val="center"/>
        </w:trPr>
        <w:tc>
          <w:tcPr>
            <w:tcW w:w="10341" w:type="dxa"/>
            <w:gridSpan w:val="10"/>
          </w:tcPr>
          <w:p w14:paraId="060A65B4"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1A4A4665" w14:textId="77777777" w:rsidR="009D6DB6" w:rsidRPr="0074078A" w:rsidRDefault="009D6DB6" w:rsidP="009D6DB6"/>
    <w:p w14:paraId="2E7B4F8F" w14:textId="77777777" w:rsidR="009D6DB6" w:rsidRPr="005C6E69" w:rsidRDefault="009D6DB6" w:rsidP="009D6DB6"/>
    <w:p w14:paraId="4BA7E3A3" w14:textId="77777777" w:rsidR="009D6DB6" w:rsidRDefault="009D6DB6" w:rsidP="009D6DB6">
      <w:pPr>
        <w:widowControl/>
      </w:pPr>
      <w:r>
        <w:br w:type="page"/>
      </w:r>
    </w:p>
    <w:p w14:paraId="02D4B105"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3497C743"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3DC422E5" w14:textId="557E012D" w:rsidR="009D6DB6" w:rsidRDefault="005F3130" w:rsidP="009D6DB6">
      <w:pPr>
        <w:pStyle w:val="42"/>
        <w:spacing w:after="48"/>
        <w:ind w:leftChars="0" w:left="0"/>
        <w:rPr>
          <w:rFonts w:ascii="標楷體" w:hAnsi="標楷體"/>
          <w:noProof/>
        </w:rPr>
      </w:pPr>
      <w:r w:rsidRPr="005F3130">
        <w:rPr>
          <w:rFonts w:ascii="標楷體" w:hAnsi="標楷體"/>
          <w:noProof/>
        </w:rPr>
        <w:drawing>
          <wp:inline distT="0" distB="0" distL="0" distR="0" wp14:anchorId="7FED4048" wp14:editId="20B8B2FE">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5E00085E" wp14:editId="38C92959">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85340"/>
                    </a:xfrm>
                    <a:prstGeom prst="rect">
                      <a:avLst/>
                    </a:prstGeom>
                  </pic:spPr>
                </pic:pic>
              </a:graphicData>
            </a:graphic>
          </wp:inline>
        </w:drawing>
      </w:r>
    </w:p>
    <w:p w14:paraId="287B7599" w14:textId="77777777" w:rsidR="009D6DB6" w:rsidRDefault="009D6DB6" w:rsidP="009D6DB6">
      <w:pPr>
        <w:pStyle w:val="42"/>
        <w:spacing w:after="48"/>
        <w:ind w:leftChars="0" w:left="0"/>
        <w:rPr>
          <w:rFonts w:ascii="標楷體" w:hAnsi="標楷體"/>
        </w:rPr>
      </w:pPr>
    </w:p>
    <w:p w14:paraId="235B3039" w14:textId="77777777" w:rsidR="009D6DB6" w:rsidRDefault="009D6DB6" w:rsidP="009D6DB6">
      <w:pPr>
        <w:pStyle w:val="a"/>
      </w:pPr>
      <w:r>
        <w:t>輸入畫面</w:t>
      </w:r>
      <w:r>
        <w:rPr>
          <w:rFonts w:hint="eastAsia"/>
        </w:rPr>
        <w:t>按鈕</w:t>
      </w:r>
      <w:r>
        <w:t>說明</w:t>
      </w:r>
      <w:r>
        <w:rPr>
          <w:rFonts w:hint="eastAsia"/>
        </w:rPr>
        <w:t>-修改</w:t>
      </w:r>
    </w:p>
    <w:p w14:paraId="7C55B2AD"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4AFE99EF" w14:textId="77777777" w:rsidTr="00372AFD">
        <w:tc>
          <w:tcPr>
            <w:tcW w:w="851" w:type="dxa"/>
            <w:shd w:val="clear" w:color="auto" w:fill="D9D9D9"/>
          </w:tcPr>
          <w:p w14:paraId="7EB48AFC"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44D45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93E68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5AACF6F" w14:textId="77777777" w:rsidTr="00372AFD">
        <w:tc>
          <w:tcPr>
            <w:tcW w:w="851" w:type="dxa"/>
            <w:shd w:val="clear" w:color="auto" w:fill="auto"/>
          </w:tcPr>
          <w:p w14:paraId="24645312"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D3ACEF"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4E9E2D08"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326E70"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AC3930F"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5BED6E27"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EA7C7DA" w14:textId="77777777" w:rsidR="009D6DB6" w:rsidRPr="00D67AF4" w:rsidRDefault="009D6DB6" w:rsidP="00372AFD">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3150A17" w14:textId="77777777" w:rsidTr="00372AFD">
        <w:tc>
          <w:tcPr>
            <w:tcW w:w="851" w:type="dxa"/>
            <w:shd w:val="clear" w:color="auto" w:fill="auto"/>
          </w:tcPr>
          <w:p w14:paraId="44E4BBFA"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60C39D1"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E12D227"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311229" w14:textId="77777777" w:rsidR="009D6DB6" w:rsidRPr="00FB4AA1" w:rsidRDefault="009D6DB6" w:rsidP="009D6DB6"/>
    <w:p w14:paraId="2A9287C3" w14:textId="77777777" w:rsidR="009D6DB6" w:rsidRPr="00CD2455" w:rsidRDefault="009D6DB6" w:rsidP="009D6DB6">
      <w:pPr>
        <w:pStyle w:val="42"/>
        <w:spacing w:after="48"/>
        <w:ind w:leftChars="0" w:left="0"/>
        <w:rPr>
          <w:rFonts w:ascii="標楷體" w:hAnsi="標楷體"/>
        </w:rPr>
      </w:pPr>
    </w:p>
    <w:p w14:paraId="526F07A6" w14:textId="77777777" w:rsidR="009D6DB6" w:rsidRDefault="009D6DB6" w:rsidP="009D6DB6">
      <w:pPr>
        <w:pStyle w:val="a"/>
      </w:pPr>
      <w:r>
        <w:rPr>
          <w:rFonts w:hint="eastAsia"/>
        </w:rPr>
        <w:t>輸入</w:t>
      </w:r>
      <w:r w:rsidRPr="00291505">
        <w:t>畫面資料說明</w:t>
      </w:r>
      <w:r>
        <w:rPr>
          <w:rFonts w:hint="eastAsia"/>
        </w:rPr>
        <w:t>-修改</w:t>
      </w:r>
    </w:p>
    <w:p w14:paraId="088553E9"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16E8749D" w14:textId="77777777" w:rsidTr="00372AFD">
        <w:trPr>
          <w:trHeight w:val="388"/>
          <w:tblHeader/>
          <w:jc w:val="center"/>
        </w:trPr>
        <w:tc>
          <w:tcPr>
            <w:tcW w:w="561" w:type="dxa"/>
            <w:vMerge w:val="restart"/>
            <w:shd w:val="clear" w:color="auto" w:fill="D9D9D9"/>
          </w:tcPr>
          <w:p w14:paraId="7DF0B4A2"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64EA463"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205356A"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CDF2056"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347EED27" w14:textId="77777777" w:rsidTr="00372AFD">
        <w:trPr>
          <w:trHeight w:val="244"/>
          <w:tblHeader/>
          <w:jc w:val="center"/>
        </w:trPr>
        <w:tc>
          <w:tcPr>
            <w:tcW w:w="561" w:type="dxa"/>
            <w:vMerge/>
            <w:shd w:val="clear" w:color="auto" w:fill="D9D9D9"/>
          </w:tcPr>
          <w:p w14:paraId="6ECE57C4" w14:textId="77777777" w:rsidR="009D6DB6" w:rsidRPr="00291505" w:rsidRDefault="009D6DB6" w:rsidP="00372AFD">
            <w:pPr>
              <w:rPr>
                <w:rFonts w:ascii="標楷體" w:eastAsia="標楷體" w:hAnsi="標楷體"/>
              </w:rPr>
            </w:pPr>
          </w:p>
        </w:tc>
        <w:tc>
          <w:tcPr>
            <w:tcW w:w="1141" w:type="dxa"/>
            <w:vMerge/>
            <w:shd w:val="clear" w:color="auto" w:fill="D9D9D9"/>
          </w:tcPr>
          <w:p w14:paraId="7D09E4E6" w14:textId="77777777" w:rsidR="009D6DB6" w:rsidRPr="00291505" w:rsidRDefault="009D6DB6" w:rsidP="00372AFD">
            <w:pPr>
              <w:rPr>
                <w:rFonts w:ascii="標楷體" w:eastAsia="標楷體" w:hAnsi="標楷體"/>
              </w:rPr>
            </w:pPr>
          </w:p>
        </w:tc>
        <w:tc>
          <w:tcPr>
            <w:tcW w:w="703" w:type="dxa"/>
            <w:gridSpan w:val="2"/>
            <w:shd w:val="clear" w:color="auto" w:fill="D9D9D9"/>
          </w:tcPr>
          <w:p w14:paraId="7F9F3E91"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1B3039FD"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42D556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316C76"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51ADF3B"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02F2B7B9" w14:textId="77777777" w:rsidR="009D6DB6" w:rsidRPr="00291505" w:rsidRDefault="009D6DB6" w:rsidP="00372AFD">
            <w:pPr>
              <w:rPr>
                <w:rFonts w:ascii="標楷體" w:eastAsia="標楷體" w:hAnsi="標楷體"/>
              </w:rPr>
            </w:pPr>
          </w:p>
        </w:tc>
      </w:tr>
      <w:tr w:rsidR="009D6DB6" w:rsidRPr="0036108B" w14:paraId="15E40B3A" w14:textId="77777777" w:rsidTr="00372AFD">
        <w:trPr>
          <w:trHeight w:val="291"/>
          <w:jc w:val="center"/>
        </w:trPr>
        <w:tc>
          <w:tcPr>
            <w:tcW w:w="561" w:type="dxa"/>
          </w:tcPr>
          <w:p w14:paraId="045CCCD0"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729F14B"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F1AD11F" w14:textId="77777777" w:rsidR="009D6DB6" w:rsidRPr="009E7D2D" w:rsidRDefault="009D6DB6" w:rsidP="00372AFD">
            <w:pPr>
              <w:rPr>
                <w:rFonts w:ascii="標楷體" w:eastAsia="標楷體" w:hAnsi="標楷體"/>
              </w:rPr>
            </w:pPr>
          </w:p>
        </w:tc>
        <w:tc>
          <w:tcPr>
            <w:tcW w:w="709" w:type="dxa"/>
            <w:gridSpan w:val="2"/>
          </w:tcPr>
          <w:p w14:paraId="62D543F0"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2A9C3870" w14:textId="77777777" w:rsidR="009D6DB6" w:rsidRPr="009E7D2D" w:rsidRDefault="009D6DB6" w:rsidP="00372AFD">
            <w:pPr>
              <w:rPr>
                <w:rFonts w:ascii="標楷體" w:eastAsia="標楷體" w:hAnsi="標楷體"/>
              </w:rPr>
            </w:pPr>
          </w:p>
        </w:tc>
        <w:tc>
          <w:tcPr>
            <w:tcW w:w="451" w:type="dxa"/>
          </w:tcPr>
          <w:p w14:paraId="462DE9E4" w14:textId="77777777" w:rsidR="009D6DB6" w:rsidRPr="009E7D2D" w:rsidRDefault="009D6DB6" w:rsidP="00372AFD">
            <w:pPr>
              <w:rPr>
                <w:rFonts w:ascii="標楷體" w:eastAsia="標楷體" w:hAnsi="標楷體"/>
              </w:rPr>
            </w:pPr>
          </w:p>
        </w:tc>
        <w:tc>
          <w:tcPr>
            <w:tcW w:w="514" w:type="dxa"/>
          </w:tcPr>
          <w:p w14:paraId="6A72BB6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4E8D1824"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7DAE3" w14:textId="77777777" w:rsidTr="00372AFD">
        <w:trPr>
          <w:trHeight w:val="291"/>
          <w:jc w:val="center"/>
        </w:trPr>
        <w:tc>
          <w:tcPr>
            <w:tcW w:w="561" w:type="dxa"/>
          </w:tcPr>
          <w:p w14:paraId="688F63FE"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5FFC02C1"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62028D23" w14:textId="77777777" w:rsidR="009D6DB6" w:rsidRPr="009E7D2D" w:rsidRDefault="009D6DB6" w:rsidP="00372AFD">
            <w:pPr>
              <w:rPr>
                <w:rFonts w:ascii="標楷體" w:eastAsia="標楷體" w:hAnsi="標楷體"/>
              </w:rPr>
            </w:pPr>
          </w:p>
        </w:tc>
        <w:tc>
          <w:tcPr>
            <w:tcW w:w="709" w:type="dxa"/>
            <w:gridSpan w:val="2"/>
          </w:tcPr>
          <w:p w14:paraId="16ED6E8E" w14:textId="77777777" w:rsidR="009D6DB6" w:rsidRPr="009E7D2D" w:rsidRDefault="009D6DB6" w:rsidP="00372AFD">
            <w:pPr>
              <w:rPr>
                <w:rFonts w:ascii="標楷體" w:eastAsia="標楷體" w:hAnsi="標楷體"/>
              </w:rPr>
            </w:pPr>
          </w:p>
        </w:tc>
        <w:tc>
          <w:tcPr>
            <w:tcW w:w="3265" w:type="dxa"/>
          </w:tcPr>
          <w:p w14:paraId="2DB6F436" w14:textId="77777777" w:rsidR="009D6DB6" w:rsidRPr="009E7D2D" w:rsidRDefault="009D6DB6" w:rsidP="00372AFD">
            <w:pPr>
              <w:rPr>
                <w:rFonts w:ascii="標楷體" w:eastAsia="標楷體" w:hAnsi="標楷體"/>
              </w:rPr>
            </w:pPr>
          </w:p>
        </w:tc>
        <w:tc>
          <w:tcPr>
            <w:tcW w:w="451" w:type="dxa"/>
          </w:tcPr>
          <w:p w14:paraId="5EC37F0D" w14:textId="77777777" w:rsidR="009D6DB6" w:rsidRPr="009E7D2D" w:rsidRDefault="009D6DB6" w:rsidP="00372AFD">
            <w:pPr>
              <w:rPr>
                <w:rFonts w:ascii="標楷體" w:eastAsia="標楷體" w:hAnsi="標楷體"/>
              </w:rPr>
            </w:pPr>
          </w:p>
        </w:tc>
        <w:tc>
          <w:tcPr>
            <w:tcW w:w="514" w:type="dxa"/>
          </w:tcPr>
          <w:p w14:paraId="0CEE01D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1C9996E" w14:textId="77777777" w:rsidR="009D6DB6" w:rsidRDefault="009D6DB6" w:rsidP="00372AFD">
            <w:pPr>
              <w:rPr>
                <w:rFonts w:ascii="標楷體" w:eastAsia="標楷體" w:hAnsi="標楷體"/>
              </w:rPr>
            </w:pPr>
            <w:r>
              <w:rPr>
                <w:rFonts w:ascii="標楷體" w:eastAsia="標楷體" w:hAnsi="標楷體" w:hint="eastAsia"/>
              </w:rPr>
              <w:t>1.由[L2064]帶入值</w:t>
            </w:r>
          </w:p>
          <w:p w14:paraId="4E0FE242"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E9B8DD0" w14:textId="77777777" w:rsidTr="00372AFD">
        <w:trPr>
          <w:trHeight w:val="291"/>
          <w:jc w:val="center"/>
        </w:trPr>
        <w:tc>
          <w:tcPr>
            <w:tcW w:w="561" w:type="dxa"/>
          </w:tcPr>
          <w:p w14:paraId="7545194B"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76E8427C"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474B9325" w14:textId="77777777" w:rsidR="009D6DB6" w:rsidRPr="009E7D2D" w:rsidRDefault="009D6DB6" w:rsidP="00372AFD">
            <w:pPr>
              <w:rPr>
                <w:rFonts w:ascii="標楷體" w:eastAsia="標楷體" w:hAnsi="標楷體"/>
              </w:rPr>
            </w:pPr>
          </w:p>
        </w:tc>
        <w:tc>
          <w:tcPr>
            <w:tcW w:w="709" w:type="dxa"/>
            <w:gridSpan w:val="2"/>
          </w:tcPr>
          <w:p w14:paraId="3958D546" w14:textId="77777777" w:rsidR="009D6DB6" w:rsidRPr="009E7D2D" w:rsidRDefault="009D6DB6" w:rsidP="00372AFD">
            <w:pPr>
              <w:rPr>
                <w:rFonts w:ascii="標楷體" w:eastAsia="標楷體" w:hAnsi="標楷體"/>
              </w:rPr>
            </w:pPr>
          </w:p>
        </w:tc>
        <w:tc>
          <w:tcPr>
            <w:tcW w:w="3265" w:type="dxa"/>
          </w:tcPr>
          <w:p w14:paraId="1FFAA850" w14:textId="77777777" w:rsidR="009D6DB6" w:rsidRPr="009E7D2D" w:rsidRDefault="009D6DB6" w:rsidP="00372AFD">
            <w:pPr>
              <w:rPr>
                <w:rFonts w:ascii="標楷體" w:eastAsia="標楷體" w:hAnsi="標楷體"/>
              </w:rPr>
            </w:pPr>
          </w:p>
        </w:tc>
        <w:tc>
          <w:tcPr>
            <w:tcW w:w="451" w:type="dxa"/>
          </w:tcPr>
          <w:p w14:paraId="6E17BC48" w14:textId="77777777" w:rsidR="009D6DB6" w:rsidRPr="009E7D2D" w:rsidRDefault="009D6DB6" w:rsidP="00372AFD">
            <w:pPr>
              <w:rPr>
                <w:rFonts w:ascii="標楷體" w:eastAsia="標楷體" w:hAnsi="標楷體"/>
              </w:rPr>
            </w:pPr>
          </w:p>
        </w:tc>
        <w:tc>
          <w:tcPr>
            <w:tcW w:w="514" w:type="dxa"/>
          </w:tcPr>
          <w:p w14:paraId="1F9F115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6901C2" w14:textId="77777777" w:rsidR="009D6DB6" w:rsidRDefault="009D6DB6" w:rsidP="00372AFD">
            <w:pPr>
              <w:rPr>
                <w:rFonts w:ascii="標楷體" w:eastAsia="標楷體" w:hAnsi="標楷體"/>
              </w:rPr>
            </w:pPr>
            <w:r>
              <w:rPr>
                <w:rFonts w:ascii="標楷體" w:eastAsia="標楷體" w:hAnsi="標楷體" w:hint="eastAsia"/>
              </w:rPr>
              <w:t>1.由[L2064]帶入值</w:t>
            </w:r>
          </w:p>
          <w:p w14:paraId="3B75506F"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2DD54C33" w14:textId="77777777" w:rsidTr="00372AFD">
        <w:trPr>
          <w:trHeight w:val="291"/>
          <w:jc w:val="center"/>
        </w:trPr>
        <w:tc>
          <w:tcPr>
            <w:tcW w:w="561" w:type="dxa"/>
          </w:tcPr>
          <w:p w14:paraId="509C361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13D3B573"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3BE4ACE2" w14:textId="77777777" w:rsidR="009D6DB6" w:rsidRPr="009E7D2D" w:rsidRDefault="009D6DB6" w:rsidP="00372AFD">
            <w:pPr>
              <w:rPr>
                <w:rFonts w:ascii="標楷體" w:eastAsia="標楷體" w:hAnsi="標楷體"/>
              </w:rPr>
            </w:pPr>
          </w:p>
        </w:tc>
        <w:tc>
          <w:tcPr>
            <w:tcW w:w="709" w:type="dxa"/>
            <w:gridSpan w:val="2"/>
          </w:tcPr>
          <w:p w14:paraId="4EC9251B" w14:textId="77777777" w:rsidR="009D6DB6" w:rsidRPr="009E7D2D" w:rsidRDefault="009D6DB6" w:rsidP="00372AFD">
            <w:pPr>
              <w:rPr>
                <w:rFonts w:ascii="標楷體" w:eastAsia="標楷體" w:hAnsi="標楷體"/>
              </w:rPr>
            </w:pPr>
          </w:p>
        </w:tc>
        <w:tc>
          <w:tcPr>
            <w:tcW w:w="3265" w:type="dxa"/>
          </w:tcPr>
          <w:p w14:paraId="15A14FD5" w14:textId="77777777" w:rsidR="009D6DB6" w:rsidRPr="009E7D2D" w:rsidRDefault="009D6DB6" w:rsidP="00372AFD">
            <w:pPr>
              <w:rPr>
                <w:rFonts w:ascii="標楷體" w:eastAsia="標楷體" w:hAnsi="標楷體"/>
              </w:rPr>
            </w:pPr>
          </w:p>
        </w:tc>
        <w:tc>
          <w:tcPr>
            <w:tcW w:w="451" w:type="dxa"/>
          </w:tcPr>
          <w:p w14:paraId="68805BBE" w14:textId="77777777" w:rsidR="009D6DB6" w:rsidRPr="009E7D2D" w:rsidRDefault="009D6DB6" w:rsidP="00372AFD">
            <w:pPr>
              <w:rPr>
                <w:rFonts w:ascii="標楷體" w:eastAsia="標楷體" w:hAnsi="標楷體"/>
              </w:rPr>
            </w:pPr>
          </w:p>
        </w:tc>
        <w:tc>
          <w:tcPr>
            <w:tcW w:w="514" w:type="dxa"/>
          </w:tcPr>
          <w:p w14:paraId="1F4C7F2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B71A64" w14:textId="77777777" w:rsidR="009D6DB6" w:rsidRDefault="009D6DB6" w:rsidP="00372AFD">
            <w:pPr>
              <w:rPr>
                <w:rFonts w:ascii="標楷體" w:eastAsia="標楷體" w:hAnsi="標楷體"/>
              </w:rPr>
            </w:pPr>
            <w:r>
              <w:rPr>
                <w:rFonts w:ascii="標楷體" w:eastAsia="標楷體" w:hAnsi="標楷體" w:hint="eastAsia"/>
              </w:rPr>
              <w:t>1.由[L2064]帶入值</w:t>
            </w:r>
          </w:p>
          <w:p w14:paraId="0F7C47A5"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39631B" w:rsidRPr="0036108B" w14:paraId="66FACFEA" w14:textId="77777777" w:rsidTr="00372AFD">
        <w:trPr>
          <w:trHeight w:val="291"/>
          <w:jc w:val="center"/>
        </w:trPr>
        <w:tc>
          <w:tcPr>
            <w:tcW w:w="561" w:type="dxa"/>
          </w:tcPr>
          <w:p w14:paraId="125837C4" w14:textId="21A7266F" w:rsidR="0039631B" w:rsidRDefault="0039631B" w:rsidP="00372AFD">
            <w:pPr>
              <w:rPr>
                <w:rFonts w:ascii="標楷體" w:eastAsia="標楷體" w:hAnsi="標楷體"/>
              </w:rPr>
            </w:pPr>
            <w:r>
              <w:rPr>
                <w:rFonts w:ascii="標楷體" w:eastAsia="標楷體" w:hAnsi="標楷體" w:hint="eastAsia"/>
              </w:rPr>
              <w:t>5</w:t>
            </w:r>
          </w:p>
        </w:tc>
        <w:tc>
          <w:tcPr>
            <w:tcW w:w="1141" w:type="dxa"/>
          </w:tcPr>
          <w:p w14:paraId="5D601FF6" w14:textId="0CE97FBD" w:rsidR="0039631B" w:rsidRDefault="0039631B" w:rsidP="00372AFD">
            <w:pPr>
              <w:rPr>
                <w:rFonts w:ascii="標楷體" w:eastAsia="標楷體" w:hAnsi="標楷體"/>
              </w:rPr>
            </w:pPr>
            <w:r>
              <w:rPr>
                <w:rFonts w:ascii="標楷體" w:eastAsia="標楷體" w:hAnsi="標楷體" w:hint="eastAsia"/>
              </w:rPr>
              <w:t>是否攤提</w:t>
            </w:r>
          </w:p>
        </w:tc>
        <w:tc>
          <w:tcPr>
            <w:tcW w:w="703" w:type="dxa"/>
            <w:gridSpan w:val="2"/>
          </w:tcPr>
          <w:p w14:paraId="4BB6FE54" w14:textId="77777777" w:rsidR="0039631B" w:rsidRPr="009E7D2D" w:rsidRDefault="0039631B" w:rsidP="00372AFD">
            <w:pPr>
              <w:rPr>
                <w:rFonts w:ascii="標楷體" w:eastAsia="標楷體" w:hAnsi="標楷體"/>
              </w:rPr>
            </w:pPr>
          </w:p>
        </w:tc>
        <w:tc>
          <w:tcPr>
            <w:tcW w:w="709" w:type="dxa"/>
            <w:gridSpan w:val="2"/>
          </w:tcPr>
          <w:p w14:paraId="4647ADD0" w14:textId="77777777" w:rsidR="0039631B" w:rsidRPr="009E7D2D" w:rsidRDefault="0039631B" w:rsidP="00372AFD">
            <w:pPr>
              <w:rPr>
                <w:rFonts w:ascii="標楷體" w:eastAsia="標楷體" w:hAnsi="標楷體"/>
              </w:rPr>
            </w:pPr>
          </w:p>
        </w:tc>
        <w:tc>
          <w:tcPr>
            <w:tcW w:w="3265" w:type="dxa"/>
          </w:tcPr>
          <w:p w14:paraId="46E3E179" w14:textId="77777777" w:rsidR="0039631B" w:rsidRPr="009E7D2D" w:rsidRDefault="0039631B" w:rsidP="00372AFD">
            <w:pPr>
              <w:rPr>
                <w:rFonts w:ascii="標楷體" w:eastAsia="標楷體" w:hAnsi="標楷體"/>
              </w:rPr>
            </w:pPr>
          </w:p>
        </w:tc>
        <w:tc>
          <w:tcPr>
            <w:tcW w:w="451" w:type="dxa"/>
          </w:tcPr>
          <w:p w14:paraId="2F4DC1CA" w14:textId="77777777" w:rsidR="0039631B" w:rsidRPr="009E7D2D" w:rsidRDefault="0039631B" w:rsidP="00372AFD">
            <w:pPr>
              <w:rPr>
                <w:rFonts w:ascii="標楷體" w:eastAsia="標楷體" w:hAnsi="標楷體"/>
              </w:rPr>
            </w:pPr>
          </w:p>
        </w:tc>
        <w:tc>
          <w:tcPr>
            <w:tcW w:w="514" w:type="dxa"/>
          </w:tcPr>
          <w:p w14:paraId="55102C43" w14:textId="10F38104"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687EE3EC" w14:textId="1DD2D0BB" w:rsidR="0039631B" w:rsidRDefault="0039631B"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39631B" w:rsidRPr="0036108B" w14:paraId="7D028EE8" w14:textId="77777777" w:rsidTr="00372AFD">
        <w:trPr>
          <w:trHeight w:val="291"/>
          <w:jc w:val="center"/>
        </w:trPr>
        <w:tc>
          <w:tcPr>
            <w:tcW w:w="561" w:type="dxa"/>
          </w:tcPr>
          <w:p w14:paraId="747045F9" w14:textId="1CB7600E" w:rsidR="0039631B" w:rsidRDefault="0039631B" w:rsidP="00372AFD">
            <w:pPr>
              <w:rPr>
                <w:rFonts w:ascii="標楷體" w:eastAsia="標楷體" w:hAnsi="標楷體"/>
              </w:rPr>
            </w:pPr>
            <w:r>
              <w:rPr>
                <w:rFonts w:ascii="標楷體" w:eastAsia="標楷體" w:hAnsi="標楷體" w:hint="eastAsia"/>
              </w:rPr>
              <w:t>6</w:t>
            </w:r>
          </w:p>
        </w:tc>
        <w:tc>
          <w:tcPr>
            <w:tcW w:w="1141" w:type="dxa"/>
          </w:tcPr>
          <w:p w14:paraId="12394B2F" w14:textId="2BB67D1C" w:rsidR="0039631B" w:rsidRDefault="0039631B" w:rsidP="00372AFD">
            <w:pPr>
              <w:rPr>
                <w:rFonts w:ascii="標楷體" w:eastAsia="標楷體" w:hAnsi="標楷體"/>
              </w:rPr>
            </w:pPr>
            <w:r>
              <w:rPr>
                <w:rFonts w:ascii="標楷體" w:eastAsia="標楷體" w:hAnsi="標楷體" w:hint="eastAsia"/>
              </w:rPr>
              <w:t>費用年月</w:t>
            </w:r>
          </w:p>
        </w:tc>
        <w:tc>
          <w:tcPr>
            <w:tcW w:w="703" w:type="dxa"/>
            <w:gridSpan w:val="2"/>
          </w:tcPr>
          <w:p w14:paraId="3B0608F1" w14:textId="77777777" w:rsidR="0039631B" w:rsidRPr="009E7D2D" w:rsidRDefault="0039631B" w:rsidP="00372AFD">
            <w:pPr>
              <w:rPr>
                <w:rFonts w:ascii="標楷體" w:eastAsia="標楷體" w:hAnsi="標楷體"/>
              </w:rPr>
            </w:pPr>
          </w:p>
        </w:tc>
        <w:tc>
          <w:tcPr>
            <w:tcW w:w="709" w:type="dxa"/>
            <w:gridSpan w:val="2"/>
          </w:tcPr>
          <w:p w14:paraId="7191C83C" w14:textId="77777777" w:rsidR="0039631B" w:rsidRPr="009E7D2D" w:rsidRDefault="0039631B" w:rsidP="00372AFD">
            <w:pPr>
              <w:rPr>
                <w:rFonts w:ascii="標楷體" w:eastAsia="標楷體" w:hAnsi="標楷體"/>
              </w:rPr>
            </w:pPr>
          </w:p>
        </w:tc>
        <w:tc>
          <w:tcPr>
            <w:tcW w:w="3265" w:type="dxa"/>
          </w:tcPr>
          <w:p w14:paraId="00BB98F7" w14:textId="77777777" w:rsidR="0039631B" w:rsidRPr="009E7D2D" w:rsidRDefault="0039631B" w:rsidP="00372AFD">
            <w:pPr>
              <w:rPr>
                <w:rFonts w:ascii="標楷體" w:eastAsia="標楷體" w:hAnsi="標楷體"/>
              </w:rPr>
            </w:pPr>
          </w:p>
        </w:tc>
        <w:tc>
          <w:tcPr>
            <w:tcW w:w="451" w:type="dxa"/>
          </w:tcPr>
          <w:p w14:paraId="37E7F640" w14:textId="77777777" w:rsidR="0039631B" w:rsidRPr="009E7D2D" w:rsidRDefault="0039631B" w:rsidP="00372AFD">
            <w:pPr>
              <w:rPr>
                <w:rFonts w:ascii="標楷體" w:eastAsia="標楷體" w:hAnsi="標楷體"/>
              </w:rPr>
            </w:pPr>
          </w:p>
        </w:tc>
        <w:tc>
          <w:tcPr>
            <w:tcW w:w="514" w:type="dxa"/>
          </w:tcPr>
          <w:p w14:paraId="58DEC9C5" w14:textId="06CAB0BF"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75EF6BAC" w14:textId="3BEBA5FA" w:rsidR="0039631B" w:rsidRDefault="0039631B" w:rsidP="00372AFD">
            <w:pPr>
              <w:rPr>
                <w:rFonts w:ascii="標楷體" w:eastAsia="標楷體" w:hAnsi="標楷體"/>
              </w:rPr>
            </w:pPr>
            <w:r>
              <w:rPr>
                <w:rFonts w:ascii="標楷體" w:eastAsia="標楷體" w:hAnsi="標楷體" w:hint="eastAsia"/>
              </w:rPr>
              <w:t>[是否攤提]為Y時自動顯示,不可修改</w:t>
            </w:r>
          </w:p>
        </w:tc>
      </w:tr>
      <w:tr w:rsidR="009D6DB6" w:rsidRPr="0036108B" w14:paraId="273D17A6" w14:textId="77777777" w:rsidTr="00372AFD">
        <w:trPr>
          <w:trHeight w:val="291"/>
          <w:jc w:val="center"/>
        </w:trPr>
        <w:tc>
          <w:tcPr>
            <w:tcW w:w="561" w:type="dxa"/>
          </w:tcPr>
          <w:p w14:paraId="6AD91066" w14:textId="0DCA68B4" w:rsidR="009D6DB6" w:rsidRPr="009E7D2D" w:rsidRDefault="0039631B" w:rsidP="00372AFD">
            <w:pPr>
              <w:rPr>
                <w:rFonts w:ascii="標楷體" w:eastAsia="標楷體" w:hAnsi="標楷體"/>
              </w:rPr>
            </w:pPr>
            <w:r>
              <w:rPr>
                <w:rFonts w:ascii="標楷體" w:eastAsia="標楷體" w:hAnsi="標楷體" w:hint="eastAsia"/>
              </w:rPr>
              <w:t>7</w:t>
            </w:r>
          </w:p>
        </w:tc>
        <w:tc>
          <w:tcPr>
            <w:tcW w:w="1141" w:type="dxa"/>
          </w:tcPr>
          <w:p w14:paraId="24570B06"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3A4EA34C" w14:textId="77777777" w:rsidR="009D6DB6" w:rsidRPr="009E7D2D" w:rsidRDefault="009D6DB6" w:rsidP="00372AFD">
            <w:pPr>
              <w:rPr>
                <w:rFonts w:ascii="標楷體" w:eastAsia="標楷體" w:hAnsi="標楷體"/>
              </w:rPr>
            </w:pPr>
            <w:r>
              <w:rPr>
                <w:rFonts w:ascii="標楷體" w:eastAsia="標楷體" w:hAnsi="標楷體" w:hint="eastAsia"/>
              </w:rPr>
              <w:t>14.2/14</w:t>
            </w:r>
          </w:p>
        </w:tc>
        <w:tc>
          <w:tcPr>
            <w:tcW w:w="709" w:type="dxa"/>
            <w:gridSpan w:val="2"/>
          </w:tcPr>
          <w:p w14:paraId="75DB6456" w14:textId="77777777" w:rsidR="009D6DB6" w:rsidRPr="009E7D2D" w:rsidRDefault="009D6DB6" w:rsidP="00372AFD">
            <w:pPr>
              <w:rPr>
                <w:rFonts w:ascii="標楷體" w:eastAsia="標楷體" w:hAnsi="標楷體"/>
              </w:rPr>
            </w:pPr>
          </w:p>
        </w:tc>
        <w:tc>
          <w:tcPr>
            <w:tcW w:w="3265" w:type="dxa"/>
          </w:tcPr>
          <w:p w14:paraId="7CA52D40" w14:textId="77777777" w:rsidR="009D6DB6" w:rsidRPr="009E7D2D" w:rsidRDefault="009D6DB6" w:rsidP="00372AFD">
            <w:pPr>
              <w:rPr>
                <w:rFonts w:ascii="標楷體" w:eastAsia="標楷體" w:hAnsi="標楷體"/>
              </w:rPr>
            </w:pPr>
          </w:p>
        </w:tc>
        <w:tc>
          <w:tcPr>
            <w:tcW w:w="451" w:type="dxa"/>
          </w:tcPr>
          <w:p w14:paraId="67C5F3BF" w14:textId="2B35F5B4" w:rsidR="009D6DB6" w:rsidRPr="009E7D2D" w:rsidRDefault="009D6DB6" w:rsidP="00372AFD">
            <w:pPr>
              <w:rPr>
                <w:rFonts w:ascii="標楷體" w:eastAsia="標楷體" w:hAnsi="標楷體"/>
              </w:rPr>
            </w:pPr>
          </w:p>
        </w:tc>
        <w:tc>
          <w:tcPr>
            <w:tcW w:w="514" w:type="dxa"/>
          </w:tcPr>
          <w:p w14:paraId="3024DE3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099139" w14:textId="003B2888" w:rsidR="00AF1E42" w:rsidRDefault="009D6DB6" w:rsidP="00AF1E42">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sidR="00AF1E42">
              <w:rPr>
                <w:rFonts w:ascii="標楷體" w:eastAsia="標楷體" w:hAnsi="標楷體" w:hint="eastAsia"/>
              </w:rPr>
              <w:t>已入帳時不可修改</w:t>
            </w:r>
          </w:p>
          <w:p w14:paraId="1FE5C0AE" w14:textId="43AABACC" w:rsidR="009D6DB6" w:rsidRDefault="009D6DB6" w:rsidP="00372AFD">
            <w:pPr>
              <w:rPr>
                <w:rFonts w:ascii="標楷體" w:eastAsia="標楷體" w:hAnsi="標楷體"/>
              </w:rPr>
            </w:pPr>
            <w:r>
              <w:rPr>
                <w:rFonts w:ascii="標楷體" w:eastAsia="標楷體" w:hAnsi="標楷體" w:hint="eastAsia"/>
              </w:rPr>
              <w:t>2.</w:t>
            </w:r>
            <w:r w:rsidR="00AF1E42">
              <w:rPr>
                <w:rFonts w:ascii="標楷體" w:eastAsia="標楷體" w:hAnsi="標楷體" w:hint="eastAsia"/>
              </w:rPr>
              <w:t>未入帳可修改,</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C1D9DD7" w14:textId="77777777" w:rsidR="009D6DB6" w:rsidRPr="009E7D2D" w:rsidRDefault="009D6DB6" w:rsidP="00372AFD">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2D2F5A0A" w14:textId="77777777" w:rsidTr="00372AFD">
        <w:trPr>
          <w:trHeight w:val="291"/>
          <w:jc w:val="center"/>
        </w:trPr>
        <w:tc>
          <w:tcPr>
            <w:tcW w:w="561" w:type="dxa"/>
          </w:tcPr>
          <w:p w14:paraId="6DC10D46" w14:textId="10AF9DBB" w:rsidR="009D6DB6" w:rsidRDefault="0039631B" w:rsidP="00372AFD">
            <w:pPr>
              <w:rPr>
                <w:rFonts w:ascii="標楷體" w:eastAsia="標楷體" w:hAnsi="標楷體"/>
              </w:rPr>
            </w:pPr>
            <w:r>
              <w:rPr>
                <w:rFonts w:ascii="標楷體" w:eastAsia="標楷體" w:hAnsi="標楷體" w:hint="eastAsia"/>
              </w:rPr>
              <w:t>8</w:t>
            </w:r>
          </w:p>
        </w:tc>
        <w:tc>
          <w:tcPr>
            <w:tcW w:w="1141" w:type="dxa"/>
          </w:tcPr>
          <w:p w14:paraId="22272BB2"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3C4097B"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22AC87E8" w14:textId="77777777" w:rsidR="009D6DB6" w:rsidRPr="009E7D2D" w:rsidRDefault="009D6DB6" w:rsidP="00372AFD">
            <w:pPr>
              <w:rPr>
                <w:rFonts w:ascii="標楷體" w:eastAsia="標楷體" w:hAnsi="標楷體"/>
              </w:rPr>
            </w:pPr>
          </w:p>
        </w:tc>
        <w:tc>
          <w:tcPr>
            <w:tcW w:w="3265" w:type="dxa"/>
          </w:tcPr>
          <w:p w14:paraId="4FE6890D" w14:textId="77777777" w:rsidR="009D6DB6" w:rsidRPr="009E7D2D" w:rsidRDefault="009D6DB6" w:rsidP="00372AFD">
            <w:pPr>
              <w:rPr>
                <w:rFonts w:ascii="標楷體" w:eastAsia="標楷體" w:hAnsi="標楷體"/>
              </w:rPr>
            </w:pPr>
          </w:p>
        </w:tc>
        <w:tc>
          <w:tcPr>
            <w:tcW w:w="451" w:type="dxa"/>
          </w:tcPr>
          <w:p w14:paraId="5A249349" w14:textId="77777777" w:rsidR="009D6DB6" w:rsidRPr="009E7D2D" w:rsidRDefault="009D6DB6" w:rsidP="00372AFD">
            <w:pPr>
              <w:rPr>
                <w:rFonts w:ascii="標楷體" w:eastAsia="標楷體" w:hAnsi="標楷體"/>
              </w:rPr>
            </w:pPr>
          </w:p>
        </w:tc>
        <w:tc>
          <w:tcPr>
            <w:tcW w:w="514" w:type="dxa"/>
          </w:tcPr>
          <w:p w14:paraId="48333002"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EC5AA6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3027C814" w14:textId="77777777" w:rsidR="009D6DB6" w:rsidRDefault="009D6DB6" w:rsidP="00372AFD">
            <w:pPr>
              <w:snapToGrid w:val="0"/>
              <w:ind w:left="238" w:hangingChars="99" w:hanging="238"/>
              <w:rPr>
                <w:rFonts w:ascii="標楷體" w:eastAsia="標楷體" w:hAnsi="標楷體"/>
              </w:rPr>
            </w:pPr>
            <w:r>
              <w:rPr>
                <w:rFonts w:ascii="標楷體" w:eastAsia="標楷體" w:hAnsi="標楷體" w:hint="eastAsia"/>
              </w:rPr>
              <w:t>2.限輸入文數字</w:t>
            </w:r>
          </w:p>
          <w:p w14:paraId="01336ED4"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4506A" w:rsidRPr="0036108B" w14:paraId="37DB2051" w14:textId="77777777" w:rsidTr="00812FEE">
        <w:trPr>
          <w:trHeight w:val="291"/>
          <w:jc w:val="center"/>
        </w:trPr>
        <w:tc>
          <w:tcPr>
            <w:tcW w:w="10341" w:type="dxa"/>
            <w:gridSpan w:val="10"/>
          </w:tcPr>
          <w:p w14:paraId="295B8A73" w14:textId="77777777" w:rsidR="0094506A" w:rsidRPr="009E7D2D" w:rsidRDefault="0094506A" w:rsidP="00812FEE">
            <w:pPr>
              <w:rPr>
                <w:rFonts w:ascii="標楷體" w:eastAsia="標楷體" w:hAnsi="標楷體"/>
              </w:rPr>
            </w:pPr>
            <w:r>
              <w:rPr>
                <w:rFonts w:ascii="標楷體" w:eastAsia="標楷體" w:hAnsi="標楷體" w:hint="eastAsia"/>
                <w:color w:val="FF0000"/>
              </w:rPr>
              <w:t>費用 (多筆式)</w:t>
            </w:r>
          </w:p>
        </w:tc>
      </w:tr>
      <w:tr w:rsidR="0094506A" w:rsidRPr="0036108B" w14:paraId="265A39EF" w14:textId="77777777" w:rsidTr="00812FEE">
        <w:trPr>
          <w:trHeight w:val="291"/>
          <w:jc w:val="center"/>
        </w:trPr>
        <w:tc>
          <w:tcPr>
            <w:tcW w:w="10341" w:type="dxa"/>
            <w:gridSpan w:val="10"/>
          </w:tcPr>
          <w:p w14:paraId="6C73824A" w14:textId="623E6102" w:rsidR="0094506A" w:rsidRPr="000146CD" w:rsidRDefault="0094506A" w:rsidP="00812FEE">
            <w:pPr>
              <w:rPr>
                <w:rFonts w:ascii="標楷體" w:eastAsia="標楷體" w:hAnsi="標楷體"/>
                <w:color w:val="FF0000"/>
              </w:rPr>
            </w:pPr>
            <w:r>
              <w:rPr>
                <w:rFonts w:ascii="標楷體" w:eastAsia="標楷體" w:hAnsi="標楷體" w:hint="eastAsia"/>
              </w:rPr>
              <w:t>[是否攤提]為[Y]時顯示</w:t>
            </w:r>
          </w:p>
        </w:tc>
      </w:tr>
      <w:tr w:rsidR="0094506A" w:rsidRPr="0036108B" w14:paraId="50112638" w14:textId="77777777" w:rsidTr="00812FEE">
        <w:trPr>
          <w:trHeight w:val="291"/>
          <w:jc w:val="center"/>
        </w:trPr>
        <w:tc>
          <w:tcPr>
            <w:tcW w:w="561" w:type="dxa"/>
          </w:tcPr>
          <w:p w14:paraId="6E6D52C6" w14:textId="7D531424" w:rsidR="0094506A" w:rsidRPr="00023341" w:rsidRDefault="0094506A" w:rsidP="00812FEE">
            <w:pPr>
              <w:rPr>
                <w:rFonts w:ascii="標楷體" w:eastAsia="標楷體" w:hAnsi="標楷體"/>
              </w:rPr>
            </w:pPr>
            <w:r>
              <w:rPr>
                <w:rFonts w:ascii="標楷體" w:eastAsia="標楷體" w:hAnsi="標楷體" w:hint="eastAsia"/>
              </w:rPr>
              <w:t>9</w:t>
            </w:r>
          </w:p>
        </w:tc>
        <w:tc>
          <w:tcPr>
            <w:tcW w:w="1141" w:type="dxa"/>
          </w:tcPr>
          <w:p w14:paraId="730D64AC" w14:textId="77777777" w:rsidR="0094506A" w:rsidRPr="00023341" w:rsidRDefault="0094506A" w:rsidP="00812FEE">
            <w:pPr>
              <w:rPr>
                <w:rFonts w:ascii="標楷體" w:eastAsia="標楷體" w:hAnsi="標楷體"/>
              </w:rPr>
            </w:pPr>
            <w:r>
              <w:rPr>
                <w:rFonts w:ascii="標楷體" w:eastAsia="標楷體" w:hAnsi="標楷體" w:hint="eastAsia"/>
              </w:rPr>
              <w:t>年月</w:t>
            </w:r>
          </w:p>
        </w:tc>
        <w:tc>
          <w:tcPr>
            <w:tcW w:w="567" w:type="dxa"/>
          </w:tcPr>
          <w:p w14:paraId="63DC064E" w14:textId="77777777" w:rsidR="0094506A" w:rsidRPr="00023341" w:rsidRDefault="0094506A" w:rsidP="00812FEE">
            <w:pPr>
              <w:rPr>
                <w:rFonts w:ascii="標楷體" w:eastAsia="標楷體" w:hAnsi="標楷體"/>
              </w:rPr>
            </w:pPr>
            <w:r>
              <w:rPr>
                <w:rFonts w:ascii="標楷體" w:eastAsia="標楷體" w:hAnsi="標楷體" w:hint="eastAsia"/>
              </w:rPr>
              <w:t>5</w:t>
            </w:r>
          </w:p>
        </w:tc>
        <w:tc>
          <w:tcPr>
            <w:tcW w:w="567" w:type="dxa"/>
            <w:gridSpan w:val="2"/>
          </w:tcPr>
          <w:p w14:paraId="0AEAC6DD" w14:textId="77777777" w:rsidR="0094506A" w:rsidRPr="00023341" w:rsidRDefault="0094506A" w:rsidP="00812FEE">
            <w:pPr>
              <w:rPr>
                <w:rFonts w:ascii="標楷體" w:eastAsia="標楷體" w:hAnsi="標楷體"/>
              </w:rPr>
            </w:pPr>
          </w:p>
        </w:tc>
        <w:tc>
          <w:tcPr>
            <w:tcW w:w="3543" w:type="dxa"/>
            <w:gridSpan w:val="2"/>
          </w:tcPr>
          <w:p w14:paraId="6BDBCEAB" w14:textId="77777777" w:rsidR="0094506A" w:rsidRPr="00023341" w:rsidRDefault="0094506A" w:rsidP="00812FEE">
            <w:pPr>
              <w:rPr>
                <w:rFonts w:ascii="標楷體" w:eastAsia="標楷體" w:hAnsi="標楷體"/>
              </w:rPr>
            </w:pPr>
          </w:p>
        </w:tc>
        <w:tc>
          <w:tcPr>
            <w:tcW w:w="451" w:type="dxa"/>
          </w:tcPr>
          <w:p w14:paraId="6A9473C6" w14:textId="77777777" w:rsidR="0094506A" w:rsidRPr="00023341" w:rsidRDefault="0094506A" w:rsidP="00812FEE">
            <w:pPr>
              <w:rPr>
                <w:rFonts w:ascii="標楷體" w:eastAsia="標楷體" w:hAnsi="標楷體"/>
              </w:rPr>
            </w:pPr>
          </w:p>
        </w:tc>
        <w:tc>
          <w:tcPr>
            <w:tcW w:w="514" w:type="dxa"/>
          </w:tcPr>
          <w:p w14:paraId="5C2A644B" w14:textId="77777777" w:rsidR="0094506A" w:rsidRPr="00023341" w:rsidRDefault="0094506A" w:rsidP="00812FEE">
            <w:pPr>
              <w:rPr>
                <w:rFonts w:ascii="標楷體" w:eastAsia="標楷體" w:hAnsi="標楷體"/>
              </w:rPr>
            </w:pPr>
            <w:r>
              <w:rPr>
                <w:rFonts w:ascii="標楷體" w:eastAsia="標楷體" w:hAnsi="標楷體" w:hint="eastAsia"/>
              </w:rPr>
              <w:t>W</w:t>
            </w:r>
          </w:p>
        </w:tc>
        <w:tc>
          <w:tcPr>
            <w:tcW w:w="2997" w:type="dxa"/>
          </w:tcPr>
          <w:p w14:paraId="3EF64131"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w:t>
            </w:r>
            <w:r w:rsidR="00AF1E42">
              <w:rPr>
                <w:rFonts w:ascii="標楷體" w:eastAsia="標楷體" w:hAnsi="標楷體" w:hint="eastAsia"/>
                <w:color w:val="000000"/>
              </w:rPr>
              <w:t>自動顯示</w:t>
            </w:r>
          </w:p>
          <w:p w14:paraId="357AFCB2" w14:textId="77777777" w:rsidR="00AF1E42" w:rsidRDefault="00AF1E42"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61568AA1" w14:textId="454482D1" w:rsidR="00155F48" w:rsidRPr="00D67AF4" w:rsidRDefault="00155F48"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4506A" w:rsidRPr="0036108B" w14:paraId="0582F955" w14:textId="77777777" w:rsidTr="00812FEE">
        <w:trPr>
          <w:trHeight w:val="291"/>
          <w:jc w:val="center"/>
        </w:trPr>
        <w:tc>
          <w:tcPr>
            <w:tcW w:w="561" w:type="dxa"/>
          </w:tcPr>
          <w:p w14:paraId="3CF4031E" w14:textId="465E1E09" w:rsidR="0094506A" w:rsidRDefault="0094506A" w:rsidP="00812FEE">
            <w:pPr>
              <w:rPr>
                <w:rFonts w:ascii="標楷體" w:eastAsia="標楷體" w:hAnsi="標楷體"/>
              </w:rPr>
            </w:pPr>
            <w:r>
              <w:rPr>
                <w:rFonts w:ascii="標楷體" w:eastAsia="標楷體" w:hAnsi="標楷體" w:hint="eastAsia"/>
              </w:rPr>
              <w:t>10</w:t>
            </w:r>
          </w:p>
        </w:tc>
        <w:tc>
          <w:tcPr>
            <w:tcW w:w="1141" w:type="dxa"/>
          </w:tcPr>
          <w:p w14:paraId="78286864" w14:textId="77777777" w:rsidR="0094506A" w:rsidRDefault="0094506A" w:rsidP="00812FEE">
            <w:pPr>
              <w:rPr>
                <w:rFonts w:ascii="標楷體" w:eastAsia="標楷體" w:hAnsi="標楷體"/>
              </w:rPr>
            </w:pPr>
            <w:r>
              <w:rPr>
                <w:rFonts w:ascii="標楷體" w:eastAsia="標楷體" w:hAnsi="標楷體" w:hint="eastAsia"/>
              </w:rPr>
              <w:t>攤提金額</w:t>
            </w:r>
          </w:p>
        </w:tc>
        <w:tc>
          <w:tcPr>
            <w:tcW w:w="567" w:type="dxa"/>
          </w:tcPr>
          <w:p w14:paraId="4139C402" w14:textId="77777777" w:rsidR="0094506A" w:rsidRDefault="0094506A" w:rsidP="00812FEE">
            <w:pPr>
              <w:rPr>
                <w:rFonts w:ascii="標楷體" w:eastAsia="標楷體" w:hAnsi="標楷體"/>
              </w:rPr>
            </w:pPr>
            <w:r>
              <w:rPr>
                <w:rFonts w:ascii="標楷體" w:eastAsia="標楷體" w:hAnsi="標楷體" w:hint="eastAsia"/>
              </w:rPr>
              <w:t>14</w:t>
            </w:r>
          </w:p>
        </w:tc>
        <w:tc>
          <w:tcPr>
            <w:tcW w:w="567" w:type="dxa"/>
            <w:gridSpan w:val="2"/>
          </w:tcPr>
          <w:p w14:paraId="602147FB" w14:textId="77777777" w:rsidR="0094506A" w:rsidRPr="00023341" w:rsidRDefault="0094506A" w:rsidP="00812FEE">
            <w:pPr>
              <w:rPr>
                <w:rFonts w:ascii="標楷體" w:eastAsia="標楷體" w:hAnsi="標楷體"/>
              </w:rPr>
            </w:pPr>
          </w:p>
        </w:tc>
        <w:tc>
          <w:tcPr>
            <w:tcW w:w="3543" w:type="dxa"/>
            <w:gridSpan w:val="2"/>
          </w:tcPr>
          <w:p w14:paraId="77D35E6B" w14:textId="77777777" w:rsidR="0094506A" w:rsidRPr="00023341" w:rsidRDefault="0094506A" w:rsidP="00812FEE">
            <w:pPr>
              <w:rPr>
                <w:rFonts w:ascii="標楷體" w:eastAsia="標楷體" w:hAnsi="標楷體"/>
              </w:rPr>
            </w:pPr>
          </w:p>
        </w:tc>
        <w:tc>
          <w:tcPr>
            <w:tcW w:w="451" w:type="dxa"/>
          </w:tcPr>
          <w:p w14:paraId="02DA20D7" w14:textId="77777777" w:rsidR="0094506A" w:rsidRPr="00023341" w:rsidRDefault="0094506A" w:rsidP="00812FEE">
            <w:pPr>
              <w:rPr>
                <w:rFonts w:ascii="標楷體" w:eastAsia="標楷體" w:hAnsi="標楷體"/>
              </w:rPr>
            </w:pPr>
          </w:p>
        </w:tc>
        <w:tc>
          <w:tcPr>
            <w:tcW w:w="514" w:type="dxa"/>
          </w:tcPr>
          <w:p w14:paraId="052A963A" w14:textId="77777777" w:rsidR="0094506A" w:rsidRDefault="0094506A" w:rsidP="00812FEE">
            <w:pPr>
              <w:rPr>
                <w:rFonts w:ascii="標楷體" w:eastAsia="標楷體" w:hAnsi="標楷體"/>
              </w:rPr>
            </w:pPr>
            <w:r>
              <w:rPr>
                <w:rFonts w:ascii="標楷體" w:eastAsia="標楷體" w:hAnsi="標楷體" w:hint="eastAsia"/>
              </w:rPr>
              <w:t>W</w:t>
            </w:r>
          </w:p>
        </w:tc>
        <w:tc>
          <w:tcPr>
            <w:tcW w:w="2997" w:type="dxa"/>
          </w:tcPr>
          <w:p w14:paraId="18574719" w14:textId="77777777" w:rsidR="00110618" w:rsidRDefault="00110618" w:rsidP="0011061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D0C995" w14:textId="77777777" w:rsidR="0094506A" w:rsidRDefault="00110618" w:rsidP="0011061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w:t>
            </w:r>
            <w:r w:rsidR="0094506A">
              <w:rPr>
                <w:rFonts w:ascii="標楷體" w:eastAsia="標楷體" w:hAnsi="標楷體" w:hint="eastAsia"/>
                <w:color w:val="000000"/>
              </w:rPr>
              <w:t>限輸入數字</w:t>
            </w:r>
          </w:p>
          <w:p w14:paraId="4DD1D270" w14:textId="34B92B78" w:rsidR="00155F48" w:rsidRPr="00D67AF4" w:rsidDel="0002097C" w:rsidRDefault="00FD58E8" w:rsidP="00110618">
            <w:pPr>
              <w:ind w:left="269" w:hangingChars="112" w:hanging="269"/>
              <w:rPr>
                <w:rFonts w:ascii="標楷體" w:eastAsia="標楷體" w:hAnsi="標楷體"/>
                <w:color w:val="000000"/>
              </w:rPr>
            </w:pPr>
            <w:r>
              <w:rPr>
                <w:rFonts w:ascii="標楷體" w:eastAsia="標楷體" w:hAnsi="標楷體" w:hint="eastAsia"/>
                <w:color w:val="000000"/>
              </w:rPr>
              <w:t>3</w:t>
            </w:r>
            <w:r w:rsidR="00155F48">
              <w:rPr>
                <w:rFonts w:ascii="標楷體" w:eastAsia="標楷體" w:hAnsi="標楷體"/>
                <w:color w:val="000000"/>
              </w:rPr>
              <w:t>.</w:t>
            </w:r>
            <w:r w:rsidR="00155F48" w:rsidRPr="00862ACA">
              <w:rPr>
                <w:rFonts w:ascii="標楷體" w:eastAsia="標楷體" w:hAnsi="標楷體"/>
              </w:rPr>
              <w:t>AcReceivable</w:t>
            </w:r>
            <w:r w:rsidR="00155F48">
              <w:rPr>
                <w:rFonts w:ascii="標楷體" w:eastAsia="標楷體" w:hAnsi="標楷體"/>
                <w:color w:val="000000"/>
              </w:rPr>
              <w:t>.</w:t>
            </w:r>
            <w:r w:rsidR="00155F48" w:rsidRPr="00155F48">
              <w:rPr>
                <w:rFonts w:ascii="標楷體" w:eastAsia="標楷體" w:hAnsi="標楷體"/>
                <w:color w:val="000000"/>
              </w:rPr>
              <w:t>RvAmt</w:t>
            </w:r>
          </w:p>
        </w:tc>
      </w:tr>
      <w:tr w:rsidR="0094506A" w:rsidRPr="0036108B" w14:paraId="723C7957" w14:textId="77777777" w:rsidTr="00812FEE">
        <w:trPr>
          <w:trHeight w:val="291"/>
          <w:jc w:val="center"/>
        </w:trPr>
        <w:tc>
          <w:tcPr>
            <w:tcW w:w="561" w:type="dxa"/>
          </w:tcPr>
          <w:p w14:paraId="0CA3F697" w14:textId="28A717DE" w:rsidR="0094506A" w:rsidRPr="00023341" w:rsidRDefault="0094506A" w:rsidP="00812FEE">
            <w:pPr>
              <w:rPr>
                <w:rFonts w:ascii="標楷體" w:eastAsia="標楷體" w:hAnsi="標楷體"/>
              </w:rPr>
            </w:pPr>
            <w:r>
              <w:rPr>
                <w:rFonts w:ascii="標楷體" w:eastAsia="標楷體" w:hAnsi="標楷體" w:hint="eastAsia"/>
              </w:rPr>
              <w:t>11</w:t>
            </w:r>
          </w:p>
        </w:tc>
        <w:tc>
          <w:tcPr>
            <w:tcW w:w="1141" w:type="dxa"/>
          </w:tcPr>
          <w:p w14:paraId="0937C7FD" w14:textId="77777777" w:rsidR="0094506A" w:rsidRPr="00023341" w:rsidRDefault="0094506A" w:rsidP="00812FEE">
            <w:pPr>
              <w:rPr>
                <w:rFonts w:ascii="標楷體" w:eastAsia="標楷體" w:hAnsi="標楷體"/>
              </w:rPr>
            </w:pPr>
            <w:r>
              <w:rPr>
                <w:rFonts w:ascii="標楷體" w:eastAsia="標楷體" w:hAnsi="標楷體" w:hint="eastAsia"/>
              </w:rPr>
              <w:t>已攤銷</w:t>
            </w:r>
          </w:p>
        </w:tc>
        <w:tc>
          <w:tcPr>
            <w:tcW w:w="567" w:type="dxa"/>
          </w:tcPr>
          <w:p w14:paraId="3BFFF32D" w14:textId="77777777" w:rsidR="0094506A" w:rsidRPr="00023341" w:rsidRDefault="0094506A" w:rsidP="00812FEE">
            <w:pPr>
              <w:rPr>
                <w:rFonts w:ascii="標楷體" w:eastAsia="標楷體" w:hAnsi="標楷體"/>
              </w:rPr>
            </w:pPr>
          </w:p>
        </w:tc>
        <w:tc>
          <w:tcPr>
            <w:tcW w:w="567" w:type="dxa"/>
            <w:gridSpan w:val="2"/>
          </w:tcPr>
          <w:p w14:paraId="6520DD03" w14:textId="77777777" w:rsidR="0094506A" w:rsidRPr="00023341" w:rsidRDefault="0094506A" w:rsidP="00812FEE">
            <w:pPr>
              <w:rPr>
                <w:rFonts w:ascii="標楷體" w:eastAsia="標楷體" w:hAnsi="標楷體"/>
              </w:rPr>
            </w:pPr>
          </w:p>
        </w:tc>
        <w:tc>
          <w:tcPr>
            <w:tcW w:w="3543" w:type="dxa"/>
            <w:gridSpan w:val="2"/>
          </w:tcPr>
          <w:p w14:paraId="38CBA9DC" w14:textId="77777777" w:rsidR="0094506A" w:rsidRPr="00023341" w:rsidRDefault="0094506A" w:rsidP="00812FEE">
            <w:pPr>
              <w:rPr>
                <w:rFonts w:ascii="標楷體" w:eastAsia="標楷體" w:hAnsi="標楷體"/>
              </w:rPr>
            </w:pPr>
          </w:p>
        </w:tc>
        <w:tc>
          <w:tcPr>
            <w:tcW w:w="451" w:type="dxa"/>
          </w:tcPr>
          <w:p w14:paraId="78403ABB" w14:textId="77777777" w:rsidR="0094506A" w:rsidRPr="00023341" w:rsidRDefault="0094506A" w:rsidP="00812FEE">
            <w:pPr>
              <w:rPr>
                <w:rFonts w:ascii="標楷體" w:eastAsia="標楷體" w:hAnsi="標楷體"/>
              </w:rPr>
            </w:pPr>
          </w:p>
        </w:tc>
        <w:tc>
          <w:tcPr>
            <w:tcW w:w="514" w:type="dxa"/>
          </w:tcPr>
          <w:p w14:paraId="531A01A8" w14:textId="77777777" w:rsidR="0094506A" w:rsidRPr="00023341" w:rsidRDefault="0094506A" w:rsidP="00812FEE">
            <w:pPr>
              <w:rPr>
                <w:rFonts w:ascii="標楷體" w:eastAsia="標楷體" w:hAnsi="標楷體"/>
              </w:rPr>
            </w:pPr>
            <w:r>
              <w:rPr>
                <w:rFonts w:ascii="標楷體" w:eastAsia="標楷體" w:hAnsi="標楷體" w:hint="eastAsia"/>
              </w:rPr>
              <w:t>R</w:t>
            </w:r>
          </w:p>
        </w:tc>
        <w:tc>
          <w:tcPr>
            <w:tcW w:w="2997" w:type="dxa"/>
          </w:tcPr>
          <w:p w14:paraId="27BE6F43"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BF2007" w14:textId="77777777" w:rsidR="0094506A" w:rsidRPr="00D67AF4"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94506A" w:rsidRPr="0036108B" w14:paraId="6FD270D7" w14:textId="77777777" w:rsidTr="00812FEE">
        <w:trPr>
          <w:trHeight w:val="291"/>
          <w:jc w:val="center"/>
        </w:trPr>
        <w:tc>
          <w:tcPr>
            <w:tcW w:w="10341" w:type="dxa"/>
            <w:gridSpan w:val="10"/>
          </w:tcPr>
          <w:p w14:paraId="150805C7"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0C9DECC2" w14:textId="77777777" w:rsidR="009D6DB6" w:rsidRPr="0094506A" w:rsidRDefault="009D6DB6" w:rsidP="009D6DB6"/>
    <w:p w14:paraId="21907328" w14:textId="77777777" w:rsidR="009D6DB6" w:rsidRDefault="009D6DB6" w:rsidP="009D6DB6">
      <w:pPr>
        <w:widowControl/>
      </w:pPr>
      <w:r>
        <w:br w:type="page"/>
      </w:r>
    </w:p>
    <w:p w14:paraId="3D9E88DB"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05F5080D"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4428549" w14:textId="51BDB20C"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75645BE2" wp14:editId="21EE5EAE">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483735"/>
                    </a:xfrm>
                    <a:prstGeom prst="rect">
                      <a:avLst/>
                    </a:prstGeom>
                  </pic:spPr>
                </pic:pic>
              </a:graphicData>
            </a:graphic>
          </wp:inline>
        </w:drawing>
      </w:r>
    </w:p>
    <w:p w14:paraId="26FFFB97" w14:textId="77777777" w:rsidR="009D6DB6" w:rsidRDefault="009D6DB6" w:rsidP="009D6DB6">
      <w:pPr>
        <w:pStyle w:val="42"/>
        <w:spacing w:after="48"/>
        <w:ind w:leftChars="0" w:left="0"/>
        <w:rPr>
          <w:rFonts w:ascii="標楷體" w:hAnsi="標楷體"/>
        </w:rPr>
      </w:pPr>
    </w:p>
    <w:p w14:paraId="4563A0EE" w14:textId="77777777" w:rsidR="009D6DB6" w:rsidRDefault="009D6DB6" w:rsidP="009D6DB6">
      <w:pPr>
        <w:pStyle w:val="a"/>
      </w:pPr>
      <w:r>
        <w:t>輸入畫面</w:t>
      </w:r>
      <w:r>
        <w:rPr>
          <w:rFonts w:hint="eastAsia"/>
        </w:rPr>
        <w:t>按鈕</w:t>
      </w:r>
      <w:r>
        <w:t>說明</w:t>
      </w:r>
      <w:r>
        <w:rPr>
          <w:rFonts w:hint="eastAsia"/>
        </w:rPr>
        <w:t>-刪除</w:t>
      </w:r>
    </w:p>
    <w:p w14:paraId="1A21927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3D7E32BE" w14:textId="77777777" w:rsidTr="00372AFD">
        <w:tc>
          <w:tcPr>
            <w:tcW w:w="851" w:type="dxa"/>
            <w:shd w:val="clear" w:color="auto" w:fill="D9D9D9"/>
          </w:tcPr>
          <w:p w14:paraId="14FCCE6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87F45A"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B608D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630F87F" w14:textId="77777777" w:rsidTr="00372AFD">
        <w:tc>
          <w:tcPr>
            <w:tcW w:w="851" w:type="dxa"/>
            <w:shd w:val="clear" w:color="auto" w:fill="auto"/>
          </w:tcPr>
          <w:p w14:paraId="2D6D688F"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50FF01"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1353A707"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3B6CF8"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D02D21" w14:textId="77777777" w:rsidR="009D6DB6" w:rsidRDefault="009D6DB6"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A6005F5" w14:textId="77777777" w:rsidR="009D6DB6" w:rsidRPr="00863959" w:rsidRDefault="009D6DB6" w:rsidP="00372AFD">
            <w:pPr>
              <w:ind w:left="218" w:hangingChars="91" w:hanging="218"/>
              <w:rPr>
                <w:rFonts w:ascii="標楷體" w:eastAsia="標楷體" w:hAnsi="標楷體"/>
              </w:rPr>
            </w:pPr>
            <w:r>
              <w:rPr>
                <w:rFonts w:ascii="標楷體" w:eastAsia="標楷體" w:hAnsi="標楷體" w:hint="eastAsia"/>
              </w:rPr>
              <w:t>3.需要主管刷卡</w:t>
            </w:r>
          </w:p>
          <w:p w14:paraId="40D15FF9"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B5BA761" w14:textId="77777777" w:rsidR="009D6DB6" w:rsidRPr="00D67AF4" w:rsidRDefault="009D6DB6" w:rsidP="00372AFD">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2988EC1" w14:textId="77777777" w:rsidTr="00372AFD">
        <w:tc>
          <w:tcPr>
            <w:tcW w:w="851" w:type="dxa"/>
            <w:shd w:val="clear" w:color="auto" w:fill="auto"/>
          </w:tcPr>
          <w:p w14:paraId="5FBA0C2F"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F723E10"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C3E798"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1A96878" w14:textId="77777777" w:rsidR="009D6DB6" w:rsidRPr="00FB4AA1" w:rsidRDefault="009D6DB6" w:rsidP="009D6DB6"/>
    <w:p w14:paraId="2B197BB7" w14:textId="77777777" w:rsidR="009D6DB6" w:rsidRPr="00CD2455" w:rsidRDefault="009D6DB6" w:rsidP="009D6DB6">
      <w:pPr>
        <w:pStyle w:val="42"/>
        <w:spacing w:after="48"/>
        <w:ind w:leftChars="0" w:left="0"/>
        <w:rPr>
          <w:rFonts w:ascii="標楷體" w:hAnsi="標楷體"/>
        </w:rPr>
      </w:pPr>
    </w:p>
    <w:p w14:paraId="0BABF732" w14:textId="77777777" w:rsidR="009D6DB6" w:rsidRDefault="009D6DB6" w:rsidP="009D6DB6">
      <w:pPr>
        <w:pStyle w:val="a"/>
      </w:pPr>
      <w:r>
        <w:rPr>
          <w:rFonts w:hint="eastAsia"/>
        </w:rPr>
        <w:t>輸入</w:t>
      </w:r>
      <w:r w:rsidRPr="00291505">
        <w:t>畫面資料說明</w:t>
      </w:r>
      <w:r>
        <w:rPr>
          <w:rFonts w:hint="eastAsia"/>
        </w:rPr>
        <w:t>-刪除</w:t>
      </w:r>
    </w:p>
    <w:p w14:paraId="5F36F93A"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5791611D" w14:textId="77777777" w:rsidTr="00372AFD">
        <w:trPr>
          <w:trHeight w:val="388"/>
          <w:tblHeader/>
          <w:jc w:val="center"/>
        </w:trPr>
        <w:tc>
          <w:tcPr>
            <w:tcW w:w="561" w:type="dxa"/>
            <w:vMerge w:val="restart"/>
            <w:shd w:val="clear" w:color="auto" w:fill="D9D9D9"/>
          </w:tcPr>
          <w:p w14:paraId="5B040B86" w14:textId="77777777" w:rsidR="009D6DB6" w:rsidRPr="00291505" w:rsidRDefault="009D6DB6" w:rsidP="00372AFD">
            <w:pPr>
              <w:rPr>
                <w:rFonts w:ascii="標楷體" w:eastAsia="標楷體" w:hAnsi="標楷體"/>
              </w:rPr>
            </w:pPr>
            <w:r w:rsidRPr="00291505">
              <w:rPr>
                <w:rFonts w:ascii="標楷體" w:eastAsia="標楷體" w:hAnsi="標楷體"/>
              </w:rPr>
              <w:lastRenderedPageBreak/>
              <w:t>序號</w:t>
            </w:r>
          </w:p>
        </w:tc>
        <w:tc>
          <w:tcPr>
            <w:tcW w:w="1141" w:type="dxa"/>
            <w:vMerge w:val="restart"/>
            <w:shd w:val="clear" w:color="auto" w:fill="D9D9D9"/>
          </w:tcPr>
          <w:p w14:paraId="453AEB45"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0609CDF"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156ED295"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25FE99CC" w14:textId="77777777" w:rsidTr="00372AFD">
        <w:trPr>
          <w:trHeight w:val="244"/>
          <w:tblHeader/>
          <w:jc w:val="center"/>
        </w:trPr>
        <w:tc>
          <w:tcPr>
            <w:tcW w:w="561" w:type="dxa"/>
            <w:vMerge/>
            <w:shd w:val="clear" w:color="auto" w:fill="D9D9D9"/>
          </w:tcPr>
          <w:p w14:paraId="7F478C93" w14:textId="77777777" w:rsidR="009D6DB6" w:rsidRPr="00291505" w:rsidRDefault="009D6DB6" w:rsidP="00372AFD">
            <w:pPr>
              <w:rPr>
                <w:rFonts w:ascii="標楷體" w:eastAsia="標楷體" w:hAnsi="標楷體"/>
              </w:rPr>
            </w:pPr>
          </w:p>
        </w:tc>
        <w:tc>
          <w:tcPr>
            <w:tcW w:w="1141" w:type="dxa"/>
            <w:vMerge/>
            <w:shd w:val="clear" w:color="auto" w:fill="D9D9D9"/>
          </w:tcPr>
          <w:p w14:paraId="76E8DD28" w14:textId="77777777" w:rsidR="009D6DB6" w:rsidRPr="00291505" w:rsidRDefault="009D6DB6" w:rsidP="00372AFD">
            <w:pPr>
              <w:rPr>
                <w:rFonts w:ascii="標楷體" w:eastAsia="標楷體" w:hAnsi="標楷體"/>
              </w:rPr>
            </w:pPr>
          </w:p>
        </w:tc>
        <w:tc>
          <w:tcPr>
            <w:tcW w:w="703" w:type="dxa"/>
            <w:gridSpan w:val="2"/>
            <w:shd w:val="clear" w:color="auto" w:fill="D9D9D9"/>
          </w:tcPr>
          <w:p w14:paraId="5E794E2D"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6EB8FDEB"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9F21DF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873DD99"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40092D1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B14BF60" w14:textId="77777777" w:rsidR="009D6DB6" w:rsidRPr="00291505" w:rsidRDefault="009D6DB6" w:rsidP="00372AFD">
            <w:pPr>
              <w:rPr>
                <w:rFonts w:ascii="標楷體" w:eastAsia="標楷體" w:hAnsi="標楷體"/>
              </w:rPr>
            </w:pPr>
          </w:p>
        </w:tc>
      </w:tr>
      <w:tr w:rsidR="009D6DB6" w:rsidRPr="0036108B" w14:paraId="3E8FDF79" w14:textId="77777777" w:rsidTr="00372AFD">
        <w:trPr>
          <w:trHeight w:val="291"/>
          <w:jc w:val="center"/>
        </w:trPr>
        <w:tc>
          <w:tcPr>
            <w:tcW w:w="561" w:type="dxa"/>
          </w:tcPr>
          <w:p w14:paraId="335EEB5F"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5B786132"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34359228" w14:textId="77777777" w:rsidR="009D6DB6" w:rsidRPr="009E7D2D" w:rsidRDefault="009D6DB6" w:rsidP="00372AFD">
            <w:pPr>
              <w:rPr>
                <w:rFonts w:ascii="標楷體" w:eastAsia="標楷體" w:hAnsi="標楷體"/>
              </w:rPr>
            </w:pPr>
          </w:p>
        </w:tc>
        <w:tc>
          <w:tcPr>
            <w:tcW w:w="709" w:type="dxa"/>
            <w:gridSpan w:val="2"/>
          </w:tcPr>
          <w:p w14:paraId="0634DDF4" w14:textId="22CFE00B" w:rsidR="009D6DB6" w:rsidRPr="009E7D2D" w:rsidRDefault="00D73F7D" w:rsidP="00372AFD">
            <w:pPr>
              <w:rPr>
                <w:rFonts w:ascii="標楷體" w:eastAsia="標楷體" w:hAnsi="標楷體"/>
              </w:rPr>
            </w:pPr>
            <w:r>
              <w:rPr>
                <w:rFonts w:ascii="標楷體" w:eastAsia="標楷體" w:hAnsi="標楷體" w:hint="eastAsia"/>
              </w:rPr>
              <w:t>刪除</w:t>
            </w:r>
          </w:p>
        </w:tc>
        <w:tc>
          <w:tcPr>
            <w:tcW w:w="3265" w:type="dxa"/>
          </w:tcPr>
          <w:p w14:paraId="35338FD1" w14:textId="77777777" w:rsidR="009D6DB6" w:rsidRPr="009E7D2D" w:rsidRDefault="009D6DB6" w:rsidP="00372AFD">
            <w:pPr>
              <w:rPr>
                <w:rFonts w:ascii="標楷體" w:eastAsia="標楷體" w:hAnsi="標楷體"/>
              </w:rPr>
            </w:pPr>
          </w:p>
        </w:tc>
        <w:tc>
          <w:tcPr>
            <w:tcW w:w="451" w:type="dxa"/>
          </w:tcPr>
          <w:p w14:paraId="162104EB" w14:textId="77777777" w:rsidR="009D6DB6" w:rsidRPr="009E7D2D" w:rsidRDefault="009D6DB6" w:rsidP="00372AFD">
            <w:pPr>
              <w:rPr>
                <w:rFonts w:ascii="標楷體" w:eastAsia="標楷體" w:hAnsi="標楷體"/>
              </w:rPr>
            </w:pPr>
          </w:p>
        </w:tc>
        <w:tc>
          <w:tcPr>
            <w:tcW w:w="514" w:type="dxa"/>
          </w:tcPr>
          <w:p w14:paraId="0BC6637F"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E3B47C"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8E49B13" w14:textId="77777777" w:rsidTr="00372AFD">
        <w:trPr>
          <w:trHeight w:val="291"/>
          <w:jc w:val="center"/>
        </w:trPr>
        <w:tc>
          <w:tcPr>
            <w:tcW w:w="561" w:type="dxa"/>
          </w:tcPr>
          <w:p w14:paraId="307D0A69"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480535BC"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AEB541A" w14:textId="77777777" w:rsidR="009D6DB6" w:rsidRPr="009E7D2D" w:rsidRDefault="009D6DB6" w:rsidP="00372AFD">
            <w:pPr>
              <w:rPr>
                <w:rFonts w:ascii="標楷體" w:eastAsia="標楷體" w:hAnsi="標楷體"/>
              </w:rPr>
            </w:pPr>
          </w:p>
        </w:tc>
        <w:tc>
          <w:tcPr>
            <w:tcW w:w="709" w:type="dxa"/>
            <w:gridSpan w:val="2"/>
          </w:tcPr>
          <w:p w14:paraId="01062504" w14:textId="77777777" w:rsidR="009D6DB6" w:rsidRPr="009E7D2D" w:rsidRDefault="009D6DB6" w:rsidP="00372AFD">
            <w:pPr>
              <w:rPr>
                <w:rFonts w:ascii="標楷體" w:eastAsia="標楷體" w:hAnsi="標楷體"/>
              </w:rPr>
            </w:pPr>
          </w:p>
        </w:tc>
        <w:tc>
          <w:tcPr>
            <w:tcW w:w="3265" w:type="dxa"/>
          </w:tcPr>
          <w:p w14:paraId="63C6CD70" w14:textId="77777777" w:rsidR="009D6DB6" w:rsidRPr="009E7D2D" w:rsidRDefault="009D6DB6" w:rsidP="00372AFD">
            <w:pPr>
              <w:rPr>
                <w:rFonts w:ascii="標楷體" w:eastAsia="標楷體" w:hAnsi="標楷體"/>
              </w:rPr>
            </w:pPr>
          </w:p>
        </w:tc>
        <w:tc>
          <w:tcPr>
            <w:tcW w:w="451" w:type="dxa"/>
          </w:tcPr>
          <w:p w14:paraId="5CC42A5D" w14:textId="77777777" w:rsidR="009D6DB6" w:rsidRPr="009E7D2D" w:rsidRDefault="009D6DB6" w:rsidP="00372AFD">
            <w:pPr>
              <w:rPr>
                <w:rFonts w:ascii="標楷體" w:eastAsia="標楷體" w:hAnsi="標楷體"/>
              </w:rPr>
            </w:pPr>
          </w:p>
        </w:tc>
        <w:tc>
          <w:tcPr>
            <w:tcW w:w="514" w:type="dxa"/>
          </w:tcPr>
          <w:p w14:paraId="6C9A0D92"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6D07876F" w14:textId="77777777" w:rsidR="009D6DB6" w:rsidRDefault="009D6DB6" w:rsidP="00372AFD">
            <w:pPr>
              <w:rPr>
                <w:rFonts w:ascii="標楷體" w:eastAsia="標楷體" w:hAnsi="標楷體"/>
              </w:rPr>
            </w:pPr>
            <w:r>
              <w:rPr>
                <w:rFonts w:ascii="標楷體" w:eastAsia="標楷體" w:hAnsi="標楷體" w:hint="eastAsia"/>
              </w:rPr>
              <w:t>1.由[L2064]帶入值</w:t>
            </w:r>
          </w:p>
          <w:p w14:paraId="54E38EA8"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5C4D3A0F" w14:textId="77777777" w:rsidTr="00372AFD">
        <w:trPr>
          <w:trHeight w:val="291"/>
          <w:jc w:val="center"/>
        </w:trPr>
        <w:tc>
          <w:tcPr>
            <w:tcW w:w="561" w:type="dxa"/>
          </w:tcPr>
          <w:p w14:paraId="351DEB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57EB6D96"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7DD7FF16" w14:textId="77777777" w:rsidR="009D6DB6" w:rsidRPr="009E7D2D" w:rsidRDefault="009D6DB6" w:rsidP="00372AFD">
            <w:pPr>
              <w:rPr>
                <w:rFonts w:ascii="標楷體" w:eastAsia="標楷體" w:hAnsi="標楷體"/>
              </w:rPr>
            </w:pPr>
          </w:p>
        </w:tc>
        <w:tc>
          <w:tcPr>
            <w:tcW w:w="709" w:type="dxa"/>
            <w:gridSpan w:val="2"/>
          </w:tcPr>
          <w:p w14:paraId="6261E8E6" w14:textId="77777777" w:rsidR="009D6DB6" w:rsidRPr="009E7D2D" w:rsidRDefault="009D6DB6" w:rsidP="00372AFD">
            <w:pPr>
              <w:rPr>
                <w:rFonts w:ascii="標楷體" w:eastAsia="標楷體" w:hAnsi="標楷體"/>
              </w:rPr>
            </w:pPr>
          </w:p>
        </w:tc>
        <w:tc>
          <w:tcPr>
            <w:tcW w:w="3265" w:type="dxa"/>
          </w:tcPr>
          <w:p w14:paraId="6130ADC6" w14:textId="77777777" w:rsidR="009D6DB6" w:rsidRPr="009E7D2D" w:rsidRDefault="009D6DB6" w:rsidP="00372AFD">
            <w:pPr>
              <w:rPr>
                <w:rFonts w:ascii="標楷體" w:eastAsia="標楷體" w:hAnsi="標楷體"/>
              </w:rPr>
            </w:pPr>
          </w:p>
        </w:tc>
        <w:tc>
          <w:tcPr>
            <w:tcW w:w="451" w:type="dxa"/>
          </w:tcPr>
          <w:p w14:paraId="23876630" w14:textId="77777777" w:rsidR="009D6DB6" w:rsidRPr="009E7D2D" w:rsidRDefault="009D6DB6" w:rsidP="00372AFD">
            <w:pPr>
              <w:rPr>
                <w:rFonts w:ascii="標楷體" w:eastAsia="標楷體" w:hAnsi="標楷體"/>
              </w:rPr>
            </w:pPr>
          </w:p>
        </w:tc>
        <w:tc>
          <w:tcPr>
            <w:tcW w:w="514" w:type="dxa"/>
          </w:tcPr>
          <w:p w14:paraId="1C681070"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F4B59B9" w14:textId="77777777" w:rsidR="009D6DB6" w:rsidRDefault="009D6DB6" w:rsidP="00372AFD">
            <w:pPr>
              <w:rPr>
                <w:rFonts w:ascii="標楷體" w:eastAsia="標楷體" w:hAnsi="標楷體"/>
              </w:rPr>
            </w:pPr>
            <w:r>
              <w:rPr>
                <w:rFonts w:ascii="標楷體" w:eastAsia="標楷體" w:hAnsi="標楷體" w:hint="eastAsia"/>
              </w:rPr>
              <w:t>1.由[L2064]帶入值</w:t>
            </w:r>
          </w:p>
          <w:p w14:paraId="68BE0185"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4477F891" w14:textId="77777777" w:rsidTr="00372AFD">
        <w:trPr>
          <w:trHeight w:val="291"/>
          <w:jc w:val="center"/>
        </w:trPr>
        <w:tc>
          <w:tcPr>
            <w:tcW w:w="561" w:type="dxa"/>
          </w:tcPr>
          <w:p w14:paraId="19B93D20"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726AA8C6"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00D99DF5" w14:textId="77777777" w:rsidR="009D6DB6" w:rsidRPr="009E7D2D" w:rsidRDefault="009D6DB6" w:rsidP="00372AFD">
            <w:pPr>
              <w:rPr>
                <w:rFonts w:ascii="標楷體" w:eastAsia="標楷體" w:hAnsi="標楷體"/>
              </w:rPr>
            </w:pPr>
          </w:p>
        </w:tc>
        <w:tc>
          <w:tcPr>
            <w:tcW w:w="709" w:type="dxa"/>
            <w:gridSpan w:val="2"/>
          </w:tcPr>
          <w:p w14:paraId="378D7461" w14:textId="77777777" w:rsidR="009D6DB6" w:rsidRPr="009E7D2D" w:rsidRDefault="009D6DB6" w:rsidP="00372AFD">
            <w:pPr>
              <w:rPr>
                <w:rFonts w:ascii="標楷體" w:eastAsia="標楷體" w:hAnsi="標楷體"/>
              </w:rPr>
            </w:pPr>
          </w:p>
        </w:tc>
        <w:tc>
          <w:tcPr>
            <w:tcW w:w="3265" w:type="dxa"/>
          </w:tcPr>
          <w:p w14:paraId="48B685CE" w14:textId="77777777" w:rsidR="009D6DB6" w:rsidRPr="009E7D2D" w:rsidRDefault="009D6DB6" w:rsidP="00372AFD">
            <w:pPr>
              <w:rPr>
                <w:rFonts w:ascii="標楷體" w:eastAsia="標楷體" w:hAnsi="標楷體"/>
              </w:rPr>
            </w:pPr>
          </w:p>
        </w:tc>
        <w:tc>
          <w:tcPr>
            <w:tcW w:w="451" w:type="dxa"/>
          </w:tcPr>
          <w:p w14:paraId="1D38099A" w14:textId="77777777" w:rsidR="009D6DB6" w:rsidRPr="009E7D2D" w:rsidRDefault="009D6DB6" w:rsidP="00372AFD">
            <w:pPr>
              <w:rPr>
                <w:rFonts w:ascii="標楷體" w:eastAsia="標楷體" w:hAnsi="標楷體"/>
              </w:rPr>
            </w:pPr>
          </w:p>
        </w:tc>
        <w:tc>
          <w:tcPr>
            <w:tcW w:w="514" w:type="dxa"/>
          </w:tcPr>
          <w:p w14:paraId="09D523A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0C574D1" w14:textId="77777777" w:rsidR="009D6DB6" w:rsidRDefault="009D6DB6" w:rsidP="00372AFD">
            <w:pPr>
              <w:rPr>
                <w:rFonts w:ascii="標楷體" w:eastAsia="標楷體" w:hAnsi="標楷體"/>
              </w:rPr>
            </w:pPr>
            <w:r>
              <w:rPr>
                <w:rFonts w:ascii="標楷體" w:eastAsia="標楷體" w:hAnsi="標楷體" w:hint="eastAsia"/>
              </w:rPr>
              <w:t>1.由[L2064]帶入值</w:t>
            </w:r>
          </w:p>
          <w:p w14:paraId="421F43C7"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58E8" w:rsidRPr="0036108B" w14:paraId="07D96CBB" w14:textId="77777777" w:rsidTr="00372AFD">
        <w:trPr>
          <w:trHeight w:val="291"/>
          <w:jc w:val="center"/>
        </w:trPr>
        <w:tc>
          <w:tcPr>
            <w:tcW w:w="561" w:type="dxa"/>
          </w:tcPr>
          <w:p w14:paraId="1ABE37E9" w14:textId="3E757A29" w:rsidR="00FD58E8" w:rsidRDefault="00FD58E8" w:rsidP="00372AFD">
            <w:pPr>
              <w:rPr>
                <w:rFonts w:ascii="標楷體" w:eastAsia="標楷體" w:hAnsi="標楷體"/>
              </w:rPr>
            </w:pPr>
            <w:r>
              <w:rPr>
                <w:rFonts w:ascii="標楷體" w:eastAsia="標楷體" w:hAnsi="標楷體" w:hint="eastAsia"/>
              </w:rPr>
              <w:t>5</w:t>
            </w:r>
          </w:p>
        </w:tc>
        <w:tc>
          <w:tcPr>
            <w:tcW w:w="1141" w:type="dxa"/>
          </w:tcPr>
          <w:p w14:paraId="0E73B3A6" w14:textId="6ED48B51" w:rsidR="00FD58E8" w:rsidRDefault="00FD58E8" w:rsidP="00372AFD">
            <w:pPr>
              <w:rPr>
                <w:rFonts w:ascii="標楷體" w:eastAsia="標楷體" w:hAnsi="標楷體"/>
              </w:rPr>
            </w:pPr>
            <w:r>
              <w:rPr>
                <w:rFonts w:ascii="標楷體" w:eastAsia="標楷體" w:hAnsi="標楷體" w:hint="eastAsia"/>
              </w:rPr>
              <w:t>是否攤提</w:t>
            </w:r>
          </w:p>
        </w:tc>
        <w:tc>
          <w:tcPr>
            <w:tcW w:w="703" w:type="dxa"/>
            <w:gridSpan w:val="2"/>
          </w:tcPr>
          <w:p w14:paraId="07BF9E28" w14:textId="77777777" w:rsidR="00FD58E8" w:rsidRPr="009E7D2D" w:rsidRDefault="00FD58E8" w:rsidP="00372AFD">
            <w:pPr>
              <w:rPr>
                <w:rFonts w:ascii="標楷體" w:eastAsia="標楷體" w:hAnsi="標楷體"/>
              </w:rPr>
            </w:pPr>
          </w:p>
        </w:tc>
        <w:tc>
          <w:tcPr>
            <w:tcW w:w="709" w:type="dxa"/>
            <w:gridSpan w:val="2"/>
          </w:tcPr>
          <w:p w14:paraId="5D231682" w14:textId="77777777" w:rsidR="00FD58E8" w:rsidRPr="009E7D2D" w:rsidRDefault="00FD58E8" w:rsidP="00372AFD">
            <w:pPr>
              <w:rPr>
                <w:rFonts w:ascii="標楷體" w:eastAsia="標楷體" w:hAnsi="標楷體"/>
              </w:rPr>
            </w:pPr>
          </w:p>
        </w:tc>
        <w:tc>
          <w:tcPr>
            <w:tcW w:w="3265" w:type="dxa"/>
          </w:tcPr>
          <w:p w14:paraId="262358FD" w14:textId="77777777" w:rsidR="00FD58E8" w:rsidRPr="009E7D2D" w:rsidRDefault="00FD58E8" w:rsidP="00372AFD">
            <w:pPr>
              <w:rPr>
                <w:rFonts w:ascii="標楷體" w:eastAsia="標楷體" w:hAnsi="標楷體"/>
              </w:rPr>
            </w:pPr>
          </w:p>
        </w:tc>
        <w:tc>
          <w:tcPr>
            <w:tcW w:w="451" w:type="dxa"/>
          </w:tcPr>
          <w:p w14:paraId="35199AA2" w14:textId="77777777" w:rsidR="00FD58E8" w:rsidRPr="009E7D2D" w:rsidRDefault="00FD58E8" w:rsidP="00372AFD">
            <w:pPr>
              <w:rPr>
                <w:rFonts w:ascii="標楷體" w:eastAsia="標楷體" w:hAnsi="標楷體"/>
              </w:rPr>
            </w:pPr>
          </w:p>
        </w:tc>
        <w:tc>
          <w:tcPr>
            <w:tcW w:w="514" w:type="dxa"/>
          </w:tcPr>
          <w:p w14:paraId="324DFF96" w14:textId="05251B5F"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7552E2F3" w14:textId="3CEED695"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58E8" w:rsidRPr="0036108B" w14:paraId="5383880C" w14:textId="77777777" w:rsidTr="00372AFD">
        <w:trPr>
          <w:trHeight w:val="291"/>
          <w:jc w:val="center"/>
        </w:trPr>
        <w:tc>
          <w:tcPr>
            <w:tcW w:w="561" w:type="dxa"/>
          </w:tcPr>
          <w:p w14:paraId="5AC12F67" w14:textId="3D9834E1" w:rsidR="00FD58E8" w:rsidRDefault="00FD58E8" w:rsidP="00372AFD">
            <w:pPr>
              <w:rPr>
                <w:rFonts w:ascii="標楷體" w:eastAsia="標楷體" w:hAnsi="標楷體"/>
              </w:rPr>
            </w:pPr>
            <w:r>
              <w:rPr>
                <w:rFonts w:ascii="標楷體" w:eastAsia="標楷體" w:hAnsi="標楷體" w:hint="eastAsia"/>
              </w:rPr>
              <w:t>6</w:t>
            </w:r>
          </w:p>
        </w:tc>
        <w:tc>
          <w:tcPr>
            <w:tcW w:w="1141" w:type="dxa"/>
          </w:tcPr>
          <w:p w14:paraId="40446ACB" w14:textId="45573365" w:rsidR="00FD58E8" w:rsidRDefault="00FD58E8" w:rsidP="00372AFD">
            <w:pPr>
              <w:rPr>
                <w:rFonts w:ascii="標楷體" w:eastAsia="標楷體" w:hAnsi="標楷體"/>
              </w:rPr>
            </w:pPr>
            <w:r>
              <w:rPr>
                <w:rFonts w:ascii="標楷體" w:eastAsia="標楷體" w:hAnsi="標楷體" w:hint="eastAsia"/>
              </w:rPr>
              <w:t>費用年月</w:t>
            </w:r>
          </w:p>
        </w:tc>
        <w:tc>
          <w:tcPr>
            <w:tcW w:w="703" w:type="dxa"/>
            <w:gridSpan w:val="2"/>
          </w:tcPr>
          <w:p w14:paraId="1BC1C890" w14:textId="77777777" w:rsidR="00FD58E8" w:rsidRPr="009E7D2D" w:rsidRDefault="00FD58E8" w:rsidP="00372AFD">
            <w:pPr>
              <w:rPr>
                <w:rFonts w:ascii="標楷體" w:eastAsia="標楷體" w:hAnsi="標楷體"/>
              </w:rPr>
            </w:pPr>
          </w:p>
        </w:tc>
        <w:tc>
          <w:tcPr>
            <w:tcW w:w="709" w:type="dxa"/>
            <w:gridSpan w:val="2"/>
          </w:tcPr>
          <w:p w14:paraId="7437F57B" w14:textId="77777777" w:rsidR="00FD58E8" w:rsidRPr="009E7D2D" w:rsidRDefault="00FD58E8" w:rsidP="00372AFD">
            <w:pPr>
              <w:rPr>
                <w:rFonts w:ascii="標楷體" w:eastAsia="標楷體" w:hAnsi="標楷體"/>
              </w:rPr>
            </w:pPr>
          </w:p>
        </w:tc>
        <w:tc>
          <w:tcPr>
            <w:tcW w:w="3265" w:type="dxa"/>
          </w:tcPr>
          <w:p w14:paraId="21D1603A" w14:textId="77777777" w:rsidR="00FD58E8" w:rsidRPr="009E7D2D" w:rsidRDefault="00FD58E8" w:rsidP="00372AFD">
            <w:pPr>
              <w:rPr>
                <w:rFonts w:ascii="標楷體" w:eastAsia="標楷體" w:hAnsi="標楷體"/>
              </w:rPr>
            </w:pPr>
          </w:p>
        </w:tc>
        <w:tc>
          <w:tcPr>
            <w:tcW w:w="451" w:type="dxa"/>
          </w:tcPr>
          <w:p w14:paraId="78656450" w14:textId="77777777" w:rsidR="00FD58E8" w:rsidRPr="009E7D2D" w:rsidRDefault="00FD58E8" w:rsidP="00372AFD">
            <w:pPr>
              <w:rPr>
                <w:rFonts w:ascii="標楷體" w:eastAsia="標楷體" w:hAnsi="標楷體"/>
              </w:rPr>
            </w:pPr>
          </w:p>
        </w:tc>
        <w:tc>
          <w:tcPr>
            <w:tcW w:w="514" w:type="dxa"/>
          </w:tcPr>
          <w:p w14:paraId="64C649B2" w14:textId="26299329"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2357F935" w14:textId="7E6A03D1"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26061C97" w14:textId="3E58B076" w:rsidR="00FD58E8" w:rsidRDefault="00FD58E8" w:rsidP="00372AFD">
            <w:pPr>
              <w:rPr>
                <w:rFonts w:ascii="標楷體" w:eastAsia="標楷體" w:hAnsi="標楷體"/>
              </w:rPr>
            </w:pPr>
            <w:r>
              <w:rPr>
                <w:rFonts w:ascii="標楷體" w:eastAsia="標楷體" w:hAnsi="標楷體" w:hint="eastAsia"/>
              </w:rPr>
              <w:t>2.自動顯示</w:t>
            </w:r>
          </w:p>
        </w:tc>
      </w:tr>
      <w:tr w:rsidR="009D6DB6" w:rsidRPr="0036108B" w14:paraId="6AD29411" w14:textId="77777777" w:rsidTr="00372AFD">
        <w:trPr>
          <w:trHeight w:val="291"/>
          <w:jc w:val="center"/>
        </w:trPr>
        <w:tc>
          <w:tcPr>
            <w:tcW w:w="561" w:type="dxa"/>
          </w:tcPr>
          <w:p w14:paraId="4987B342" w14:textId="36D3EE9A" w:rsidR="009D6DB6" w:rsidRPr="009E7D2D" w:rsidRDefault="00FD58E8" w:rsidP="00372AFD">
            <w:pPr>
              <w:rPr>
                <w:rFonts w:ascii="標楷體" w:eastAsia="標楷體" w:hAnsi="標楷體"/>
              </w:rPr>
            </w:pPr>
            <w:r>
              <w:rPr>
                <w:rFonts w:ascii="標楷體" w:eastAsia="標楷體" w:hAnsi="標楷體" w:hint="eastAsia"/>
              </w:rPr>
              <w:t>7</w:t>
            </w:r>
          </w:p>
        </w:tc>
        <w:tc>
          <w:tcPr>
            <w:tcW w:w="1141" w:type="dxa"/>
          </w:tcPr>
          <w:p w14:paraId="75F4C9FC"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4AF5AEAC" w14:textId="77777777" w:rsidR="009D6DB6" w:rsidRPr="009E7D2D" w:rsidRDefault="009D6DB6" w:rsidP="00372AFD">
            <w:pPr>
              <w:rPr>
                <w:rFonts w:ascii="標楷體" w:eastAsia="標楷體" w:hAnsi="標楷體"/>
              </w:rPr>
            </w:pPr>
          </w:p>
        </w:tc>
        <w:tc>
          <w:tcPr>
            <w:tcW w:w="709" w:type="dxa"/>
            <w:gridSpan w:val="2"/>
          </w:tcPr>
          <w:p w14:paraId="4E3AEC80" w14:textId="77777777" w:rsidR="009D6DB6" w:rsidRPr="009E7D2D" w:rsidRDefault="009D6DB6" w:rsidP="00372AFD">
            <w:pPr>
              <w:rPr>
                <w:rFonts w:ascii="標楷體" w:eastAsia="標楷體" w:hAnsi="標楷體"/>
              </w:rPr>
            </w:pPr>
          </w:p>
        </w:tc>
        <w:tc>
          <w:tcPr>
            <w:tcW w:w="3265" w:type="dxa"/>
          </w:tcPr>
          <w:p w14:paraId="458FD98B" w14:textId="77777777" w:rsidR="009D6DB6" w:rsidRPr="009E7D2D" w:rsidRDefault="009D6DB6" w:rsidP="00372AFD">
            <w:pPr>
              <w:rPr>
                <w:rFonts w:ascii="標楷體" w:eastAsia="標楷體" w:hAnsi="標楷體"/>
              </w:rPr>
            </w:pPr>
          </w:p>
        </w:tc>
        <w:tc>
          <w:tcPr>
            <w:tcW w:w="451" w:type="dxa"/>
          </w:tcPr>
          <w:p w14:paraId="3A998AAE" w14:textId="77777777" w:rsidR="009D6DB6" w:rsidRPr="009E7D2D" w:rsidRDefault="009D6DB6" w:rsidP="00372AFD">
            <w:pPr>
              <w:rPr>
                <w:rFonts w:ascii="標楷體" w:eastAsia="標楷體" w:hAnsi="標楷體"/>
              </w:rPr>
            </w:pPr>
          </w:p>
        </w:tc>
        <w:tc>
          <w:tcPr>
            <w:tcW w:w="514" w:type="dxa"/>
          </w:tcPr>
          <w:p w14:paraId="2F69FF3E"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1071B2AF"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E0B026"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63E6FEFD" w14:textId="77777777" w:rsidTr="00372AFD">
        <w:trPr>
          <w:trHeight w:val="291"/>
          <w:jc w:val="center"/>
        </w:trPr>
        <w:tc>
          <w:tcPr>
            <w:tcW w:w="561" w:type="dxa"/>
          </w:tcPr>
          <w:p w14:paraId="2B875088" w14:textId="4DA35563" w:rsidR="009D6DB6" w:rsidRDefault="00FD58E8" w:rsidP="00372AFD">
            <w:pPr>
              <w:rPr>
                <w:rFonts w:ascii="標楷體" w:eastAsia="標楷體" w:hAnsi="標楷體"/>
              </w:rPr>
            </w:pPr>
            <w:r>
              <w:rPr>
                <w:rFonts w:ascii="標楷體" w:eastAsia="標楷體" w:hAnsi="標楷體" w:hint="eastAsia"/>
              </w:rPr>
              <w:t>8</w:t>
            </w:r>
          </w:p>
        </w:tc>
        <w:tc>
          <w:tcPr>
            <w:tcW w:w="1141" w:type="dxa"/>
          </w:tcPr>
          <w:p w14:paraId="01292ABB"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2358F9B0" w14:textId="77777777" w:rsidR="009D6DB6" w:rsidRDefault="009D6DB6" w:rsidP="00372AFD">
            <w:pPr>
              <w:rPr>
                <w:rFonts w:ascii="標楷體" w:eastAsia="標楷體" w:hAnsi="標楷體"/>
              </w:rPr>
            </w:pPr>
          </w:p>
        </w:tc>
        <w:tc>
          <w:tcPr>
            <w:tcW w:w="709" w:type="dxa"/>
            <w:gridSpan w:val="2"/>
          </w:tcPr>
          <w:p w14:paraId="276F9FCB" w14:textId="77777777" w:rsidR="009D6DB6" w:rsidRPr="009E7D2D" w:rsidRDefault="009D6DB6" w:rsidP="00372AFD">
            <w:pPr>
              <w:rPr>
                <w:rFonts w:ascii="標楷體" w:eastAsia="標楷體" w:hAnsi="標楷體"/>
              </w:rPr>
            </w:pPr>
          </w:p>
        </w:tc>
        <w:tc>
          <w:tcPr>
            <w:tcW w:w="3265" w:type="dxa"/>
          </w:tcPr>
          <w:p w14:paraId="0051FF56" w14:textId="77777777" w:rsidR="009D6DB6" w:rsidRPr="009E7D2D" w:rsidRDefault="009D6DB6" w:rsidP="00372AFD">
            <w:pPr>
              <w:rPr>
                <w:rFonts w:ascii="標楷體" w:eastAsia="標楷體" w:hAnsi="標楷體"/>
              </w:rPr>
            </w:pPr>
          </w:p>
        </w:tc>
        <w:tc>
          <w:tcPr>
            <w:tcW w:w="451" w:type="dxa"/>
          </w:tcPr>
          <w:p w14:paraId="64BD3422" w14:textId="77777777" w:rsidR="009D6DB6" w:rsidRPr="009E7D2D" w:rsidRDefault="009D6DB6" w:rsidP="00372AFD">
            <w:pPr>
              <w:rPr>
                <w:rFonts w:ascii="標楷體" w:eastAsia="標楷體" w:hAnsi="標楷體"/>
              </w:rPr>
            </w:pPr>
          </w:p>
        </w:tc>
        <w:tc>
          <w:tcPr>
            <w:tcW w:w="514" w:type="dxa"/>
          </w:tcPr>
          <w:p w14:paraId="4985F327"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2CDF3D7"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03C5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58E8" w:rsidRPr="0036108B" w14:paraId="4A47E5A8" w14:textId="77777777" w:rsidTr="00812FEE">
        <w:trPr>
          <w:trHeight w:val="291"/>
          <w:jc w:val="center"/>
        </w:trPr>
        <w:tc>
          <w:tcPr>
            <w:tcW w:w="10341" w:type="dxa"/>
            <w:gridSpan w:val="10"/>
          </w:tcPr>
          <w:p w14:paraId="6E839DC1" w14:textId="77777777" w:rsidR="00FD58E8" w:rsidRPr="009E7D2D" w:rsidRDefault="00FD58E8" w:rsidP="00812FEE">
            <w:pPr>
              <w:rPr>
                <w:rFonts w:ascii="標楷體" w:eastAsia="標楷體" w:hAnsi="標楷體"/>
              </w:rPr>
            </w:pPr>
            <w:r>
              <w:rPr>
                <w:rFonts w:ascii="標楷體" w:eastAsia="標楷體" w:hAnsi="標楷體" w:hint="eastAsia"/>
                <w:color w:val="FF0000"/>
              </w:rPr>
              <w:t>費用 (多筆式)</w:t>
            </w:r>
          </w:p>
        </w:tc>
      </w:tr>
      <w:tr w:rsidR="00FD58E8" w:rsidRPr="0036108B" w14:paraId="5D694310" w14:textId="77777777" w:rsidTr="00812FEE">
        <w:trPr>
          <w:trHeight w:val="291"/>
          <w:jc w:val="center"/>
        </w:trPr>
        <w:tc>
          <w:tcPr>
            <w:tcW w:w="10341" w:type="dxa"/>
            <w:gridSpan w:val="10"/>
          </w:tcPr>
          <w:p w14:paraId="43423147" w14:textId="77777777" w:rsidR="00FD58E8" w:rsidRPr="000146CD" w:rsidRDefault="00FD58E8" w:rsidP="00812FEE">
            <w:pPr>
              <w:rPr>
                <w:rFonts w:ascii="標楷體" w:eastAsia="標楷體" w:hAnsi="標楷體"/>
                <w:color w:val="FF0000"/>
              </w:rPr>
            </w:pPr>
            <w:r>
              <w:rPr>
                <w:rFonts w:ascii="標楷體" w:eastAsia="標楷體" w:hAnsi="標楷體" w:hint="eastAsia"/>
              </w:rPr>
              <w:t>[是否攤提]為[Y]時顯示</w:t>
            </w:r>
          </w:p>
        </w:tc>
      </w:tr>
      <w:tr w:rsidR="00FD58E8" w:rsidRPr="0036108B" w14:paraId="57D347FF" w14:textId="77777777" w:rsidTr="00812FEE">
        <w:trPr>
          <w:trHeight w:val="291"/>
          <w:jc w:val="center"/>
        </w:trPr>
        <w:tc>
          <w:tcPr>
            <w:tcW w:w="561" w:type="dxa"/>
          </w:tcPr>
          <w:p w14:paraId="2A3EA796" w14:textId="77777777" w:rsidR="00FD58E8" w:rsidRPr="00023341" w:rsidRDefault="00FD58E8" w:rsidP="00FD58E8">
            <w:pPr>
              <w:rPr>
                <w:rFonts w:ascii="標楷體" w:eastAsia="標楷體" w:hAnsi="標楷體"/>
              </w:rPr>
            </w:pPr>
            <w:r>
              <w:rPr>
                <w:rFonts w:ascii="標楷體" w:eastAsia="標楷體" w:hAnsi="標楷體" w:hint="eastAsia"/>
              </w:rPr>
              <w:t>9</w:t>
            </w:r>
          </w:p>
        </w:tc>
        <w:tc>
          <w:tcPr>
            <w:tcW w:w="1141" w:type="dxa"/>
          </w:tcPr>
          <w:p w14:paraId="40AFF91D" w14:textId="77777777" w:rsidR="00FD58E8" w:rsidRPr="00023341" w:rsidRDefault="00FD58E8" w:rsidP="00FD58E8">
            <w:pPr>
              <w:rPr>
                <w:rFonts w:ascii="標楷體" w:eastAsia="標楷體" w:hAnsi="標楷體"/>
              </w:rPr>
            </w:pPr>
            <w:r>
              <w:rPr>
                <w:rFonts w:ascii="標楷體" w:eastAsia="標楷體" w:hAnsi="標楷體" w:hint="eastAsia"/>
              </w:rPr>
              <w:t>年月</w:t>
            </w:r>
          </w:p>
        </w:tc>
        <w:tc>
          <w:tcPr>
            <w:tcW w:w="567" w:type="dxa"/>
          </w:tcPr>
          <w:p w14:paraId="39F49C49" w14:textId="33EED0BA" w:rsidR="00FD58E8" w:rsidRPr="00023341" w:rsidRDefault="00FD58E8" w:rsidP="00FD58E8">
            <w:pPr>
              <w:rPr>
                <w:rFonts w:ascii="標楷體" w:eastAsia="標楷體" w:hAnsi="標楷體"/>
              </w:rPr>
            </w:pPr>
          </w:p>
        </w:tc>
        <w:tc>
          <w:tcPr>
            <w:tcW w:w="567" w:type="dxa"/>
            <w:gridSpan w:val="2"/>
          </w:tcPr>
          <w:p w14:paraId="781C72AF" w14:textId="77777777" w:rsidR="00FD58E8" w:rsidRPr="00023341" w:rsidRDefault="00FD58E8" w:rsidP="00FD58E8">
            <w:pPr>
              <w:rPr>
                <w:rFonts w:ascii="標楷體" w:eastAsia="標楷體" w:hAnsi="標楷體"/>
              </w:rPr>
            </w:pPr>
          </w:p>
        </w:tc>
        <w:tc>
          <w:tcPr>
            <w:tcW w:w="3543" w:type="dxa"/>
            <w:gridSpan w:val="2"/>
          </w:tcPr>
          <w:p w14:paraId="76689F6D" w14:textId="77777777" w:rsidR="00FD58E8" w:rsidRPr="00023341" w:rsidRDefault="00FD58E8" w:rsidP="00FD58E8">
            <w:pPr>
              <w:rPr>
                <w:rFonts w:ascii="標楷體" w:eastAsia="標楷體" w:hAnsi="標楷體"/>
              </w:rPr>
            </w:pPr>
          </w:p>
        </w:tc>
        <w:tc>
          <w:tcPr>
            <w:tcW w:w="451" w:type="dxa"/>
          </w:tcPr>
          <w:p w14:paraId="26B9228B" w14:textId="77777777" w:rsidR="00FD58E8" w:rsidRPr="00023341" w:rsidRDefault="00FD58E8" w:rsidP="00FD58E8">
            <w:pPr>
              <w:rPr>
                <w:rFonts w:ascii="標楷體" w:eastAsia="標楷體" w:hAnsi="標楷體"/>
              </w:rPr>
            </w:pPr>
          </w:p>
        </w:tc>
        <w:tc>
          <w:tcPr>
            <w:tcW w:w="514" w:type="dxa"/>
          </w:tcPr>
          <w:p w14:paraId="276EF169" w14:textId="3F48228E" w:rsidR="00FD58E8" w:rsidRPr="00023341" w:rsidRDefault="00FD58E8" w:rsidP="00FD58E8">
            <w:pPr>
              <w:rPr>
                <w:rFonts w:ascii="標楷體" w:eastAsia="標楷體" w:hAnsi="標楷體"/>
              </w:rPr>
            </w:pPr>
            <w:r>
              <w:rPr>
                <w:rFonts w:ascii="標楷體" w:eastAsia="標楷體" w:hAnsi="標楷體" w:hint="eastAsia"/>
              </w:rPr>
              <w:t>R</w:t>
            </w:r>
          </w:p>
        </w:tc>
        <w:tc>
          <w:tcPr>
            <w:tcW w:w="2997" w:type="dxa"/>
          </w:tcPr>
          <w:p w14:paraId="6630047C"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85B73C" w14:textId="069DF2AE" w:rsidR="00FD58E8" w:rsidRPr="00D67AF4"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58E8" w:rsidRPr="0036108B" w14:paraId="25922C72" w14:textId="77777777" w:rsidTr="00812FEE">
        <w:trPr>
          <w:trHeight w:val="291"/>
          <w:jc w:val="center"/>
        </w:trPr>
        <w:tc>
          <w:tcPr>
            <w:tcW w:w="561" w:type="dxa"/>
          </w:tcPr>
          <w:p w14:paraId="5F7DDB40" w14:textId="77777777" w:rsidR="00FD58E8" w:rsidRDefault="00FD58E8" w:rsidP="00FD58E8">
            <w:pPr>
              <w:rPr>
                <w:rFonts w:ascii="標楷體" w:eastAsia="標楷體" w:hAnsi="標楷體"/>
              </w:rPr>
            </w:pPr>
            <w:r>
              <w:rPr>
                <w:rFonts w:ascii="標楷體" w:eastAsia="標楷體" w:hAnsi="標楷體" w:hint="eastAsia"/>
              </w:rPr>
              <w:t>10</w:t>
            </w:r>
          </w:p>
        </w:tc>
        <w:tc>
          <w:tcPr>
            <w:tcW w:w="1141" w:type="dxa"/>
          </w:tcPr>
          <w:p w14:paraId="7A510960" w14:textId="77777777" w:rsidR="00FD58E8" w:rsidRDefault="00FD58E8" w:rsidP="00FD58E8">
            <w:pPr>
              <w:rPr>
                <w:rFonts w:ascii="標楷體" w:eastAsia="標楷體" w:hAnsi="標楷體"/>
              </w:rPr>
            </w:pPr>
            <w:r>
              <w:rPr>
                <w:rFonts w:ascii="標楷體" w:eastAsia="標楷體" w:hAnsi="標楷體" w:hint="eastAsia"/>
              </w:rPr>
              <w:t>攤提金額</w:t>
            </w:r>
          </w:p>
        </w:tc>
        <w:tc>
          <w:tcPr>
            <w:tcW w:w="567" w:type="dxa"/>
          </w:tcPr>
          <w:p w14:paraId="11E1B3FE" w14:textId="6BCA2E5C" w:rsidR="00FD58E8" w:rsidRDefault="00FD58E8" w:rsidP="00FD58E8">
            <w:pPr>
              <w:rPr>
                <w:rFonts w:ascii="標楷體" w:eastAsia="標楷體" w:hAnsi="標楷體"/>
              </w:rPr>
            </w:pPr>
          </w:p>
        </w:tc>
        <w:tc>
          <w:tcPr>
            <w:tcW w:w="567" w:type="dxa"/>
            <w:gridSpan w:val="2"/>
          </w:tcPr>
          <w:p w14:paraId="1AC2E487" w14:textId="77777777" w:rsidR="00FD58E8" w:rsidRPr="00023341" w:rsidRDefault="00FD58E8" w:rsidP="00FD58E8">
            <w:pPr>
              <w:rPr>
                <w:rFonts w:ascii="標楷體" w:eastAsia="標楷體" w:hAnsi="標楷體"/>
              </w:rPr>
            </w:pPr>
          </w:p>
        </w:tc>
        <w:tc>
          <w:tcPr>
            <w:tcW w:w="3543" w:type="dxa"/>
            <w:gridSpan w:val="2"/>
          </w:tcPr>
          <w:p w14:paraId="41C5CCEF" w14:textId="77777777" w:rsidR="00FD58E8" w:rsidRPr="00023341" w:rsidRDefault="00FD58E8" w:rsidP="00FD58E8">
            <w:pPr>
              <w:rPr>
                <w:rFonts w:ascii="標楷體" w:eastAsia="標楷體" w:hAnsi="標楷體"/>
              </w:rPr>
            </w:pPr>
          </w:p>
        </w:tc>
        <w:tc>
          <w:tcPr>
            <w:tcW w:w="451" w:type="dxa"/>
          </w:tcPr>
          <w:p w14:paraId="5C53C803" w14:textId="77777777" w:rsidR="00FD58E8" w:rsidRPr="00023341" w:rsidRDefault="00FD58E8" w:rsidP="00FD58E8">
            <w:pPr>
              <w:rPr>
                <w:rFonts w:ascii="標楷體" w:eastAsia="標楷體" w:hAnsi="標楷體"/>
              </w:rPr>
            </w:pPr>
          </w:p>
        </w:tc>
        <w:tc>
          <w:tcPr>
            <w:tcW w:w="514" w:type="dxa"/>
          </w:tcPr>
          <w:p w14:paraId="152CF71B" w14:textId="53E13064" w:rsidR="00FD58E8" w:rsidRDefault="00FD58E8" w:rsidP="00FD58E8">
            <w:pPr>
              <w:rPr>
                <w:rFonts w:ascii="標楷體" w:eastAsia="標楷體" w:hAnsi="標楷體"/>
              </w:rPr>
            </w:pPr>
            <w:r>
              <w:rPr>
                <w:rFonts w:ascii="標楷體" w:eastAsia="標楷體" w:hAnsi="標楷體" w:hint="eastAsia"/>
              </w:rPr>
              <w:t>R</w:t>
            </w:r>
          </w:p>
        </w:tc>
        <w:tc>
          <w:tcPr>
            <w:tcW w:w="2997" w:type="dxa"/>
          </w:tcPr>
          <w:p w14:paraId="79107C61"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7370A47" w14:textId="19857DF3" w:rsidR="00FD58E8" w:rsidRPr="00D67AF4" w:rsidDel="0002097C" w:rsidRDefault="00FD58E8" w:rsidP="00FD58E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58E8" w:rsidRPr="0036108B" w14:paraId="4902A5E7" w14:textId="77777777" w:rsidTr="00812FEE">
        <w:trPr>
          <w:trHeight w:val="291"/>
          <w:jc w:val="center"/>
        </w:trPr>
        <w:tc>
          <w:tcPr>
            <w:tcW w:w="561" w:type="dxa"/>
          </w:tcPr>
          <w:p w14:paraId="73BFE568" w14:textId="77777777" w:rsidR="00FD58E8" w:rsidRPr="00023341" w:rsidRDefault="00FD58E8" w:rsidP="00812FEE">
            <w:pPr>
              <w:rPr>
                <w:rFonts w:ascii="標楷體" w:eastAsia="標楷體" w:hAnsi="標楷體"/>
              </w:rPr>
            </w:pPr>
            <w:r>
              <w:rPr>
                <w:rFonts w:ascii="標楷體" w:eastAsia="標楷體" w:hAnsi="標楷體" w:hint="eastAsia"/>
              </w:rPr>
              <w:t>11</w:t>
            </w:r>
          </w:p>
        </w:tc>
        <w:tc>
          <w:tcPr>
            <w:tcW w:w="1141" w:type="dxa"/>
          </w:tcPr>
          <w:p w14:paraId="23D0B860" w14:textId="77777777" w:rsidR="00FD58E8" w:rsidRPr="00023341" w:rsidRDefault="00FD58E8" w:rsidP="00812FEE">
            <w:pPr>
              <w:rPr>
                <w:rFonts w:ascii="標楷體" w:eastAsia="標楷體" w:hAnsi="標楷體"/>
              </w:rPr>
            </w:pPr>
            <w:r>
              <w:rPr>
                <w:rFonts w:ascii="標楷體" w:eastAsia="標楷體" w:hAnsi="標楷體" w:hint="eastAsia"/>
              </w:rPr>
              <w:t>已攤銷</w:t>
            </w:r>
          </w:p>
        </w:tc>
        <w:tc>
          <w:tcPr>
            <w:tcW w:w="567" w:type="dxa"/>
          </w:tcPr>
          <w:p w14:paraId="193DFC71" w14:textId="77777777" w:rsidR="00FD58E8" w:rsidRPr="00023341" w:rsidRDefault="00FD58E8" w:rsidP="00812FEE">
            <w:pPr>
              <w:rPr>
                <w:rFonts w:ascii="標楷體" w:eastAsia="標楷體" w:hAnsi="標楷體"/>
              </w:rPr>
            </w:pPr>
          </w:p>
        </w:tc>
        <w:tc>
          <w:tcPr>
            <w:tcW w:w="567" w:type="dxa"/>
            <w:gridSpan w:val="2"/>
          </w:tcPr>
          <w:p w14:paraId="7A0A2C0D" w14:textId="77777777" w:rsidR="00FD58E8" w:rsidRPr="00023341" w:rsidRDefault="00FD58E8" w:rsidP="00812FEE">
            <w:pPr>
              <w:rPr>
                <w:rFonts w:ascii="標楷體" w:eastAsia="標楷體" w:hAnsi="標楷體"/>
              </w:rPr>
            </w:pPr>
          </w:p>
        </w:tc>
        <w:tc>
          <w:tcPr>
            <w:tcW w:w="3543" w:type="dxa"/>
            <w:gridSpan w:val="2"/>
          </w:tcPr>
          <w:p w14:paraId="7348E6FB" w14:textId="77777777" w:rsidR="00FD58E8" w:rsidRPr="00023341" w:rsidRDefault="00FD58E8" w:rsidP="00812FEE">
            <w:pPr>
              <w:rPr>
                <w:rFonts w:ascii="標楷體" w:eastAsia="標楷體" w:hAnsi="標楷體"/>
              </w:rPr>
            </w:pPr>
          </w:p>
        </w:tc>
        <w:tc>
          <w:tcPr>
            <w:tcW w:w="451" w:type="dxa"/>
          </w:tcPr>
          <w:p w14:paraId="4ED2198D" w14:textId="77777777" w:rsidR="00FD58E8" w:rsidRPr="00023341" w:rsidRDefault="00FD58E8" w:rsidP="00812FEE">
            <w:pPr>
              <w:rPr>
                <w:rFonts w:ascii="標楷體" w:eastAsia="標楷體" w:hAnsi="標楷體"/>
              </w:rPr>
            </w:pPr>
          </w:p>
        </w:tc>
        <w:tc>
          <w:tcPr>
            <w:tcW w:w="514" w:type="dxa"/>
          </w:tcPr>
          <w:p w14:paraId="6D2B257D" w14:textId="77777777" w:rsidR="00FD58E8" w:rsidRPr="00023341" w:rsidRDefault="00FD58E8" w:rsidP="00812FEE">
            <w:pPr>
              <w:rPr>
                <w:rFonts w:ascii="標楷體" w:eastAsia="標楷體" w:hAnsi="標楷體"/>
              </w:rPr>
            </w:pPr>
            <w:r>
              <w:rPr>
                <w:rFonts w:ascii="標楷體" w:eastAsia="標楷體" w:hAnsi="標楷體" w:hint="eastAsia"/>
              </w:rPr>
              <w:t>R</w:t>
            </w:r>
          </w:p>
        </w:tc>
        <w:tc>
          <w:tcPr>
            <w:tcW w:w="2997" w:type="dxa"/>
          </w:tcPr>
          <w:p w14:paraId="2B4A2280" w14:textId="77777777" w:rsidR="00FD58E8"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61A462A" w14:textId="77777777" w:rsidR="00FD58E8" w:rsidRPr="00D67AF4"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FD10AA6" w14:textId="77777777" w:rsidR="009D6DB6" w:rsidRPr="00443998" w:rsidRDefault="009D6DB6" w:rsidP="009D6DB6"/>
    <w:p w14:paraId="01925AE0" w14:textId="77777777" w:rsidR="009D6DB6" w:rsidRDefault="009D6DB6" w:rsidP="009D6DB6">
      <w:pPr>
        <w:widowControl/>
      </w:pPr>
      <w:r>
        <w:br w:type="page"/>
      </w:r>
    </w:p>
    <w:p w14:paraId="66B4EB4F"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45B42EC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C73A857" w14:textId="74C246F9"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5C29ABED" wp14:editId="35F8F3A0">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486275"/>
                    </a:xfrm>
                    <a:prstGeom prst="rect">
                      <a:avLst/>
                    </a:prstGeom>
                  </pic:spPr>
                </pic:pic>
              </a:graphicData>
            </a:graphic>
          </wp:inline>
        </w:drawing>
      </w:r>
    </w:p>
    <w:p w14:paraId="6C0DEAD8" w14:textId="77777777" w:rsidR="009D6DB6" w:rsidRDefault="009D6DB6" w:rsidP="009D6DB6">
      <w:pPr>
        <w:pStyle w:val="42"/>
        <w:spacing w:after="48"/>
        <w:ind w:leftChars="0" w:left="0"/>
        <w:rPr>
          <w:rFonts w:ascii="標楷體" w:hAnsi="標楷體"/>
        </w:rPr>
      </w:pPr>
    </w:p>
    <w:p w14:paraId="6CF7471E" w14:textId="77777777" w:rsidR="009D6DB6" w:rsidRDefault="009D6DB6" w:rsidP="009D6DB6">
      <w:pPr>
        <w:pStyle w:val="a"/>
      </w:pPr>
      <w:r>
        <w:t>輸入畫面</w:t>
      </w:r>
      <w:r>
        <w:rPr>
          <w:rFonts w:hint="eastAsia"/>
        </w:rPr>
        <w:t>按鈕</w:t>
      </w:r>
      <w:r>
        <w:t>說明</w:t>
      </w:r>
      <w:r>
        <w:rPr>
          <w:rFonts w:hint="eastAsia"/>
        </w:rPr>
        <w:t>-查詢</w:t>
      </w:r>
    </w:p>
    <w:p w14:paraId="65704467"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6A9DA428" w14:textId="77777777" w:rsidTr="00372AFD">
        <w:tc>
          <w:tcPr>
            <w:tcW w:w="848" w:type="dxa"/>
            <w:shd w:val="clear" w:color="auto" w:fill="D9D9D9"/>
          </w:tcPr>
          <w:p w14:paraId="1EFD2306"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0355D7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A4F989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F5236F" w14:paraId="77559A6E" w14:textId="77777777" w:rsidTr="00372AFD">
        <w:tc>
          <w:tcPr>
            <w:tcW w:w="848" w:type="dxa"/>
            <w:shd w:val="clear" w:color="auto" w:fill="auto"/>
          </w:tcPr>
          <w:p w14:paraId="3CAF816D"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340505D8"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3FBE01BE"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A1267F2" w14:textId="77777777" w:rsidR="009D6DB6" w:rsidRPr="00FB4AA1" w:rsidRDefault="009D6DB6" w:rsidP="009D6DB6"/>
    <w:p w14:paraId="1F2A7DAB" w14:textId="77777777" w:rsidR="009D6DB6" w:rsidRPr="00CD2455" w:rsidRDefault="009D6DB6" w:rsidP="009D6DB6">
      <w:pPr>
        <w:pStyle w:val="42"/>
        <w:spacing w:after="48"/>
        <w:ind w:leftChars="0" w:left="0"/>
        <w:rPr>
          <w:rFonts w:ascii="標楷體" w:hAnsi="標楷體"/>
        </w:rPr>
      </w:pPr>
    </w:p>
    <w:p w14:paraId="3C23B8ED" w14:textId="77777777" w:rsidR="009D6DB6" w:rsidRDefault="009D6DB6" w:rsidP="009D6DB6">
      <w:pPr>
        <w:pStyle w:val="a"/>
      </w:pPr>
      <w:r>
        <w:rPr>
          <w:rFonts w:hint="eastAsia"/>
        </w:rPr>
        <w:t>輸入</w:t>
      </w:r>
      <w:r w:rsidRPr="00291505">
        <w:t>畫面資料說明</w:t>
      </w:r>
      <w:r>
        <w:rPr>
          <w:rFonts w:hint="eastAsia"/>
        </w:rPr>
        <w:t>-查詢</w:t>
      </w:r>
    </w:p>
    <w:p w14:paraId="417A3197"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6D10FB9E" w14:textId="77777777" w:rsidTr="00372AFD">
        <w:trPr>
          <w:trHeight w:val="388"/>
          <w:tblHeader/>
          <w:jc w:val="center"/>
        </w:trPr>
        <w:tc>
          <w:tcPr>
            <w:tcW w:w="561" w:type="dxa"/>
            <w:vMerge w:val="restart"/>
            <w:shd w:val="clear" w:color="auto" w:fill="D9D9D9"/>
          </w:tcPr>
          <w:p w14:paraId="07CD515D"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AB718A7"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D399D88"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65D1C3B"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734E9A36" w14:textId="77777777" w:rsidTr="00372AFD">
        <w:trPr>
          <w:trHeight w:val="244"/>
          <w:tblHeader/>
          <w:jc w:val="center"/>
        </w:trPr>
        <w:tc>
          <w:tcPr>
            <w:tcW w:w="561" w:type="dxa"/>
            <w:vMerge/>
            <w:shd w:val="clear" w:color="auto" w:fill="D9D9D9"/>
          </w:tcPr>
          <w:p w14:paraId="3F91C3BA" w14:textId="77777777" w:rsidR="009D6DB6" w:rsidRPr="00291505" w:rsidRDefault="009D6DB6" w:rsidP="00372AFD">
            <w:pPr>
              <w:rPr>
                <w:rFonts w:ascii="標楷體" w:eastAsia="標楷體" w:hAnsi="標楷體"/>
              </w:rPr>
            </w:pPr>
          </w:p>
        </w:tc>
        <w:tc>
          <w:tcPr>
            <w:tcW w:w="1141" w:type="dxa"/>
            <w:vMerge/>
            <w:shd w:val="clear" w:color="auto" w:fill="D9D9D9"/>
          </w:tcPr>
          <w:p w14:paraId="560E7CA1" w14:textId="77777777" w:rsidR="009D6DB6" w:rsidRPr="00291505" w:rsidRDefault="009D6DB6" w:rsidP="00372AFD">
            <w:pPr>
              <w:rPr>
                <w:rFonts w:ascii="標楷體" w:eastAsia="標楷體" w:hAnsi="標楷體"/>
              </w:rPr>
            </w:pPr>
          </w:p>
        </w:tc>
        <w:tc>
          <w:tcPr>
            <w:tcW w:w="703" w:type="dxa"/>
            <w:gridSpan w:val="2"/>
            <w:shd w:val="clear" w:color="auto" w:fill="D9D9D9"/>
          </w:tcPr>
          <w:p w14:paraId="04CFFFF6"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3A9B412E"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7120601E"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2145A02"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61CDC2FC"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DBE2999" w14:textId="77777777" w:rsidR="009D6DB6" w:rsidRPr="00291505" w:rsidRDefault="009D6DB6" w:rsidP="00372AFD">
            <w:pPr>
              <w:rPr>
                <w:rFonts w:ascii="標楷體" w:eastAsia="標楷體" w:hAnsi="標楷體"/>
              </w:rPr>
            </w:pPr>
          </w:p>
        </w:tc>
      </w:tr>
      <w:tr w:rsidR="009D6DB6" w:rsidRPr="0036108B" w14:paraId="38F93ACF" w14:textId="77777777" w:rsidTr="00372AFD">
        <w:trPr>
          <w:trHeight w:val="291"/>
          <w:jc w:val="center"/>
        </w:trPr>
        <w:tc>
          <w:tcPr>
            <w:tcW w:w="561" w:type="dxa"/>
          </w:tcPr>
          <w:p w14:paraId="297EFC56"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07A32651"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901B850" w14:textId="77777777" w:rsidR="009D6DB6" w:rsidRPr="009E7D2D" w:rsidRDefault="009D6DB6" w:rsidP="00372AFD">
            <w:pPr>
              <w:rPr>
                <w:rFonts w:ascii="標楷體" w:eastAsia="標楷體" w:hAnsi="標楷體"/>
              </w:rPr>
            </w:pPr>
          </w:p>
        </w:tc>
        <w:tc>
          <w:tcPr>
            <w:tcW w:w="709" w:type="dxa"/>
            <w:gridSpan w:val="2"/>
          </w:tcPr>
          <w:p w14:paraId="72088217"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4B73B2ED" w14:textId="77777777" w:rsidR="009D6DB6" w:rsidRPr="009E7D2D" w:rsidRDefault="009D6DB6" w:rsidP="00372AFD">
            <w:pPr>
              <w:rPr>
                <w:rFonts w:ascii="標楷體" w:eastAsia="標楷體" w:hAnsi="標楷體"/>
              </w:rPr>
            </w:pPr>
          </w:p>
        </w:tc>
        <w:tc>
          <w:tcPr>
            <w:tcW w:w="451" w:type="dxa"/>
          </w:tcPr>
          <w:p w14:paraId="30A410A1" w14:textId="77777777" w:rsidR="009D6DB6" w:rsidRPr="009E7D2D" w:rsidRDefault="009D6DB6" w:rsidP="00372AFD">
            <w:pPr>
              <w:rPr>
                <w:rFonts w:ascii="標楷體" w:eastAsia="標楷體" w:hAnsi="標楷體"/>
              </w:rPr>
            </w:pPr>
          </w:p>
        </w:tc>
        <w:tc>
          <w:tcPr>
            <w:tcW w:w="514" w:type="dxa"/>
          </w:tcPr>
          <w:p w14:paraId="211EC4D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72F3A1"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352E9" w14:textId="77777777" w:rsidTr="00372AFD">
        <w:trPr>
          <w:trHeight w:val="291"/>
          <w:jc w:val="center"/>
        </w:trPr>
        <w:tc>
          <w:tcPr>
            <w:tcW w:w="561" w:type="dxa"/>
          </w:tcPr>
          <w:p w14:paraId="4C51F070"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7E81DF56"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5761E099" w14:textId="77777777" w:rsidR="009D6DB6" w:rsidRPr="009E7D2D" w:rsidRDefault="009D6DB6" w:rsidP="00372AFD">
            <w:pPr>
              <w:rPr>
                <w:rFonts w:ascii="標楷體" w:eastAsia="標楷體" w:hAnsi="標楷體"/>
              </w:rPr>
            </w:pPr>
          </w:p>
        </w:tc>
        <w:tc>
          <w:tcPr>
            <w:tcW w:w="709" w:type="dxa"/>
            <w:gridSpan w:val="2"/>
          </w:tcPr>
          <w:p w14:paraId="60F23F3F" w14:textId="77777777" w:rsidR="009D6DB6" w:rsidRPr="009E7D2D" w:rsidRDefault="009D6DB6" w:rsidP="00372AFD">
            <w:pPr>
              <w:rPr>
                <w:rFonts w:ascii="標楷體" w:eastAsia="標楷體" w:hAnsi="標楷體"/>
              </w:rPr>
            </w:pPr>
          </w:p>
        </w:tc>
        <w:tc>
          <w:tcPr>
            <w:tcW w:w="3265" w:type="dxa"/>
          </w:tcPr>
          <w:p w14:paraId="487142C8" w14:textId="77777777" w:rsidR="009D6DB6" w:rsidRPr="009E7D2D" w:rsidRDefault="009D6DB6" w:rsidP="00372AFD">
            <w:pPr>
              <w:rPr>
                <w:rFonts w:ascii="標楷體" w:eastAsia="標楷體" w:hAnsi="標楷體"/>
              </w:rPr>
            </w:pPr>
          </w:p>
        </w:tc>
        <w:tc>
          <w:tcPr>
            <w:tcW w:w="451" w:type="dxa"/>
          </w:tcPr>
          <w:p w14:paraId="3C1BC5E7" w14:textId="77777777" w:rsidR="009D6DB6" w:rsidRPr="009E7D2D" w:rsidRDefault="009D6DB6" w:rsidP="00372AFD">
            <w:pPr>
              <w:rPr>
                <w:rFonts w:ascii="標楷體" w:eastAsia="標楷體" w:hAnsi="標楷體"/>
              </w:rPr>
            </w:pPr>
          </w:p>
        </w:tc>
        <w:tc>
          <w:tcPr>
            <w:tcW w:w="514" w:type="dxa"/>
          </w:tcPr>
          <w:p w14:paraId="10840131"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32E7936" w14:textId="77777777" w:rsidR="009D6DB6" w:rsidRDefault="009D6DB6" w:rsidP="00372AFD">
            <w:pPr>
              <w:rPr>
                <w:rFonts w:ascii="標楷體" w:eastAsia="標楷體" w:hAnsi="標楷體"/>
              </w:rPr>
            </w:pPr>
            <w:r>
              <w:rPr>
                <w:rFonts w:ascii="標楷體" w:eastAsia="標楷體" w:hAnsi="標楷體" w:hint="eastAsia"/>
              </w:rPr>
              <w:t>1.由[L2064]帶入值</w:t>
            </w:r>
          </w:p>
          <w:p w14:paraId="18ECE03D"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FEF63EE" w14:textId="77777777" w:rsidTr="00372AFD">
        <w:trPr>
          <w:trHeight w:val="291"/>
          <w:jc w:val="center"/>
        </w:trPr>
        <w:tc>
          <w:tcPr>
            <w:tcW w:w="561" w:type="dxa"/>
          </w:tcPr>
          <w:p w14:paraId="47708AD0"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438A230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56FB398" w14:textId="77777777" w:rsidR="009D6DB6" w:rsidRPr="009E7D2D" w:rsidRDefault="009D6DB6" w:rsidP="00372AFD">
            <w:pPr>
              <w:rPr>
                <w:rFonts w:ascii="標楷體" w:eastAsia="標楷體" w:hAnsi="標楷體"/>
              </w:rPr>
            </w:pPr>
          </w:p>
        </w:tc>
        <w:tc>
          <w:tcPr>
            <w:tcW w:w="709" w:type="dxa"/>
            <w:gridSpan w:val="2"/>
          </w:tcPr>
          <w:p w14:paraId="49498A16" w14:textId="77777777" w:rsidR="009D6DB6" w:rsidRPr="009E7D2D" w:rsidRDefault="009D6DB6" w:rsidP="00372AFD">
            <w:pPr>
              <w:rPr>
                <w:rFonts w:ascii="標楷體" w:eastAsia="標楷體" w:hAnsi="標楷體"/>
              </w:rPr>
            </w:pPr>
          </w:p>
        </w:tc>
        <w:tc>
          <w:tcPr>
            <w:tcW w:w="3265" w:type="dxa"/>
          </w:tcPr>
          <w:p w14:paraId="25434CDA" w14:textId="77777777" w:rsidR="009D6DB6" w:rsidRPr="009E7D2D" w:rsidRDefault="009D6DB6" w:rsidP="00372AFD">
            <w:pPr>
              <w:rPr>
                <w:rFonts w:ascii="標楷體" w:eastAsia="標楷體" w:hAnsi="標楷體"/>
              </w:rPr>
            </w:pPr>
          </w:p>
        </w:tc>
        <w:tc>
          <w:tcPr>
            <w:tcW w:w="451" w:type="dxa"/>
          </w:tcPr>
          <w:p w14:paraId="21E81F63" w14:textId="77777777" w:rsidR="009D6DB6" w:rsidRPr="009E7D2D" w:rsidRDefault="009D6DB6" w:rsidP="00372AFD">
            <w:pPr>
              <w:rPr>
                <w:rFonts w:ascii="標楷體" w:eastAsia="標楷體" w:hAnsi="標楷體"/>
              </w:rPr>
            </w:pPr>
          </w:p>
        </w:tc>
        <w:tc>
          <w:tcPr>
            <w:tcW w:w="514" w:type="dxa"/>
          </w:tcPr>
          <w:p w14:paraId="6108EAC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E240859" w14:textId="77777777" w:rsidR="009D6DB6" w:rsidRDefault="009D6DB6" w:rsidP="00372AFD">
            <w:pPr>
              <w:rPr>
                <w:rFonts w:ascii="標楷體" w:eastAsia="標楷體" w:hAnsi="標楷體"/>
              </w:rPr>
            </w:pPr>
            <w:r>
              <w:rPr>
                <w:rFonts w:ascii="標楷體" w:eastAsia="標楷體" w:hAnsi="標楷體" w:hint="eastAsia"/>
              </w:rPr>
              <w:t>1.由[L2064]帶入值</w:t>
            </w:r>
          </w:p>
          <w:p w14:paraId="37610451"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90868A2" w14:textId="77777777" w:rsidTr="00372AFD">
        <w:trPr>
          <w:trHeight w:val="291"/>
          <w:jc w:val="center"/>
        </w:trPr>
        <w:tc>
          <w:tcPr>
            <w:tcW w:w="561" w:type="dxa"/>
          </w:tcPr>
          <w:p w14:paraId="3DD9666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83A0EBA"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4653CDD6" w14:textId="77777777" w:rsidR="009D6DB6" w:rsidRPr="009E7D2D" w:rsidRDefault="009D6DB6" w:rsidP="00372AFD">
            <w:pPr>
              <w:rPr>
                <w:rFonts w:ascii="標楷體" w:eastAsia="標楷體" w:hAnsi="標楷體"/>
              </w:rPr>
            </w:pPr>
          </w:p>
        </w:tc>
        <w:tc>
          <w:tcPr>
            <w:tcW w:w="709" w:type="dxa"/>
            <w:gridSpan w:val="2"/>
          </w:tcPr>
          <w:p w14:paraId="180C6389" w14:textId="77777777" w:rsidR="009D6DB6" w:rsidRPr="009E7D2D" w:rsidRDefault="009D6DB6" w:rsidP="00372AFD">
            <w:pPr>
              <w:rPr>
                <w:rFonts w:ascii="標楷體" w:eastAsia="標楷體" w:hAnsi="標楷體"/>
              </w:rPr>
            </w:pPr>
          </w:p>
        </w:tc>
        <w:tc>
          <w:tcPr>
            <w:tcW w:w="3265" w:type="dxa"/>
          </w:tcPr>
          <w:p w14:paraId="2E533B9D" w14:textId="77777777" w:rsidR="009D6DB6" w:rsidRPr="009E7D2D" w:rsidRDefault="009D6DB6" w:rsidP="00372AFD">
            <w:pPr>
              <w:rPr>
                <w:rFonts w:ascii="標楷體" w:eastAsia="標楷體" w:hAnsi="標楷體"/>
              </w:rPr>
            </w:pPr>
          </w:p>
        </w:tc>
        <w:tc>
          <w:tcPr>
            <w:tcW w:w="451" w:type="dxa"/>
          </w:tcPr>
          <w:p w14:paraId="4A22BC64" w14:textId="77777777" w:rsidR="009D6DB6" w:rsidRPr="009E7D2D" w:rsidRDefault="009D6DB6" w:rsidP="00372AFD">
            <w:pPr>
              <w:rPr>
                <w:rFonts w:ascii="標楷體" w:eastAsia="標楷體" w:hAnsi="標楷體"/>
              </w:rPr>
            </w:pPr>
          </w:p>
        </w:tc>
        <w:tc>
          <w:tcPr>
            <w:tcW w:w="514" w:type="dxa"/>
          </w:tcPr>
          <w:p w14:paraId="31A237A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73E982D" w14:textId="77777777" w:rsidR="009D6DB6" w:rsidRDefault="009D6DB6" w:rsidP="00372AFD">
            <w:pPr>
              <w:rPr>
                <w:rFonts w:ascii="標楷體" w:eastAsia="標楷體" w:hAnsi="標楷體"/>
              </w:rPr>
            </w:pPr>
            <w:r>
              <w:rPr>
                <w:rFonts w:ascii="標楷體" w:eastAsia="標楷體" w:hAnsi="標楷體" w:hint="eastAsia"/>
              </w:rPr>
              <w:t>1.由[L2064]帶入值</w:t>
            </w:r>
          </w:p>
          <w:p w14:paraId="7760D641"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C519C" w:rsidRPr="0036108B" w14:paraId="45644318" w14:textId="77777777" w:rsidTr="00812FEE">
        <w:trPr>
          <w:trHeight w:val="291"/>
          <w:jc w:val="center"/>
        </w:trPr>
        <w:tc>
          <w:tcPr>
            <w:tcW w:w="561" w:type="dxa"/>
          </w:tcPr>
          <w:p w14:paraId="23CCA40B" w14:textId="77777777" w:rsidR="009C519C" w:rsidRDefault="009C519C" w:rsidP="00812FEE">
            <w:pPr>
              <w:rPr>
                <w:rFonts w:ascii="標楷體" w:eastAsia="標楷體" w:hAnsi="標楷體"/>
              </w:rPr>
            </w:pPr>
            <w:r>
              <w:rPr>
                <w:rFonts w:ascii="標楷體" w:eastAsia="標楷體" w:hAnsi="標楷體" w:hint="eastAsia"/>
              </w:rPr>
              <w:lastRenderedPageBreak/>
              <w:t>5</w:t>
            </w:r>
          </w:p>
        </w:tc>
        <w:tc>
          <w:tcPr>
            <w:tcW w:w="1141" w:type="dxa"/>
          </w:tcPr>
          <w:p w14:paraId="7CBDFF74" w14:textId="77777777" w:rsidR="009C519C" w:rsidRDefault="009C519C" w:rsidP="00812FEE">
            <w:pPr>
              <w:rPr>
                <w:rFonts w:ascii="標楷體" w:eastAsia="標楷體" w:hAnsi="標楷體"/>
              </w:rPr>
            </w:pPr>
            <w:r>
              <w:rPr>
                <w:rFonts w:ascii="標楷體" w:eastAsia="標楷體" w:hAnsi="標楷體" w:hint="eastAsia"/>
              </w:rPr>
              <w:t>是否攤提</w:t>
            </w:r>
          </w:p>
        </w:tc>
        <w:tc>
          <w:tcPr>
            <w:tcW w:w="703" w:type="dxa"/>
            <w:gridSpan w:val="2"/>
          </w:tcPr>
          <w:p w14:paraId="1FFDED98" w14:textId="77777777" w:rsidR="009C519C" w:rsidRPr="009E7D2D" w:rsidRDefault="009C519C" w:rsidP="00812FEE">
            <w:pPr>
              <w:rPr>
                <w:rFonts w:ascii="標楷體" w:eastAsia="標楷體" w:hAnsi="標楷體"/>
              </w:rPr>
            </w:pPr>
          </w:p>
        </w:tc>
        <w:tc>
          <w:tcPr>
            <w:tcW w:w="709" w:type="dxa"/>
            <w:gridSpan w:val="2"/>
          </w:tcPr>
          <w:p w14:paraId="6B909BC9" w14:textId="77777777" w:rsidR="009C519C" w:rsidRPr="009E7D2D" w:rsidRDefault="009C519C" w:rsidP="00812FEE">
            <w:pPr>
              <w:rPr>
                <w:rFonts w:ascii="標楷體" w:eastAsia="標楷體" w:hAnsi="標楷體"/>
              </w:rPr>
            </w:pPr>
          </w:p>
        </w:tc>
        <w:tc>
          <w:tcPr>
            <w:tcW w:w="3265" w:type="dxa"/>
          </w:tcPr>
          <w:p w14:paraId="25B5575F" w14:textId="77777777" w:rsidR="009C519C" w:rsidRPr="009E7D2D" w:rsidRDefault="009C519C" w:rsidP="00812FEE">
            <w:pPr>
              <w:rPr>
                <w:rFonts w:ascii="標楷體" w:eastAsia="標楷體" w:hAnsi="標楷體"/>
              </w:rPr>
            </w:pPr>
          </w:p>
        </w:tc>
        <w:tc>
          <w:tcPr>
            <w:tcW w:w="451" w:type="dxa"/>
          </w:tcPr>
          <w:p w14:paraId="38E599F9" w14:textId="77777777" w:rsidR="009C519C" w:rsidRPr="009E7D2D" w:rsidRDefault="009C519C" w:rsidP="00812FEE">
            <w:pPr>
              <w:rPr>
                <w:rFonts w:ascii="標楷體" w:eastAsia="標楷體" w:hAnsi="標楷體"/>
              </w:rPr>
            </w:pPr>
          </w:p>
        </w:tc>
        <w:tc>
          <w:tcPr>
            <w:tcW w:w="514" w:type="dxa"/>
          </w:tcPr>
          <w:p w14:paraId="5B50C3B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447130A7"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C519C" w:rsidRPr="0036108B" w14:paraId="5200A875" w14:textId="77777777" w:rsidTr="00812FEE">
        <w:trPr>
          <w:trHeight w:val="291"/>
          <w:jc w:val="center"/>
        </w:trPr>
        <w:tc>
          <w:tcPr>
            <w:tcW w:w="561" w:type="dxa"/>
          </w:tcPr>
          <w:p w14:paraId="326ED40D" w14:textId="77777777" w:rsidR="009C519C" w:rsidRDefault="009C519C" w:rsidP="00812FEE">
            <w:pPr>
              <w:rPr>
                <w:rFonts w:ascii="標楷體" w:eastAsia="標楷體" w:hAnsi="標楷體"/>
              </w:rPr>
            </w:pPr>
            <w:r>
              <w:rPr>
                <w:rFonts w:ascii="標楷體" w:eastAsia="標楷體" w:hAnsi="標楷體" w:hint="eastAsia"/>
              </w:rPr>
              <w:t>6</w:t>
            </w:r>
          </w:p>
        </w:tc>
        <w:tc>
          <w:tcPr>
            <w:tcW w:w="1141" w:type="dxa"/>
          </w:tcPr>
          <w:p w14:paraId="60C9B284" w14:textId="77777777" w:rsidR="009C519C" w:rsidRDefault="009C519C" w:rsidP="00812FEE">
            <w:pPr>
              <w:rPr>
                <w:rFonts w:ascii="標楷體" w:eastAsia="標楷體" w:hAnsi="標楷體"/>
              </w:rPr>
            </w:pPr>
            <w:r>
              <w:rPr>
                <w:rFonts w:ascii="標楷體" w:eastAsia="標楷體" w:hAnsi="標楷體" w:hint="eastAsia"/>
              </w:rPr>
              <w:t>費用年月</w:t>
            </w:r>
          </w:p>
        </w:tc>
        <w:tc>
          <w:tcPr>
            <w:tcW w:w="703" w:type="dxa"/>
            <w:gridSpan w:val="2"/>
          </w:tcPr>
          <w:p w14:paraId="34D249D8" w14:textId="77777777" w:rsidR="009C519C" w:rsidRPr="009E7D2D" w:rsidRDefault="009C519C" w:rsidP="00812FEE">
            <w:pPr>
              <w:rPr>
                <w:rFonts w:ascii="標楷體" w:eastAsia="標楷體" w:hAnsi="標楷體"/>
              </w:rPr>
            </w:pPr>
          </w:p>
        </w:tc>
        <w:tc>
          <w:tcPr>
            <w:tcW w:w="709" w:type="dxa"/>
            <w:gridSpan w:val="2"/>
          </w:tcPr>
          <w:p w14:paraId="0267BFC9" w14:textId="77777777" w:rsidR="009C519C" w:rsidRPr="009E7D2D" w:rsidRDefault="009C519C" w:rsidP="00812FEE">
            <w:pPr>
              <w:rPr>
                <w:rFonts w:ascii="標楷體" w:eastAsia="標楷體" w:hAnsi="標楷體"/>
              </w:rPr>
            </w:pPr>
          </w:p>
        </w:tc>
        <w:tc>
          <w:tcPr>
            <w:tcW w:w="3265" w:type="dxa"/>
          </w:tcPr>
          <w:p w14:paraId="61352D1A" w14:textId="77777777" w:rsidR="009C519C" w:rsidRPr="009E7D2D" w:rsidRDefault="009C519C" w:rsidP="00812FEE">
            <w:pPr>
              <w:rPr>
                <w:rFonts w:ascii="標楷體" w:eastAsia="標楷體" w:hAnsi="標楷體"/>
              </w:rPr>
            </w:pPr>
          </w:p>
        </w:tc>
        <w:tc>
          <w:tcPr>
            <w:tcW w:w="451" w:type="dxa"/>
          </w:tcPr>
          <w:p w14:paraId="5010294B" w14:textId="77777777" w:rsidR="009C519C" w:rsidRPr="009E7D2D" w:rsidRDefault="009C519C" w:rsidP="00812FEE">
            <w:pPr>
              <w:rPr>
                <w:rFonts w:ascii="標楷體" w:eastAsia="標楷體" w:hAnsi="標楷體"/>
              </w:rPr>
            </w:pPr>
          </w:p>
        </w:tc>
        <w:tc>
          <w:tcPr>
            <w:tcW w:w="514" w:type="dxa"/>
          </w:tcPr>
          <w:p w14:paraId="170D13D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BBEE0AA"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14BDD77E" w14:textId="77777777" w:rsidR="009C519C" w:rsidRDefault="009C519C" w:rsidP="00812FEE">
            <w:pPr>
              <w:rPr>
                <w:rFonts w:ascii="標楷體" w:eastAsia="標楷體" w:hAnsi="標楷體"/>
              </w:rPr>
            </w:pPr>
            <w:r>
              <w:rPr>
                <w:rFonts w:ascii="標楷體" w:eastAsia="標楷體" w:hAnsi="標楷體" w:hint="eastAsia"/>
              </w:rPr>
              <w:t>2.自動顯示</w:t>
            </w:r>
          </w:p>
        </w:tc>
      </w:tr>
      <w:tr w:rsidR="009D6DB6" w:rsidRPr="0036108B" w14:paraId="4A404176" w14:textId="77777777" w:rsidTr="00372AFD">
        <w:trPr>
          <w:trHeight w:val="291"/>
          <w:jc w:val="center"/>
        </w:trPr>
        <w:tc>
          <w:tcPr>
            <w:tcW w:w="561" w:type="dxa"/>
          </w:tcPr>
          <w:p w14:paraId="32A2F3C8" w14:textId="4E354E93" w:rsidR="009D6DB6" w:rsidRPr="009E7D2D" w:rsidRDefault="009C519C" w:rsidP="00372AFD">
            <w:pPr>
              <w:rPr>
                <w:rFonts w:ascii="標楷體" w:eastAsia="標楷體" w:hAnsi="標楷體"/>
              </w:rPr>
            </w:pPr>
            <w:r>
              <w:rPr>
                <w:rFonts w:ascii="標楷體" w:eastAsia="標楷體" w:hAnsi="標楷體" w:hint="eastAsia"/>
              </w:rPr>
              <w:t>7</w:t>
            </w:r>
          </w:p>
        </w:tc>
        <w:tc>
          <w:tcPr>
            <w:tcW w:w="1141" w:type="dxa"/>
          </w:tcPr>
          <w:p w14:paraId="306F0CD5"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2F4C24AA" w14:textId="77777777" w:rsidR="009D6DB6" w:rsidRPr="009E7D2D" w:rsidRDefault="009D6DB6" w:rsidP="00372AFD">
            <w:pPr>
              <w:rPr>
                <w:rFonts w:ascii="標楷體" w:eastAsia="標楷體" w:hAnsi="標楷體"/>
              </w:rPr>
            </w:pPr>
          </w:p>
        </w:tc>
        <w:tc>
          <w:tcPr>
            <w:tcW w:w="709" w:type="dxa"/>
            <w:gridSpan w:val="2"/>
          </w:tcPr>
          <w:p w14:paraId="17276D12" w14:textId="77777777" w:rsidR="009D6DB6" w:rsidRPr="009E7D2D" w:rsidRDefault="009D6DB6" w:rsidP="00372AFD">
            <w:pPr>
              <w:rPr>
                <w:rFonts w:ascii="標楷體" w:eastAsia="標楷體" w:hAnsi="標楷體"/>
              </w:rPr>
            </w:pPr>
          </w:p>
        </w:tc>
        <w:tc>
          <w:tcPr>
            <w:tcW w:w="3265" w:type="dxa"/>
          </w:tcPr>
          <w:p w14:paraId="5E9000D0" w14:textId="77777777" w:rsidR="009D6DB6" w:rsidRPr="009E7D2D" w:rsidRDefault="009D6DB6" w:rsidP="00372AFD">
            <w:pPr>
              <w:rPr>
                <w:rFonts w:ascii="標楷體" w:eastAsia="標楷體" w:hAnsi="標楷體"/>
              </w:rPr>
            </w:pPr>
          </w:p>
        </w:tc>
        <w:tc>
          <w:tcPr>
            <w:tcW w:w="451" w:type="dxa"/>
          </w:tcPr>
          <w:p w14:paraId="557C0B05" w14:textId="77777777" w:rsidR="009D6DB6" w:rsidRPr="009E7D2D" w:rsidRDefault="009D6DB6" w:rsidP="00372AFD">
            <w:pPr>
              <w:rPr>
                <w:rFonts w:ascii="標楷體" w:eastAsia="標楷體" w:hAnsi="標楷體"/>
              </w:rPr>
            </w:pPr>
          </w:p>
        </w:tc>
        <w:tc>
          <w:tcPr>
            <w:tcW w:w="514" w:type="dxa"/>
          </w:tcPr>
          <w:p w14:paraId="12BFA865"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5DABDB8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124DD2"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3850FE79" w14:textId="77777777" w:rsidTr="00372AFD">
        <w:trPr>
          <w:trHeight w:val="291"/>
          <w:jc w:val="center"/>
        </w:trPr>
        <w:tc>
          <w:tcPr>
            <w:tcW w:w="561" w:type="dxa"/>
          </w:tcPr>
          <w:p w14:paraId="1E1C3358" w14:textId="2580DE72" w:rsidR="009D6DB6" w:rsidRDefault="009C519C" w:rsidP="00372AFD">
            <w:pPr>
              <w:rPr>
                <w:rFonts w:ascii="標楷體" w:eastAsia="標楷體" w:hAnsi="標楷體"/>
              </w:rPr>
            </w:pPr>
            <w:r>
              <w:rPr>
                <w:rFonts w:ascii="標楷體" w:eastAsia="標楷體" w:hAnsi="標楷體" w:hint="eastAsia"/>
              </w:rPr>
              <w:t>8</w:t>
            </w:r>
          </w:p>
        </w:tc>
        <w:tc>
          <w:tcPr>
            <w:tcW w:w="1141" w:type="dxa"/>
          </w:tcPr>
          <w:p w14:paraId="3AEA8AE4"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2DF1116" w14:textId="77777777" w:rsidR="009D6DB6" w:rsidRDefault="009D6DB6" w:rsidP="00372AFD">
            <w:pPr>
              <w:rPr>
                <w:rFonts w:ascii="標楷體" w:eastAsia="標楷體" w:hAnsi="標楷體"/>
              </w:rPr>
            </w:pPr>
          </w:p>
        </w:tc>
        <w:tc>
          <w:tcPr>
            <w:tcW w:w="709" w:type="dxa"/>
            <w:gridSpan w:val="2"/>
          </w:tcPr>
          <w:p w14:paraId="529F650A" w14:textId="77777777" w:rsidR="009D6DB6" w:rsidRPr="009E7D2D" w:rsidRDefault="009D6DB6" w:rsidP="00372AFD">
            <w:pPr>
              <w:rPr>
                <w:rFonts w:ascii="標楷體" w:eastAsia="標楷體" w:hAnsi="標楷體"/>
              </w:rPr>
            </w:pPr>
          </w:p>
        </w:tc>
        <w:tc>
          <w:tcPr>
            <w:tcW w:w="3265" w:type="dxa"/>
          </w:tcPr>
          <w:p w14:paraId="47F407A0" w14:textId="77777777" w:rsidR="009D6DB6" w:rsidRPr="009E7D2D" w:rsidRDefault="009D6DB6" w:rsidP="00372AFD">
            <w:pPr>
              <w:rPr>
                <w:rFonts w:ascii="標楷體" w:eastAsia="標楷體" w:hAnsi="標楷體"/>
              </w:rPr>
            </w:pPr>
          </w:p>
        </w:tc>
        <w:tc>
          <w:tcPr>
            <w:tcW w:w="451" w:type="dxa"/>
          </w:tcPr>
          <w:p w14:paraId="77D55A8A" w14:textId="77777777" w:rsidR="009D6DB6" w:rsidRPr="009E7D2D" w:rsidRDefault="009D6DB6" w:rsidP="00372AFD">
            <w:pPr>
              <w:rPr>
                <w:rFonts w:ascii="標楷體" w:eastAsia="標楷體" w:hAnsi="標楷體"/>
              </w:rPr>
            </w:pPr>
          </w:p>
        </w:tc>
        <w:tc>
          <w:tcPr>
            <w:tcW w:w="514" w:type="dxa"/>
          </w:tcPr>
          <w:p w14:paraId="4EFF6308"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6871056"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8A7254"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C519C" w:rsidRPr="0036108B" w14:paraId="2AA90A79" w14:textId="77777777" w:rsidTr="00812FEE">
        <w:trPr>
          <w:trHeight w:val="291"/>
          <w:jc w:val="center"/>
        </w:trPr>
        <w:tc>
          <w:tcPr>
            <w:tcW w:w="10341" w:type="dxa"/>
            <w:gridSpan w:val="10"/>
          </w:tcPr>
          <w:p w14:paraId="353E1B46" w14:textId="77777777" w:rsidR="009C519C" w:rsidRPr="009E7D2D" w:rsidRDefault="009C519C" w:rsidP="00812FEE">
            <w:pPr>
              <w:rPr>
                <w:rFonts w:ascii="標楷體" w:eastAsia="標楷體" w:hAnsi="標楷體"/>
              </w:rPr>
            </w:pPr>
            <w:r>
              <w:rPr>
                <w:rFonts w:ascii="標楷體" w:eastAsia="標楷體" w:hAnsi="標楷體" w:hint="eastAsia"/>
                <w:color w:val="FF0000"/>
              </w:rPr>
              <w:t>費用 (多筆式)</w:t>
            </w:r>
          </w:p>
        </w:tc>
      </w:tr>
      <w:tr w:rsidR="009C519C" w:rsidRPr="0036108B" w14:paraId="4C54149D" w14:textId="77777777" w:rsidTr="00812FEE">
        <w:trPr>
          <w:trHeight w:val="291"/>
          <w:jc w:val="center"/>
        </w:trPr>
        <w:tc>
          <w:tcPr>
            <w:tcW w:w="10341" w:type="dxa"/>
            <w:gridSpan w:val="10"/>
          </w:tcPr>
          <w:p w14:paraId="320386B8" w14:textId="77777777" w:rsidR="009C519C" w:rsidRPr="000146CD" w:rsidRDefault="009C519C" w:rsidP="00812FEE">
            <w:pPr>
              <w:rPr>
                <w:rFonts w:ascii="標楷體" w:eastAsia="標楷體" w:hAnsi="標楷體"/>
                <w:color w:val="FF0000"/>
              </w:rPr>
            </w:pPr>
            <w:r>
              <w:rPr>
                <w:rFonts w:ascii="標楷體" w:eastAsia="標楷體" w:hAnsi="標楷體" w:hint="eastAsia"/>
              </w:rPr>
              <w:t>[是否攤提]為[Y]時顯示</w:t>
            </w:r>
          </w:p>
        </w:tc>
      </w:tr>
      <w:tr w:rsidR="009C519C" w:rsidRPr="0036108B" w14:paraId="0A1F301F" w14:textId="77777777" w:rsidTr="00812FEE">
        <w:trPr>
          <w:trHeight w:val="291"/>
          <w:jc w:val="center"/>
        </w:trPr>
        <w:tc>
          <w:tcPr>
            <w:tcW w:w="561" w:type="dxa"/>
          </w:tcPr>
          <w:p w14:paraId="50A7A7B9" w14:textId="77777777" w:rsidR="009C519C" w:rsidRPr="00023341" w:rsidRDefault="009C519C" w:rsidP="00812FEE">
            <w:pPr>
              <w:rPr>
                <w:rFonts w:ascii="標楷體" w:eastAsia="標楷體" w:hAnsi="標楷體"/>
              </w:rPr>
            </w:pPr>
            <w:r>
              <w:rPr>
                <w:rFonts w:ascii="標楷體" w:eastAsia="標楷體" w:hAnsi="標楷體" w:hint="eastAsia"/>
              </w:rPr>
              <w:t>9</w:t>
            </w:r>
          </w:p>
        </w:tc>
        <w:tc>
          <w:tcPr>
            <w:tcW w:w="1141" w:type="dxa"/>
          </w:tcPr>
          <w:p w14:paraId="4ADA3222" w14:textId="77777777" w:rsidR="009C519C" w:rsidRPr="00023341" w:rsidRDefault="009C519C" w:rsidP="00812FEE">
            <w:pPr>
              <w:rPr>
                <w:rFonts w:ascii="標楷體" w:eastAsia="標楷體" w:hAnsi="標楷體"/>
              </w:rPr>
            </w:pPr>
            <w:r>
              <w:rPr>
                <w:rFonts w:ascii="標楷體" w:eastAsia="標楷體" w:hAnsi="標楷體" w:hint="eastAsia"/>
              </w:rPr>
              <w:t>年月</w:t>
            </w:r>
          </w:p>
        </w:tc>
        <w:tc>
          <w:tcPr>
            <w:tcW w:w="567" w:type="dxa"/>
          </w:tcPr>
          <w:p w14:paraId="2FC21898" w14:textId="77777777" w:rsidR="009C519C" w:rsidRPr="00023341" w:rsidRDefault="009C519C" w:rsidP="00812FEE">
            <w:pPr>
              <w:rPr>
                <w:rFonts w:ascii="標楷體" w:eastAsia="標楷體" w:hAnsi="標楷體"/>
              </w:rPr>
            </w:pPr>
          </w:p>
        </w:tc>
        <w:tc>
          <w:tcPr>
            <w:tcW w:w="567" w:type="dxa"/>
            <w:gridSpan w:val="2"/>
          </w:tcPr>
          <w:p w14:paraId="44365BAE" w14:textId="77777777" w:rsidR="009C519C" w:rsidRPr="00023341" w:rsidRDefault="009C519C" w:rsidP="00812FEE">
            <w:pPr>
              <w:rPr>
                <w:rFonts w:ascii="標楷體" w:eastAsia="標楷體" w:hAnsi="標楷體"/>
              </w:rPr>
            </w:pPr>
          </w:p>
        </w:tc>
        <w:tc>
          <w:tcPr>
            <w:tcW w:w="3543" w:type="dxa"/>
            <w:gridSpan w:val="2"/>
          </w:tcPr>
          <w:p w14:paraId="74680197" w14:textId="77777777" w:rsidR="009C519C" w:rsidRPr="00023341" w:rsidRDefault="009C519C" w:rsidP="00812FEE">
            <w:pPr>
              <w:rPr>
                <w:rFonts w:ascii="標楷體" w:eastAsia="標楷體" w:hAnsi="標楷體"/>
              </w:rPr>
            </w:pPr>
          </w:p>
        </w:tc>
        <w:tc>
          <w:tcPr>
            <w:tcW w:w="451" w:type="dxa"/>
          </w:tcPr>
          <w:p w14:paraId="551206D3" w14:textId="77777777" w:rsidR="009C519C" w:rsidRPr="00023341" w:rsidRDefault="009C519C" w:rsidP="00812FEE">
            <w:pPr>
              <w:rPr>
                <w:rFonts w:ascii="標楷體" w:eastAsia="標楷體" w:hAnsi="標楷體"/>
              </w:rPr>
            </w:pPr>
          </w:p>
        </w:tc>
        <w:tc>
          <w:tcPr>
            <w:tcW w:w="514" w:type="dxa"/>
          </w:tcPr>
          <w:p w14:paraId="2F9CA7FE"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27E57EDC"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2A40919E"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C519C" w:rsidRPr="0036108B" w14:paraId="55357F98" w14:textId="77777777" w:rsidTr="00812FEE">
        <w:trPr>
          <w:trHeight w:val="291"/>
          <w:jc w:val="center"/>
        </w:trPr>
        <w:tc>
          <w:tcPr>
            <w:tcW w:w="561" w:type="dxa"/>
          </w:tcPr>
          <w:p w14:paraId="6985C0F1" w14:textId="77777777" w:rsidR="009C519C" w:rsidRDefault="009C519C" w:rsidP="00812FEE">
            <w:pPr>
              <w:rPr>
                <w:rFonts w:ascii="標楷體" w:eastAsia="標楷體" w:hAnsi="標楷體"/>
              </w:rPr>
            </w:pPr>
            <w:r>
              <w:rPr>
                <w:rFonts w:ascii="標楷體" w:eastAsia="標楷體" w:hAnsi="標楷體" w:hint="eastAsia"/>
              </w:rPr>
              <w:t>10</w:t>
            </w:r>
          </w:p>
        </w:tc>
        <w:tc>
          <w:tcPr>
            <w:tcW w:w="1141" w:type="dxa"/>
          </w:tcPr>
          <w:p w14:paraId="4B47D9C8" w14:textId="77777777" w:rsidR="009C519C" w:rsidRDefault="009C519C" w:rsidP="00812FEE">
            <w:pPr>
              <w:rPr>
                <w:rFonts w:ascii="標楷體" w:eastAsia="標楷體" w:hAnsi="標楷體"/>
              </w:rPr>
            </w:pPr>
            <w:r>
              <w:rPr>
                <w:rFonts w:ascii="標楷體" w:eastAsia="標楷體" w:hAnsi="標楷體" w:hint="eastAsia"/>
              </w:rPr>
              <w:t>攤提金額</w:t>
            </w:r>
          </w:p>
        </w:tc>
        <w:tc>
          <w:tcPr>
            <w:tcW w:w="567" w:type="dxa"/>
          </w:tcPr>
          <w:p w14:paraId="1E7AADA4" w14:textId="77777777" w:rsidR="009C519C" w:rsidRDefault="009C519C" w:rsidP="00812FEE">
            <w:pPr>
              <w:rPr>
                <w:rFonts w:ascii="標楷體" w:eastAsia="標楷體" w:hAnsi="標楷體"/>
              </w:rPr>
            </w:pPr>
          </w:p>
        </w:tc>
        <w:tc>
          <w:tcPr>
            <w:tcW w:w="567" w:type="dxa"/>
            <w:gridSpan w:val="2"/>
          </w:tcPr>
          <w:p w14:paraId="63643A34" w14:textId="77777777" w:rsidR="009C519C" w:rsidRPr="00023341" w:rsidRDefault="009C519C" w:rsidP="00812FEE">
            <w:pPr>
              <w:rPr>
                <w:rFonts w:ascii="標楷體" w:eastAsia="標楷體" w:hAnsi="標楷體"/>
              </w:rPr>
            </w:pPr>
          </w:p>
        </w:tc>
        <w:tc>
          <w:tcPr>
            <w:tcW w:w="3543" w:type="dxa"/>
            <w:gridSpan w:val="2"/>
          </w:tcPr>
          <w:p w14:paraId="1719BDA0" w14:textId="77777777" w:rsidR="009C519C" w:rsidRPr="00023341" w:rsidRDefault="009C519C" w:rsidP="00812FEE">
            <w:pPr>
              <w:rPr>
                <w:rFonts w:ascii="標楷體" w:eastAsia="標楷體" w:hAnsi="標楷體"/>
              </w:rPr>
            </w:pPr>
          </w:p>
        </w:tc>
        <w:tc>
          <w:tcPr>
            <w:tcW w:w="451" w:type="dxa"/>
          </w:tcPr>
          <w:p w14:paraId="518C69B5" w14:textId="77777777" w:rsidR="009C519C" w:rsidRPr="00023341" w:rsidRDefault="009C519C" w:rsidP="00812FEE">
            <w:pPr>
              <w:rPr>
                <w:rFonts w:ascii="標楷體" w:eastAsia="標楷體" w:hAnsi="標楷體"/>
              </w:rPr>
            </w:pPr>
          </w:p>
        </w:tc>
        <w:tc>
          <w:tcPr>
            <w:tcW w:w="514" w:type="dxa"/>
          </w:tcPr>
          <w:p w14:paraId="12C022A4"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FFDB7E8"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3852050" w14:textId="77777777" w:rsidR="009C519C" w:rsidRPr="00D67AF4" w:rsidDel="0002097C" w:rsidRDefault="009C519C" w:rsidP="00812FEE">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9C519C" w:rsidRPr="0036108B" w14:paraId="401D4D67" w14:textId="77777777" w:rsidTr="00812FEE">
        <w:trPr>
          <w:trHeight w:val="291"/>
          <w:jc w:val="center"/>
        </w:trPr>
        <w:tc>
          <w:tcPr>
            <w:tcW w:w="561" w:type="dxa"/>
          </w:tcPr>
          <w:p w14:paraId="006CBEAB" w14:textId="77777777" w:rsidR="009C519C" w:rsidRPr="00023341" w:rsidRDefault="009C519C" w:rsidP="00812FEE">
            <w:pPr>
              <w:rPr>
                <w:rFonts w:ascii="標楷體" w:eastAsia="標楷體" w:hAnsi="標楷體"/>
              </w:rPr>
            </w:pPr>
            <w:r>
              <w:rPr>
                <w:rFonts w:ascii="標楷體" w:eastAsia="標楷體" w:hAnsi="標楷體" w:hint="eastAsia"/>
              </w:rPr>
              <w:t>11</w:t>
            </w:r>
          </w:p>
        </w:tc>
        <w:tc>
          <w:tcPr>
            <w:tcW w:w="1141" w:type="dxa"/>
          </w:tcPr>
          <w:p w14:paraId="66DB4E6E" w14:textId="77777777" w:rsidR="009C519C" w:rsidRPr="00023341" w:rsidRDefault="009C519C" w:rsidP="00812FEE">
            <w:pPr>
              <w:rPr>
                <w:rFonts w:ascii="標楷體" w:eastAsia="標楷體" w:hAnsi="標楷體"/>
              </w:rPr>
            </w:pPr>
            <w:r>
              <w:rPr>
                <w:rFonts w:ascii="標楷體" w:eastAsia="標楷體" w:hAnsi="標楷體" w:hint="eastAsia"/>
              </w:rPr>
              <w:t>已攤銷</w:t>
            </w:r>
          </w:p>
        </w:tc>
        <w:tc>
          <w:tcPr>
            <w:tcW w:w="567" w:type="dxa"/>
          </w:tcPr>
          <w:p w14:paraId="065CC787" w14:textId="77777777" w:rsidR="009C519C" w:rsidRPr="00023341" w:rsidRDefault="009C519C" w:rsidP="00812FEE">
            <w:pPr>
              <w:rPr>
                <w:rFonts w:ascii="標楷體" w:eastAsia="標楷體" w:hAnsi="標楷體"/>
              </w:rPr>
            </w:pPr>
          </w:p>
        </w:tc>
        <w:tc>
          <w:tcPr>
            <w:tcW w:w="567" w:type="dxa"/>
            <w:gridSpan w:val="2"/>
          </w:tcPr>
          <w:p w14:paraId="305F44C2" w14:textId="77777777" w:rsidR="009C519C" w:rsidRPr="00023341" w:rsidRDefault="009C519C" w:rsidP="00812FEE">
            <w:pPr>
              <w:rPr>
                <w:rFonts w:ascii="標楷體" w:eastAsia="標楷體" w:hAnsi="標楷體"/>
              </w:rPr>
            </w:pPr>
          </w:p>
        </w:tc>
        <w:tc>
          <w:tcPr>
            <w:tcW w:w="3543" w:type="dxa"/>
            <w:gridSpan w:val="2"/>
          </w:tcPr>
          <w:p w14:paraId="51DDA197" w14:textId="77777777" w:rsidR="009C519C" w:rsidRPr="00023341" w:rsidRDefault="009C519C" w:rsidP="00812FEE">
            <w:pPr>
              <w:rPr>
                <w:rFonts w:ascii="標楷體" w:eastAsia="標楷體" w:hAnsi="標楷體"/>
              </w:rPr>
            </w:pPr>
          </w:p>
        </w:tc>
        <w:tc>
          <w:tcPr>
            <w:tcW w:w="451" w:type="dxa"/>
          </w:tcPr>
          <w:p w14:paraId="3E8CF2E6" w14:textId="77777777" w:rsidR="009C519C" w:rsidRPr="00023341" w:rsidRDefault="009C519C" w:rsidP="00812FEE">
            <w:pPr>
              <w:rPr>
                <w:rFonts w:ascii="標楷體" w:eastAsia="標楷體" w:hAnsi="標楷體"/>
              </w:rPr>
            </w:pPr>
          </w:p>
        </w:tc>
        <w:tc>
          <w:tcPr>
            <w:tcW w:w="514" w:type="dxa"/>
          </w:tcPr>
          <w:p w14:paraId="404F419D"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3B94F8A1"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D131519"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163F2879" w14:textId="77777777" w:rsidR="009D6DB6" w:rsidRPr="00443998" w:rsidRDefault="009D6DB6" w:rsidP="009D6DB6"/>
    <w:p w14:paraId="10006C7F" w14:textId="77777777" w:rsidR="00502FF2" w:rsidRPr="00502FF2" w:rsidRDefault="00502FF2" w:rsidP="00907DEF">
      <w:pPr>
        <w:pStyle w:val="7"/>
        <w:numPr>
          <w:ilvl w:val="6"/>
          <w:numId w:val="41"/>
        </w:numPr>
        <w:rPr>
          <w:rFonts w:ascii="標楷體" w:hAnsi="標楷體"/>
        </w:rPr>
      </w:pPr>
      <w:r>
        <w:br w:type="page"/>
      </w:r>
      <w:r w:rsidRPr="00502FF2">
        <w:rPr>
          <w:rFonts w:ascii="標楷體" w:hAnsi="標楷體" w:hint="eastAsia"/>
        </w:rPr>
        <w:lastRenderedPageBreak/>
        <w:t>選單</w:t>
      </w:r>
    </w:p>
    <w:p w14:paraId="7B4F0300" w14:textId="77777777" w:rsidR="00502FF2" w:rsidRDefault="00502FF2" w:rsidP="00502FF2">
      <w:pPr>
        <w:pStyle w:val="a"/>
      </w:pPr>
      <w:r>
        <w:rPr>
          <w:rFonts w:hint="eastAsia"/>
        </w:rPr>
        <w:t>選單1/L60</w:t>
      </w:r>
      <w:r>
        <w:t>22</w:t>
      </w:r>
    </w:p>
    <w:p w14:paraId="2133000D" w14:textId="1B117889" w:rsidR="009D6DB6" w:rsidRPr="00443998" w:rsidRDefault="00560ECE" w:rsidP="009D6DB6">
      <w:r w:rsidRPr="00240E3D">
        <w:rPr>
          <w:noProof/>
        </w:rPr>
        <w:drawing>
          <wp:inline distT="0" distB="0" distL="0" distR="0" wp14:anchorId="27CF6037" wp14:editId="33AD5137">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C95BFAD" w14:textId="77777777" w:rsidR="006F6651" w:rsidRDefault="006F6651" w:rsidP="006F6651"/>
    <w:p w14:paraId="57E7183A" w14:textId="77777777" w:rsidR="00502FF2" w:rsidRDefault="00502FF2" w:rsidP="006F6651"/>
    <w:p w14:paraId="579954BE" w14:textId="77777777" w:rsidR="00502FF2" w:rsidRDefault="00502FF2" w:rsidP="006F6651"/>
    <w:p w14:paraId="3054D78A" w14:textId="77777777" w:rsidR="00502FF2" w:rsidRDefault="00502FF2" w:rsidP="006F6651"/>
    <w:p w14:paraId="41DD8CCB" w14:textId="77777777" w:rsidR="00502FF2" w:rsidRPr="000862DB" w:rsidRDefault="00502FF2" w:rsidP="006F6651"/>
    <w:p w14:paraId="6B6F2268" w14:textId="77777777" w:rsidR="00D31441" w:rsidRPr="00B830D9" w:rsidRDefault="006F6651" w:rsidP="000517C6">
      <w:pPr>
        <w:pStyle w:val="1"/>
        <w:numPr>
          <w:ilvl w:val="0"/>
          <w:numId w:val="0"/>
        </w:numPr>
        <w:snapToGrid w:val="0"/>
        <w:ind w:left="1134"/>
        <w:rPr>
          <w:rFonts w:ascii="標楷體" w:hAnsi="標楷體"/>
          <w:sz w:val="32"/>
          <w:szCs w:val="32"/>
        </w:rPr>
      </w:pPr>
      <w:r>
        <w:lastRenderedPageBreak/>
        <w:br w:type="page"/>
      </w:r>
      <w:bookmarkStart w:id="347" w:name="_Toc90483371"/>
      <w:bookmarkStart w:id="348" w:name="_Toc90483414"/>
      <w:bookmarkStart w:id="349" w:name="_Toc97030776"/>
      <w:r w:rsidR="00D31441" w:rsidRPr="00B830D9">
        <w:rPr>
          <w:rFonts w:ascii="標楷體" w:hAnsi="標楷體"/>
          <w:sz w:val="32"/>
          <w:szCs w:val="32"/>
        </w:rPr>
        <w:lastRenderedPageBreak/>
        <w:t>第4章</w:t>
      </w:r>
      <w:r w:rsidR="00D31441" w:rsidRPr="00B830D9">
        <w:rPr>
          <w:rFonts w:ascii="標楷體" w:hAnsi="標楷體" w:hint="eastAsia"/>
          <w:sz w:val="32"/>
          <w:szCs w:val="32"/>
        </w:rPr>
        <w:t xml:space="preserve"> </w:t>
      </w:r>
      <w:r w:rsidR="00D31441" w:rsidRPr="00B830D9">
        <w:rPr>
          <w:rFonts w:ascii="標楷體" w:hAnsi="標楷體"/>
          <w:sz w:val="32"/>
          <w:szCs w:val="32"/>
        </w:rPr>
        <w:t>其他與附件</w:t>
      </w:r>
      <w:bookmarkEnd w:id="347"/>
      <w:bookmarkEnd w:id="348"/>
      <w:bookmarkEnd w:id="349"/>
    </w:p>
    <w:p w14:paraId="2187E7BE" w14:textId="77777777" w:rsidR="00D31441" w:rsidRPr="00B830D9" w:rsidRDefault="00D31441" w:rsidP="00D31441">
      <w:pPr>
        <w:pStyle w:val="20"/>
        <w:keepNext w:val="0"/>
        <w:rPr>
          <w:rFonts w:ascii="標楷體" w:hAnsi="標楷體"/>
        </w:rPr>
      </w:pPr>
      <w:bookmarkStart w:id="350" w:name="_Toc90483372"/>
      <w:bookmarkStart w:id="351" w:name="_Toc90483415"/>
      <w:bookmarkStart w:id="352" w:name="_Toc97030777"/>
      <w:r w:rsidRPr="00B830D9">
        <w:rPr>
          <w:rFonts w:ascii="標楷體" w:hAnsi="標楷體"/>
        </w:rPr>
        <w:t>4.1</w:t>
      </w:r>
      <w:r w:rsidR="000517C6">
        <w:rPr>
          <w:rFonts w:ascii="標楷體" w:hAnsi="標楷體"/>
        </w:rPr>
        <w:tab/>
      </w:r>
      <w:r w:rsidRPr="00B830D9">
        <w:rPr>
          <w:rFonts w:ascii="標楷體" w:hAnsi="標楷體"/>
        </w:rPr>
        <w:t>其他</w:t>
      </w:r>
      <w:bookmarkEnd w:id="350"/>
      <w:bookmarkEnd w:id="351"/>
      <w:bookmarkEnd w:id="352"/>
    </w:p>
    <w:p w14:paraId="75D23684" w14:textId="77777777" w:rsidR="00D31441" w:rsidRPr="009B2BD3" w:rsidRDefault="00D31441" w:rsidP="00D31441">
      <w:pPr>
        <w:pStyle w:val="2TEXT"/>
        <w:rPr>
          <w:rFonts w:ascii="標楷體" w:hAnsi="標楷體"/>
        </w:rPr>
      </w:pPr>
      <w:r w:rsidRPr="009B2BD3">
        <w:rPr>
          <w:rFonts w:ascii="標楷體" w:hAnsi="標楷體" w:hint="eastAsia"/>
        </w:rPr>
        <w:t>N/A</w:t>
      </w:r>
    </w:p>
    <w:p w14:paraId="1C8265A2" w14:textId="77777777" w:rsidR="00266128" w:rsidRDefault="00266128" w:rsidP="00266128"/>
    <w:p w14:paraId="5181BF1C" w14:textId="77777777" w:rsidR="00360490" w:rsidRPr="00291505" w:rsidRDefault="00266128" w:rsidP="00360490">
      <w:pPr>
        <w:pStyle w:val="20"/>
        <w:keepNext w:val="0"/>
        <w:rPr>
          <w:rFonts w:ascii="標楷體" w:hAnsi="標楷體"/>
          <w:lang w:eastAsia="zh-TW"/>
        </w:rPr>
      </w:pPr>
      <w:r>
        <w:rPr>
          <w:rFonts w:hint="eastAsia"/>
        </w:rPr>
        <w:br w:type="page"/>
      </w:r>
      <w:bookmarkStart w:id="353" w:name="_Toc90485679"/>
      <w:bookmarkStart w:id="354" w:name="_Toc97030778"/>
      <w:r w:rsidR="00360490" w:rsidRPr="00291505">
        <w:rPr>
          <w:rFonts w:ascii="標楷體" w:hAnsi="標楷體"/>
          <w:lang w:eastAsia="zh-TW"/>
        </w:rPr>
        <w:lastRenderedPageBreak/>
        <w:t>4.</w:t>
      </w:r>
      <w:r w:rsidR="00360490">
        <w:rPr>
          <w:rFonts w:ascii="標楷體" w:hAnsi="標楷體" w:hint="eastAsia"/>
          <w:lang w:eastAsia="zh-TW"/>
        </w:rPr>
        <w:t>2</w:t>
      </w:r>
      <w:r w:rsidR="00360490" w:rsidRPr="00291505">
        <w:rPr>
          <w:rFonts w:ascii="標楷體" w:hAnsi="標楷體" w:hint="eastAsia"/>
          <w:lang w:eastAsia="zh-TW"/>
        </w:rPr>
        <w:t xml:space="preserve"> 新舊交易代號對照</w:t>
      </w:r>
      <w:bookmarkEnd w:id="353"/>
      <w:bookmarkEnd w:id="354"/>
    </w:p>
    <w:p w14:paraId="798D650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001,商品參數明細資料查詢</w:t>
      </w:r>
    </w:p>
    <w:p w14:paraId="406A48F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010,申請案件明細資料查詢</w:t>
      </w:r>
    </w:p>
    <w:p w14:paraId="487DE9D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5,額度明細資料查詢</w:t>
      </w:r>
    </w:p>
    <w:p w14:paraId="2180F39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6,核准號碼明細資料查詢</w:t>
      </w:r>
    </w:p>
    <w:p w14:paraId="6B0CAAF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020,保證人明細資料查詢</w:t>
      </w:r>
    </w:p>
    <w:p w14:paraId="60077C6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0,關係人明細資料查詢</w:t>
      </w:r>
    </w:p>
    <w:p w14:paraId="1A3D5284"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1,關係人親屬明細資料查詢</w:t>
      </w:r>
    </w:p>
    <w:p w14:paraId="3D936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2,關係人相關事業明細資料查詢</w:t>
      </w:r>
    </w:p>
    <w:p w14:paraId="5A114E2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5,非本公司關係人明細資料查詢</w:t>
      </w:r>
    </w:p>
    <w:p w14:paraId="64EF633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6,非本公司關係人親屬明細資料查詢</w:t>
      </w:r>
    </w:p>
    <w:p w14:paraId="4EBF02C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10DABAE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324005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5D29A9E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2681F9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F90DCC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437311A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079904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42A0043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9,竊盜險明細資料查詢</w:t>
      </w:r>
    </w:p>
    <w:p w14:paraId="0FCEED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106CC0F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3733AEB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54C2FE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579AC77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67E31DE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EFE5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4E91E6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4E4DEE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071,公司戶財務狀況明細資料查詢</w:t>
      </w:r>
    </w:p>
    <w:p w14:paraId="1ED1D7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072,顧客控管警訊明細資料查詢</w:t>
      </w:r>
    </w:p>
    <w:p w14:paraId="734F9CF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073,客戶個人資料控管明細資料查詢</w:t>
      </w:r>
    </w:p>
    <w:p w14:paraId="5044DD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7CFF203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62832CF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5D6154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077,清償報表作業-清償作業明細資料查詢</w:t>
      </w:r>
    </w:p>
    <w:p w14:paraId="79FD331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19E2EC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7498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10199F6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4204B8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4A3071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3F89E78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101,商品參數維護     </w:t>
      </w:r>
    </w:p>
    <w:p w14:paraId="28836EF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111,案件申請登錄</w:t>
      </w:r>
    </w:p>
    <w:p w14:paraId="55450C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2  ,L2112,團體戶申請登錄</w:t>
      </w:r>
    </w:p>
    <w:p w14:paraId="550C56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1,駁回額度登錄</w:t>
      </w:r>
    </w:p>
    <w:p w14:paraId="5569E2D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2,核准額度登錄-暫收款</w:t>
      </w:r>
    </w:p>
    <w:p w14:paraId="5A31189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3,核准額度登錄</w:t>
      </w:r>
    </w:p>
    <w:p w14:paraId="28885C2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154,額度資料維護</w:t>
      </w:r>
    </w:p>
    <w:p w14:paraId="1244FA9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250,保證人資料登錄</w:t>
      </w:r>
    </w:p>
    <w:p w14:paraId="7B4E87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1,關係人資料管理-關係人資料建立</w:t>
      </w:r>
    </w:p>
    <w:p w14:paraId="0EB754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2,關係人資料管理-親屬資料建立</w:t>
      </w:r>
    </w:p>
    <w:p w14:paraId="2A33B6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3,關係人資料管理-關係人相關事業維護</w:t>
      </w:r>
    </w:p>
    <w:p w14:paraId="1CF33A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3,L2304,關係人上傳檔案作業</w:t>
      </w:r>
    </w:p>
    <w:p w14:paraId="3A190B4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6,非本公司關係人資料建立</w:t>
      </w:r>
    </w:p>
    <w:p w14:paraId="6DD3AD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7,非本公司關係人親屬資料維護</w:t>
      </w:r>
    </w:p>
    <w:p w14:paraId="6CAEB68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8,非本公司關係人相關事業維護</w:t>
      </w:r>
    </w:p>
    <w:p w14:paraId="059E43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0  ,L2353,火險保費資料資查詢修改-依戶號</w:t>
      </w:r>
    </w:p>
    <w:p w14:paraId="238F43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0,押品資料管理-不動產押品資料登錄</w:t>
      </w:r>
    </w:p>
    <w:p w14:paraId="4A18086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707F59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2764AFD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3,押品資料管理-火險、地震險資料登錄</w:t>
      </w:r>
    </w:p>
    <w:p w14:paraId="5CB9AD3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420,押品資料管理-銀行保證押品資料登錄</w:t>
      </w:r>
    </w:p>
    <w:p w14:paraId="5A37952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430,押品資料管理-有價證券押品資料查詢</w:t>
      </w:r>
    </w:p>
    <w:p w14:paraId="21613E5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2AA1C5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50,竊盜險資料登錄</w:t>
      </w:r>
    </w:p>
    <w:p w14:paraId="1B350C5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60,押品資料管理-額度押品登錄</w:t>
      </w:r>
    </w:p>
    <w:p w14:paraId="5D2858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500,顧客控管警訊資料維護</w:t>
      </w:r>
    </w:p>
    <w:p w14:paraId="6FD2453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510,客戶個人資料控管維護</w:t>
      </w:r>
    </w:p>
    <w:p w14:paraId="70B73F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1  ,L2520,資金運用概況維護</w:t>
      </w:r>
    </w:p>
    <w:p w14:paraId="410B11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609DB2F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1CE6ED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591,檔案借閱作業-檔案借閱維護</w:t>
      </w:r>
    </w:p>
    <w:p w14:paraId="622FE7B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2,L2592,檔案借閱作業-檔案借閱報表作業(列印)</w:t>
      </w:r>
    </w:p>
    <w:p w14:paraId="62D9EF6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1,法拍費用管理系統-法拍費用新增</w:t>
      </w:r>
    </w:p>
    <w:p w14:paraId="5DC2805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2,法拍費用管理系統-法拍費用維護</w:t>
      </w:r>
    </w:p>
    <w:p w14:paraId="09C334D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3,法拍費用管理系統-法拍費用報表列印</w:t>
      </w:r>
    </w:p>
    <w:p w14:paraId="20D0149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69B3E7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5,法拍費用管理系統-法拍費用季報表</w:t>
      </w:r>
    </w:p>
    <w:p w14:paraId="35CFE3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0359C1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7,法拍費用管理系統-結帳作業</w:t>
      </w:r>
    </w:p>
    <w:p w14:paraId="255239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9,法拍費用管理系統-法務費轉催收作業</w:t>
      </w:r>
    </w:p>
    <w:p w14:paraId="5E634E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2B77B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74166C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2,法拍費用管理系統-＊＊　後續補作業</w:t>
      </w:r>
    </w:p>
    <w:p w14:paraId="1B3C08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69100E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2815FA7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6E366F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2,放款專員業績統計作業－統計業績資料</w:t>
      </w:r>
    </w:p>
    <w:p w14:paraId="3950804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6054E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3464600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09C4D79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5F909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482BCCA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5357BA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678D31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2EB3B23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3EC8AB5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33620D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631,清償作業</w:t>
      </w:r>
    </w:p>
    <w:p w14:paraId="53B6AD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2,清償報表作業-清償作業維護</w:t>
      </w:r>
    </w:p>
    <w:p w14:paraId="222D17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3,清償報表作業-清償日報表(列印)</w:t>
      </w:r>
    </w:p>
    <w:p w14:paraId="36F9A6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2273347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38B1676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08D93CB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10FA8E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772C099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6F78D22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092201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78A41AA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4AA065B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066B1B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663,業績調整作業(MENU)-介紹人業績調整維護</w:t>
      </w:r>
    </w:p>
    <w:p w14:paraId="561997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2ED020E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018B03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6,業績調整作業(MENU)-內網報表業績維護</w:t>
      </w:r>
    </w:p>
    <w:p w14:paraId="4D04C2B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4AAEAE4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680,公司戶財務狀況管理</w:t>
      </w:r>
    </w:p>
    <w:p w14:paraId="2A6026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2,L2901,關係人資料管理-關係人資料查詢</w:t>
      </w:r>
    </w:p>
    <w:p w14:paraId="45A233D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4  ,L2902,保證人保證資料查詢</w:t>
      </w:r>
    </w:p>
    <w:p w14:paraId="7AAAD5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7  ,L2903,關聯戶查詢</w:t>
      </w:r>
    </w:p>
    <w:p w14:paraId="06D17E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2DF7F40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3  ,L2921,未齊件資料查詢</w:t>
      </w:r>
    </w:p>
    <w:p w14:paraId="1C58679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5  ,L2922,土地坐落索引查詢</w:t>
      </w:r>
    </w:p>
    <w:p w14:paraId="068AB93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931,清償作業-清償違約明細</w:t>
      </w:r>
    </w:p>
    <w:p w14:paraId="12EF3C2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7EE39C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2,法拍費用管理系統-法拍費用查詢-依</w:t>
      </w:r>
      <w:r w:rsidR="00F65781">
        <w:rPr>
          <w:rFonts w:ascii="標楷體" w:hAnsi="標楷體" w:hint="eastAsia"/>
        </w:rPr>
        <w:t>借戶戶號</w:t>
      </w:r>
    </w:p>
    <w:p w14:paraId="7CFAAFA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3830B9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999  ,Lxxxx,個人房貸調整作業</w:t>
      </w:r>
    </w:p>
    <w:p w14:paraId="405BD42F" w14:textId="77777777" w:rsidR="00266128" w:rsidRPr="00150287" w:rsidRDefault="00266128" w:rsidP="00907DEF">
      <w:pPr>
        <w:pStyle w:val="a"/>
        <w:numPr>
          <w:ilvl w:val="0"/>
          <w:numId w:val="52"/>
        </w:numPr>
        <w:rPr>
          <w:lang w:val="x-none" w:eastAsia="x-none"/>
        </w:rPr>
      </w:pPr>
    </w:p>
    <w:sectPr w:rsidR="00266128" w:rsidRPr="00150287" w:rsidSect="00B8271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8B54C" w14:textId="77777777" w:rsidR="006F697A" w:rsidRDefault="006F697A">
      <w:r>
        <w:separator/>
      </w:r>
    </w:p>
  </w:endnote>
  <w:endnote w:type="continuationSeparator" w:id="0">
    <w:p w14:paraId="0F0605A2" w14:textId="77777777" w:rsidR="006F697A" w:rsidRDefault="006F6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DCAC499"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11F09">
            <w:rPr>
              <w:rFonts w:ascii="標楷體" w:eastAsia="標楷體" w:hAnsi="標楷體"/>
              <w:noProof/>
            </w:rPr>
            <w:t>V1.62</w:t>
          </w:r>
          <w:r w:rsidRPr="009B11EB">
            <w:rPr>
              <w:rFonts w:ascii="標楷體" w:eastAsia="標楷體" w:hAnsi="標楷體"/>
            </w:rPr>
            <w:fldChar w:fldCharType="end"/>
          </w:r>
        </w:p>
      </w:tc>
      <w:tc>
        <w:tcPr>
          <w:tcW w:w="2160" w:type="dxa"/>
        </w:tcPr>
        <w:p w14:paraId="2CC1421B" w14:textId="6A8844CD"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11F09">
            <w:rPr>
              <w:rFonts w:ascii="標楷體" w:eastAsia="標楷體" w:hAnsi="標楷體"/>
              <w:noProof/>
            </w:rPr>
            <w:t>2022/03/01</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23B98" w14:textId="77777777" w:rsidR="006F697A" w:rsidRDefault="006F697A">
      <w:r>
        <w:separator/>
      </w:r>
    </w:p>
  </w:footnote>
  <w:footnote w:type="continuationSeparator" w:id="0">
    <w:p w14:paraId="5936EA6E" w14:textId="77777777" w:rsidR="006F697A" w:rsidRDefault="006F69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A11F09">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AD629D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3"/>
  </w:num>
  <w:num w:numId="2">
    <w:abstractNumId w:val="2"/>
  </w:num>
  <w:num w:numId="3">
    <w:abstractNumId w:val="0"/>
  </w:num>
  <w:num w:numId="4">
    <w:abstractNumId w:val="9"/>
  </w:num>
  <w:num w:numId="5">
    <w:abstractNumId w:val="62"/>
  </w:num>
  <w:num w:numId="6">
    <w:abstractNumId w:val="22"/>
  </w:num>
  <w:num w:numId="7">
    <w:abstractNumId w:val="4"/>
  </w:num>
  <w:num w:numId="8">
    <w:abstractNumId w:val="67"/>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3"/>
  </w:num>
  <w:num w:numId="17">
    <w:abstractNumId w:val="66"/>
  </w:num>
  <w:num w:numId="18">
    <w:abstractNumId w:val="5"/>
  </w:num>
  <w:num w:numId="19">
    <w:abstractNumId w:val="76"/>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69"/>
  </w:num>
  <w:num w:numId="27">
    <w:abstractNumId w:val="41"/>
  </w:num>
  <w:num w:numId="28">
    <w:abstractNumId w:val="77"/>
  </w:num>
  <w:num w:numId="29">
    <w:abstractNumId w:val="48"/>
  </w:num>
  <w:num w:numId="30">
    <w:abstractNumId w:val="49"/>
  </w:num>
  <w:num w:numId="31">
    <w:abstractNumId w:val="71"/>
  </w:num>
  <w:num w:numId="32">
    <w:abstractNumId w:val="26"/>
  </w:num>
  <w:num w:numId="33">
    <w:abstractNumId w:val="27"/>
  </w:num>
  <w:num w:numId="34">
    <w:abstractNumId w:val="44"/>
  </w:num>
  <w:num w:numId="35">
    <w:abstractNumId w:val="31"/>
  </w:num>
  <w:num w:numId="36">
    <w:abstractNumId w:val="6"/>
  </w:num>
  <w:num w:numId="37">
    <w:abstractNumId w:val="64"/>
  </w:num>
  <w:num w:numId="38">
    <w:abstractNumId w:val="55"/>
  </w:num>
  <w:num w:numId="39">
    <w:abstractNumId w:val="75"/>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num>
  <w:num w:numId="43">
    <w:abstractNumId w:val="11"/>
  </w:num>
  <w:num w:numId="44">
    <w:abstractNumId w:val="39"/>
  </w:num>
  <w:num w:numId="45">
    <w:abstractNumId w:val="65"/>
  </w:num>
  <w:num w:numId="46">
    <w:abstractNumId w:val="14"/>
  </w:num>
  <w:num w:numId="47">
    <w:abstractNumId w:val="13"/>
  </w:num>
  <w:num w:numId="48">
    <w:abstractNumId w:val="79"/>
  </w:num>
  <w:num w:numId="49">
    <w:abstractNumId w:val="78"/>
  </w:num>
  <w:num w:numId="50">
    <w:abstractNumId w:val="20"/>
  </w:num>
  <w:num w:numId="51">
    <w:abstractNumId w:val="72"/>
  </w:num>
  <w:num w:numId="52">
    <w:abstractNumId w:val="0"/>
  </w:num>
  <w:num w:numId="53">
    <w:abstractNumId w:val="57"/>
  </w:num>
  <w:num w:numId="54">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4"/>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45"/>
    <w:rsid w:val="000647A9"/>
    <w:rsid w:val="0006559D"/>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726"/>
    <w:rsid w:val="000851D1"/>
    <w:rsid w:val="0008586F"/>
    <w:rsid w:val="00085AA8"/>
    <w:rsid w:val="00085AE5"/>
    <w:rsid w:val="00085D80"/>
    <w:rsid w:val="000865FF"/>
    <w:rsid w:val="00086C5F"/>
    <w:rsid w:val="000875E1"/>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66C5"/>
    <w:rsid w:val="001072B0"/>
    <w:rsid w:val="0010743A"/>
    <w:rsid w:val="00107A18"/>
    <w:rsid w:val="00107CD9"/>
    <w:rsid w:val="00107D32"/>
    <w:rsid w:val="00107EB8"/>
    <w:rsid w:val="0011061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67FD"/>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420"/>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B5C"/>
    <w:rsid w:val="00235CC9"/>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B56"/>
    <w:rsid w:val="00412F73"/>
    <w:rsid w:val="0041317F"/>
    <w:rsid w:val="0041393D"/>
    <w:rsid w:val="004139FB"/>
    <w:rsid w:val="00414757"/>
    <w:rsid w:val="0041485D"/>
    <w:rsid w:val="004148CF"/>
    <w:rsid w:val="00415220"/>
    <w:rsid w:val="004162B0"/>
    <w:rsid w:val="00416693"/>
    <w:rsid w:val="004168AE"/>
    <w:rsid w:val="00416D68"/>
    <w:rsid w:val="0041753A"/>
    <w:rsid w:val="00417C20"/>
    <w:rsid w:val="00417DB0"/>
    <w:rsid w:val="00417F02"/>
    <w:rsid w:val="004208E6"/>
    <w:rsid w:val="00420901"/>
    <w:rsid w:val="00420EE7"/>
    <w:rsid w:val="004212E6"/>
    <w:rsid w:val="004218EE"/>
    <w:rsid w:val="00421DA2"/>
    <w:rsid w:val="004223EA"/>
    <w:rsid w:val="004224F4"/>
    <w:rsid w:val="00422512"/>
    <w:rsid w:val="004225D8"/>
    <w:rsid w:val="004230D9"/>
    <w:rsid w:val="004231DE"/>
    <w:rsid w:val="0042376E"/>
    <w:rsid w:val="00423977"/>
    <w:rsid w:val="004239E0"/>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5121"/>
    <w:rsid w:val="00495138"/>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7E42"/>
    <w:rsid w:val="006E0581"/>
    <w:rsid w:val="006E1DE1"/>
    <w:rsid w:val="006E1F7E"/>
    <w:rsid w:val="006E20F5"/>
    <w:rsid w:val="006E2263"/>
    <w:rsid w:val="006E2587"/>
    <w:rsid w:val="006E2A6D"/>
    <w:rsid w:val="006E2FB3"/>
    <w:rsid w:val="006E3341"/>
    <w:rsid w:val="006E3691"/>
    <w:rsid w:val="006E427B"/>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2C99"/>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6A9"/>
    <w:rsid w:val="00816BAD"/>
    <w:rsid w:val="00817433"/>
    <w:rsid w:val="00817B3F"/>
    <w:rsid w:val="00817B5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D25"/>
    <w:rsid w:val="008E4E38"/>
    <w:rsid w:val="008E5113"/>
    <w:rsid w:val="008E6560"/>
    <w:rsid w:val="008E6A2A"/>
    <w:rsid w:val="008E6D68"/>
    <w:rsid w:val="008E6EDB"/>
    <w:rsid w:val="008E7607"/>
    <w:rsid w:val="008E7C0C"/>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3E0C"/>
    <w:rsid w:val="0093478E"/>
    <w:rsid w:val="00934D89"/>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1F09"/>
    <w:rsid w:val="00A1299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2E9"/>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5BF"/>
    <w:rsid w:val="00AE497A"/>
    <w:rsid w:val="00AE4C2C"/>
    <w:rsid w:val="00AE51DF"/>
    <w:rsid w:val="00AE5B10"/>
    <w:rsid w:val="00AE6582"/>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73FB"/>
    <w:rsid w:val="00BB7535"/>
    <w:rsid w:val="00BB791F"/>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09FA"/>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0CF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2D25"/>
    <w:rsid w:val="00DF32CA"/>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5BE"/>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CC4"/>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55F3"/>
    <w:rsid w:val="00FD58E8"/>
    <w:rsid w:val="00FD5AE3"/>
    <w:rsid w:val="00FD5FF5"/>
    <w:rsid w:val="00FD6440"/>
    <w:rsid w:val="00FD68C7"/>
    <w:rsid w:val="00FD6CB4"/>
    <w:rsid w:val="00FD75BC"/>
    <w:rsid w:val="00FD7DC0"/>
    <w:rsid w:val="00FD7E5B"/>
    <w:rsid w:val="00FD7FC5"/>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667EE"/>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theme" Target="theme/theme1.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oleObject" Target="embeddings/oleObject2.bin"/><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2.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3.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emf"/><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emf"/><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emf"/><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1.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3.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emf"/><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872</Pages>
  <Words>61574</Words>
  <Characters>350976</Characters>
  <Application>Microsoft Office Word</Application>
  <DocSecurity>0</DocSecurity>
  <Lines>2924</Lines>
  <Paragraphs>823</Paragraphs>
  <ScaleCrop>false</ScaleCrop>
  <Company/>
  <LinksUpToDate>false</LinksUpToDate>
  <CharactersWithSpaces>411727</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80</cp:revision>
  <cp:lastPrinted>2014-10-29T13:57:00Z</cp:lastPrinted>
  <dcterms:created xsi:type="dcterms:W3CDTF">2021-12-16T03:20:00Z</dcterms:created>
  <dcterms:modified xsi:type="dcterms:W3CDTF">2022-03-01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